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asinos" sheetId="1" state="visible" r:id="rId1"/>
    <sheet xmlns:r="http://schemas.openxmlformats.org/officeDocument/2006/relationships" name="Targets" sheetId="2" state="visible" r:id="rId2"/>
  </sheets>
  <definedNames>
    <definedName name="_xlnm._FilterDatabase" localSheetId="0" hidden="1">'Casinos'!$A$1:$Q$5007</definedName>
    <definedName name="_xlnm._FilterDatabase" localSheetId="1" hidden="1">'Targets'!$A$1:$Q$2723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2">
    <font>
      <name val="Calibri"/>
      <family val="2"/>
      <color theme="1"/>
      <sz val="11"/>
      <scheme val="minor"/>
    </font>
    <font>
      <b val="1"/>
      <color rgb="00FFFFFF"/>
    </font>
  </fonts>
  <fills count="6">
    <fill>
      <patternFill/>
    </fill>
    <fill>
      <patternFill patternType="gray125"/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C6EFCE"/>
      </patternFill>
    </fill>
    <fill>
      <patternFill patternType="solid">
        <fgColor rgb="00FFC7CE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6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0" fillId="4" borderId="0" pivotButton="0" quotePrefix="0" xfId="0"/>
    <xf numFmtId="0" fontId="0" fillId="5" borderId="0" pivotButton="0" quotePrefix="0" xfId="0"/>
    <xf numFmtId="164" fontId="0" fillId="0" borderId="0" pivotButton="0" quotePrefix="0" xfId="0"/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styles" Target="styles.xml" Id="rId3"/><Relationship Type="http://schemas.openxmlformats.org/officeDocument/2006/relationships/theme" Target="theme/theme1.xml" Id="rId4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5007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24" customWidth="1" min="2" max="2"/>
    <col width="18" customWidth="1" min="3" max="3"/>
    <col width="12" customWidth="1" min="4" max="4"/>
    <col width="12" customWidth="1" min="5" max="5"/>
    <col width="14" customWidth="1" min="6" max="6"/>
    <col width="14" customWidth="1" min="7" max="7"/>
    <col width="10" customWidth="1" min="8" max="8"/>
    <col width="12" customWidth="1" min="9" max="9"/>
    <col width="12" customWidth="1" min="10" max="10"/>
    <col width="10" customWidth="1" min="11" max="11"/>
    <col width="24" customWidth="1" min="12" max="12"/>
    <col width="14" customWidth="1" min="13" max="13"/>
    <col width="8" customWidth="1" min="14" max="14"/>
    <col width="18" customWidth="1" min="15" max="15"/>
    <col width="18" customWidth="1" min="16" max="16"/>
    <col width="60" customWidth="1" min="17" max="17"/>
  </cols>
  <sheetData>
    <row r="1">
      <c r="A1" s="1" t="inlineStr">
        <is>
          <t>Casino</t>
        </is>
      </c>
      <c r="B1" s="1" t="inlineStr">
        <is>
          <t>Slug</t>
        </is>
      </c>
      <c r="C1" s="1" t="inlineStr">
        <is>
          <t>License</t>
        </is>
      </c>
      <c r="D1" s="1" t="inlineStr">
        <is>
          <t>Rating (0-10)</t>
        </is>
      </c>
      <c r="E1" s="1" t="inlineStr">
        <is>
          <t>Sportsbook</t>
        </is>
      </c>
      <c r="F1" s="1" t="inlineStr">
        <is>
          <t>Crypto Deposit</t>
        </is>
      </c>
      <c r="G1" s="1" t="inlineStr">
        <is>
          <t>Crypto Withdraw</t>
        </is>
      </c>
      <c r="H1" s="1" t="inlineStr">
        <is>
          <t>PayPal</t>
        </is>
      </c>
      <c r="I1" s="1" t="inlineStr">
        <is>
          <t>KYC Required</t>
        </is>
      </c>
      <c r="J1" s="1" t="inlineStr">
        <is>
          <t>KYC Mentions</t>
        </is>
      </c>
      <c r="K1" s="1" t="inlineStr">
        <is>
          <t># Sources</t>
        </is>
      </c>
      <c r="L1" s="1" t="inlineStr">
        <is>
          <t>Sources</t>
        </is>
      </c>
      <c r="M1" s="1" t="inlineStr">
        <is>
          <t>First Listed</t>
        </is>
      </c>
      <c r="N1" s="1" t="inlineStr">
        <is>
          <t>NEW</t>
        </is>
      </c>
      <c r="O1" s="1" t="inlineStr">
        <is>
          <t>First Seen (our DB)</t>
        </is>
      </c>
      <c r="P1" s="1" t="inlineStr">
        <is>
          <t>Last Seen</t>
        </is>
      </c>
      <c r="Q1" s="1" t="inlineStr">
        <is>
          <t>URLs</t>
        </is>
      </c>
    </row>
    <row r="2">
      <c r="A2" s="2" t="inlineStr">
        <is>
          <t>21.co.uk Casino</t>
        </is>
      </c>
      <c r="B2" t="inlineStr">
        <is>
          <t>21-co-uk</t>
        </is>
      </c>
      <c r="C2" t="inlineStr">
        <is>
          <t>UKGC</t>
        </is>
      </c>
      <c r="D2" t="n">
        <v>9.800000000000001</v>
      </c>
      <c r="E2" s="3" t="inlineStr">
        <is>
          <t>Yes</t>
        </is>
      </c>
      <c r="F2" s="4" t="inlineStr">
        <is>
          <t>No</t>
        </is>
      </c>
      <c r="G2" s="4" t="inlineStr">
        <is>
          <t>No</t>
        </is>
      </c>
      <c r="H2" s="3" t="inlineStr">
        <is>
          <t>Yes</t>
        </is>
      </c>
      <c r="J2" t="n">
        <v>0</v>
      </c>
      <c r="K2" t="n">
        <v>1</v>
      </c>
      <c r="L2" t="inlineStr">
        <is>
          <t>casino.guru</t>
        </is>
      </c>
      <c r="M2" s="5" t="n">
        <v>46065</v>
      </c>
      <c r="N2" t="inlineStr">
        <is>
          <t>Yes</t>
        </is>
      </c>
      <c r="O2" t="inlineStr">
        <is>
          <t>2026-04-19 05:59</t>
        </is>
      </c>
      <c r="P2" t="inlineStr">
        <is>
          <t>2026-04-20 22:49</t>
        </is>
      </c>
      <c r="Q2" t="inlineStr">
        <is>
          <t>https://casino.guru/21-co-uk-Casino-review</t>
        </is>
      </c>
    </row>
    <row r="3">
      <c r="A3" s="2" t="inlineStr">
        <is>
          <t>711 Casino</t>
        </is>
      </c>
      <c r="B3" t="inlineStr">
        <is>
          <t>711</t>
        </is>
      </c>
      <c r="C3" t="inlineStr">
        <is>
          <t>MGA</t>
        </is>
      </c>
      <c r="D3" t="n">
        <v>9.800000000000001</v>
      </c>
      <c r="E3" s="3" t="inlineStr">
        <is>
          <t>Yes</t>
        </is>
      </c>
      <c r="F3" s="4" t="inlineStr">
        <is>
          <t>No</t>
        </is>
      </c>
      <c r="G3" s="4" t="inlineStr">
        <is>
          <t>No</t>
        </is>
      </c>
      <c r="H3" s="4" t="inlineStr">
        <is>
          <t>No</t>
        </is>
      </c>
      <c r="J3" t="n">
        <v>0</v>
      </c>
      <c r="K3" t="n">
        <v>1</v>
      </c>
      <c r="L3" t="inlineStr">
        <is>
          <t>casino.guru</t>
        </is>
      </c>
      <c r="M3" s="5" t="n">
        <v>45927</v>
      </c>
      <c r="N3" t="inlineStr">
        <is>
          <t>Yes</t>
        </is>
      </c>
      <c r="O3" t="inlineStr">
        <is>
          <t>2026-04-19 06:24</t>
        </is>
      </c>
      <c r="P3" t="inlineStr">
        <is>
          <t>2026-04-20 23:21</t>
        </is>
      </c>
      <c r="Q3" t="inlineStr">
        <is>
          <t>https://casino.guru/711-casino-review</t>
        </is>
      </c>
    </row>
    <row r="4">
      <c r="A4" s="2" t="inlineStr">
        <is>
          <t>7Games.bet Casino</t>
        </is>
      </c>
      <c r="B4" t="inlineStr">
        <is>
          <t>7games-bet</t>
        </is>
      </c>
      <c r="D4" t="n">
        <v>9.800000000000001</v>
      </c>
      <c r="E4" s="3" t="inlineStr">
        <is>
          <t>Yes</t>
        </is>
      </c>
      <c r="F4" s="4" t="inlineStr">
        <is>
          <t>No</t>
        </is>
      </c>
      <c r="G4" s="4" t="inlineStr">
        <is>
          <t>No</t>
        </is>
      </c>
      <c r="H4" s="4" t="inlineStr">
        <is>
          <t>No</t>
        </is>
      </c>
      <c r="J4" t="n">
        <v>0</v>
      </c>
      <c r="K4" t="n">
        <v>1</v>
      </c>
      <c r="L4" t="inlineStr">
        <is>
          <t>casino.guru</t>
        </is>
      </c>
      <c r="M4" s="5" t="n">
        <v>45896</v>
      </c>
      <c r="N4" t="inlineStr">
        <is>
          <t>Yes</t>
        </is>
      </c>
      <c r="O4" t="inlineStr">
        <is>
          <t>2026-04-19 06:27</t>
        </is>
      </c>
      <c r="P4" t="inlineStr">
        <is>
          <t>2026-04-20 23:24</t>
        </is>
      </c>
      <c r="Q4" t="inlineStr">
        <is>
          <t>https://casino.guru/7games-bet-casino-review</t>
        </is>
      </c>
    </row>
    <row r="5">
      <c r="A5" s="2" t="inlineStr">
        <is>
          <t>ApostaGanha Casino</t>
        </is>
      </c>
      <c r="B5" t="inlineStr">
        <is>
          <t>apostaganha</t>
        </is>
      </c>
      <c r="D5" t="n">
        <v>9.800000000000001</v>
      </c>
      <c r="E5" s="3" t="inlineStr">
        <is>
          <t>Yes</t>
        </is>
      </c>
      <c r="F5" s="4" t="inlineStr">
        <is>
          <t>No</t>
        </is>
      </c>
      <c r="G5" s="4" t="inlineStr">
        <is>
          <t>No</t>
        </is>
      </c>
      <c r="H5" s="4" t="inlineStr">
        <is>
          <t>No</t>
        </is>
      </c>
      <c r="J5" t="n">
        <v>0</v>
      </c>
      <c r="K5" t="n">
        <v>1</v>
      </c>
      <c r="L5" t="inlineStr">
        <is>
          <t>casino.guru</t>
        </is>
      </c>
      <c r="M5" s="5" t="n">
        <v>46053</v>
      </c>
      <c r="N5" t="inlineStr">
        <is>
          <t>Yes</t>
        </is>
      </c>
      <c r="O5" t="inlineStr">
        <is>
          <t>2026-04-19 06:28</t>
        </is>
      </c>
      <c r="P5" t="inlineStr">
        <is>
          <t>2026-04-20 23:25</t>
        </is>
      </c>
      <c r="Q5" t="inlineStr">
        <is>
          <t>https://casino.guru/apostaganha-casino-review</t>
        </is>
      </c>
    </row>
    <row r="6">
      <c r="A6" s="2" t="inlineStr">
        <is>
          <t>Awintura Casino</t>
        </is>
      </c>
      <c r="B6" t="inlineStr">
        <is>
          <t>awintura</t>
        </is>
      </c>
      <c r="C6" t="inlineStr">
        <is>
          <t>Curacao</t>
        </is>
      </c>
      <c r="D6" t="n">
        <v>9.800000000000001</v>
      </c>
      <c r="E6" s="3" t="inlineStr">
        <is>
          <t>Yes</t>
        </is>
      </c>
      <c r="F6" s="3" t="inlineStr">
        <is>
          <t>Yes</t>
        </is>
      </c>
      <c r="G6" s="3" t="inlineStr">
        <is>
          <t>Yes</t>
        </is>
      </c>
      <c r="H6" s="4" t="inlineStr">
        <is>
          <t>No</t>
        </is>
      </c>
      <c r="J6" t="n">
        <v>0</v>
      </c>
      <c r="K6" t="n">
        <v>1</v>
      </c>
      <c r="L6" t="inlineStr">
        <is>
          <t>casino.guru</t>
        </is>
      </c>
      <c r="M6" s="5" t="n">
        <v>45902</v>
      </c>
      <c r="N6" t="inlineStr">
        <is>
          <t>Yes</t>
        </is>
      </c>
      <c r="O6" t="inlineStr">
        <is>
          <t>2026-04-19 06:39</t>
        </is>
      </c>
      <c r="P6" t="inlineStr">
        <is>
          <t>2026-04-20 23:40</t>
        </is>
      </c>
      <c r="Q6" t="inlineStr">
        <is>
          <t>https://casino.guru/awintura-casino-review</t>
        </is>
      </c>
    </row>
    <row r="7">
      <c r="A7" s="2" t="inlineStr">
        <is>
          <t>Bet Nacional Casino</t>
        </is>
      </c>
      <c r="B7" t="inlineStr">
        <is>
          <t>bet-nacional</t>
        </is>
      </c>
      <c r="C7" t="inlineStr">
        <is>
          <t>Anjouan</t>
        </is>
      </c>
      <c r="D7" t="n">
        <v>9.800000000000001</v>
      </c>
      <c r="E7" s="3" t="inlineStr">
        <is>
          <t>Yes</t>
        </is>
      </c>
      <c r="F7" s="4" t="inlineStr">
        <is>
          <t>No</t>
        </is>
      </c>
      <c r="G7" s="4" t="inlineStr">
        <is>
          <t>No</t>
        </is>
      </c>
      <c r="H7" s="4" t="inlineStr">
        <is>
          <t>No</t>
        </is>
      </c>
      <c r="J7" t="n">
        <v>0</v>
      </c>
      <c r="K7" t="n">
        <v>1</v>
      </c>
      <c r="L7" t="inlineStr">
        <is>
          <t>casino.guru</t>
        </is>
      </c>
      <c r="M7" s="5" t="n">
        <v>46031</v>
      </c>
      <c r="N7" t="inlineStr">
        <is>
          <t>Yes</t>
        </is>
      </c>
      <c r="O7" t="inlineStr">
        <is>
          <t>2026-04-19 06:39</t>
        </is>
      </c>
      <c r="P7" t="inlineStr">
        <is>
          <t>2026-04-20 23:40</t>
        </is>
      </c>
      <c r="Q7" t="inlineStr">
        <is>
          <t>https://casino.guru/bet-nacional-casino-review</t>
        </is>
      </c>
    </row>
    <row r="8">
      <c r="A8" s="2" t="inlineStr">
        <is>
          <t>Bet UK Casino</t>
        </is>
      </c>
      <c r="B8" t="inlineStr">
        <is>
          <t>bet-uk</t>
        </is>
      </c>
      <c r="C8" t="inlineStr">
        <is>
          <t>UKGC</t>
        </is>
      </c>
      <c r="D8" t="n">
        <v>9.800000000000001</v>
      </c>
      <c r="E8" s="3" t="inlineStr">
        <is>
          <t>Yes</t>
        </is>
      </c>
      <c r="F8" s="4" t="inlineStr">
        <is>
          <t>No</t>
        </is>
      </c>
      <c r="G8" s="4" t="inlineStr">
        <is>
          <t>No</t>
        </is>
      </c>
      <c r="H8" s="3" t="inlineStr">
        <is>
          <t>Yes</t>
        </is>
      </c>
      <c r="J8" t="n">
        <v>0</v>
      </c>
      <c r="K8" t="n">
        <v>1</v>
      </c>
      <c r="L8" t="inlineStr">
        <is>
          <t>casino.guru</t>
        </is>
      </c>
      <c r="M8" s="5" t="n">
        <v>46124</v>
      </c>
      <c r="N8" t="inlineStr">
        <is>
          <t>Yes</t>
        </is>
      </c>
      <c r="O8" t="inlineStr">
        <is>
          <t>2026-04-19 06:02</t>
        </is>
      </c>
      <c r="P8" t="inlineStr">
        <is>
          <t>2026-04-20 22:53</t>
        </is>
      </c>
      <c r="Q8" t="inlineStr">
        <is>
          <t>https://casino.guru/Bet-UK-Casino-review</t>
        </is>
      </c>
    </row>
    <row r="9">
      <c r="A9" s="2" t="inlineStr">
        <is>
          <t>BetFlag Casino</t>
        </is>
      </c>
      <c r="B9" t="inlineStr">
        <is>
          <t>betflag</t>
        </is>
      </c>
      <c r="D9" t="n">
        <v>9.800000000000001</v>
      </c>
      <c r="E9" s="3" t="inlineStr">
        <is>
          <t>Yes</t>
        </is>
      </c>
      <c r="F9" s="4" t="inlineStr">
        <is>
          <t>No</t>
        </is>
      </c>
      <c r="G9" s="4" t="inlineStr">
        <is>
          <t>No</t>
        </is>
      </c>
      <c r="H9" s="3" t="inlineStr">
        <is>
          <t>Yes</t>
        </is>
      </c>
      <c r="J9" t="n">
        <v>0</v>
      </c>
      <c r="K9" t="n">
        <v>1</v>
      </c>
      <c r="L9" t="inlineStr">
        <is>
          <t>casino.guru</t>
        </is>
      </c>
      <c r="M9" s="5" t="n">
        <v>46127</v>
      </c>
      <c r="N9" t="inlineStr">
        <is>
          <t>Yes</t>
        </is>
      </c>
      <c r="O9" t="inlineStr">
        <is>
          <t>2026-04-19 06:00</t>
        </is>
      </c>
      <c r="P9" t="inlineStr">
        <is>
          <t>2026-04-20 22:51</t>
        </is>
      </c>
      <c r="Q9" t="inlineStr">
        <is>
          <t>https://casino.guru/BetFlag-Casino-review</t>
        </is>
      </c>
    </row>
    <row r="10">
      <c r="A10" s="2" t="inlineStr">
        <is>
          <t>BetPlay Casino</t>
        </is>
      </c>
      <c r="B10" t="inlineStr">
        <is>
          <t>betplay</t>
        </is>
      </c>
      <c r="D10" t="n">
        <v>9.800000000000001</v>
      </c>
      <c r="E10" s="3" t="inlineStr">
        <is>
          <t>Yes</t>
        </is>
      </c>
      <c r="F10" s="4" t="inlineStr">
        <is>
          <t>No</t>
        </is>
      </c>
      <c r="G10" s="4" t="inlineStr">
        <is>
          <t>No</t>
        </is>
      </c>
      <c r="H10" s="4" t="inlineStr">
        <is>
          <t>No</t>
        </is>
      </c>
      <c r="J10" t="n">
        <v>0</v>
      </c>
      <c r="K10" t="n">
        <v>1</v>
      </c>
      <c r="L10" t="inlineStr">
        <is>
          <t>casino.guru</t>
        </is>
      </c>
      <c r="M10" s="5" t="n">
        <v>46121</v>
      </c>
      <c r="N10" t="inlineStr">
        <is>
          <t>Yes</t>
        </is>
      </c>
      <c r="O10" t="inlineStr">
        <is>
          <t>2026-04-19 06:13</t>
        </is>
      </c>
      <c r="P10" t="inlineStr">
        <is>
          <t>2026-04-20 23:06</t>
        </is>
      </c>
      <c r="Q10" t="inlineStr">
        <is>
          <t>https://casino.guru/betplay-casino-review</t>
        </is>
      </c>
    </row>
    <row r="11">
      <c r="A11" s="2" t="inlineStr">
        <is>
          <t>Betclic Casino</t>
        </is>
      </c>
      <c r="B11" t="inlineStr">
        <is>
          <t>betclic</t>
        </is>
      </c>
      <c r="C11" t="inlineStr">
        <is>
          <t>MGA</t>
        </is>
      </c>
      <c r="D11" t="n">
        <v>9.800000000000001</v>
      </c>
      <c r="E11" s="3" t="inlineStr">
        <is>
          <t>Yes</t>
        </is>
      </c>
      <c r="F11" s="4" t="inlineStr">
        <is>
          <t>No</t>
        </is>
      </c>
      <c r="G11" s="4" t="inlineStr">
        <is>
          <t>No</t>
        </is>
      </c>
      <c r="H11" s="4" t="inlineStr">
        <is>
          <t>No</t>
        </is>
      </c>
      <c r="J11" t="n">
        <v>0</v>
      </c>
      <c r="K11" t="n">
        <v>1</v>
      </c>
      <c r="L11" t="inlineStr">
        <is>
          <t>casino.guru</t>
        </is>
      </c>
      <c r="M11" s="5" t="n">
        <v>46029</v>
      </c>
      <c r="N11" t="inlineStr">
        <is>
          <t>Yes</t>
        </is>
      </c>
      <c r="O11" t="inlineStr">
        <is>
          <t>2026-04-19 06:04</t>
        </is>
      </c>
      <c r="P11" t="inlineStr">
        <is>
          <t>2026-04-20 22:55</t>
        </is>
      </c>
      <c r="Q11" t="inlineStr">
        <is>
          <t>https://casino.guru/Betclic-Casino-review</t>
        </is>
      </c>
    </row>
    <row r="12">
      <c r="A12" s="2" t="inlineStr">
        <is>
          <t>Betfred Casino</t>
        </is>
      </c>
      <c r="B12" t="inlineStr">
        <is>
          <t>betfred</t>
        </is>
      </c>
      <c r="C12" t="inlineStr">
        <is>
          <t>UKGC</t>
        </is>
      </c>
      <c r="D12" t="n">
        <v>9.800000000000001</v>
      </c>
      <c r="E12" s="3" t="inlineStr">
        <is>
          <t>Yes</t>
        </is>
      </c>
      <c r="F12" s="4" t="inlineStr">
        <is>
          <t>No</t>
        </is>
      </c>
      <c r="G12" s="4" t="inlineStr">
        <is>
          <t>No</t>
        </is>
      </c>
      <c r="H12" s="3" t="inlineStr">
        <is>
          <t>Yes</t>
        </is>
      </c>
      <c r="J12" t="n">
        <v>0</v>
      </c>
      <c r="K12" t="n">
        <v>1</v>
      </c>
      <c r="L12" t="inlineStr">
        <is>
          <t>casino.guru</t>
        </is>
      </c>
      <c r="M12" s="5" t="n">
        <v>46058</v>
      </c>
      <c r="N12" t="inlineStr">
        <is>
          <t>Yes</t>
        </is>
      </c>
      <c r="O12" t="inlineStr">
        <is>
          <t>2026-04-19 06:05</t>
        </is>
      </c>
      <c r="P12" t="inlineStr">
        <is>
          <t>2026-04-20 22:56</t>
        </is>
      </c>
      <c r="Q12" t="inlineStr">
        <is>
          <t>https://casino.guru/Betfred-Casino-review</t>
        </is>
      </c>
    </row>
    <row r="13">
      <c r="A13" s="2" t="inlineStr">
        <is>
          <t>Betika Casino</t>
        </is>
      </c>
      <c r="B13" t="inlineStr">
        <is>
          <t>betika</t>
        </is>
      </c>
      <c r="D13" t="n">
        <v>9.800000000000001</v>
      </c>
      <c r="E13" s="3" t="inlineStr">
        <is>
          <t>Yes</t>
        </is>
      </c>
      <c r="F13" s="4" t="inlineStr">
        <is>
          <t>No</t>
        </is>
      </c>
      <c r="G13" s="4" t="inlineStr">
        <is>
          <t>No</t>
        </is>
      </c>
      <c r="H13" s="4" t="inlineStr">
        <is>
          <t>No</t>
        </is>
      </c>
      <c r="J13" t="n">
        <v>0</v>
      </c>
      <c r="K13" t="n">
        <v>1</v>
      </c>
      <c r="L13" t="inlineStr">
        <is>
          <t>casino.guru</t>
        </is>
      </c>
      <c r="M13" s="5" t="n">
        <v>46111</v>
      </c>
      <c r="N13" t="inlineStr">
        <is>
          <t>Yes</t>
        </is>
      </c>
      <c r="O13" t="inlineStr">
        <is>
          <t>2026-04-19 06:08</t>
        </is>
      </c>
      <c r="P13" t="inlineStr">
        <is>
          <t>2026-04-20 23:01</t>
        </is>
      </c>
      <c r="Q13" t="inlineStr">
        <is>
          <t>https://casino.guru/betika-casino-review</t>
        </is>
      </c>
    </row>
    <row r="14">
      <c r="A14" s="2" t="inlineStr">
        <is>
          <t>Betnation Casino</t>
        </is>
      </c>
      <c r="B14" t="inlineStr">
        <is>
          <t>betnation</t>
        </is>
      </c>
      <c r="C14" t="inlineStr">
        <is>
          <t>MGA</t>
        </is>
      </c>
      <c r="D14" t="n">
        <v>9.800000000000001</v>
      </c>
      <c r="E14" s="3" t="inlineStr">
        <is>
          <t>Yes</t>
        </is>
      </c>
      <c r="F14" s="4" t="inlineStr">
        <is>
          <t>No</t>
        </is>
      </c>
      <c r="G14" s="4" t="inlineStr">
        <is>
          <t>No</t>
        </is>
      </c>
      <c r="H14" s="4" t="inlineStr">
        <is>
          <t>No</t>
        </is>
      </c>
      <c r="J14" t="n">
        <v>0</v>
      </c>
      <c r="K14" t="n">
        <v>1</v>
      </c>
      <c r="L14" t="inlineStr">
        <is>
          <t>casino.guru</t>
        </is>
      </c>
      <c r="M14" s="5" t="n">
        <v>45953</v>
      </c>
      <c r="N14" t="inlineStr">
        <is>
          <t>Yes</t>
        </is>
      </c>
      <c r="O14" t="inlineStr">
        <is>
          <t>2026-04-19 06:26</t>
        </is>
      </c>
      <c r="P14" t="inlineStr">
        <is>
          <t>2026-04-20 23:23</t>
        </is>
      </c>
      <c r="Q14" t="inlineStr">
        <is>
          <t>https://casino.guru/betnation-casino-review</t>
        </is>
      </c>
    </row>
    <row r="15">
      <c r="A15" s="2" t="inlineStr">
        <is>
          <t>Bets10 Casino</t>
        </is>
      </c>
      <c r="B15" t="inlineStr">
        <is>
          <t>bets10</t>
        </is>
      </c>
      <c r="C15" t="inlineStr">
        <is>
          <t>MGA</t>
        </is>
      </c>
      <c r="D15" t="n">
        <v>9.800000000000001</v>
      </c>
      <c r="E15" s="3" t="inlineStr">
        <is>
          <t>Yes</t>
        </is>
      </c>
      <c r="F15" s="3" t="inlineStr">
        <is>
          <t>Yes</t>
        </is>
      </c>
      <c r="G15" s="3" t="inlineStr">
        <is>
          <t>Yes</t>
        </is>
      </c>
      <c r="H15" s="4" t="inlineStr">
        <is>
          <t>No</t>
        </is>
      </c>
      <c r="J15" t="n">
        <v>0</v>
      </c>
      <c r="K15" t="n">
        <v>1</v>
      </c>
      <c r="L15" t="inlineStr">
        <is>
          <t>casino.guru</t>
        </is>
      </c>
      <c r="M15" s="5" t="n">
        <v>46055</v>
      </c>
      <c r="N15" t="inlineStr">
        <is>
          <t>Yes</t>
        </is>
      </c>
      <c r="O15" t="inlineStr">
        <is>
          <t>2026-04-19 06:09</t>
        </is>
      </c>
      <c r="P15" t="inlineStr">
        <is>
          <t>2026-04-20 23:01</t>
        </is>
      </c>
      <c r="Q15" t="inlineStr">
        <is>
          <t>https://casino.guru/bets10-casino-review</t>
        </is>
      </c>
    </row>
    <row r="16">
      <c r="A16" s="2" t="inlineStr">
        <is>
          <t>BitStarz Casino</t>
        </is>
      </c>
      <c r="B16" t="inlineStr">
        <is>
          <t>bitstarz</t>
        </is>
      </c>
      <c r="C16" t="inlineStr">
        <is>
          <t>Curacao</t>
        </is>
      </c>
      <c r="D16" t="n">
        <v>9.800000000000001</v>
      </c>
      <c r="E16" s="3" t="inlineStr">
        <is>
          <t>Yes</t>
        </is>
      </c>
      <c r="F16" s="3" t="inlineStr">
        <is>
          <t>Yes</t>
        </is>
      </c>
      <c r="G16" s="3" t="inlineStr">
        <is>
          <t>Yes</t>
        </is>
      </c>
      <c r="H16" s="3" t="inlineStr">
        <is>
          <t>Yes</t>
        </is>
      </c>
      <c r="I16" s="3" t="inlineStr">
        <is>
          <t>Yes</t>
        </is>
      </c>
      <c r="J16" t="n">
        <v>1</v>
      </c>
      <c r="K16" t="n">
        <v>1</v>
      </c>
      <c r="L16" t="inlineStr">
        <is>
          <t>casino.guru</t>
        </is>
      </c>
      <c r="M16" s="5" t="n">
        <v>46104</v>
      </c>
      <c r="N16" t="inlineStr">
        <is>
          <t>Yes</t>
        </is>
      </c>
      <c r="O16" t="inlineStr">
        <is>
          <t>2026-04-19 05:56</t>
        </is>
      </c>
      <c r="P16" t="inlineStr">
        <is>
          <t>2026-04-20 22:46</t>
        </is>
      </c>
      <c r="Q16" t="inlineStr">
        <is>
          <t>https://casino.guru/BitStarz-Casino-review</t>
        </is>
      </c>
    </row>
    <row r="17">
      <c r="A17" s="2" t="inlineStr">
        <is>
          <t>Boost Casino</t>
        </is>
      </c>
      <c r="B17" t="inlineStr">
        <is>
          <t>boost</t>
        </is>
      </c>
      <c r="D17" t="n">
        <v>9.800000000000001</v>
      </c>
      <c r="E17" s="3" t="inlineStr">
        <is>
          <t>Yes</t>
        </is>
      </c>
      <c r="F17" s="4" t="inlineStr">
        <is>
          <t>No</t>
        </is>
      </c>
      <c r="G17" s="4" t="inlineStr">
        <is>
          <t>No</t>
        </is>
      </c>
      <c r="H17" s="4" t="inlineStr">
        <is>
          <t>No</t>
        </is>
      </c>
      <c r="J17" t="n">
        <v>0</v>
      </c>
      <c r="K17" t="n">
        <v>1</v>
      </c>
      <c r="L17" t="inlineStr">
        <is>
          <t>casino.guru</t>
        </is>
      </c>
      <c r="M17" s="5" t="n">
        <v>46122</v>
      </c>
      <c r="N17" t="inlineStr">
        <is>
          <t>Yes</t>
        </is>
      </c>
      <c r="O17" t="inlineStr">
        <is>
          <t>2026-04-19 06:13</t>
        </is>
      </c>
      <c r="P17" t="inlineStr">
        <is>
          <t>2026-04-20 23:06</t>
        </is>
      </c>
      <c r="Q17" t="inlineStr">
        <is>
          <t>https://casino.guru/boost-casino-review</t>
        </is>
      </c>
    </row>
    <row r="18">
      <c r="A18" s="2" t="inlineStr">
        <is>
          <t>Botemania Casino</t>
        </is>
      </c>
      <c r="B18" t="inlineStr">
        <is>
          <t>botemania</t>
        </is>
      </c>
      <c r="C18" t="inlineStr">
        <is>
          <t>MGA</t>
        </is>
      </c>
      <c r="D18" t="n">
        <v>9.800000000000001</v>
      </c>
      <c r="E18" s="3" t="inlineStr">
        <is>
          <t>Yes</t>
        </is>
      </c>
      <c r="F18" s="4" t="inlineStr">
        <is>
          <t>No</t>
        </is>
      </c>
      <c r="G18" s="4" t="inlineStr">
        <is>
          <t>No</t>
        </is>
      </c>
      <c r="H18" s="3" t="inlineStr">
        <is>
          <t>Yes</t>
        </is>
      </c>
      <c r="J18" t="n">
        <v>0</v>
      </c>
      <c r="K18" t="n">
        <v>1</v>
      </c>
      <c r="L18" t="inlineStr">
        <is>
          <t>casino.guru</t>
        </is>
      </c>
      <c r="M18" s="5" t="n">
        <v>46059</v>
      </c>
      <c r="N18" t="inlineStr">
        <is>
          <t>Yes</t>
        </is>
      </c>
      <c r="O18" t="inlineStr">
        <is>
          <t>2026-04-19 05:58</t>
        </is>
      </c>
      <c r="P18" t="inlineStr">
        <is>
          <t>2026-04-20 22:48</t>
        </is>
      </c>
      <c r="Q18" t="inlineStr">
        <is>
          <t>https://casino.guru/Botemania-Casino-review</t>
        </is>
      </c>
    </row>
    <row r="19">
      <c r="A19" s="2" t="inlineStr">
        <is>
          <t>Bplay Casino</t>
        </is>
      </c>
      <c r="B19" t="inlineStr">
        <is>
          <t>bplay</t>
        </is>
      </c>
      <c r="D19" t="n">
        <v>9.800000000000001</v>
      </c>
      <c r="E19" s="3" t="inlineStr">
        <is>
          <t>Yes</t>
        </is>
      </c>
      <c r="F19" s="4" t="inlineStr">
        <is>
          <t>No</t>
        </is>
      </c>
      <c r="G19" s="4" t="inlineStr">
        <is>
          <t>No</t>
        </is>
      </c>
      <c r="H19" s="4" t="inlineStr">
        <is>
          <t>No</t>
        </is>
      </c>
      <c r="J19" t="n">
        <v>0</v>
      </c>
      <c r="K19" t="n">
        <v>1</v>
      </c>
      <c r="L19" t="inlineStr">
        <is>
          <t>casino.guru</t>
        </is>
      </c>
      <c r="M19" s="5" t="n">
        <v>46002</v>
      </c>
      <c r="N19" t="inlineStr">
        <is>
          <t>Yes</t>
        </is>
      </c>
      <c r="O19" t="inlineStr">
        <is>
          <t>2026-04-19 06:32</t>
        </is>
      </c>
      <c r="P19" t="inlineStr">
        <is>
          <t>2026-04-20 23:31</t>
        </is>
      </c>
      <c r="Q19" t="inlineStr">
        <is>
          <t>https://casino.guru/bplay-casino-review</t>
        </is>
      </c>
    </row>
    <row r="20">
      <c r="A20" s="2" t="inlineStr">
        <is>
          <t>Casa de Apostas Casino</t>
        </is>
      </c>
      <c r="B20" t="inlineStr">
        <is>
          <t>casa-de-apostas</t>
        </is>
      </c>
      <c r="D20" t="n">
        <v>9.800000000000001</v>
      </c>
      <c r="E20" s="3" t="inlineStr">
        <is>
          <t>Yes</t>
        </is>
      </c>
      <c r="F20" s="4" t="inlineStr">
        <is>
          <t>No</t>
        </is>
      </c>
      <c r="G20" s="4" t="inlineStr">
        <is>
          <t>No</t>
        </is>
      </c>
      <c r="H20" s="4" t="inlineStr">
        <is>
          <t>No</t>
        </is>
      </c>
      <c r="J20" t="n">
        <v>0</v>
      </c>
      <c r="K20" t="n">
        <v>1</v>
      </c>
      <c r="L20" t="inlineStr">
        <is>
          <t>casino.guru</t>
        </is>
      </c>
      <c r="M20" s="5" t="n">
        <v>46053</v>
      </c>
      <c r="N20" t="inlineStr">
        <is>
          <t>Yes</t>
        </is>
      </c>
      <c r="O20" t="inlineStr">
        <is>
          <t>2026-04-19 06:28</t>
        </is>
      </c>
      <c r="P20" t="inlineStr">
        <is>
          <t>2026-04-20 23:26</t>
        </is>
      </c>
      <c r="Q20" t="inlineStr">
        <is>
          <t>https://casino.guru/casa-de-apostas-casino-review</t>
        </is>
      </c>
    </row>
    <row r="21">
      <c r="A21" s="2" t="inlineStr">
        <is>
          <t>Caxino Casino</t>
        </is>
      </c>
      <c r="B21" t="inlineStr">
        <is>
          <t>caxino</t>
        </is>
      </c>
      <c r="C21" t="inlineStr">
        <is>
          <t>MGA</t>
        </is>
      </c>
      <c r="D21" t="n">
        <v>9.800000000000001</v>
      </c>
      <c r="E21" s="3" t="inlineStr">
        <is>
          <t>Yes</t>
        </is>
      </c>
      <c r="F21" s="4" t="inlineStr">
        <is>
          <t>No</t>
        </is>
      </c>
      <c r="G21" s="4" t="inlineStr">
        <is>
          <t>No</t>
        </is>
      </c>
      <c r="H21" s="4" t="inlineStr">
        <is>
          <t>No</t>
        </is>
      </c>
      <c r="I21" s="4" t="inlineStr">
        <is>
          <t>No</t>
        </is>
      </c>
      <c r="J21" t="n">
        <v>0</v>
      </c>
      <c r="K21" t="n">
        <v>1</v>
      </c>
      <c r="L21" t="inlineStr">
        <is>
          <t>casino.guru</t>
        </is>
      </c>
      <c r="M21" s="5" t="n">
        <v>46009</v>
      </c>
      <c r="N21" t="inlineStr">
        <is>
          <t>Yes</t>
        </is>
      </c>
      <c r="O21" t="inlineStr">
        <is>
          <t>2026-04-19 06:13</t>
        </is>
      </c>
      <c r="P21" t="inlineStr">
        <is>
          <t>2026-04-20 23:07</t>
        </is>
      </c>
      <c r="Q21" t="inlineStr">
        <is>
          <t>https://casino.guru/caxino-casino-review</t>
        </is>
      </c>
    </row>
    <row r="22">
      <c r="A22" s="2" t="inlineStr">
        <is>
          <t>Chipz Casino</t>
        </is>
      </c>
      <c r="B22" t="inlineStr">
        <is>
          <t>chipz</t>
        </is>
      </c>
      <c r="C22" t="inlineStr">
        <is>
          <t>MGA</t>
        </is>
      </c>
      <c r="D22" t="n">
        <v>9.800000000000001</v>
      </c>
      <c r="E22" s="3" t="inlineStr">
        <is>
          <t>Yes</t>
        </is>
      </c>
      <c r="F22" s="4" t="inlineStr">
        <is>
          <t>No</t>
        </is>
      </c>
      <c r="G22" s="4" t="inlineStr">
        <is>
          <t>No</t>
        </is>
      </c>
      <c r="H22" s="4" t="inlineStr">
        <is>
          <t>No</t>
        </is>
      </c>
      <c r="I22" s="3" t="inlineStr">
        <is>
          <t>Yes</t>
        </is>
      </c>
      <c r="J22" t="n">
        <v>1</v>
      </c>
      <c r="K22" t="n">
        <v>1</v>
      </c>
      <c r="L22" t="inlineStr">
        <is>
          <t>casino.guru</t>
        </is>
      </c>
      <c r="M22" s="5" t="n">
        <v>46009</v>
      </c>
      <c r="N22" t="inlineStr">
        <is>
          <t>Yes</t>
        </is>
      </c>
      <c r="O22" t="inlineStr">
        <is>
          <t>2026-04-19 06:24</t>
        </is>
      </c>
      <c r="P22" t="inlineStr">
        <is>
          <t>2026-04-20 23:20</t>
        </is>
      </c>
      <c r="Q22" t="inlineStr">
        <is>
          <t>https://casino.guru/chipz-casino-review</t>
        </is>
      </c>
    </row>
    <row r="23">
      <c r="A23" s="2" t="inlineStr">
        <is>
          <t>Coral Casino</t>
        </is>
      </c>
      <c r="B23" t="inlineStr">
        <is>
          <t>coral</t>
        </is>
      </c>
      <c r="C23" t="inlineStr">
        <is>
          <t>UKGC</t>
        </is>
      </c>
      <c r="D23" t="n">
        <v>9.800000000000001</v>
      </c>
      <c r="E23" s="3" t="inlineStr">
        <is>
          <t>Yes</t>
        </is>
      </c>
      <c r="F23" s="4" t="inlineStr">
        <is>
          <t>No</t>
        </is>
      </c>
      <c r="G23" s="4" t="inlineStr">
        <is>
          <t>No</t>
        </is>
      </c>
      <c r="H23" s="3" t="inlineStr">
        <is>
          <t>Yes</t>
        </is>
      </c>
      <c r="J23" t="n">
        <v>0</v>
      </c>
      <c r="K23" t="n">
        <v>1</v>
      </c>
      <c r="L23" t="inlineStr">
        <is>
          <t>casino.guru</t>
        </is>
      </c>
      <c r="M23" s="5" t="n">
        <v>46093</v>
      </c>
      <c r="N23" t="inlineStr">
        <is>
          <t>Yes</t>
        </is>
      </c>
      <c r="O23" t="inlineStr">
        <is>
          <t>2026-04-19 05:57</t>
        </is>
      </c>
      <c r="P23" t="inlineStr">
        <is>
          <t>2026-04-20 22:46</t>
        </is>
      </c>
      <c r="Q23" t="inlineStr">
        <is>
          <t>https://casino.guru/Coral-Casino-review</t>
        </is>
      </c>
    </row>
    <row r="24">
      <c r="A24" s="2" t="inlineStr">
        <is>
          <t>Daddy Casino</t>
        </is>
      </c>
      <c r="B24" t="inlineStr">
        <is>
          <t>daddy</t>
        </is>
      </c>
      <c r="C24" t="inlineStr">
        <is>
          <t>Curacao</t>
        </is>
      </c>
      <c r="D24" t="n">
        <v>9.800000000000001</v>
      </c>
      <c r="E24" s="3" t="inlineStr">
        <is>
          <t>Yes</t>
        </is>
      </c>
      <c r="F24" s="3" t="inlineStr">
        <is>
          <t>Yes</t>
        </is>
      </c>
      <c r="G24" s="3" t="inlineStr">
        <is>
          <t>Yes</t>
        </is>
      </c>
      <c r="H24" s="4" t="inlineStr">
        <is>
          <t>No</t>
        </is>
      </c>
      <c r="I24" s="3" t="inlineStr">
        <is>
          <t>Yes</t>
        </is>
      </c>
      <c r="J24" t="n">
        <v>1</v>
      </c>
      <c r="K24" t="n">
        <v>1</v>
      </c>
      <c r="L24" t="inlineStr">
        <is>
          <t>casino.guru</t>
        </is>
      </c>
      <c r="M24" s="5" t="n">
        <v>46058</v>
      </c>
      <c r="N24" t="inlineStr">
        <is>
          <t>Yes</t>
        </is>
      </c>
      <c r="O24" t="inlineStr">
        <is>
          <t>2026-04-19 06:31</t>
        </is>
      </c>
      <c r="P24" t="inlineStr">
        <is>
          <t>2026-04-20 23:29</t>
        </is>
      </c>
      <c r="Q24" t="inlineStr">
        <is>
          <t>https://casino.guru/daddy-casino-review</t>
        </is>
      </c>
    </row>
    <row r="25">
      <c r="A25" s="2" t="inlineStr">
        <is>
          <t>Ecuabet Casino</t>
        </is>
      </c>
      <c r="B25" t="inlineStr">
        <is>
          <t>ecuabet</t>
        </is>
      </c>
      <c r="C25" t="inlineStr">
        <is>
          <t>Anjouan</t>
        </is>
      </c>
      <c r="D25" t="n">
        <v>9.800000000000001</v>
      </c>
      <c r="E25" s="3" t="inlineStr">
        <is>
          <t>Yes</t>
        </is>
      </c>
      <c r="F25" s="4" t="inlineStr">
        <is>
          <t>No</t>
        </is>
      </c>
      <c r="G25" s="4" t="inlineStr">
        <is>
          <t>No</t>
        </is>
      </c>
      <c r="H25" s="4" t="inlineStr">
        <is>
          <t>No</t>
        </is>
      </c>
      <c r="J25" t="n">
        <v>0</v>
      </c>
      <c r="K25" t="n">
        <v>1</v>
      </c>
      <c r="L25" t="inlineStr">
        <is>
          <t>casino.guru</t>
        </is>
      </c>
      <c r="M25" s="5" t="n">
        <v>46092</v>
      </c>
      <c r="N25" t="inlineStr">
        <is>
          <t>Yes</t>
        </is>
      </c>
      <c r="O25" t="inlineStr">
        <is>
          <t>2026-04-19 06:48</t>
        </is>
      </c>
      <c r="P25" t="inlineStr">
        <is>
          <t>2026-04-20 23:50</t>
        </is>
      </c>
      <c r="Q25" t="inlineStr">
        <is>
          <t>https://casino.guru/ecuabet-casino-review</t>
        </is>
      </c>
    </row>
    <row r="26">
      <c r="A26" s="2" t="inlineStr">
        <is>
          <t>Eurobet.it Casino</t>
        </is>
      </c>
      <c r="B26" t="inlineStr">
        <is>
          <t>eurobet-it</t>
        </is>
      </c>
      <c r="D26" t="n">
        <v>9.800000000000001</v>
      </c>
      <c r="E26" s="3" t="inlineStr">
        <is>
          <t>Yes</t>
        </is>
      </c>
      <c r="F26" s="4" t="inlineStr">
        <is>
          <t>No</t>
        </is>
      </c>
      <c r="G26" s="4" t="inlineStr">
        <is>
          <t>No</t>
        </is>
      </c>
      <c r="H26" s="3" t="inlineStr">
        <is>
          <t>Yes</t>
        </is>
      </c>
      <c r="I26" s="3" t="inlineStr">
        <is>
          <t>Yes</t>
        </is>
      </c>
      <c r="J26" t="n">
        <v>1</v>
      </c>
      <c r="K26" t="n">
        <v>1</v>
      </c>
      <c r="L26" t="inlineStr">
        <is>
          <t>casino.guru</t>
        </is>
      </c>
      <c r="M26" s="5" t="n">
        <v>46097</v>
      </c>
      <c r="N26" t="inlineStr">
        <is>
          <t>Yes</t>
        </is>
      </c>
      <c r="O26" t="inlineStr">
        <is>
          <t>2026-04-19 06:00</t>
        </is>
      </c>
      <c r="P26" t="inlineStr">
        <is>
          <t>2026-04-20 22:51</t>
        </is>
      </c>
      <c r="Q26" t="inlineStr">
        <is>
          <t>https://casino.guru/Eurobet-it-Casino-review</t>
        </is>
      </c>
    </row>
    <row r="27">
      <c r="A27" s="2" t="inlineStr">
        <is>
          <t>F12.bet Casino</t>
        </is>
      </c>
      <c r="B27" t="inlineStr">
        <is>
          <t>f12-bet</t>
        </is>
      </c>
      <c r="D27" t="n">
        <v>9.800000000000001</v>
      </c>
      <c r="E27" s="3" t="inlineStr">
        <is>
          <t>Yes</t>
        </is>
      </c>
      <c r="F27" s="4" t="inlineStr">
        <is>
          <t>No</t>
        </is>
      </c>
      <c r="G27" s="4" t="inlineStr">
        <is>
          <t>No</t>
        </is>
      </c>
      <c r="H27" s="4" t="inlineStr">
        <is>
          <t>No</t>
        </is>
      </c>
      <c r="J27" t="n">
        <v>0</v>
      </c>
      <c r="K27" t="n">
        <v>1</v>
      </c>
      <c r="L27" t="inlineStr">
        <is>
          <t>casino.guru</t>
        </is>
      </c>
      <c r="M27" s="5" t="n">
        <v>45947</v>
      </c>
      <c r="N27" t="inlineStr">
        <is>
          <t>Yes</t>
        </is>
      </c>
      <c r="O27" t="inlineStr">
        <is>
          <t>2026-04-19 06:28</t>
        </is>
      </c>
      <c r="P27" t="inlineStr">
        <is>
          <t>2026-04-20 23:26</t>
        </is>
      </c>
      <c r="Q27" t="inlineStr">
        <is>
          <t>https://casino.guru/f12-bet-casino-review</t>
        </is>
      </c>
    </row>
    <row r="28">
      <c r="A28" s="2" t="inlineStr">
        <is>
          <t>Gama Casino</t>
        </is>
      </c>
      <c r="B28" t="inlineStr">
        <is>
          <t>gama</t>
        </is>
      </c>
      <c r="C28" t="inlineStr">
        <is>
          <t>Curacao</t>
        </is>
      </c>
      <c r="D28" t="n">
        <v>9.800000000000001</v>
      </c>
      <c r="E28" s="4" t="inlineStr">
        <is>
          <t>No</t>
        </is>
      </c>
      <c r="F28" s="3" t="inlineStr">
        <is>
          <t>Yes</t>
        </is>
      </c>
      <c r="G28" s="3" t="inlineStr">
        <is>
          <t>Yes</t>
        </is>
      </c>
      <c r="H28" s="4" t="inlineStr">
        <is>
          <t>No</t>
        </is>
      </c>
      <c r="I28" s="3" t="inlineStr">
        <is>
          <t>Yes</t>
        </is>
      </c>
      <c r="J28" t="n">
        <v>1</v>
      </c>
      <c r="K28" t="n">
        <v>1</v>
      </c>
      <c r="L28" t="inlineStr">
        <is>
          <t>casino.guru</t>
        </is>
      </c>
      <c r="M28" s="5" t="n">
        <v>46058</v>
      </c>
      <c r="N28" t="inlineStr">
        <is>
          <t>Yes</t>
        </is>
      </c>
      <c r="O28" t="inlineStr">
        <is>
          <t>2026-04-19 06:28</t>
        </is>
      </c>
      <c r="P28" t="inlineStr">
        <is>
          <t>2026-04-20 23:26</t>
        </is>
      </c>
      <c r="Q28" t="inlineStr">
        <is>
          <t>https://casino.guru/gama-casino-review</t>
        </is>
      </c>
    </row>
    <row r="29">
      <c r="A29" s="2" t="inlineStr">
        <is>
          <t>Gamdom Casino</t>
        </is>
      </c>
      <c r="B29" t="inlineStr">
        <is>
          <t>gamdom</t>
        </is>
      </c>
      <c r="C29" t="inlineStr">
        <is>
          <t>Curacao</t>
        </is>
      </c>
      <c r="D29" t="n">
        <v>9.800000000000001</v>
      </c>
      <c r="E29" s="3" t="inlineStr">
        <is>
          <t>Yes</t>
        </is>
      </c>
      <c r="F29" s="3" t="inlineStr">
        <is>
          <t>Yes</t>
        </is>
      </c>
      <c r="G29" s="3" t="inlineStr">
        <is>
          <t>Yes</t>
        </is>
      </c>
      <c r="H29" s="4" t="inlineStr">
        <is>
          <t>No</t>
        </is>
      </c>
      <c r="I29" s="3" t="inlineStr">
        <is>
          <t>Yes</t>
        </is>
      </c>
      <c r="J29" t="n">
        <v>1</v>
      </c>
      <c r="K29" t="n">
        <v>1</v>
      </c>
      <c r="L29" t="inlineStr">
        <is>
          <t>casino.guru</t>
        </is>
      </c>
      <c r="M29" s="5" t="n">
        <v>46048</v>
      </c>
      <c r="N29" t="inlineStr">
        <is>
          <t>Yes</t>
        </is>
      </c>
      <c r="O29" t="inlineStr">
        <is>
          <t>2026-04-19 06:17</t>
        </is>
      </c>
      <c r="P29" t="inlineStr">
        <is>
          <t>2026-04-20 23:11</t>
        </is>
      </c>
      <c r="Q29" t="inlineStr">
        <is>
          <t>https://casino.guru/gamdom-casino-review</t>
        </is>
      </c>
    </row>
    <row r="30">
      <c r="A30" s="2" t="inlineStr">
        <is>
          <t>HiperBet Casino</t>
        </is>
      </c>
      <c r="B30" t="inlineStr">
        <is>
          <t>hiperbet</t>
        </is>
      </c>
      <c r="D30" t="n">
        <v>9.800000000000001</v>
      </c>
      <c r="E30" s="3" t="inlineStr">
        <is>
          <t>Yes</t>
        </is>
      </c>
      <c r="F30" s="4" t="inlineStr">
        <is>
          <t>No</t>
        </is>
      </c>
      <c r="G30" s="4" t="inlineStr">
        <is>
          <t>No</t>
        </is>
      </c>
      <c r="H30" s="4" t="inlineStr">
        <is>
          <t>No</t>
        </is>
      </c>
      <c r="J30" t="n">
        <v>0</v>
      </c>
      <c r="K30" t="n">
        <v>1</v>
      </c>
      <c r="L30" t="inlineStr">
        <is>
          <t>casino.guru</t>
        </is>
      </c>
      <c r="M30" s="5" t="n">
        <v>46006</v>
      </c>
      <c r="N30" t="inlineStr">
        <is>
          <t>Yes</t>
        </is>
      </c>
      <c r="O30" t="inlineStr">
        <is>
          <t>2026-04-19 07:09</t>
        </is>
      </c>
      <c r="P30" t="inlineStr">
        <is>
          <t>2026-04-21 00:15</t>
        </is>
      </c>
      <c r="Q30" t="inlineStr">
        <is>
          <t>https://casino.guru/hiperbet-casino-review</t>
        </is>
      </c>
    </row>
    <row r="31">
      <c r="A31" s="2" t="inlineStr">
        <is>
          <t>HitNSpin Casino</t>
        </is>
      </c>
      <c r="B31" t="inlineStr">
        <is>
          <t>hitnspin</t>
        </is>
      </c>
      <c r="C31" t="inlineStr">
        <is>
          <t>Curacao</t>
        </is>
      </c>
      <c r="D31" t="n">
        <v>9.800000000000001</v>
      </c>
      <c r="E31" s="3" t="inlineStr">
        <is>
          <t>Yes</t>
        </is>
      </c>
      <c r="F31" s="3" t="inlineStr">
        <is>
          <t>Yes</t>
        </is>
      </c>
      <c r="G31" s="3" t="inlineStr">
        <is>
          <t>Yes</t>
        </is>
      </c>
      <c r="H31" s="4" t="inlineStr">
        <is>
          <t>No</t>
        </is>
      </c>
      <c r="I31" s="3" t="inlineStr">
        <is>
          <t>Yes</t>
        </is>
      </c>
      <c r="J31" t="n">
        <v>1</v>
      </c>
      <c r="K31" t="n">
        <v>1</v>
      </c>
      <c r="L31" t="inlineStr">
        <is>
          <t>casino.guru</t>
        </is>
      </c>
      <c r="M31" s="5" t="n">
        <v>46107</v>
      </c>
      <c r="N31" t="inlineStr">
        <is>
          <t>Yes</t>
        </is>
      </c>
      <c r="O31" t="inlineStr">
        <is>
          <t>2026-04-19 06:32</t>
        </is>
      </c>
      <c r="P31" t="inlineStr">
        <is>
          <t>2026-04-20 23:30</t>
        </is>
      </c>
      <c r="Q31" t="inlineStr">
        <is>
          <t>https://casino.guru/hitnspin-casino-review</t>
        </is>
      </c>
    </row>
    <row r="32">
      <c r="A32" s="2" t="inlineStr">
        <is>
          <t>Holland Casino</t>
        </is>
      </c>
      <c r="B32" t="inlineStr">
        <is>
          <t>holland</t>
        </is>
      </c>
      <c r="C32" t="inlineStr">
        <is>
          <t>MGA</t>
        </is>
      </c>
      <c r="D32" t="n">
        <v>9.800000000000001</v>
      </c>
      <c r="E32" s="3" t="inlineStr">
        <is>
          <t>Yes</t>
        </is>
      </c>
      <c r="F32" s="4" t="inlineStr">
        <is>
          <t>No</t>
        </is>
      </c>
      <c r="G32" s="4" t="inlineStr">
        <is>
          <t>No</t>
        </is>
      </c>
      <c r="H32" s="3" t="inlineStr">
        <is>
          <t>Yes</t>
        </is>
      </c>
      <c r="J32" t="n">
        <v>0</v>
      </c>
      <c r="K32" t="n">
        <v>1</v>
      </c>
      <c r="L32" t="inlineStr">
        <is>
          <t>casino.guru</t>
        </is>
      </c>
      <c r="M32" s="5" t="n">
        <v>45975</v>
      </c>
      <c r="N32" t="inlineStr">
        <is>
          <t>Yes</t>
        </is>
      </c>
      <c r="O32" t="inlineStr">
        <is>
          <t>2026-04-19 06:20</t>
        </is>
      </c>
      <c r="P32" t="inlineStr">
        <is>
          <t>2026-04-20 23:15</t>
        </is>
      </c>
      <c r="Q32" t="inlineStr">
        <is>
          <t>https://casino.guru/holland-casino-review</t>
        </is>
      </c>
    </row>
    <row r="33">
      <c r="A33" s="2" t="inlineStr">
        <is>
          <t>Island Luck Casino</t>
        </is>
      </c>
      <c r="B33" t="inlineStr">
        <is>
          <t>island-luck</t>
        </is>
      </c>
      <c r="D33" t="n">
        <v>9.800000000000001</v>
      </c>
      <c r="E33" s="3" t="inlineStr">
        <is>
          <t>Yes</t>
        </is>
      </c>
      <c r="F33" s="4" t="inlineStr">
        <is>
          <t>No</t>
        </is>
      </c>
      <c r="G33" s="4" t="inlineStr">
        <is>
          <t>No</t>
        </is>
      </c>
      <c r="H33" s="4" t="inlineStr">
        <is>
          <t>No</t>
        </is>
      </c>
      <c r="J33" t="n">
        <v>0</v>
      </c>
      <c r="K33" t="n">
        <v>1</v>
      </c>
      <c r="L33" t="inlineStr">
        <is>
          <t>casino.guru</t>
        </is>
      </c>
      <c r="M33" s="5" t="n">
        <v>45946</v>
      </c>
      <c r="N33" t="inlineStr">
        <is>
          <t>Yes</t>
        </is>
      </c>
      <c r="O33" t="inlineStr">
        <is>
          <t>2026-04-19 06:44</t>
        </is>
      </c>
      <c r="P33" t="inlineStr">
        <is>
          <t>2026-04-20 23:45</t>
        </is>
      </c>
      <c r="Q33" t="inlineStr">
        <is>
          <t>https://casino.guru/island-luck-casino-review</t>
        </is>
      </c>
    </row>
    <row r="34">
      <c r="A34" s="2" t="inlineStr">
        <is>
          <t>JackpotPiraten Casino</t>
        </is>
      </c>
      <c r="B34" t="inlineStr">
        <is>
          <t>jackpotpiraten</t>
        </is>
      </c>
      <c r="C34" t="inlineStr">
        <is>
          <t>Germany</t>
        </is>
      </c>
      <c r="D34" t="n">
        <v>9.800000000000001</v>
      </c>
      <c r="E34" s="3" t="inlineStr">
        <is>
          <t>Yes</t>
        </is>
      </c>
      <c r="F34" s="4" t="inlineStr">
        <is>
          <t>No</t>
        </is>
      </c>
      <c r="G34" s="4" t="inlineStr">
        <is>
          <t>No</t>
        </is>
      </c>
      <c r="H34" s="3" t="inlineStr">
        <is>
          <t>Yes</t>
        </is>
      </c>
      <c r="J34" t="n">
        <v>0</v>
      </c>
      <c r="K34" t="n">
        <v>1</v>
      </c>
      <c r="L34" t="inlineStr">
        <is>
          <t>casino.guru</t>
        </is>
      </c>
      <c r="M34" s="5" t="n">
        <v>45985</v>
      </c>
      <c r="N34" t="inlineStr">
        <is>
          <t>Yes</t>
        </is>
      </c>
      <c r="O34" t="inlineStr">
        <is>
          <t>2026-04-19 06:22</t>
        </is>
      </c>
      <c r="P34" t="inlineStr">
        <is>
          <t>2026-04-20 23:18</t>
        </is>
      </c>
      <c r="Q34" t="inlineStr">
        <is>
          <t>https://casino.guru/jackpotpiraten-casino-review</t>
        </is>
      </c>
    </row>
    <row r="35">
      <c r="A35" s="2" t="inlineStr">
        <is>
          <t>Jacks.nl Casino</t>
        </is>
      </c>
      <c r="B35" t="inlineStr">
        <is>
          <t>jacks-nl</t>
        </is>
      </c>
      <c r="C35" t="inlineStr">
        <is>
          <t>MGA</t>
        </is>
      </c>
      <c r="D35" t="n">
        <v>9.800000000000001</v>
      </c>
      <c r="E35" s="3" t="inlineStr">
        <is>
          <t>Yes</t>
        </is>
      </c>
      <c r="F35" s="4" t="inlineStr">
        <is>
          <t>No</t>
        </is>
      </c>
      <c r="G35" s="4" t="inlineStr">
        <is>
          <t>No</t>
        </is>
      </c>
      <c r="H35" s="3" t="inlineStr">
        <is>
          <t>Yes</t>
        </is>
      </c>
      <c r="J35" t="n">
        <v>0</v>
      </c>
      <c r="K35" t="n">
        <v>1</v>
      </c>
      <c r="L35" t="inlineStr">
        <is>
          <t>casino.guru</t>
        </is>
      </c>
      <c r="M35" s="5" t="n">
        <v>46059</v>
      </c>
      <c r="N35" t="inlineStr">
        <is>
          <t>Yes</t>
        </is>
      </c>
      <c r="O35" t="inlineStr">
        <is>
          <t>2026-04-19 06:21</t>
        </is>
      </c>
      <c r="P35" t="inlineStr">
        <is>
          <t>2026-04-20 23:16</t>
        </is>
      </c>
      <c r="Q35" t="inlineStr">
        <is>
          <t>https://casino.guru/jacks-nl-casino-review</t>
        </is>
      </c>
    </row>
    <row r="36">
      <c r="A36" s="2" t="inlineStr">
        <is>
          <t>Kapow Casino</t>
        </is>
      </c>
      <c r="B36" t="inlineStr">
        <is>
          <t>kapow</t>
        </is>
      </c>
      <c r="D36" t="n">
        <v>9.800000000000001</v>
      </c>
      <c r="E36" s="3" t="inlineStr">
        <is>
          <t>Yes</t>
        </is>
      </c>
      <c r="F36" s="4" t="inlineStr">
        <is>
          <t>No</t>
        </is>
      </c>
      <c r="G36" s="4" t="inlineStr">
        <is>
          <t>No</t>
        </is>
      </c>
      <c r="H36" s="4" t="inlineStr">
        <is>
          <t>No</t>
        </is>
      </c>
      <c r="J36" t="n">
        <v>0</v>
      </c>
      <c r="K36" t="n">
        <v>1</v>
      </c>
      <c r="L36" t="inlineStr">
        <is>
          <t>casino.guru</t>
        </is>
      </c>
      <c r="M36" s="5" t="n">
        <v>46106</v>
      </c>
      <c r="N36" t="inlineStr">
        <is>
          <t>Yes</t>
        </is>
      </c>
      <c r="O36" t="inlineStr">
        <is>
          <t>2026-04-19 06:17</t>
        </is>
      </c>
      <c r="P36" t="inlineStr">
        <is>
          <t>2026-04-20 23:11</t>
        </is>
      </c>
      <c r="Q36" t="inlineStr">
        <is>
          <t>https://casino.guru/kapow-casino-review</t>
        </is>
      </c>
    </row>
    <row r="37">
      <c r="A37" s="2" t="inlineStr">
        <is>
          <t>Laimz Casino</t>
        </is>
      </c>
      <c r="B37" t="inlineStr">
        <is>
          <t>laimz</t>
        </is>
      </c>
      <c r="D37" t="n">
        <v>9.800000000000001</v>
      </c>
      <c r="E37" s="3" t="inlineStr">
        <is>
          <t>Yes</t>
        </is>
      </c>
      <c r="F37" s="4" t="inlineStr">
        <is>
          <t>No</t>
        </is>
      </c>
      <c r="G37" s="4" t="inlineStr">
        <is>
          <t>No</t>
        </is>
      </c>
      <c r="H37" s="4" t="inlineStr">
        <is>
          <t>No</t>
        </is>
      </c>
      <c r="J37" t="n">
        <v>0</v>
      </c>
      <c r="K37" t="n">
        <v>1</v>
      </c>
      <c r="L37" t="inlineStr">
        <is>
          <t>casino.guru</t>
        </is>
      </c>
      <c r="M37" s="5" t="n">
        <v>45973</v>
      </c>
      <c r="N37" t="inlineStr">
        <is>
          <t>Yes</t>
        </is>
      </c>
      <c r="O37" t="inlineStr">
        <is>
          <t>2026-04-19 06:16</t>
        </is>
      </c>
      <c r="P37" t="inlineStr">
        <is>
          <t>2026-04-20 23:11</t>
        </is>
      </c>
      <c r="Q37" t="inlineStr">
        <is>
          <t>https://casino.guru/laimz-casino-review</t>
        </is>
      </c>
    </row>
    <row r="38">
      <c r="A38" s="2" t="inlineStr">
        <is>
          <t>Lemon Casino</t>
        </is>
      </c>
      <c r="B38" t="inlineStr">
        <is>
          <t>lemon</t>
        </is>
      </c>
      <c r="C38" t="inlineStr">
        <is>
          <t>Curacao</t>
        </is>
      </c>
      <c r="D38" t="n">
        <v>9.800000000000001</v>
      </c>
      <c r="E38" s="4" t="inlineStr">
        <is>
          <t>No</t>
        </is>
      </c>
      <c r="F38" s="3" t="inlineStr">
        <is>
          <t>Yes</t>
        </is>
      </c>
      <c r="G38" s="3" t="inlineStr">
        <is>
          <t>Yes</t>
        </is>
      </c>
      <c r="H38" s="4" t="inlineStr">
        <is>
          <t>No</t>
        </is>
      </c>
      <c r="J38" t="n">
        <v>0</v>
      </c>
      <c r="K38" t="n">
        <v>1</v>
      </c>
      <c r="L38" t="inlineStr">
        <is>
          <t>casino.guru</t>
        </is>
      </c>
      <c r="M38" s="5" t="n">
        <v>46107</v>
      </c>
      <c r="N38" t="inlineStr">
        <is>
          <t>Yes</t>
        </is>
      </c>
      <c r="O38" t="inlineStr">
        <is>
          <t>2026-04-19 06:21</t>
        </is>
      </c>
      <c r="P38" t="inlineStr">
        <is>
          <t>2026-04-20 23:16</t>
        </is>
      </c>
      <c r="Q38" t="inlineStr">
        <is>
          <t>https://casino.guru/lemon-casino-review</t>
        </is>
      </c>
    </row>
    <row r="39">
      <c r="A39" s="2" t="inlineStr">
        <is>
          <t>MONOPOLY Casino UK</t>
        </is>
      </c>
      <c r="B39" t="inlineStr">
        <is>
          <t>monopoly-uk</t>
        </is>
      </c>
      <c r="C39" t="inlineStr">
        <is>
          <t>UKGC</t>
        </is>
      </c>
      <c r="D39" t="n">
        <v>9.800000000000001</v>
      </c>
      <c r="E39" s="3" t="inlineStr">
        <is>
          <t>Yes</t>
        </is>
      </c>
      <c r="F39" s="4" t="inlineStr">
        <is>
          <t>No</t>
        </is>
      </c>
      <c r="G39" s="4" t="inlineStr">
        <is>
          <t>No</t>
        </is>
      </c>
      <c r="H39" s="4" t="inlineStr">
        <is>
          <t>No</t>
        </is>
      </c>
      <c r="J39" t="n">
        <v>0</v>
      </c>
      <c r="K39" t="n">
        <v>1</v>
      </c>
      <c r="L39" t="inlineStr">
        <is>
          <t>casino.guru</t>
        </is>
      </c>
      <c r="M39" s="5" t="n">
        <v>46084</v>
      </c>
      <c r="N39" t="inlineStr">
        <is>
          <t>Yes</t>
        </is>
      </c>
      <c r="O39" t="inlineStr">
        <is>
          <t>2026-04-19 06:01</t>
        </is>
      </c>
      <c r="P39" t="inlineStr">
        <is>
          <t>2026-04-20 22:51</t>
        </is>
      </c>
      <c r="Q39" t="inlineStr">
        <is>
          <t>https://casino.guru/MONOPOLY-Casino-review</t>
        </is>
      </c>
    </row>
    <row r="40">
      <c r="A40" s="2" t="inlineStr">
        <is>
          <t>MaxBet Casino</t>
        </is>
      </c>
      <c r="B40" t="inlineStr">
        <is>
          <t>maxbet</t>
        </is>
      </c>
      <c r="D40" t="n">
        <v>9.800000000000001</v>
      </c>
      <c r="E40" s="3" t="inlineStr">
        <is>
          <t>Yes</t>
        </is>
      </c>
      <c r="F40" s="4" t="inlineStr">
        <is>
          <t>No</t>
        </is>
      </c>
      <c r="G40" s="4" t="inlineStr">
        <is>
          <t>No</t>
        </is>
      </c>
      <c r="H40" s="4" t="inlineStr">
        <is>
          <t>No</t>
        </is>
      </c>
      <c r="J40" t="n">
        <v>0</v>
      </c>
      <c r="K40" t="n">
        <v>1</v>
      </c>
      <c r="L40" t="inlineStr">
        <is>
          <t>casino.guru</t>
        </is>
      </c>
      <c r="M40" s="5" t="n">
        <v>45996</v>
      </c>
      <c r="N40" t="inlineStr">
        <is>
          <t>Yes</t>
        </is>
      </c>
      <c r="O40" t="inlineStr">
        <is>
          <t>2026-04-19 05:58</t>
        </is>
      </c>
      <c r="P40" t="inlineStr">
        <is>
          <t>2026-04-20 22:48</t>
        </is>
      </c>
      <c r="Q40" t="inlineStr">
        <is>
          <t>https://casino.guru/Maxbet-Casino-review</t>
        </is>
      </c>
    </row>
    <row r="41">
      <c r="A41" s="2" t="inlineStr">
        <is>
          <t>Mecca Bingo Casino</t>
        </is>
      </c>
      <c r="B41" t="inlineStr">
        <is>
          <t>mecca-bingo</t>
        </is>
      </c>
      <c r="C41" t="inlineStr">
        <is>
          <t>UKGC</t>
        </is>
      </c>
      <c r="D41" t="n">
        <v>9.800000000000001</v>
      </c>
      <c r="E41" s="3" t="inlineStr">
        <is>
          <t>Yes</t>
        </is>
      </c>
      <c r="F41" s="4" t="inlineStr">
        <is>
          <t>No</t>
        </is>
      </c>
      <c r="G41" s="4" t="inlineStr">
        <is>
          <t>No</t>
        </is>
      </c>
      <c r="H41" s="3" t="inlineStr">
        <is>
          <t>Yes</t>
        </is>
      </c>
      <c r="J41" t="n">
        <v>0</v>
      </c>
      <c r="K41" t="n">
        <v>1</v>
      </c>
      <c r="L41" t="inlineStr">
        <is>
          <t>casino.guru</t>
        </is>
      </c>
      <c r="M41" s="5" t="n">
        <v>46083</v>
      </c>
      <c r="N41" t="inlineStr">
        <is>
          <t>Yes</t>
        </is>
      </c>
      <c r="O41" t="inlineStr">
        <is>
          <t>2026-04-19 06:02</t>
        </is>
      </c>
      <c r="P41" t="inlineStr">
        <is>
          <t>2026-04-20 22:53</t>
        </is>
      </c>
      <c r="Q41" t="inlineStr">
        <is>
          <t>https://casino.guru/Mecca-Bingo-Casino-review</t>
        </is>
      </c>
    </row>
    <row r="42">
      <c r="A42" s="2" t="inlineStr">
        <is>
          <t>Ninja Casino</t>
        </is>
      </c>
      <c r="B42" t="inlineStr">
        <is>
          <t>ninja</t>
        </is>
      </c>
      <c r="D42" t="n">
        <v>9.800000000000001</v>
      </c>
      <c r="E42" s="3" t="inlineStr">
        <is>
          <t>Yes</t>
        </is>
      </c>
      <c r="F42" s="4" t="inlineStr">
        <is>
          <t>No</t>
        </is>
      </c>
      <c r="G42" s="4" t="inlineStr">
        <is>
          <t>No</t>
        </is>
      </c>
      <c r="H42" s="4" t="inlineStr">
        <is>
          <t>No</t>
        </is>
      </c>
      <c r="I42" s="3" t="inlineStr">
        <is>
          <t>Yes</t>
        </is>
      </c>
      <c r="J42" t="n">
        <v>1</v>
      </c>
      <c r="K42" t="n">
        <v>1</v>
      </c>
      <c r="L42" t="inlineStr">
        <is>
          <t>casino.guru</t>
        </is>
      </c>
      <c r="M42" s="5" t="n">
        <v>45973</v>
      </c>
      <c r="N42" t="inlineStr">
        <is>
          <t>Yes</t>
        </is>
      </c>
      <c r="O42" t="inlineStr">
        <is>
          <t>2026-04-19 06:01</t>
        </is>
      </c>
      <c r="P42" t="inlineStr">
        <is>
          <t>2026-04-20 22:51</t>
        </is>
      </c>
      <c r="Q42" t="inlineStr">
        <is>
          <t>https://casino.guru/Ninja-Casino-review</t>
        </is>
      </c>
    </row>
    <row r="43">
      <c r="A43" s="2" t="inlineStr">
        <is>
          <t>Nutz Casino</t>
        </is>
      </c>
      <c r="B43" t="inlineStr">
        <is>
          <t>nutz</t>
        </is>
      </c>
      <c r="D43" t="n">
        <v>9.800000000000001</v>
      </c>
      <c r="E43" s="3" t="inlineStr">
        <is>
          <t>Yes</t>
        </is>
      </c>
      <c r="F43" s="4" t="inlineStr">
        <is>
          <t>No</t>
        </is>
      </c>
      <c r="G43" s="4" t="inlineStr">
        <is>
          <t>No</t>
        </is>
      </c>
      <c r="H43" s="4" t="inlineStr">
        <is>
          <t>No</t>
        </is>
      </c>
      <c r="J43" t="n">
        <v>0</v>
      </c>
      <c r="K43" t="n">
        <v>1</v>
      </c>
      <c r="L43" t="inlineStr">
        <is>
          <t>casino.guru</t>
        </is>
      </c>
      <c r="M43" s="5" t="n">
        <v>45973</v>
      </c>
      <c r="N43" t="inlineStr">
        <is>
          <t>Yes</t>
        </is>
      </c>
      <c r="O43" t="inlineStr">
        <is>
          <t>2026-04-19 06:18</t>
        </is>
      </c>
      <c r="P43" t="inlineStr">
        <is>
          <t>2026-04-20 23:13</t>
        </is>
      </c>
      <c r="Q43" t="inlineStr">
        <is>
          <t>https://casino.guru/nutz-casino-review</t>
        </is>
      </c>
    </row>
    <row r="44">
      <c r="A44" s="2" t="inlineStr">
        <is>
          <t>OLG Casino</t>
        </is>
      </c>
      <c r="B44" t="inlineStr">
        <is>
          <t>olg</t>
        </is>
      </c>
      <c r="D44" t="n">
        <v>9.800000000000001</v>
      </c>
      <c r="E44" s="3" t="inlineStr">
        <is>
          <t>Yes</t>
        </is>
      </c>
      <c r="F44" s="4" t="inlineStr">
        <is>
          <t>No</t>
        </is>
      </c>
      <c r="G44" s="4" t="inlineStr">
        <is>
          <t>No</t>
        </is>
      </c>
      <c r="H44" s="4" t="inlineStr">
        <is>
          <t>No</t>
        </is>
      </c>
      <c r="J44" t="n">
        <v>0</v>
      </c>
      <c r="K44" t="n">
        <v>1</v>
      </c>
      <c r="L44" t="inlineStr">
        <is>
          <t>casino.guru</t>
        </is>
      </c>
      <c r="M44" s="5" t="n">
        <v>46120</v>
      </c>
      <c r="N44" t="inlineStr">
        <is>
          <t>Yes</t>
        </is>
      </c>
      <c r="O44" t="inlineStr">
        <is>
          <t>2026-04-19 06:03</t>
        </is>
      </c>
      <c r="P44" t="inlineStr">
        <is>
          <t>2026-04-20 22:55</t>
        </is>
      </c>
      <c r="Q44" t="inlineStr">
        <is>
          <t>https://casino.guru/olg-casino-review</t>
        </is>
      </c>
    </row>
    <row r="45">
      <c r="A45" s="2" t="inlineStr">
        <is>
          <t>One Casino</t>
        </is>
      </c>
      <c r="B45" t="inlineStr">
        <is>
          <t>one</t>
        </is>
      </c>
      <c r="C45" t="inlineStr">
        <is>
          <t>MGA</t>
        </is>
      </c>
      <c r="D45" t="n">
        <v>9.800000000000001</v>
      </c>
      <c r="E45" s="3" t="inlineStr">
        <is>
          <t>Yes</t>
        </is>
      </c>
      <c r="F45" s="4" t="inlineStr">
        <is>
          <t>No</t>
        </is>
      </c>
      <c r="G45" s="4" t="inlineStr">
        <is>
          <t>No</t>
        </is>
      </c>
      <c r="H45" s="3" t="inlineStr">
        <is>
          <t>Yes</t>
        </is>
      </c>
      <c r="J45" t="n">
        <v>0</v>
      </c>
      <c r="K45" t="n">
        <v>1</v>
      </c>
      <c r="L45" t="inlineStr">
        <is>
          <t>casino.guru</t>
        </is>
      </c>
      <c r="M45" s="5" t="n">
        <v>46113</v>
      </c>
      <c r="N45" t="inlineStr">
        <is>
          <t>Yes</t>
        </is>
      </c>
      <c r="O45" t="inlineStr">
        <is>
          <t>2026-04-19 06:05</t>
        </is>
      </c>
      <c r="P45" t="inlineStr">
        <is>
          <t>2026-04-20 22:57</t>
        </is>
      </c>
      <c r="Q45" t="inlineStr">
        <is>
          <t>https://casino.guru/One-Casino-review</t>
        </is>
      </c>
    </row>
    <row r="46">
      <c r="A46" s="2" t="inlineStr">
        <is>
          <t>Optibet Casino</t>
        </is>
      </c>
      <c r="B46" t="inlineStr">
        <is>
          <t>optibet</t>
        </is>
      </c>
      <c r="C46" t="inlineStr">
        <is>
          <t>MGA</t>
        </is>
      </c>
      <c r="D46" t="n">
        <v>9.800000000000001</v>
      </c>
      <c r="E46" s="3" t="inlineStr">
        <is>
          <t>Yes</t>
        </is>
      </c>
      <c r="F46" s="4" t="inlineStr">
        <is>
          <t>No</t>
        </is>
      </c>
      <c r="G46" s="4" t="inlineStr">
        <is>
          <t>No</t>
        </is>
      </c>
      <c r="H46" s="4" t="inlineStr">
        <is>
          <t>No</t>
        </is>
      </c>
      <c r="J46" t="n">
        <v>0</v>
      </c>
      <c r="K46" t="n">
        <v>1</v>
      </c>
      <c r="L46" t="inlineStr">
        <is>
          <t>casino.guru</t>
        </is>
      </c>
      <c r="M46" s="5" t="n">
        <v>46009</v>
      </c>
      <c r="N46" t="inlineStr">
        <is>
          <t>Yes</t>
        </is>
      </c>
      <c r="O46" t="inlineStr">
        <is>
          <t>2026-04-19 06:04</t>
        </is>
      </c>
      <c r="P46" t="inlineStr">
        <is>
          <t>2026-04-20 22:56</t>
        </is>
      </c>
      <c r="Q46" t="inlineStr">
        <is>
          <t>https://casino.guru/Optibet-Casino-review</t>
        </is>
      </c>
    </row>
    <row r="47">
      <c r="A47" s="2" t="inlineStr">
        <is>
          <t>Paf Casino</t>
        </is>
      </c>
      <c r="B47" t="inlineStr">
        <is>
          <t>paf</t>
        </is>
      </c>
      <c r="C47" t="inlineStr">
        <is>
          <t>MGA</t>
        </is>
      </c>
      <c r="D47" t="n">
        <v>9.800000000000001</v>
      </c>
      <c r="E47" s="3" t="inlineStr">
        <is>
          <t>Yes</t>
        </is>
      </c>
      <c r="F47" s="4" t="inlineStr">
        <is>
          <t>No</t>
        </is>
      </c>
      <c r="G47" s="4" t="inlineStr">
        <is>
          <t>No</t>
        </is>
      </c>
      <c r="H47" s="4" t="inlineStr">
        <is>
          <t>No</t>
        </is>
      </c>
      <c r="I47" s="3" t="inlineStr">
        <is>
          <t>Yes</t>
        </is>
      </c>
      <c r="J47" t="n">
        <v>2</v>
      </c>
      <c r="K47" t="n">
        <v>2</v>
      </c>
      <c r="L47" t="inlineStr">
        <is>
          <t>casino.guru, casino.guru</t>
        </is>
      </c>
      <c r="M47" s="5" t="n">
        <v>46057</v>
      </c>
      <c r="N47" t="inlineStr">
        <is>
          <t>Yes</t>
        </is>
      </c>
      <c r="O47" t="inlineStr">
        <is>
          <t>2026-04-19 05:58</t>
        </is>
      </c>
      <c r="P47" t="inlineStr">
        <is>
          <t>2026-04-20 22:55</t>
        </is>
      </c>
      <c r="Q47" t="inlineStr">
        <is>
          <t>https://casino.guru/Paf-Casino-review
https://casino.guru/pafbet-casino-review</t>
        </is>
      </c>
    </row>
    <row r="48">
      <c r="A48" s="2" t="inlineStr">
        <is>
          <t>Pinata Casino</t>
        </is>
      </c>
      <c r="B48" t="inlineStr">
        <is>
          <t>pinata</t>
        </is>
      </c>
      <c r="C48" t="inlineStr">
        <is>
          <t>MGA</t>
        </is>
      </c>
      <c r="D48" t="n">
        <v>9.800000000000001</v>
      </c>
      <c r="E48" s="3" t="inlineStr">
        <is>
          <t>Yes</t>
        </is>
      </c>
      <c r="F48" s="4" t="inlineStr">
        <is>
          <t>No</t>
        </is>
      </c>
      <c r="G48" s="4" t="inlineStr">
        <is>
          <t>No</t>
        </is>
      </c>
      <c r="H48" s="4" t="inlineStr">
        <is>
          <t>No</t>
        </is>
      </c>
      <c r="J48" t="n">
        <v>0</v>
      </c>
      <c r="K48" t="n">
        <v>1</v>
      </c>
      <c r="L48" t="inlineStr">
        <is>
          <t>casino.guru</t>
        </is>
      </c>
      <c r="M48" s="5" t="n">
        <v>46099</v>
      </c>
      <c r="N48" t="inlineStr">
        <is>
          <t>Yes</t>
        </is>
      </c>
      <c r="O48" t="inlineStr">
        <is>
          <t>2026-04-19 06:48</t>
        </is>
      </c>
      <c r="P48" t="inlineStr">
        <is>
          <t>2026-04-20 23:50</t>
        </is>
      </c>
      <c r="Q48" t="inlineStr">
        <is>
          <t>https://casino.guru/pinata-casino-review</t>
        </is>
      </c>
    </row>
    <row r="49">
      <c r="A49" s="2" t="inlineStr">
        <is>
          <t>Pink Casino</t>
        </is>
      </c>
      <c r="B49" t="inlineStr">
        <is>
          <t>pink</t>
        </is>
      </c>
      <c r="C49" t="inlineStr">
        <is>
          <t>UKGC</t>
        </is>
      </c>
      <c r="D49" t="n">
        <v>9.800000000000001</v>
      </c>
      <c r="E49" s="3" t="inlineStr">
        <is>
          <t>Yes</t>
        </is>
      </c>
      <c r="F49" s="4" t="inlineStr">
        <is>
          <t>No</t>
        </is>
      </c>
      <c r="G49" s="4" t="inlineStr">
        <is>
          <t>No</t>
        </is>
      </c>
      <c r="H49" s="3" t="inlineStr">
        <is>
          <t>Yes</t>
        </is>
      </c>
      <c r="J49" t="n">
        <v>0</v>
      </c>
      <c r="K49" t="n">
        <v>1</v>
      </c>
      <c r="L49" t="inlineStr">
        <is>
          <t>casino.guru</t>
        </is>
      </c>
      <c r="M49" s="5" t="n">
        <v>46022</v>
      </c>
      <c r="N49" t="inlineStr">
        <is>
          <t>Yes</t>
        </is>
      </c>
      <c r="O49" t="inlineStr">
        <is>
          <t>2026-04-19 05:59</t>
        </is>
      </c>
      <c r="P49" t="inlineStr">
        <is>
          <t>2026-04-20 22:49</t>
        </is>
      </c>
      <c r="Q49" t="inlineStr">
        <is>
          <t>https://casino.guru/Pink-Casino-review</t>
        </is>
      </c>
    </row>
    <row r="50">
      <c r="A50" s="2" t="inlineStr">
        <is>
          <t>Play Alberta Casino</t>
        </is>
      </c>
      <c r="B50" t="inlineStr">
        <is>
          <t>play-alberta</t>
        </is>
      </c>
      <c r="D50" t="n">
        <v>9.800000000000001</v>
      </c>
      <c r="E50" s="3" t="inlineStr">
        <is>
          <t>Yes</t>
        </is>
      </c>
      <c r="F50" s="4" t="inlineStr">
        <is>
          <t>No</t>
        </is>
      </c>
      <c r="G50" s="4" t="inlineStr">
        <is>
          <t>No</t>
        </is>
      </c>
      <c r="H50" s="3" t="inlineStr">
        <is>
          <t>Yes</t>
        </is>
      </c>
      <c r="J50" t="n">
        <v>0</v>
      </c>
      <c r="K50" t="n">
        <v>1</v>
      </c>
      <c r="L50" t="inlineStr">
        <is>
          <t>casino.guru</t>
        </is>
      </c>
      <c r="M50" s="5" t="n">
        <v>46065</v>
      </c>
      <c r="N50" t="inlineStr">
        <is>
          <t>Yes</t>
        </is>
      </c>
      <c r="O50" t="inlineStr">
        <is>
          <t>2026-04-19 06:25</t>
        </is>
      </c>
      <c r="P50" t="inlineStr">
        <is>
          <t>2026-04-20 23:21</t>
        </is>
      </c>
      <c r="Q50" t="inlineStr">
        <is>
          <t>https://casino.guru/playalberta-casino-review</t>
        </is>
      </c>
    </row>
    <row r="51">
      <c r="A51" s="2" t="inlineStr">
        <is>
          <t>Rainbow Riches Casino</t>
        </is>
      </c>
      <c r="B51" t="inlineStr">
        <is>
          <t>rainbow-riches</t>
        </is>
      </c>
      <c r="C51" t="inlineStr">
        <is>
          <t>UKGC</t>
        </is>
      </c>
      <c r="D51" t="n">
        <v>9.800000000000001</v>
      </c>
      <c r="E51" s="3" t="inlineStr">
        <is>
          <t>Yes</t>
        </is>
      </c>
      <c r="F51" s="4" t="inlineStr">
        <is>
          <t>No</t>
        </is>
      </c>
      <c r="G51" s="4" t="inlineStr">
        <is>
          <t>No</t>
        </is>
      </c>
      <c r="H51" s="4" t="inlineStr">
        <is>
          <t>No</t>
        </is>
      </c>
      <c r="J51" t="n">
        <v>0</v>
      </c>
      <c r="K51" t="n">
        <v>1</v>
      </c>
      <c r="L51" t="inlineStr">
        <is>
          <t>casino.guru</t>
        </is>
      </c>
      <c r="M51" s="5" t="n">
        <v>46084</v>
      </c>
      <c r="N51" t="inlineStr">
        <is>
          <t>Yes</t>
        </is>
      </c>
      <c r="O51" t="inlineStr">
        <is>
          <t>2026-04-19 06:13</t>
        </is>
      </c>
      <c r="P51" t="inlineStr">
        <is>
          <t>2026-04-20 23:07</t>
        </is>
      </c>
      <c r="Q51" t="inlineStr">
        <is>
          <t>https://casino.guru/rainbow-riches-casino-review</t>
        </is>
      </c>
    </row>
    <row r="52">
      <c r="A52" s="2" t="inlineStr">
        <is>
          <t>RioBet Casino</t>
        </is>
      </c>
      <c r="B52" t="inlineStr">
        <is>
          <t>riobet</t>
        </is>
      </c>
      <c r="C52" t="inlineStr">
        <is>
          <t>Curacao</t>
        </is>
      </c>
      <c r="D52" t="n">
        <v>9.800000000000001</v>
      </c>
      <c r="E52" s="3" t="inlineStr">
        <is>
          <t>Yes</t>
        </is>
      </c>
      <c r="F52" s="3" t="inlineStr">
        <is>
          <t>Yes</t>
        </is>
      </c>
      <c r="G52" s="3" t="inlineStr">
        <is>
          <t>Yes</t>
        </is>
      </c>
      <c r="H52" s="4" t="inlineStr">
        <is>
          <t>No</t>
        </is>
      </c>
      <c r="J52" t="n">
        <v>0</v>
      </c>
      <c r="K52" t="n">
        <v>1</v>
      </c>
      <c r="L52" t="inlineStr">
        <is>
          <t>casino.guru</t>
        </is>
      </c>
      <c r="M52" s="5" t="n">
        <v>46122</v>
      </c>
      <c r="N52" t="inlineStr">
        <is>
          <t>Yes</t>
        </is>
      </c>
      <c r="O52" t="inlineStr">
        <is>
          <t>2026-04-19 05:58</t>
        </is>
      </c>
      <c r="P52" t="inlineStr">
        <is>
          <t>2026-04-20 22:48</t>
        </is>
      </c>
      <c r="Q52" t="inlineStr">
        <is>
          <t>https://casino.guru/RioBet-Casino-review</t>
        </is>
      </c>
    </row>
    <row r="53">
      <c r="A53" s="2" t="inlineStr">
        <is>
          <t>RocketPlay Casino</t>
        </is>
      </c>
      <c r="B53" t="inlineStr">
        <is>
          <t>rocketplay</t>
        </is>
      </c>
      <c r="C53" t="inlineStr">
        <is>
          <t>MGA</t>
        </is>
      </c>
      <c r="D53" t="n">
        <v>9.800000000000001</v>
      </c>
      <c r="E53" s="3" t="inlineStr">
        <is>
          <t>Yes</t>
        </is>
      </c>
      <c r="F53" s="3" t="inlineStr">
        <is>
          <t>Yes</t>
        </is>
      </c>
      <c r="G53" s="3" t="inlineStr">
        <is>
          <t>Yes</t>
        </is>
      </c>
      <c r="H53" s="4" t="inlineStr">
        <is>
          <t>No</t>
        </is>
      </c>
      <c r="J53" t="n">
        <v>0</v>
      </c>
      <c r="K53" t="n">
        <v>1</v>
      </c>
      <c r="L53" t="inlineStr">
        <is>
          <t>casino.guru</t>
        </is>
      </c>
      <c r="M53" s="5" t="n">
        <v>46132</v>
      </c>
      <c r="N53" t="inlineStr">
        <is>
          <t>Yes</t>
        </is>
      </c>
      <c r="O53" t="inlineStr">
        <is>
          <t>2026-04-19 06:15</t>
        </is>
      </c>
      <c r="P53" t="inlineStr">
        <is>
          <t>2026-04-20 23:09</t>
        </is>
      </c>
      <c r="Q53" t="inlineStr">
        <is>
          <t>https://casino.guru/rocketplay-casino-review</t>
        </is>
      </c>
    </row>
    <row r="54">
      <c r="A54" s="2" t="inlineStr">
        <is>
          <t>Sky Vegas Casino</t>
        </is>
      </c>
      <c r="B54" t="inlineStr">
        <is>
          <t>sky-vegas</t>
        </is>
      </c>
      <c r="C54" t="inlineStr">
        <is>
          <t>UKGC</t>
        </is>
      </c>
      <c r="D54" t="n">
        <v>9.800000000000001</v>
      </c>
      <c r="E54" s="3" t="inlineStr">
        <is>
          <t>Yes</t>
        </is>
      </c>
      <c r="F54" s="4" t="inlineStr">
        <is>
          <t>No</t>
        </is>
      </c>
      <c r="G54" s="4" t="inlineStr">
        <is>
          <t>No</t>
        </is>
      </c>
      <c r="H54" s="3" t="inlineStr">
        <is>
          <t>Yes</t>
        </is>
      </c>
      <c r="J54" t="n">
        <v>0</v>
      </c>
      <c r="K54" t="n">
        <v>1</v>
      </c>
      <c r="L54" t="inlineStr">
        <is>
          <t>casino.guru</t>
        </is>
      </c>
      <c r="M54" s="5" t="n">
        <v>46127</v>
      </c>
      <c r="N54" t="inlineStr">
        <is>
          <t>Yes</t>
        </is>
      </c>
      <c r="O54" t="inlineStr">
        <is>
          <t>2026-04-19 06:06</t>
        </is>
      </c>
      <c r="P54" t="inlineStr">
        <is>
          <t>2026-04-20 22:58</t>
        </is>
      </c>
      <c r="Q54" t="inlineStr">
        <is>
          <t>https://casino.guru/Sky-Vegas-Casino-review</t>
        </is>
      </c>
    </row>
    <row r="55">
      <c r="A55" s="2" t="inlineStr">
        <is>
          <t>Slot Boss Casino</t>
        </is>
      </c>
      <c r="B55" t="inlineStr">
        <is>
          <t>slot-boss</t>
        </is>
      </c>
      <c r="C55" t="inlineStr">
        <is>
          <t>UKGC</t>
        </is>
      </c>
      <c r="D55" t="n">
        <v>9.800000000000001</v>
      </c>
      <c r="E55" s="3" t="inlineStr">
        <is>
          <t>Yes</t>
        </is>
      </c>
      <c r="F55" s="4" t="inlineStr">
        <is>
          <t>No</t>
        </is>
      </c>
      <c r="G55" s="4" t="inlineStr">
        <is>
          <t>No</t>
        </is>
      </c>
      <c r="H55" s="3" t="inlineStr">
        <is>
          <t>Yes</t>
        </is>
      </c>
      <c r="I55" s="3" t="inlineStr">
        <is>
          <t>Yes</t>
        </is>
      </c>
      <c r="J55" t="n">
        <v>1</v>
      </c>
      <c r="K55" t="n">
        <v>1</v>
      </c>
      <c r="L55" t="inlineStr">
        <is>
          <t>casino.guru</t>
        </is>
      </c>
      <c r="M55" s="5" t="n">
        <v>45973</v>
      </c>
      <c r="N55" t="inlineStr">
        <is>
          <t>Yes</t>
        </is>
      </c>
      <c r="O55" t="inlineStr">
        <is>
          <t>2026-04-19 05:59</t>
        </is>
      </c>
      <c r="P55" t="inlineStr">
        <is>
          <t>2026-04-20 22:49</t>
        </is>
      </c>
      <c r="Q55" t="inlineStr">
        <is>
          <t>https://casino.guru/Slot-Boss-Casino-review</t>
        </is>
      </c>
    </row>
    <row r="56">
      <c r="A56" s="2" t="inlineStr">
        <is>
          <t>SlotMagie Casino</t>
        </is>
      </c>
      <c r="B56" t="inlineStr">
        <is>
          <t>slotmagie</t>
        </is>
      </c>
      <c r="C56" t="inlineStr">
        <is>
          <t>Germany</t>
        </is>
      </c>
      <c r="D56" t="n">
        <v>9.800000000000001</v>
      </c>
      <c r="E56" s="3" t="inlineStr">
        <is>
          <t>Yes</t>
        </is>
      </c>
      <c r="F56" s="4" t="inlineStr">
        <is>
          <t>No</t>
        </is>
      </c>
      <c r="G56" s="4" t="inlineStr">
        <is>
          <t>No</t>
        </is>
      </c>
      <c r="H56" s="3" t="inlineStr">
        <is>
          <t>Yes</t>
        </is>
      </c>
      <c r="I56" s="3" t="inlineStr">
        <is>
          <t>Yes</t>
        </is>
      </c>
      <c r="J56" t="n">
        <v>1</v>
      </c>
      <c r="K56" t="n">
        <v>1</v>
      </c>
      <c r="L56" t="inlineStr">
        <is>
          <t>casino.guru</t>
        </is>
      </c>
      <c r="M56" s="5" t="n">
        <v>46015</v>
      </c>
      <c r="N56" t="inlineStr">
        <is>
          <t>Yes</t>
        </is>
      </c>
      <c r="O56" t="inlineStr">
        <is>
          <t>2026-04-19 06:25</t>
        </is>
      </c>
      <c r="P56" t="inlineStr">
        <is>
          <t>2026-04-20 23:21</t>
        </is>
      </c>
      <c r="Q56" t="inlineStr">
        <is>
          <t>https://casino.guru/slotmagie-casino-review</t>
        </is>
      </c>
    </row>
    <row r="57">
      <c r="A57" s="2" t="inlineStr">
        <is>
          <t>Slotoro Casino</t>
        </is>
      </c>
      <c r="B57" t="inlineStr">
        <is>
          <t>slotoro</t>
        </is>
      </c>
      <c r="C57" t="inlineStr">
        <is>
          <t>Curacao</t>
        </is>
      </c>
      <c r="D57" t="n">
        <v>9.800000000000001</v>
      </c>
      <c r="E57" s="3" t="inlineStr">
        <is>
          <t>Yes</t>
        </is>
      </c>
      <c r="F57" s="3" t="inlineStr">
        <is>
          <t>Yes</t>
        </is>
      </c>
      <c r="G57" s="3" t="inlineStr">
        <is>
          <t>Yes</t>
        </is>
      </c>
      <c r="H57" s="4" t="inlineStr">
        <is>
          <t>No</t>
        </is>
      </c>
      <c r="J57" t="n">
        <v>0</v>
      </c>
      <c r="K57" t="n">
        <v>1</v>
      </c>
      <c r="L57" t="inlineStr">
        <is>
          <t>casino.guru</t>
        </is>
      </c>
      <c r="M57" s="5" t="n">
        <v>46099</v>
      </c>
      <c r="N57" t="inlineStr">
        <is>
          <t>Yes</t>
        </is>
      </c>
      <c r="O57" t="inlineStr">
        <is>
          <t>2026-04-19 06:43</t>
        </is>
      </c>
      <c r="P57" t="inlineStr">
        <is>
          <t>2026-04-20 23:45</t>
        </is>
      </c>
      <c r="Q57" t="inlineStr">
        <is>
          <t>https://casino.guru/slotoro-casino-review</t>
        </is>
      </c>
    </row>
    <row r="58">
      <c r="A58" s="2" t="inlineStr">
        <is>
          <t>SlotsPalace Casino</t>
        </is>
      </c>
      <c r="B58" t="inlineStr">
        <is>
          <t>slotspalace</t>
        </is>
      </c>
      <c r="C58" t="inlineStr">
        <is>
          <t>Anjouan</t>
        </is>
      </c>
      <c r="D58" t="n">
        <v>9.800000000000001</v>
      </c>
      <c r="E58" s="3" t="inlineStr">
        <is>
          <t>Yes</t>
        </is>
      </c>
      <c r="F58" s="3" t="inlineStr">
        <is>
          <t>Yes</t>
        </is>
      </c>
      <c r="G58" s="3" t="inlineStr">
        <is>
          <t>Yes</t>
        </is>
      </c>
      <c r="H58" s="4" t="inlineStr">
        <is>
          <t>No</t>
        </is>
      </c>
      <c r="J58" t="n">
        <v>0</v>
      </c>
      <c r="K58" t="n">
        <v>1</v>
      </c>
      <c r="L58" t="inlineStr">
        <is>
          <t>casino.guru</t>
        </is>
      </c>
      <c r="M58" s="5" t="n">
        <v>46104</v>
      </c>
      <c r="N58" t="inlineStr">
        <is>
          <t>Yes</t>
        </is>
      </c>
      <c r="O58" t="inlineStr">
        <is>
          <t>2026-04-19 06:16</t>
        </is>
      </c>
      <c r="P58" t="inlineStr">
        <is>
          <t>2026-04-20 23:10</t>
        </is>
      </c>
      <c r="Q58" t="inlineStr">
        <is>
          <t>https://casino.guru/slotspalace-casino-review</t>
        </is>
      </c>
    </row>
    <row r="59">
      <c r="A59" s="2" t="inlineStr">
        <is>
          <t>Snatch Casino</t>
        </is>
      </c>
      <c r="B59" t="inlineStr">
        <is>
          <t>snatch</t>
        </is>
      </c>
      <c r="C59" t="inlineStr">
        <is>
          <t>Curacao</t>
        </is>
      </c>
      <c r="D59" t="n">
        <v>9.800000000000001</v>
      </c>
      <c r="E59" s="3" t="inlineStr">
        <is>
          <t>Yes</t>
        </is>
      </c>
      <c r="F59" s="3" t="inlineStr">
        <is>
          <t>Yes</t>
        </is>
      </c>
      <c r="G59" s="3" t="inlineStr">
        <is>
          <t>Yes</t>
        </is>
      </c>
      <c r="H59" s="4" t="inlineStr">
        <is>
          <t>No</t>
        </is>
      </c>
      <c r="I59" s="3" t="inlineStr">
        <is>
          <t>Yes</t>
        </is>
      </c>
      <c r="J59" t="n">
        <v>1</v>
      </c>
      <c r="K59" t="n">
        <v>1</v>
      </c>
      <c r="L59" t="inlineStr">
        <is>
          <t>casino.guru</t>
        </is>
      </c>
      <c r="M59" s="5" t="n">
        <v>46107</v>
      </c>
      <c r="N59" t="inlineStr">
        <is>
          <t>Yes</t>
        </is>
      </c>
      <c r="O59" t="inlineStr">
        <is>
          <t>2026-04-19 06:25</t>
        </is>
      </c>
      <c r="P59" t="inlineStr">
        <is>
          <t>2026-04-20 23:21</t>
        </is>
      </c>
      <c r="Q59" t="inlineStr">
        <is>
          <t>https://casino.guru/snatch-casino-review</t>
        </is>
      </c>
    </row>
    <row r="60">
      <c r="A60" s="2" t="inlineStr">
        <is>
          <t>Speedy Casino</t>
        </is>
      </c>
      <c r="B60" t="inlineStr">
        <is>
          <t>speedy</t>
        </is>
      </c>
      <c r="C60" t="inlineStr">
        <is>
          <t>Sweden</t>
        </is>
      </c>
      <c r="D60" t="n">
        <v>9.800000000000001</v>
      </c>
      <c r="E60" s="3" t="inlineStr">
        <is>
          <t>Yes</t>
        </is>
      </c>
      <c r="F60" s="4" t="inlineStr">
        <is>
          <t>No</t>
        </is>
      </c>
      <c r="G60" s="4" t="inlineStr">
        <is>
          <t>No</t>
        </is>
      </c>
      <c r="H60" s="4" t="inlineStr">
        <is>
          <t>No</t>
        </is>
      </c>
      <c r="J60" t="n">
        <v>0</v>
      </c>
      <c r="K60" t="n">
        <v>1</v>
      </c>
      <c r="L60" t="inlineStr">
        <is>
          <t>casino.guru</t>
        </is>
      </c>
      <c r="M60" s="5" t="n">
        <v>45975</v>
      </c>
      <c r="N60" t="inlineStr">
        <is>
          <t>Yes</t>
        </is>
      </c>
      <c r="O60" t="inlineStr">
        <is>
          <t>2026-04-19 06:02</t>
        </is>
      </c>
      <c r="P60" t="inlineStr">
        <is>
          <t>2026-04-20 22:53</t>
        </is>
      </c>
      <c r="Q60" t="inlineStr">
        <is>
          <t>https://casino.guru/Speedy-Casino-review</t>
        </is>
      </c>
    </row>
    <row r="61">
      <c r="A61" s="2" t="inlineStr">
        <is>
          <t>Speedybet Casino</t>
        </is>
      </c>
      <c r="B61" t="inlineStr">
        <is>
          <t>speedybet</t>
        </is>
      </c>
      <c r="C61" t="inlineStr">
        <is>
          <t>Sweden</t>
        </is>
      </c>
      <c r="D61" t="n">
        <v>9.800000000000001</v>
      </c>
      <c r="E61" s="3" t="inlineStr">
        <is>
          <t>Yes</t>
        </is>
      </c>
      <c r="F61" s="4" t="inlineStr">
        <is>
          <t>No</t>
        </is>
      </c>
      <c r="G61" s="4" t="inlineStr">
        <is>
          <t>No</t>
        </is>
      </c>
      <c r="H61" s="4" t="inlineStr">
        <is>
          <t>No</t>
        </is>
      </c>
      <c r="J61" t="n">
        <v>0</v>
      </c>
      <c r="K61" t="n">
        <v>1</v>
      </c>
      <c r="L61" t="inlineStr">
        <is>
          <t>casino.guru</t>
        </is>
      </c>
      <c r="M61" s="5" t="n">
        <v>45975</v>
      </c>
      <c r="N61" t="inlineStr">
        <is>
          <t>Yes</t>
        </is>
      </c>
      <c r="O61" t="inlineStr">
        <is>
          <t>2026-04-19 06:04</t>
        </is>
      </c>
      <c r="P61" t="inlineStr">
        <is>
          <t>2026-04-20 22:55</t>
        </is>
      </c>
      <c r="Q61" t="inlineStr">
        <is>
          <t>https://casino.guru/Speedybet-Casino-review</t>
        </is>
      </c>
    </row>
    <row r="62">
      <c r="A62" s="2" t="inlineStr">
        <is>
          <t>Spillehallen Casino</t>
        </is>
      </c>
      <c r="B62" t="inlineStr">
        <is>
          <t>spillehallen</t>
        </is>
      </c>
      <c r="D62" t="n">
        <v>9.800000000000001</v>
      </c>
      <c r="E62" s="3" t="inlineStr">
        <is>
          <t>Yes</t>
        </is>
      </c>
      <c r="F62" s="4" t="inlineStr">
        <is>
          <t>No</t>
        </is>
      </c>
      <c r="G62" s="4" t="inlineStr">
        <is>
          <t>No</t>
        </is>
      </c>
      <c r="H62" s="4" t="inlineStr">
        <is>
          <t>No</t>
        </is>
      </c>
      <c r="J62" t="n">
        <v>0</v>
      </c>
      <c r="K62" t="n">
        <v>1</v>
      </c>
      <c r="L62" t="inlineStr">
        <is>
          <t>casino.guru</t>
        </is>
      </c>
      <c r="M62" s="5" t="n">
        <v>46059</v>
      </c>
      <c r="N62" t="inlineStr">
        <is>
          <t>Yes</t>
        </is>
      </c>
      <c r="O62" t="inlineStr">
        <is>
          <t>2026-04-19 06:02</t>
        </is>
      </c>
      <c r="P62" t="inlineStr">
        <is>
          <t>2026-04-20 22:53</t>
        </is>
      </c>
      <c r="Q62" t="inlineStr">
        <is>
          <t>https://casino.guru/Spillehallen-Casino-review</t>
        </is>
      </c>
    </row>
    <row r="63">
      <c r="A63" s="2" t="inlineStr">
        <is>
          <t>Spinz.com Casino</t>
        </is>
      </c>
      <c r="B63" t="inlineStr">
        <is>
          <t>spinz-com</t>
        </is>
      </c>
      <c r="C63" t="inlineStr">
        <is>
          <t>MGA</t>
        </is>
      </c>
      <c r="D63" t="n">
        <v>9.800000000000001</v>
      </c>
      <c r="E63" s="3" t="inlineStr">
        <is>
          <t>Yes</t>
        </is>
      </c>
      <c r="F63" s="4" t="inlineStr">
        <is>
          <t>No</t>
        </is>
      </c>
      <c r="G63" s="4" t="inlineStr">
        <is>
          <t>No</t>
        </is>
      </c>
      <c r="H63" s="4" t="inlineStr">
        <is>
          <t>No</t>
        </is>
      </c>
      <c r="J63" t="n">
        <v>0</v>
      </c>
      <c r="K63" t="n">
        <v>1</v>
      </c>
      <c r="L63" t="inlineStr">
        <is>
          <t>casino.guru</t>
        </is>
      </c>
      <c r="M63" s="5" t="n">
        <v>46009</v>
      </c>
      <c r="N63" t="inlineStr">
        <is>
          <t>Yes</t>
        </is>
      </c>
      <c r="O63" t="inlineStr">
        <is>
          <t>2026-04-19 06:22</t>
        </is>
      </c>
      <c r="P63" t="inlineStr">
        <is>
          <t>2026-04-20 23:18</t>
        </is>
      </c>
      <c r="Q63" t="inlineStr">
        <is>
          <t>https://casino.guru/spinz-com-casino-review</t>
        </is>
      </c>
    </row>
    <row r="64">
      <c r="A64" s="2" t="inlineStr">
        <is>
          <t>StarGames Casino</t>
        </is>
      </c>
      <c r="B64" t="inlineStr">
        <is>
          <t>stargames</t>
        </is>
      </c>
      <c r="C64" t="inlineStr">
        <is>
          <t>Germany</t>
        </is>
      </c>
      <c r="D64" t="n">
        <v>9.800000000000001</v>
      </c>
      <c r="E64" s="3" t="inlineStr">
        <is>
          <t>Yes</t>
        </is>
      </c>
      <c r="F64" s="4" t="inlineStr">
        <is>
          <t>No</t>
        </is>
      </c>
      <c r="G64" s="4" t="inlineStr">
        <is>
          <t>No</t>
        </is>
      </c>
      <c r="H64" s="3" t="inlineStr">
        <is>
          <t>Yes</t>
        </is>
      </c>
      <c r="J64" t="n">
        <v>0</v>
      </c>
      <c r="K64" t="n">
        <v>1</v>
      </c>
      <c r="L64" t="inlineStr">
        <is>
          <t>casino.guru</t>
        </is>
      </c>
      <c r="M64" s="5" t="n">
        <v>46101</v>
      </c>
      <c r="N64" t="inlineStr">
        <is>
          <t>Yes</t>
        </is>
      </c>
      <c r="O64" t="inlineStr">
        <is>
          <t>2026-04-19 05:57</t>
        </is>
      </c>
      <c r="P64" t="inlineStr">
        <is>
          <t>2026-04-20 22:47</t>
        </is>
      </c>
      <c r="Q64" t="inlineStr">
        <is>
          <t>https://casino.guru/stargames-casino-review</t>
        </is>
      </c>
    </row>
    <row r="65">
      <c r="A65" s="2" t="inlineStr">
        <is>
          <t>Sun Bingo Casino</t>
        </is>
      </c>
      <c r="B65" t="inlineStr">
        <is>
          <t>sun-bingo</t>
        </is>
      </c>
      <c r="C65" t="inlineStr">
        <is>
          <t>UKGC</t>
        </is>
      </c>
      <c r="D65" t="n">
        <v>9.800000000000001</v>
      </c>
      <c r="E65" s="3" t="inlineStr">
        <is>
          <t>Yes</t>
        </is>
      </c>
      <c r="F65" s="4" t="inlineStr">
        <is>
          <t>No</t>
        </is>
      </c>
      <c r="G65" s="4" t="inlineStr">
        <is>
          <t>No</t>
        </is>
      </c>
      <c r="H65" s="3" t="inlineStr">
        <is>
          <t>Yes</t>
        </is>
      </c>
      <c r="J65" t="n">
        <v>0</v>
      </c>
      <c r="K65" t="n">
        <v>1</v>
      </c>
      <c r="L65" t="inlineStr">
        <is>
          <t>casino.guru</t>
        </is>
      </c>
      <c r="M65" s="5" t="n">
        <v>45943</v>
      </c>
      <c r="N65" t="inlineStr">
        <is>
          <t>Yes</t>
        </is>
      </c>
      <c r="O65" t="inlineStr">
        <is>
          <t>2026-04-19 06:11</t>
        </is>
      </c>
      <c r="P65" t="inlineStr">
        <is>
          <t>2026-04-20 23:04</t>
        </is>
      </c>
      <c r="Q65" t="inlineStr">
        <is>
          <t>https://casino.guru/sun-bingo-casino-review</t>
        </is>
      </c>
    </row>
    <row r="66">
      <c r="A66" s="2" t="inlineStr">
        <is>
          <t>SuperSport Casino</t>
        </is>
      </c>
      <c r="B66" t="inlineStr">
        <is>
          <t>supersport</t>
        </is>
      </c>
      <c r="D66" t="n">
        <v>9.800000000000001</v>
      </c>
      <c r="E66" s="3" t="inlineStr">
        <is>
          <t>Yes</t>
        </is>
      </c>
      <c r="F66" s="4" t="inlineStr">
        <is>
          <t>No</t>
        </is>
      </c>
      <c r="G66" s="4" t="inlineStr">
        <is>
          <t>No</t>
        </is>
      </c>
      <c r="H66" s="4" t="inlineStr">
        <is>
          <t>No</t>
        </is>
      </c>
      <c r="J66" t="n">
        <v>0</v>
      </c>
      <c r="K66" t="n">
        <v>1</v>
      </c>
      <c r="L66" t="inlineStr">
        <is>
          <t>casino.guru</t>
        </is>
      </c>
      <c r="M66" s="5" t="n">
        <v>46104</v>
      </c>
      <c r="N66" t="inlineStr">
        <is>
          <t>Yes</t>
        </is>
      </c>
      <c r="O66" t="inlineStr">
        <is>
          <t>2026-04-19 06:10</t>
        </is>
      </c>
      <c r="P66" t="inlineStr">
        <is>
          <t>2026-04-20 23:02</t>
        </is>
      </c>
      <c r="Q66" t="inlineStr">
        <is>
          <t>https://casino.guru/supersport-casino-review</t>
        </is>
      </c>
    </row>
    <row r="67">
      <c r="A67" s="2" t="inlineStr">
        <is>
          <t>Svenska Spel Casino</t>
        </is>
      </c>
      <c r="B67" t="inlineStr">
        <is>
          <t>svenska-spel</t>
        </is>
      </c>
      <c r="C67" t="inlineStr">
        <is>
          <t>Sweden</t>
        </is>
      </c>
      <c r="D67" t="n">
        <v>9.800000000000001</v>
      </c>
      <c r="E67" s="3" t="inlineStr">
        <is>
          <t>Yes</t>
        </is>
      </c>
      <c r="F67" s="4" t="inlineStr">
        <is>
          <t>No</t>
        </is>
      </c>
      <c r="G67" s="4" t="inlineStr">
        <is>
          <t>No</t>
        </is>
      </c>
      <c r="H67" s="4" t="inlineStr">
        <is>
          <t>No</t>
        </is>
      </c>
      <c r="J67" t="n">
        <v>0</v>
      </c>
      <c r="K67" t="n">
        <v>1</v>
      </c>
      <c r="L67" t="inlineStr">
        <is>
          <t>casino.guru</t>
        </is>
      </c>
      <c r="M67" s="5" t="n">
        <v>45912</v>
      </c>
      <c r="N67" t="inlineStr">
        <is>
          <t>Yes</t>
        </is>
      </c>
      <c r="O67" t="inlineStr">
        <is>
          <t>2026-04-19 06:04</t>
        </is>
      </c>
      <c r="P67" t="inlineStr">
        <is>
          <t>2026-04-20 22:56</t>
        </is>
      </c>
      <c r="Q67" t="inlineStr">
        <is>
          <t>https://casino.guru/Svenska-Spel-Casino-review</t>
        </is>
      </c>
    </row>
    <row r="68">
      <c r="A68" s="2" t="inlineStr">
        <is>
          <t>TIPOS</t>
        </is>
      </c>
      <c r="B68" t="inlineStr">
        <is>
          <t>tipos</t>
        </is>
      </c>
      <c r="D68" t="n">
        <v>9.800000000000001</v>
      </c>
      <c r="E68" s="3" t="inlineStr">
        <is>
          <t>Yes</t>
        </is>
      </c>
      <c r="F68" s="4" t="inlineStr">
        <is>
          <t>No</t>
        </is>
      </c>
      <c r="G68" s="4" t="inlineStr">
        <is>
          <t>No</t>
        </is>
      </c>
      <c r="H68" s="4" t="inlineStr">
        <is>
          <t>No</t>
        </is>
      </c>
      <c r="J68" t="n">
        <v>0</v>
      </c>
      <c r="K68" t="n">
        <v>1</v>
      </c>
      <c r="L68" t="inlineStr">
        <is>
          <t>casino.guru</t>
        </is>
      </c>
      <c r="M68" s="5" t="n">
        <v>46118</v>
      </c>
      <c r="N68" t="inlineStr">
        <is>
          <t>Yes</t>
        </is>
      </c>
      <c r="O68" t="inlineStr">
        <is>
          <t>2026-04-19 05:57</t>
        </is>
      </c>
      <c r="P68" t="inlineStr">
        <is>
          <t>2026-04-20 22:47</t>
        </is>
      </c>
      <c r="Q68" t="inlineStr">
        <is>
          <t>https://casino.guru/TIPOS-Casino-review</t>
        </is>
      </c>
    </row>
    <row r="69">
      <c r="A69" s="2" t="inlineStr">
        <is>
          <t>TOTO Casino</t>
        </is>
      </c>
      <c r="B69" t="inlineStr">
        <is>
          <t>toto</t>
        </is>
      </c>
      <c r="C69" t="inlineStr">
        <is>
          <t>MGA</t>
        </is>
      </c>
      <c r="D69" t="n">
        <v>9.800000000000001</v>
      </c>
      <c r="E69" s="3" t="inlineStr">
        <is>
          <t>Yes</t>
        </is>
      </c>
      <c r="F69" s="4" t="inlineStr">
        <is>
          <t>No</t>
        </is>
      </c>
      <c r="G69" s="4" t="inlineStr">
        <is>
          <t>No</t>
        </is>
      </c>
      <c r="H69" s="4" t="inlineStr">
        <is>
          <t>No</t>
        </is>
      </c>
      <c r="I69" s="3" t="inlineStr">
        <is>
          <t>Yes</t>
        </is>
      </c>
      <c r="J69" t="n">
        <v>1</v>
      </c>
      <c r="K69" t="n">
        <v>1</v>
      </c>
      <c r="L69" t="inlineStr">
        <is>
          <t>casino.guru</t>
        </is>
      </c>
      <c r="M69" s="5" t="n">
        <v>46059</v>
      </c>
      <c r="N69" t="inlineStr">
        <is>
          <t>Yes</t>
        </is>
      </c>
      <c r="O69" t="inlineStr">
        <is>
          <t>2026-04-19 06:20</t>
        </is>
      </c>
      <c r="P69" t="inlineStr">
        <is>
          <t>2026-04-20 23:15</t>
        </is>
      </c>
      <c r="Q69" t="inlineStr">
        <is>
          <t>https://casino.guru/toto-casino-review</t>
        </is>
      </c>
    </row>
    <row r="70">
      <c r="A70" s="2" t="inlineStr">
        <is>
          <t>Tipsport Casino CZ</t>
        </is>
      </c>
      <c r="B70" t="inlineStr">
        <is>
          <t>tipsport-cz</t>
        </is>
      </c>
      <c r="D70" t="n">
        <v>9.800000000000001</v>
      </c>
      <c r="E70" s="3" t="inlineStr">
        <is>
          <t>Yes</t>
        </is>
      </c>
      <c r="F70" s="3" t="inlineStr">
        <is>
          <t>Yes</t>
        </is>
      </c>
      <c r="G70" s="3" t="inlineStr">
        <is>
          <t>Yes</t>
        </is>
      </c>
      <c r="H70" s="3" t="inlineStr">
        <is>
          <t>Yes</t>
        </is>
      </c>
      <c r="J70" t="n">
        <v>0</v>
      </c>
      <c r="K70" t="n">
        <v>1</v>
      </c>
      <c r="L70" t="inlineStr">
        <is>
          <t>casino.guru</t>
        </is>
      </c>
      <c r="M70" s="5" t="n">
        <v>46061</v>
      </c>
      <c r="N70" t="inlineStr">
        <is>
          <t>Yes</t>
        </is>
      </c>
      <c r="O70" t="inlineStr">
        <is>
          <t>2026-04-19 05:58</t>
        </is>
      </c>
      <c r="P70" t="inlineStr">
        <is>
          <t>2026-04-20 22:48</t>
        </is>
      </c>
      <c r="Q70" t="inlineStr">
        <is>
          <t>https://casino.guru/Tipsport-Vegas-Casino-review</t>
        </is>
      </c>
    </row>
    <row r="71">
      <c r="A71" s="2" t="inlineStr">
        <is>
          <t>Tuplaus Casino</t>
        </is>
      </c>
      <c r="B71" t="inlineStr">
        <is>
          <t>tuplaus</t>
        </is>
      </c>
      <c r="C71" t="inlineStr">
        <is>
          <t>MGA</t>
        </is>
      </c>
      <c r="D71" t="n">
        <v>9.800000000000001</v>
      </c>
      <c r="E71" s="3" t="inlineStr">
        <is>
          <t>Yes</t>
        </is>
      </c>
      <c r="F71" s="4" t="inlineStr">
        <is>
          <t>No</t>
        </is>
      </c>
      <c r="G71" s="4" t="inlineStr">
        <is>
          <t>No</t>
        </is>
      </c>
      <c r="H71" s="4" t="inlineStr">
        <is>
          <t>No</t>
        </is>
      </c>
      <c r="J71" t="n">
        <v>0</v>
      </c>
      <c r="K71" t="n">
        <v>1</v>
      </c>
      <c r="L71" t="inlineStr">
        <is>
          <t>casino.guru</t>
        </is>
      </c>
      <c r="M71" s="5" t="n">
        <v>46009</v>
      </c>
      <c r="N71" t="inlineStr">
        <is>
          <t>Yes</t>
        </is>
      </c>
      <c r="O71" t="inlineStr">
        <is>
          <t>2026-04-19 06:56</t>
        </is>
      </c>
      <c r="P71" t="inlineStr">
        <is>
          <t>2026-04-21 00:00</t>
        </is>
      </c>
      <c r="Q71" t="inlineStr">
        <is>
          <t>https://casino.guru/tuplaus-casino-review</t>
        </is>
      </c>
    </row>
    <row r="72">
      <c r="A72" s="2" t="inlineStr">
        <is>
          <t>VaideBet Casino</t>
        </is>
      </c>
      <c r="B72" t="inlineStr">
        <is>
          <t>vaidebet</t>
        </is>
      </c>
      <c r="D72" t="n">
        <v>9.800000000000001</v>
      </c>
      <c r="E72" s="3" t="inlineStr">
        <is>
          <t>Yes</t>
        </is>
      </c>
      <c r="F72" s="4" t="inlineStr">
        <is>
          <t>No</t>
        </is>
      </c>
      <c r="G72" s="4" t="inlineStr">
        <is>
          <t>No</t>
        </is>
      </c>
      <c r="H72" s="4" t="inlineStr">
        <is>
          <t>No</t>
        </is>
      </c>
      <c r="J72" t="n">
        <v>0</v>
      </c>
      <c r="K72" t="n">
        <v>1</v>
      </c>
      <c r="L72" t="inlineStr">
        <is>
          <t>casino.guru</t>
        </is>
      </c>
      <c r="M72" s="5" t="n">
        <v>46008</v>
      </c>
      <c r="N72" t="inlineStr">
        <is>
          <t>Yes</t>
        </is>
      </c>
      <c r="O72" t="inlineStr">
        <is>
          <t>2026-04-19 06:35</t>
        </is>
      </c>
      <c r="P72" t="inlineStr">
        <is>
          <t>2026-04-20 23:34</t>
        </is>
      </c>
      <c r="Q72" t="inlineStr">
        <is>
          <t>https://casino.guru/vaidebet-casino-review</t>
        </is>
      </c>
    </row>
    <row r="73">
      <c r="A73" s="2" t="inlineStr">
        <is>
          <t>Veikkaus Casino</t>
        </is>
      </c>
      <c r="B73" t="inlineStr">
        <is>
          <t>veikkaus</t>
        </is>
      </c>
      <c r="D73" t="n">
        <v>9.800000000000001</v>
      </c>
      <c r="E73" s="3" t="inlineStr">
        <is>
          <t>Yes</t>
        </is>
      </c>
      <c r="F73" s="4" t="inlineStr">
        <is>
          <t>No</t>
        </is>
      </c>
      <c r="G73" s="4" t="inlineStr">
        <is>
          <t>No</t>
        </is>
      </c>
      <c r="H73" s="4" t="inlineStr">
        <is>
          <t>No</t>
        </is>
      </c>
      <c r="J73" t="n">
        <v>0</v>
      </c>
      <c r="K73" t="n">
        <v>1</v>
      </c>
      <c r="L73" t="inlineStr">
        <is>
          <t>casino.guru</t>
        </is>
      </c>
      <c r="M73" s="5" t="n">
        <v>46036</v>
      </c>
      <c r="N73" t="inlineStr">
        <is>
          <t>Yes</t>
        </is>
      </c>
      <c r="O73" t="inlineStr">
        <is>
          <t>2026-04-19 06:11</t>
        </is>
      </c>
      <c r="P73" t="inlineStr">
        <is>
          <t>2026-04-20 23:04</t>
        </is>
      </c>
      <c r="Q73" t="inlineStr">
        <is>
          <t>https://casino.guru/veikkaus-casino-review</t>
        </is>
      </c>
    </row>
    <row r="74">
      <c r="A74" s="2" t="inlineStr">
        <is>
          <t>Virgin Bet Casino</t>
        </is>
      </c>
      <c r="B74" t="inlineStr">
        <is>
          <t>virgin-bet</t>
        </is>
      </c>
      <c r="C74" t="inlineStr">
        <is>
          <t>UKGC</t>
        </is>
      </c>
      <c r="D74" t="n">
        <v>9.800000000000001</v>
      </c>
      <c r="E74" s="3" t="inlineStr">
        <is>
          <t>Yes</t>
        </is>
      </c>
      <c r="F74" s="4" t="inlineStr">
        <is>
          <t>No</t>
        </is>
      </c>
      <c r="G74" s="4" t="inlineStr">
        <is>
          <t>No</t>
        </is>
      </c>
      <c r="H74" s="3" t="inlineStr">
        <is>
          <t>Yes</t>
        </is>
      </c>
      <c r="J74" t="n">
        <v>0</v>
      </c>
      <c r="K74" t="n">
        <v>1</v>
      </c>
      <c r="L74" t="inlineStr">
        <is>
          <t>casino.guru</t>
        </is>
      </c>
      <c r="M74" s="5" t="n">
        <v>45993</v>
      </c>
      <c r="N74" t="inlineStr">
        <is>
          <t>Yes</t>
        </is>
      </c>
      <c r="O74" t="inlineStr">
        <is>
          <t>2026-04-19 06:12</t>
        </is>
      </c>
      <c r="P74" t="inlineStr">
        <is>
          <t>2026-04-20 23:05</t>
        </is>
      </c>
      <c r="Q74" t="inlineStr">
        <is>
          <t>https://casino.guru/virgin-bet-casino-review</t>
        </is>
      </c>
    </row>
    <row r="75">
      <c r="A75" s="2" t="inlineStr">
        <is>
          <t>Virgin Games Casino</t>
        </is>
      </c>
      <c r="B75" t="inlineStr">
        <is>
          <t>virgin-games</t>
        </is>
      </c>
      <c r="C75" t="inlineStr">
        <is>
          <t>UKGC</t>
        </is>
      </c>
      <c r="D75" t="n">
        <v>9.800000000000001</v>
      </c>
      <c r="E75" s="3" t="inlineStr">
        <is>
          <t>Yes</t>
        </is>
      </c>
      <c r="F75" s="4" t="inlineStr">
        <is>
          <t>No</t>
        </is>
      </c>
      <c r="G75" s="4" t="inlineStr">
        <is>
          <t>No</t>
        </is>
      </c>
      <c r="H75" s="4" t="inlineStr">
        <is>
          <t>No</t>
        </is>
      </c>
      <c r="I75" s="3" t="inlineStr">
        <is>
          <t>Yes</t>
        </is>
      </c>
      <c r="J75" t="n">
        <v>1</v>
      </c>
      <c r="K75" t="n">
        <v>1</v>
      </c>
      <c r="L75" t="inlineStr">
        <is>
          <t>casino.guru</t>
        </is>
      </c>
      <c r="M75" s="5" t="n">
        <v>46093</v>
      </c>
      <c r="N75" t="inlineStr">
        <is>
          <t>Yes</t>
        </is>
      </c>
      <c r="O75" t="inlineStr">
        <is>
          <t>2026-04-19 06:01</t>
        </is>
      </c>
      <c r="P75" t="inlineStr">
        <is>
          <t>2026-04-20 22:51</t>
        </is>
      </c>
      <c r="Q75" t="inlineStr">
        <is>
          <t>https://casino.guru/Virgin-Games-Casino-review</t>
        </is>
      </c>
    </row>
    <row r="76">
      <c r="A76" s="2" t="inlineStr">
        <is>
          <t>Vulkan Vegas Casino</t>
        </is>
      </c>
      <c r="B76" t="inlineStr">
        <is>
          <t>vulkan-vegas</t>
        </is>
      </c>
      <c r="C76" t="inlineStr">
        <is>
          <t>Curacao</t>
        </is>
      </c>
      <c r="D76" t="n">
        <v>9.800000000000001</v>
      </c>
      <c r="E76" s="3" t="inlineStr">
        <is>
          <t>Yes</t>
        </is>
      </c>
      <c r="F76" s="3" t="inlineStr">
        <is>
          <t>Yes</t>
        </is>
      </c>
      <c r="G76" s="3" t="inlineStr">
        <is>
          <t>Yes</t>
        </is>
      </c>
      <c r="H76" s="4" t="inlineStr">
        <is>
          <t>No</t>
        </is>
      </c>
      <c r="I76" s="3" t="inlineStr">
        <is>
          <t>Yes</t>
        </is>
      </c>
      <c r="J76" t="n">
        <v>1</v>
      </c>
      <c r="K76" t="n">
        <v>1</v>
      </c>
      <c r="L76" t="inlineStr">
        <is>
          <t>casino.guru</t>
        </is>
      </c>
      <c r="M76" s="5" t="n">
        <v>46107</v>
      </c>
      <c r="N76" t="inlineStr">
        <is>
          <t>Yes</t>
        </is>
      </c>
      <c r="O76" t="inlineStr">
        <is>
          <t>2026-04-19 05:57</t>
        </is>
      </c>
      <c r="P76" t="inlineStr">
        <is>
          <t>2026-04-20 22:47</t>
        </is>
      </c>
      <c r="Q76" t="inlineStr">
        <is>
          <t>https://casino.guru/Vulkan-Vegas-Casino-review</t>
        </is>
      </c>
    </row>
    <row r="77">
      <c r="A77" s="2" t="inlineStr">
        <is>
          <t>Wheelz Casino</t>
        </is>
      </c>
      <c r="B77" t="inlineStr">
        <is>
          <t>wheelz</t>
        </is>
      </c>
      <c r="C77" t="inlineStr">
        <is>
          <t>MGA</t>
        </is>
      </c>
      <c r="D77" t="n">
        <v>9.800000000000001</v>
      </c>
      <c r="E77" s="3" t="inlineStr">
        <is>
          <t>Yes</t>
        </is>
      </c>
      <c r="F77" s="4" t="inlineStr">
        <is>
          <t>No</t>
        </is>
      </c>
      <c r="G77" s="4" t="inlineStr">
        <is>
          <t>No</t>
        </is>
      </c>
      <c r="H77" s="4" t="inlineStr">
        <is>
          <t>No</t>
        </is>
      </c>
      <c r="I77" s="3" t="inlineStr">
        <is>
          <t>Yes</t>
        </is>
      </c>
      <c r="J77" t="n">
        <v>1</v>
      </c>
      <c r="K77" t="n">
        <v>1</v>
      </c>
      <c r="L77" t="inlineStr">
        <is>
          <t>casino.guru</t>
        </is>
      </c>
      <c r="M77" s="5" t="n">
        <v>46009</v>
      </c>
      <c r="N77" t="inlineStr">
        <is>
          <t>Yes</t>
        </is>
      </c>
      <c r="O77" t="inlineStr">
        <is>
          <t>2026-04-19 06:16</t>
        </is>
      </c>
      <c r="P77" t="inlineStr">
        <is>
          <t>2026-04-20 23:10</t>
        </is>
      </c>
      <c r="Q77" t="inlineStr">
        <is>
          <t>https://casino.guru/wheelz-casino-review</t>
        </is>
      </c>
    </row>
    <row r="78">
      <c r="A78" s="2" t="inlineStr">
        <is>
          <t>Wildz Casino</t>
        </is>
      </c>
      <c r="B78" t="inlineStr">
        <is>
          <t>wildz</t>
        </is>
      </c>
      <c r="C78" t="inlineStr">
        <is>
          <t>MGA</t>
        </is>
      </c>
      <c r="D78" t="n">
        <v>9.800000000000001</v>
      </c>
      <c r="E78" s="3" t="inlineStr">
        <is>
          <t>Yes</t>
        </is>
      </c>
      <c r="F78" s="4" t="inlineStr">
        <is>
          <t>No</t>
        </is>
      </c>
      <c r="G78" s="4" t="inlineStr">
        <is>
          <t>No</t>
        </is>
      </c>
      <c r="H78" s="4" t="inlineStr">
        <is>
          <t>No</t>
        </is>
      </c>
      <c r="I78" s="3" t="inlineStr">
        <is>
          <t>Yes</t>
        </is>
      </c>
      <c r="J78" t="n">
        <v>1</v>
      </c>
      <c r="K78" t="n">
        <v>1</v>
      </c>
      <c r="L78" t="inlineStr">
        <is>
          <t>casino.guru</t>
        </is>
      </c>
      <c r="M78" s="5" t="n">
        <v>46009</v>
      </c>
      <c r="N78" t="inlineStr">
        <is>
          <t>Yes</t>
        </is>
      </c>
      <c r="O78" t="inlineStr">
        <is>
          <t>2026-04-19 06:09</t>
        </is>
      </c>
      <c r="P78" t="inlineStr">
        <is>
          <t>2026-04-20 23:01</t>
        </is>
      </c>
      <c r="Q78" t="inlineStr">
        <is>
          <t>https://casino.guru/wildz-casino-review</t>
        </is>
      </c>
    </row>
    <row r="79">
      <c r="A79" s="2" t="inlineStr">
        <is>
          <t>Win2day Casino</t>
        </is>
      </c>
      <c r="B79" t="inlineStr">
        <is>
          <t>win2day</t>
        </is>
      </c>
      <c r="D79" t="n">
        <v>9.800000000000001</v>
      </c>
      <c r="E79" s="3" t="inlineStr">
        <is>
          <t>Yes</t>
        </is>
      </c>
      <c r="F79" s="4" t="inlineStr">
        <is>
          <t>No</t>
        </is>
      </c>
      <c r="G79" s="4" t="inlineStr">
        <is>
          <t>No</t>
        </is>
      </c>
      <c r="H79" s="3" t="inlineStr">
        <is>
          <t>Yes</t>
        </is>
      </c>
      <c r="J79" t="n">
        <v>0</v>
      </c>
      <c r="K79" t="n">
        <v>1</v>
      </c>
      <c r="L79" t="inlineStr">
        <is>
          <t>casino.guru</t>
        </is>
      </c>
      <c r="M79" s="5" t="n">
        <v>46034</v>
      </c>
      <c r="N79" t="inlineStr">
        <is>
          <t>Yes</t>
        </is>
      </c>
      <c r="O79" t="inlineStr">
        <is>
          <t>2026-04-19 05:58</t>
        </is>
      </c>
      <c r="P79" t="inlineStr">
        <is>
          <t>2026-04-20 22:48</t>
        </is>
      </c>
      <c r="Q79" t="inlineStr">
        <is>
          <t>https://casino.guru/Win2day-Casino-review</t>
        </is>
      </c>
    </row>
    <row r="80">
      <c r="A80" s="2" t="inlineStr">
        <is>
          <t>Wunderino Casino</t>
        </is>
      </c>
      <c r="B80" t="inlineStr">
        <is>
          <t>wunderino</t>
        </is>
      </c>
      <c r="C80" t="inlineStr">
        <is>
          <t>MGA</t>
        </is>
      </c>
      <c r="D80" t="n">
        <v>9.800000000000001</v>
      </c>
      <c r="E80" s="3" t="inlineStr">
        <is>
          <t>Yes</t>
        </is>
      </c>
      <c r="F80" s="4" t="inlineStr">
        <is>
          <t>No</t>
        </is>
      </c>
      <c r="G80" s="4" t="inlineStr">
        <is>
          <t>No</t>
        </is>
      </c>
      <c r="H80" s="4" t="inlineStr">
        <is>
          <t>No</t>
        </is>
      </c>
      <c r="J80" t="n">
        <v>0</v>
      </c>
      <c r="K80" t="n">
        <v>1</v>
      </c>
      <c r="L80" t="inlineStr">
        <is>
          <t>casino.guru</t>
        </is>
      </c>
      <c r="M80" s="5" t="n">
        <v>46010</v>
      </c>
      <c r="N80" t="inlineStr">
        <is>
          <t>Yes</t>
        </is>
      </c>
      <c r="O80" t="inlineStr">
        <is>
          <t>2026-04-19 05:58</t>
        </is>
      </c>
      <c r="P80" t="inlineStr">
        <is>
          <t>2026-04-20 22:48</t>
        </is>
      </c>
      <c r="Q80" t="inlineStr">
        <is>
          <t>https://casino.guru/Wunderino-Casino-review</t>
        </is>
      </c>
    </row>
    <row r="81">
      <c r="A81" s="2" t="inlineStr">
        <is>
          <t>X3000 Casino</t>
        </is>
      </c>
      <c r="B81" t="inlineStr">
        <is>
          <t>x3000</t>
        </is>
      </c>
      <c r="C81" t="inlineStr">
        <is>
          <t>Sweden</t>
        </is>
      </c>
      <c r="D81" t="n">
        <v>9.800000000000001</v>
      </c>
      <c r="E81" s="3" t="inlineStr">
        <is>
          <t>Yes</t>
        </is>
      </c>
      <c r="F81" s="4" t="inlineStr">
        <is>
          <t>No</t>
        </is>
      </c>
      <c r="G81" s="4" t="inlineStr">
        <is>
          <t>No</t>
        </is>
      </c>
      <c r="H81" s="4" t="inlineStr">
        <is>
          <t>No</t>
        </is>
      </c>
      <c r="J81" t="n">
        <v>0</v>
      </c>
      <c r="K81" t="n">
        <v>1</v>
      </c>
      <c r="L81" t="inlineStr">
        <is>
          <t>casino.guru</t>
        </is>
      </c>
      <c r="M81" s="5" t="n">
        <v>45975</v>
      </c>
      <c r="N81" t="inlineStr">
        <is>
          <t>Yes</t>
        </is>
      </c>
      <c r="O81" t="inlineStr">
        <is>
          <t>2026-04-19 06:28</t>
        </is>
      </c>
      <c r="P81" t="inlineStr">
        <is>
          <t>2026-04-20 23:26</t>
        </is>
      </c>
      <c r="Q81" t="inlineStr">
        <is>
          <t>https://casino.guru/x3000-casino-review</t>
        </is>
      </c>
    </row>
    <row r="82">
      <c r="A82" s="2" t="inlineStr">
        <is>
          <t>bet365 Casino</t>
        </is>
      </c>
      <c r="B82" t="inlineStr">
        <is>
          <t>bet365</t>
        </is>
      </c>
      <c r="C82" t="inlineStr">
        <is>
          <t>MGA</t>
        </is>
      </c>
      <c r="D82" t="n">
        <v>9.800000000000001</v>
      </c>
      <c r="E82" s="3" t="inlineStr">
        <is>
          <t>Yes</t>
        </is>
      </c>
      <c r="F82" s="4" t="inlineStr">
        <is>
          <t>No</t>
        </is>
      </c>
      <c r="G82" s="4" t="inlineStr">
        <is>
          <t>No</t>
        </is>
      </c>
      <c r="H82" s="3" t="inlineStr">
        <is>
          <t>Yes</t>
        </is>
      </c>
      <c r="J82" t="n">
        <v>0</v>
      </c>
      <c r="K82" t="n">
        <v>1</v>
      </c>
      <c r="L82" t="inlineStr">
        <is>
          <t>casino.guru</t>
        </is>
      </c>
      <c r="M82" s="5" t="n">
        <v>46127</v>
      </c>
      <c r="N82" t="inlineStr">
        <is>
          <t>Yes</t>
        </is>
      </c>
      <c r="O82" t="inlineStr">
        <is>
          <t>2026-04-19 05:57</t>
        </is>
      </c>
      <c r="P82" t="inlineStr">
        <is>
          <t>2026-04-20 22:46</t>
        </is>
      </c>
      <c r="Q82" t="inlineStr">
        <is>
          <t>https://casino.guru/Bet365-Casino-review</t>
        </is>
      </c>
    </row>
    <row r="83">
      <c r="A83" s="2" t="inlineStr">
        <is>
          <t>iWild Casino</t>
        </is>
      </c>
      <c r="B83" t="inlineStr">
        <is>
          <t>iwild</t>
        </is>
      </c>
      <c r="C83" t="inlineStr">
        <is>
          <t>Curacao</t>
        </is>
      </c>
      <c r="D83" t="n">
        <v>9.800000000000001</v>
      </c>
      <c r="E83" s="3" t="inlineStr">
        <is>
          <t>Yes</t>
        </is>
      </c>
      <c r="F83" s="3" t="inlineStr">
        <is>
          <t>Yes</t>
        </is>
      </c>
      <c r="G83" s="3" t="inlineStr">
        <is>
          <t>Yes</t>
        </is>
      </c>
      <c r="H83" s="4" t="inlineStr">
        <is>
          <t>No</t>
        </is>
      </c>
      <c r="I83" s="3" t="inlineStr">
        <is>
          <t>Yes</t>
        </is>
      </c>
      <c r="J83" t="n">
        <v>1</v>
      </c>
      <c r="K83" t="n">
        <v>1</v>
      </c>
      <c r="L83" t="inlineStr">
        <is>
          <t>casino.guru</t>
        </is>
      </c>
      <c r="M83" s="5" t="n">
        <v>46102</v>
      </c>
      <c r="N83" t="inlineStr">
        <is>
          <t>Yes</t>
        </is>
      </c>
      <c r="O83" t="inlineStr">
        <is>
          <t>2026-04-19 06:19</t>
        </is>
      </c>
      <c r="P83" t="inlineStr">
        <is>
          <t>2026-04-20 23:14</t>
        </is>
      </c>
      <c r="Q83" t="inlineStr">
        <is>
          <t>https://casino.guru/iwild-casino-review</t>
        </is>
      </c>
    </row>
    <row r="84">
      <c r="A84" s="2" t="inlineStr">
        <is>
          <t>ALC Casino</t>
        </is>
      </c>
      <c r="B84" t="inlineStr">
        <is>
          <t>alc</t>
        </is>
      </c>
      <c r="D84" t="n">
        <v>9.699999999999999</v>
      </c>
      <c r="E84" s="3" t="inlineStr">
        <is>
          <t>Yes</t>
        </is>
      </c>
      <c r="F84" s="4" t="inlineStr">
        <is>
          <t>No</t>
        </is>
      </c>
      <c r="G84" s="4" t="inlineStr">
        <is>
          <t>No</t>
        </is>
      </c>
      <c r="H84" s="3" t="inlineStr">
        <is>
          <t>Yes</t>
        </is>
      </c>
      <c r="J84" t="n">
        <v>0</v>
      </c>
      <c r="K84" t="n">
        <v>1</v>
      </c>
      <c r="L84" t="inlineStr">
        <is>
          <t>casino.guru</t>
        </is>
      </c>
      <c r="M84" s="5" t="n">
        <v>46037</v>
      </c>
      <c r="N84" t="inlineStr">
        <is>
          <t>Yes</t>
        </is>
      </c>
      <c r="O84" t="inlineStr">
        <is>
          <t>2026-04-19 06:25</t>
        </is>
      </c>
      <c r="P84" t="inlineStr">
        <is>
          <t>2026-04-20 23:21</t>
        </is>
      </c>
      <c r="Q84" t="inlineStr">
        <is>
          <t>https://casino.guru/alc-casino-review</t>
        </is>
      </c>
    </row>
    <row r="85">
      <c r="A85" s="2" t="inlineStr">
        <is>
          <t>Adjarabet Casino</t>
        </is>
      </c>
      <c r="B85" t="inlineStr">
        <is>
          <t>adjarabet</t>
        </is>
      </c>
      <c r="D85" t="n">
        <v>9.699999999999999</v>
      </c>
      <c r="E85" s="3" t="inlineStr">
        <is>
          <t>Yes</t>
        </is>
      </c>
      <c r="F85" s="4" t="inlineStr">
        <is>
          <t>No</t>
        </is>
      </c>
      <c r="G85" s="4" t="inlineStr">
        <is>
          <t>No</t>
        </is>
      </c>
      <c r="H85" s="4" t="inlineStr">
        <is>
          <t>No</t>
        </is>
      </c>
      <c r="J85" t="n">
        <v>0</v>
      </c>
      <c r="K85" t="n">
        <v>1</v>
      </c>
      <c r="L85" t="inlineStr">
        <is>
          <t>casino.guru</t>
        </is>
      </c>
      <c r="M85" s="5" t="n">
        <v>45996</v>
      </c>
      <c r="N85" t="inlineStr">
        <is>
          <t>Yes</t>
        </is>
      </c>
      <c r="O85" t="inlineStr">
        <is>
          <t>2026-04-19 06:04</t>
        </is>
      </c>
      <c r="P85" t="inlineStr">
        <is>
          <t>2026-04-20 22:55</t>
        </is>
      </c>
      <c r="Q85" t="inlineStr">
        <is>
          <t>https://casino.guru/Adjarabet-Casino-review</t>
        </is>
      </c>
    </row>
    <row r="86">
      <c r="A86" s="2" t="inlineStr">
        <is>
          <t>Amigo Slots Casino</t>
        </is>
      </c>
      <c r="B86" t="inlineStr">
        <is>
          <t>amigo-slots</t>
        </is>
      </c>
      <c r="C86" t="inlineStr">
        <is>
          <t>UKGC</t>
        </is>
      </c>
      <c r="D86" t="n">
        <v>9.699999999999999</v>
      </c>
      <c r="E86" s="3" t="inlineStr">
        <is>
          <t>Yes</t>
        </is>
      </c>
      <c r="F86" s="4" t="inlineStr">
        <is>
          <t>No</t>
        </is>
      </c>
      <c r="G86" s="4" t="inlineStr">
        <is>
          <t>No</t>
        </is>
      </c>
      <c r="H86" s="3" t="inlineStr">
        <is>
          <t>Yes</t>
        </is>
      </c>
      <c r="I86" s="3" t="inlineStr">
        <is>
          <t>Yes</t>
        </is>
      </c>
      <c r="J86" t="n">
        <v>1</v>
      </c>
      <c r="K86" t="n">
        <v>1</v>
      </c>
      <c r="L86" t="inlineStr">
        <is>
          <t>casino.guru</t>
        </is>
      </c>
      <c r="M86" s="5" t="n">
        <v>46112</v>
      </c>
      <c r="N86" t="inlineStr">
        <is>
          <t>Yes</t>
        </is>
      </c>
      <c r="O86" t="inlineStr">
        <is>
          <t>2026-04-19 06:06</t>
        </is>
      </c>
      <c r="P86" t="inlineStr">
        <is>
          <t>2026-04-20 22:57</t>
        </is>
      </c>
      <c r="Q86" t="inlineStr">
        <is>
          <t>https://casino.guru/Amigo-Slots-Casino-review</t>
        </is>
      </c>
    </row>
    <row r="87">
      <c r="A87" s="2" t="inlineStr">
        <is>
          <t>Bezy Casino</t>
        </is>
      </c>
      <c r="B87" t="inlineStr">
        <is>
          <t>bezy</t>
        </is>
      </c>
      <c r="C87" t="inlineStr">
        <is>
          <t>UKGC</t>
        </is>
      </c>
      <c r="D87" t="n">
        <v>9.699999999999999</v>
      </c>
      <c r="E87" s="3" t="inlineStr">
        <is>
          <t>Yes</t>
        </is>
      </c>
      <c r="F87" s="4" t="inlineStr">
        <is>
          <t>No</t>
        </is>
      </c>
      <c r="G87" s="4" t="inlineStr">
        <is>
          <t>No</t>
        </is>
      </c>
      <c r="H87" s="3" t="inlineStr">
        <is>
          <t>Yes</t>
        </is>
      </c>
      <c r="J87" t="n">
        <v>0</v>
      </c>
      <c r="K87" t="n">
        <v>1</v>
      </c>
      <c r="L87" t="inlineStr">
        <is>
          <t>casino.guru</t>
        </is>
      </c>
      <c r="M87" s="5" t="n">
        <v>46112</v>
      </c>
      <c r="N87" t="inlineStr">
        <is>
          <t>Yes</t>
        </is>
      </c>
      <c r="O87" t="inlineStr">
        <is>
          <t>2026-04-19 06:30</t>
        </is>
      </c>
      <c r="P87" t="inlineStr">
        <is>
          <t>2026-04-20 23:28</t>
        </is>
      </c>
      <c r="Q87" t="inlineStr">
        <is>
          <t>https://casino.guru/bezy-casino-review</t>
        </is>
      </c>
    </row>
    <row r="88">
      <c r="A88" s="2" t="inlineStr">
        <is>
          <t>Bilyoner Casino</t>
        </is>
      </c>
      <c r="B88" t="inlineStr">
        <is>
          <t>bilyoner</t>
        </is>
      </c>
      <c r="D88" t="n">
        <v>9.699999999999999</v>
      </c>
      <c r="E88" s="3" t="inlineStr">
        <is>
          <t>Yes</t>
        </is>
      </c>
      <c r="F88" s="4" t="inlineStr">
        <is>
          <t>No</t>
        </is>
      </c>
      <c r="G88" s="4" t="inlineStr">
        <is>
          <t>No</t>
        </is>
      </c>
      <c r="H88" s="4" t="inlineStr">
        <is>
          <t>No</t>
        </is>
      </c>
      <c r="J88" t="n">
        <v>0</v>
      </c>
      <c r="K88" t="n">
        <v>1</v>
      </c>
      <c r="L88" t="inlineStr">
        <is>
          <t>casino.guru</t>
        </is>
      </c>
      <c r="M88" s="5" t="n">
        <v>46071</v>
      </c>
      <c r="N88" t="inlineStr">
        <is>
          <t>Yes</t>
        </is>
      </c>
      <c r="O88" t="inlineStr">
        <is>
          <t>2026-04-19 06:28</t>
        </is>
      </c>
      <c r="P88" t="inlineStr">
        <is>
          <t>2026-04-20 23:25</t>
        </is>
      </c>
      <c r="Q88" t="inlineStr">
        <is>
          <t>https://casino.guru/bilyoner-casino-review</t>
        </is>
      </c>
    </row>
    <row r="89">
      <c r="A89" s="2" t="inlineStr">
        <is>
          <t>Daisy Slots Casino</t>
        </is>
      </c>
      <c r="B89" t="inlineStr">
        <is>
          <t>daisy-slots</t>
        </is>
      </c>
      <c r="C89" t="inlineStr">
        <is>
          <t>UKGC</t>
        </is>
      </c>
      <c r="D89" t="n">
        <v>9.699999999999999</v>
      </c>
      <c r="E89" s="3" t="inlineStr">
        <is>
          <t>Yes</t>
        </is>
      </c>
      <c r="F89" s="4" t="inlineStr">
        <is>
          <t>No</t>
        </is>
      </c>
      <c r="G89" s="4" t="inlineStr">
        <is>
          <t>No</t>
        </is>
      </c>
      <c r="H89" s="3" t="inlineStr">
        <is>
          <t>Yes</t>
        </is>
      </c>
      <c r="J89" t="n">
        <v>0</v>
      </c>
      <c r="K89" t="n">
        <v>1</v>
      </c>
      <c r="L89" t="inlineStr">
        <is>
          <t>casino.guru</t>
        </is>
      </c>
      <c r="M89" s="5" t="n">
        <v>46055</v>
      </c>
      <c r="N89" t="inlineStr">
        <is>
          <t>Yes</t>
        </is>
      </c>
      <c r="O89" t="inlineStr">
        <is>
          <t>2026-04-19 06:12</t>
        </is>
      </c>
      <c r="P89" t="inlineStr">
        <is>
          <t>2026-04-20 23:05</t>
        </is>
      </c>
      <c r="Q89" t="inlineStr">
        <is>
          <t>https://casino.guru/daisy-slots-casino-review</t>
        </is>
      </c>
    </row>
    <row r="90">
      <c r="A90" s="2" t="inlineStr">
        <is>
          <t>Giant Wins Casino</t>
        </is>
      </c>
      <c r="B90" t="inlineStr">
        <is>
          <t>giant-wins</t>
        </is>
      </c>
      <c r="C90" t="inlineStr">
        <is>
          <t>UKGC</t>
        </is>
      </c>
      <c r="D90" t="n">
        <v>9.699999999999999</v>
      </c>
      <c r="E90" s="3" t="inlineStr">
        <is>
          <t>Yes</t>
        </is>
      </c>
      <c r="F90" s="4" t="inlineStr">
        <is>
          <t>No</t>
        </is>
      </c>
      <c r="G90" s="4" t="inlineStr">
        <is>
          <t>No</t>
        </is>
      </c>
      <c r="H90" s="3" t="inlineStr">
        <is>
          <t>Yes</t>
        </is>
      </c>
      <c r="I90" s="3" t="inlineStr">
        <is>
          <t>Yes</t>
        </is>
      </c>
      <c r="J90" t="n">
        <v>1</v>
      </c>
      <c r="K90" t="n">
        <v>1</v>
      </c>
      <c r="L90" t="inlineStr">
        <is>
          <t>casino.guru</t>
        </is>
      </c>
      <c r="M90" s="5" t="n">
        <v>46113</v>
      </c>
      <c r="N90" t="inlineStr">
        <is>
          <t>Yes</t>
        </is>
      </c>
      <c r="O90" t="inlineStr">
        <is>
          <t>2026-04-19 06:14</t>
        </is>
      </c>
      <c r="P90" t="inlineStr">
        <is>
          <t>2026-04-20 23:07</t>
        </is>
      </c>
      <c r="Q90" t="inlineStr">
        <is>
          <t>https://casino.guru/giant-wins-casino-review</t>
        </is>
      </c>
    </row>
    <row r="91">
      <c r="A91" s="2" t="inlineStr">
        <is>
          <t>GoGo Casino</t>
        </is>
      </c>
      <c r="B91" t="inlineStr">
        <is>
          <t>gogo</t>
        </is>
      </c>
      <c r="C91" t="inlineStr">
        <is>
          <t>Sweden</t>
        </is>
      </c>
      <c r="D91" t="n">
        <v>9.699999999999999</v>
      </c>
      <c r="E91" s="3" t="inlineStr">
        <is>
          <t>Yes</t>
        </is>
      </c>
      <c r="F91" s="4" t="inlineStr">
        <is>
          <t>No</t>
        </is>
      </c>
      <c r="G91" s="4" t="inlineStr">
        <is>
          <t>No</t>
        </is>
      </c>
      <c r="H91" s="4" t="inlineStr">
        <is>
          <t>No</t>
        </is>
      </c>
      <c r="J91" t="n">
        <v>0</v>
      </c>
      <c r="K91" t="n">
        <v>1</v>
      </c>
      <c r="L91" t="inlineStr">
        <is>
          <t>casino.guru</t>
        </is>
      </c>
      <c r="M91" s="5" t="n">
        <v>45973</v>
      </c>
      <c r="N91" t="inlineStr">
        <is>
          <t>Yes</t>
        </is>
      </c>
      <c r="O91" t="inlineStr">
        <is>
          <t>2026-04-19 06:07</t>
        </is>
      </c>
      <c r="P91" t="inlineStr">
        <is>
          <t>2026-04-20 22:59</t>
        </is>
      </c>
      <c r="Q91" t="inlineStr">
        <is>
          <t>https://casino.guru/gogo-casino-review</t>
        </is>
      </c>
    </row>
    <row r="92">
      <c r="A92" s="2" t="inlineStr">
        <is>
          <t>Ladbrokes Casino</t>
        </is>
      </c>
      <c r="B92" t="inlineStr">
        <is>
          <t>ladbrokes</t>
        </is>
      </c>
      <c r="C92" t="inlineStr">
        <is>
          <t>UKGC</t>
        </is>
      </c>
      <c r="D92" t="n">
        <v>9.699999999999999</v>
      </c>
      <c r="E92" s="3" t="inlineStr">
        <is>
          <t>Yes</t>
        </is>
      </c>
      <c r="F92" s="4" t="inlineStr">
        <is>
          <t>No</t>
        </is>
      </c>
      <c r="G92" s="4" t="inlineStr">
        <is>
          <t>No</t>
        </is>
      </c>
      <c r="H92" s="3" t="inlineStr">
        <is>
          <t>Yes</t>
        </is>
      </c>
      <c r="I92" s="3" t="inlineStr">
        <is>
          <t>Yes</t>
        </is>
      </c>
      <c r="J92" t="n">
        <v>1</v>
      </c>
      <c r="K92" t="n">
        <v>1</v>
      </c>
      <c r="L92" t="inlineStr">
        <is>
          <t>casino.guru</t>
        </is>
      </c>
      <c r="M92" s="5" t="n">
        <v>46127</v>
      </c>
      <c r="N92" t="inlineStr">
        <is>
          <t>Yes</t>
        </is>
      </c>
      <c r="O92" t="inlineStr">
        <is>
          <t>2026-04-19 05:58</t>
        </is>
      </c>
      <c r="P92" t="inlineStr">
        <is>
          <t>2026-04-20 22:48</t>
        </is>
      </c>
      <c r="Q92" t="inlineStr">
        <is>
          <t>https://casino.guru/Ladbrokes-Casino-review</t>
        </is>
      </c>
    </row>
    <row r="93">
      <c r="A93" s="2" t="inlineStr">
        <is>
          <t>LeoVegas Casino</t>
        </is>
      </c>
      <c r="B93" t="inlineStr">
        <is>
          <t>leovegas</t>
        </is>
      </c>
      <c r="C93" t="inlineStr">
        <is>
          <t>MGA</t>
        </is>
      </c>
      <c r="D93" t="n">
        <v>9.699999999999999</v>
      </c>
      <c r="E93" s="3" t="inlineStr">
        <is>
          <t>Yes</t>
        </is>
      </c>
      <c r="F93" s="4" t="inlineStr">
        <is>
          <t>No</t>
        </is>
      </c>
      <c r="G93" s="4" t="inlineStr">
        <is>
          <t>No</t>
        </is>
      </c>
      <c r="H93" s="4" t="inlineStr">
        <is>
          <t>No</t>
        </is>
      </c>
      <c r="I93" s="3" t="inlineStr">
        <is>
          <t>Yes</t>
        </is>
      </c>
      <c r="J93" t="n">
        <v>1</v>
      </c>
      <c r="K93" t="n">
        <v>1</v>
      </c>
      <c r="L93" t="inlineStr">
        <is>
          <t>casino.guru</t>
        </is>
      </c>
      <c r="M93" s="5" t="n">
        <v>46045</v>
      </c>
      <c r="N93" t="inlineStr">
        <is>
          <t>Yes</t>
        </is>
      </c>
      <c r="O93" t="inlineStr">
        <is>
          <t>2026-04-19 05:56</t>
        </is>
      </c>
      <c r="P93" t="inlineStr">
        <is>
          <t>2026-04-20 22:46</t>
        </is>
      </c>
      <c r="Q93" t="inlineStr">
        <is>
          <t>https://casino.guru/LeoVegas-Casino-review</t>
        </is>
      </c>
    </row>
    <row r="94">
      <c r="A94" s="2" t="inlineStr">
        <is>
          <t>Lion Wins Casino</t>
        </is>
      </c>
      <c r="B94" t="inlineStr">
        <is>
          <t>lion-wins</t>
        </is>
      </c>
      <c r="C94" t="inlineStr">
        <is>
          <t>UKGC</t>
        </is>
      </c>
      <c r="D94" t="n">
        <v>9.699999999999999</v>
      </c>
      <c r="E94" s="3" t="inlineStr">
        <is>
          <t>Yes</t>
        </is>
      </c>
      <c r="F94" s="4" t="inlineStr">
        <is>
          <t>No</t>
        </is>
      </c>
      <c r="G94" s="4" t="inlineStr">
        <is>
          <t>No</t>
        </is>
      </c>
      <c r="H94" s="3" t="inlineStr">
        <is>
          <t>Yes</t>
        </is>
      </c>
      <c r="J94" t="n">
        <v>0</v>
      </c>
      <c r="K94" t="n">
        <v>1</v>
      </c>
      <c r="L94" t="inlineStr">
        <is>
          <t>casino.guru</t>
        </is>
      </c>
      <c r="M94" s="5" t="n">
        <v>46129</v>
      </c>
      <c r="N94" t="inlineStr">
        <is>
          <t>Yes</t>
        </is>
      </c>
      <c r="O94" t="inlineStr">
        <is>
          <t>2026-04-19 06:07</t>
        </is>
      </c>
      <c r="P94" t="inlineStr">
        <is>
          <t>2026-04-20 22:59</t>
        </is>
      </c>
      <c r="Q94" t="inlineStr">
        <is>
          <t>https://casino.guru/lion-wins-casino-review</t>
        </is>
      </c>
    </row>
    <row r="95">
      <c r="A95" s="2" t="inlineStr">
        <is>
          <t>MONACObet Casino</t>
        </is>
      </c>
      <c r="B95" t="inlineStr">
        <is>
          <t>monacobet</t>
        </is>
      </c>
      <c r="D95" t="n">
        <v>9.699999999999999</v>
      </c>
      <c r="E95" s="3" t="inlineStr">
        <is>
          <t>Yes</t>
        </is>
      </c>
      <c r="F95" s="3" t="inlineStr">
        <is>
          <t>Yes</t>
        </is>
      </c>
      <c r="G95" s="3" t="inlineStr">
        <is>
          <t>Yes</t>
        </is>
      </c>
      <c r="H95" s="4" t="inlineStr">
        <is>
          <t>No</t>
        </is>
      </c>
      <c r="J95" t="n">
        <v>0</v>
      </c>
      <c r="K95" t="n">
        <v>1</v>
      </c>
      <c r="L95" t="inlineStr">
        <is>
          <t>casino.guru</t>
        </is>
      </c>
      <c r="M95" s="5" t="n">
        <v>46118</v>
      </c>
      <c r="N95" t="inlineStr">
        <is>
          <t>Yes</t>
        </is>
      </c>
      <c r="O95" t="inlineStr">
        <is>
          <t>2026-04-19 06:15</t>
        </is>
      </c>
      <c r="P95" t="inlineStr">
        <is>
          <t>2026-04-20 23:09</t>
        </is>
      </c>
      <c r="Q95" t="inlineStr">
        <is>
          <t>https://casino.guru/monacobet-casino-review</t>
        </is>
      </c>
    </row>
    <row r="96">
      <c r="A96" s="2" t="inlineStr">
        <is>
          <t>Mega Reel Casino</t>
        </is>
      </c>
      <c r="B96" t="inlineStr">
        <is>
          <t>mega-reel</t>
        </is>
      </c>
      <c r="C96" t="inlineStr">
        <is>
          <t>UKGC</t>
        </is>
      </c>
      <c r="D96" t="n">
        <v>9.699999999999999</v>
      </c>
      <c r="E96" s="3" t="inlineStr">
        <is>
          <t>Yes</t>
        </is>
      </c>
      <c r="F96" s="4" t="inlineStr">
        <is>
          <t>No</t>
        </is>
      </c>
      <c r="G96" s="4" t="inlineStr">
        <is>
          <t>No</t>
        </is>
      </c>
      <c r="H96" s="3" t="inlineStr">
        <is>
          <t>Yes</t>
        </is>
      </c>
      <c r="J96" t="n">
        <v>0</v>
      </c>
      <c r="K96" t="n">
        <v>1</v>
      </c>
      <c r="L96" t="inlineStr">
        <is>
          <t>casino.guru</t>
        </is>
      </c>
      <c r="M96" s="5" t="n">
        <v>46055</v>
      </c>
      <c r="N96" t="inlineStr">
        <is>
          <t>Yes</t>
        </is>
      </c>
      <c r="O96" t="inlineStr">
        <is>
          <t>2026-04-19 06:12</t>
        </is>
      </c>
      <c r="P96" t="inlineStr">
        <is>
          <t>2026-04-20 23:05</t>
        </is>
      </c>
      <c r="Q96" t="inlineStr">
        <is>
          <t>https://casino.guru/mega-reel-casino-review</t>
        </is>
      </c>
    </row>
    <row r="97">
      <c r="A97" s="2" t="inlineStr">
        <is>
          <t>Mobil Bahis Casino</t>
        </is>
      </c>
      <c r="B97" t="inlineStr">
        <is>
          <t>mobil-bahis</t>
        </is>
      </c>
      <c r="C97" t="inlineStr">
        <is>
          <t>MGA</t>
        </is>
      </c>
      <c r="D97" t="n">
        <v>9.699999999999999</v>
      </c>
      <c r="E97" s="3" t="inlineStr">
        <is>
          <t>Yes</t>
        </is>
      </c>
      <c r="F97" s="3" t="inlineStr">
        <is>
          <t>Yes</t>
        </is>
      </c>
      <c r="G97" s="3" t="inlineStr">
        <is>
          <t>Yes</t>
        </is>
      </c>
      <c r="H97" s="4" t="inlineStr">
        <is>
          <t>No</t>
        </is>
      </c>
      <c r="J97" t="n">
        <v>0</v>
      </c>
      <c r="K97" t="n">
        <v>1</v>
      </c>
      <c r="L97" t="inlineStr">
        <is>
          <t>casino.guru</t>
        </is>
      </c>
      <c r="M97" s="5" t="n">
        <v>46055</v>
      </c>
      <c r="N97" t="inlineStr">
        <is>
          <t>Yes</t>
        </is>
      </c>
      <c r="O97" t="inlineStr">
        <is>
          <t>2026-04-19 06:14</t>
        </is>
      </c>
      <c r="P97" t="inlineStr">
        <is>
          <t>2026-04-20 23:08</t>
        </is>
      </c>
      <c r="Q97" t="inlineStr">
        <is>
          <t>https://casino.guru/mobil-bahis-casino-review</t>
        </is>
      </c>
    </row>
    <row r="98">
      <c r="A98" s="2" t="inlineStr">
        <is>
          <t>MyEmpire Casino</t>
        </is>
      </c>
      <c r="B98" t="inlineStr">
        <is>
          <t>myempire</t>
        </is>
      </c>
      <c r="D98" t="n">
        <v>9.699999999999999</v>
      </c>
      <c r="E98" s="3" t="inlineStr">
        <is>
          <t>Yes</t>
        </is>
      </c>
      <c r="F98" s="3" t="inlineStr">
        <is>
          <t>Yes</t>
        </is>
      </c>
      <c r="G98" s="3" t="inlineStr">
        <is>
          <t>Yes</t>
        </is>
      </c>
      <c r="H98" s="4" t="inlineStr">
        <is>
          <t>No</t>
        </is>
      </c>
      <c r="I98" s="3" t="inlineStr">
        <is>
          <t>Yes</t>
        </is>
      </c>
      <c r="J98" t="n">
        <v>1</v>
      </c>
      <c r="K98" t="n">
        <v>1</v>
      </c>
      <c r="L98" t="inlineStr">
        <is>
          <t>casino.guru</t>
        </is>
      </c>
      <c r="M98" s="5" t="n">
        <v>46040</v>
      </c>
      <c r="N98" t="inlineStr">
        <is>
          <t>Yes</t>
        </is>
      </c>
      <c r="O98" t="inlineStr">
        <is>
          <t>2026-04-19 06:30</t>
        </is>
      </c>
      <c r="P98" t="inlineStr">
        <is>
          <t>2026-04-20 23:28</t>
        </is>
      </c>
      <c r="Q98" t="inlineStr">
        <is>
          <t>https://casino.guru/myempire-casino-review</t>
        </is>
      </c>
    </row>
    <row r="99">
      <c r="A99" s="2" t="inlineStr">
        <is>
          <t>Neon54 Casino</t>
        </is>
      </c>
      <c r="B99" t="inlineStr">
        <is>
          <t>neon54</t>
        </is>
      </c>
      <c r="C99" t="inlineStr">
        <is>
          <t>Anjouan</t>
        </is>
      </c>
      <c r="D99" t="n">
        <v>9.699999999999999</v>
      </c>
      <c r="E99" s="3" t="inlineStr">
        <is>
          <t>Yes</t>
        </is>
      </c>
      <c r="F99" s="3" t="inlineStr">
        <is>
          <t>Yes</t>
        </is>
      </c>
      <c r="G99" s="3" t="inlineStr">
        <is>
          <t>Yes</t>
        </is>
      </c>
      <c r="H99" s="4" t="inlineStr">
        <is>
          <t>No</t>
        </is>
      </c>
      <c r="I99" s="4" t="inlineStr">
        <is>
          <t>No</t>
        </is>
      </c>
      <c r="J99" t="n">
        <v>0</v>
      </c>
      <c r="K99" t="n">
        <v>1</v>
      </c>
      <c r="L99" t="inlineStr">
        <is>
          <t>casino.guru</t>
        </is>
      </c>
      <c r="M99" s="5" t="n">
        <v>46112</v>
      </c>
      <c r="N99" t="inlineStr">
        <is>
          <t>Yes</t>
        </is>
      </c>
      <c r="O99" t="inlineStr">
        <is>
          <t>2026-04-19 06:19</t>
        </is>
      </c>
      <c r="P99" t="inlineStr">
        <is>
          <t>2026-04-20 23:14</t>
        </is>
      </c>
      <c r="Q99" t="inlineStr">
        <is>
          <t>https://casino.guru/neon54-casino-review</t>
        </is>
      </c>
    </row>
    <row r="100">
      <c r="A100" s="2" t="inlineStr">
        <is>
          <t>PIP.DK Casino</t>
        </is>
      </c>
      <c r="B100" t="inlineStr">
        <is>
          <t>pip-dk</t>
        </is>
      </c>
      <c r="D100" t="n">
        <v>9.699999999999999</v>
      </c>
      <c r="E100" s="3" t="inlineStr">
        <is>
          <t>Yes</t>
        </is>
      </c>
      <c r="F100" s="4" t="inlineStr">
        <is>
          <t>No</t>
        </is>
      </c>
      <c r="G100" s="4" t="inlineStr">
        <is>
          <t>No</t>
        </is>
      </c>
      <c r="H100" s="4" t="inlineStr">
        <is>
          <t>No</t>
        </is>
      </c>
      <c r="J100" t="n">
        <v>0</v>
      </c>
      <c r="K100" t="n">
        <v>1</v>
      </c>
      <c r="L100" t="inlineStr">
        <is>
          <t>casino.guru</t>
        </is>
      </c>
      <c r="M100" s="5" t="n">
        <v>46046</v>
      </c>
      <c r="N100" t="inlineStr">
        <is>
          <t>Yes</t>
        </is>
      </c>
      <c r="O100" t="inlineStr">
        <is>
          <t>2026-04-19 06:12</t>
        </is>
      </c>
      <c r="P100" t="inlineStr">
        <is>
          <t>2026-04-20 23:06</t>
        </is>
      </c>
      <c r="Q100" t="inlineStr">
        <is>
          <t>https://casino.guru/pip-dk-casino-review</t>
        </is>
      </c>
    </row>
    <row r="101">
      <c r="A101" s="2" t="inlineStr">
        <is>
          <t>RTbet Casino</t>
        </is>
      </c>
      <c r="B101" t="inlineStr">
        <is>
          <t>rtbet</t>
        </is>
      </c>
      <c r="D101" t="n">
        <v>9.699999999999999</v>
      </c>
      <c r="E101" s="3" t="inlineStr">
        <is>
          <t>Yes</t>
        </is>
      </c>
      <c r="F101" s="3" t="inlineStr">
        <is>
          <t>Yes</t>
        </is>
      </c>
      <c r="G101" s="3" t="inlineStr">
        <is>
          <t>Yes</t>
        </is>
      </c>
      <c r="H101" s="4" t="inlineStr">
        <is>
          <t>No</t>
        </is>
      </c>
      <c r="J101" t="n">
        <v>0</v>
      </c>
      <c r="K101" t="n">
        <v>1</v>
      </c>
      <c r="L101" t="inlineStr">
        <is>
          <t>casino.guru</t>
        </is>
      </c>
      <c r="M101" s="5" t="n">
        <v>46041</v>
      </c>
      <c r="N101" t="inlineStr">
        <is>
          <t>Yes</t>
        </is>
      </c>
      <c r="O101" t="inlineStr">
        <is>
          <t>2026-04-19 06:37</t>
        </is>
      </c>
      <c r="P101" t="inlineStr">
        <is>
          <t>2026-04-20 23:37</t>
        </is>
      </c>
      <c r="Q101" t="inlineStr">
        <is>
          <t>https://casino.guru/rtbet-casino-review</t>
        </is>
      </c>
    </row>
    <row r="102">
      <c r="A102" s="2" t="inlineStr">
        <is>
          <t>Rose Slots Casino</t>
        </is>
      </c>
      <c r="B102" t="inlineStr">
        <is>
          <t>rose-slots</t>
        </is>
      </c>
      <c r="C102" t="inlineStr">
        <is>
          <t>UKGC</t>
        </is>
      </c>
      <c r="D102" t="n">
        <v>9.699999999999999</v>
      </c>
      <c r="E102" s="3" t="inlineStr">
        <is>
          <t>Yes</t>
        </is>
      </c>
      <c r="F102" s="4" t="inlineStr">
        <is>
          <t>No</t>
        </is>
      </c>
      <c r="G102" s="4" t="inlineStr">
        <is>
          <t>No</t>
        </is>
      </c>
      <c r="H102" s="3" t="inlineStr">
        <is>
          <t>Yes</t>
        </is>
      </c>
      <c r="J102" t="n">
        <v>0</v>
      </c>
      <c r="K102" t="n">
        <v>1</v>
      </c>
      <c r="L102" t="inlineStr">
        <is>
          <t>casino.guru</t>
        </is>
      </c>
      <c r="M102" s="5" t="n">
        <v>46059</v>
      </c>
      <c r="N102" t="inlineStr">
        <is>
          <t>Yes</t>
        </is>
      </c>
      <c r="O102" t="inlineStr">
        <is>
          <t>2026-04-19 06:05</t>
        </is>
      </c>
      <c r="P102" t="inlineStr">
        <is>
          <t>2026-04-20 22:57</t>
        </is>
      </c>
      <c r="Q102" t="inlineStr">
        <is>
          <t>https://casino.guru/Rose-Slots-Casino-review</t>
        </is>
      </c>
    </row>
    <row r="103">
      <c r="A103" s="2" t="inlineStr">
        <is>
          <t>Sky Casino</t>
        </is>
      </c>
      <c r="B103" t="inlineStr">
        <is>
          <t>sky</t>
        </is>
      </c>
      <c r="C103" t="inlineStr">
        <is>
          <t>UKGC</t>
        </is>
      </c>
      <c r="D103" t="n">
        <v>9.699999999999999</v>
      </c>
      <c r="E103" s="3" t="inlineStr">
        <is>
          <t>Yes</t>
        </is>
      </c>
      <c r="F103" s="4" t="inlineStr">
        <is>
          <t>No</t>
        </is>
      </c>
      <c r="G103" s="4" t="inlineStr">
        <is>
          <t>No</t>
        </is>
      </c>
      <c r="H103" s="4" t="inlineStr">
        <is>
          <t>No</t>
        </is>
      </c>
      <c r="I103" s="3" t="inlineStr">
        <is>
          <t>Yes</t>
        </is>
      </c>
      <c r="J103" t="n">
        <v>1</v>
      </c>
      <c r="K103" t="n">
        <v>1</v>
      </c>
      <c r="L103" t="inlineStr">
        <is>
          <t>casino.guru</t>
        </is>
      </c>
      <c r="M103" s="5" t="n">
        <v>45996</v>
      </c>
      <c r="N103" t="inlineStr">
        <is>
          <t>Yes</t>
        </is>
      </c>
      <c r="O103" t="inlineStr">
        <is>
          <t>2026-04-19 06:01</t>
        </is>
      </c>
      <c r="P103" t="inlineStr">
        <is>
          <t>2026-04-20 22:52</t>
        </is>
      </c>
      <c r="Q103" t="inlineStr">
        <is>
          <t>https://casino.guru/Sky-Casino-review</t>
        </is>
      </c>
    </row>
    <row r="104">
      <c r="A104" s="2" t="inlineStr">
        <is>
          <t>Slots Racer Casino</t>
        </is>
      </c>
      <c r="B104" t="inlineStr">
        <is>
          <t>slots-racer</t>
        </is>
      </c>
      <c r="C104" t="inlineStr">
        <is>
          <t>UKGC</t>
        </is>
      </c>
      <c r="D104" t="n">
        <v>9.699999999999999</v>
      </c>
      <c r="E104" s="3" t="inlineStr">
        <is>
          <t>Yes</t>
        </is>
      </c>
      <c r="F104" s="4" t="inlineStr">
        <is>
          <t>No</t>
        </is>
      </c>
      <c r="G104" s="4" t="inlineStr">
        <is>
          <t>No</t>
        </is>
      </c>
      <c r="H104" s="3" t="inlineStr">
        <is>
          <t>Yes</t>
        </is>
      </c>
      <c r="J104" t="n">
        <v>0</v>
      </c>
      <c r="K104" t="n">
        <v>1</v>
      </c>
      <c r="L104" t="inlineStr">
        <is>
          <t>casino.guru</t>
        </is>
      </c>
      <c r="M104" s="5" t="n">
        <v>46055</v>
      </c>
      <c r="N104" t="inlineStr">
        <is>
          <t>Yes</t>
        </is>
      </c>
      <c r="O104" t="inlineStr">
        <is>
          <t>2026-04-19 06:12</t>
        </is>
      </c>
      <c r="P104" t="inlineStr">
        <is>
          <t>2026-04-20 23:05</t>
        </is>
      </c>
      <c r="Q104" t="inlineStr">
        <is>
          <t>https://casino.guru/slots-racer-casino-review</t>
        </is>
      </c>
    </row>
    <row r="105">
      <c r="A105" s="2" t="inlineStr">
        <is>
          <t>Solverde.pt Casino</t>
        </is>
      </c>
      <c r="B105" t="inlineStr">
        <is>
          <t>solverde-pt</t>
        </is>
      </c>
      <c r="C105" t="inlineStr">
        <is>
          <t>MGA</t>
        </is>
      </c>
      <c r="D105" t="n">
        <v>9.699999999999999</v>
      </c>
      <c r="E105" s="3" t="inlineStr">
        <is>
          <t>Yes</t>
        </is>
      </c>
      <c r="F105" s="4" t="inlineStr">
        <is>
          <t>No</t>
        </is>
      </c>
      <c r="G105" s="4" t="inlineStr">
        <is>
          <t>No</t>
        </is>
      </c>
      <c r="H105" s="3" t="inlineStr">
        <is>
          <t>Yes</t>
        </is>
      </c>
      <c r="J105" t="n">
        <v>0</v>
      </c>
      <c r="K105" t="n">
        <v>1</v>
      </c>
      <c r="L105" t="inlineStr">
        <is>
          <t>casino.guru</t>
        </is>
      </c>
      <c r="M105" s="5" t="n">
        <v>46122</v>
      </c>
      <c r="N105" t="inlineStr">
        <is>
          <t>Yes</t>
        </is>
      </c>
      <c r="O105" t="inlineStr">
        <is>
          <t>2026-04-19 06:06</t>
        </is>
      </c>
      <c r="P105" t="inlineStr">
        <is>
          <t>2026-04-20 22:58</t>
        </is>
      </c>
      <c r="Q105" t="inlineStr">
        <is>
          <t>https://casino.guru/solverde-pt-casino-review</t>
        </is>
      </c>
    </row>
    <row r="106">
      <c r="A106" s="2" t="inlineStr">
        <is>
          <t>Star Slots Casino</t>
        </is>
      </c>
      <c r="B106" t="inlineStr">
        <is>
          <t>star-slots</t>
        </is>
      </c>
      <c r="C106" t="inlineStr">
        <is>
          <t>UKGC</t>
        </is>
      </c>
      <c r="D106" t="n">
        <v>9.699999999999999</v>
      </c>
      <c r="E106" s="3" t="inlineStr">
        <is>
          <t>Yes</t>
        </is>
      </c>
      <c r="F106" s="4" t="inlineStr">
        <is>
          <t>No</t>
        </is>
      </c>
      <c r="G106" s="4" t="inlineStr">
        <is>
          <t>No</t>
        </is>
      </c>
      <c r="H106" s="3" t="inlineStr">
        <is>
          <t>Yes</t>
        </is>
      </c>
      <c r="J106" t="n">
        <v>0</v>
      </c>
      <c r="K106" t="n">
        <v>1</v>
      </c>
      <c r="L106" t="inlineStr">
        <is>
          <t>casino.guru</t>
        </is>
      </c>
      <c r="M106" s="5" t="n">
        <v>46055</v>
      </c>
      <c r="N106" t="inlineStr">
        <is>
          <t>Yes</t>
        </is>
      </c>
      <c r="O106" t="inlineStr">
        <is>
          <t>2026-04-19 06:10</t>
        </is>
      </c>
      <c r="P106" t="inlineStr">
        <is>
          <t>2026-04-20 23:03</t>
        </is>
      </c>
      <c r="Q106" t="inlineStr">
        <is>
          <t>https://casino.guru/star-slots-casino-review</t>
        </is>
      </c>
    </row>
    <row r="107">
      <c r="A107" s="2" t="inlineStr">
        <is>
          <t>Stoiximan Casino</t>
        </is>
      </c>
      <c r="B107" t="inlineStr">
        <is>
          <t>stoiximan</t>
        </is>
      </c>
      <c r="D107" t="n">
        <v>9.699999999999999</v>
      </c>
      <c r="E107" s="3" t="inlineStr">
        <is>
          <t>Yes</t>
        </is>
      </c>
      <c r="F107" s="4" t="inlineStr">
        <is>
          <t>No</t>
        </is>
      </c>
      <c r="G107" s="4" t="inlineStr">
        <is>
          <t>No</t>
        </is>
      </c>
      <c r="H107" s="3" t="inlineStr">
        <is>
          <t>Yes</t>
        </is>
      </c>
      <c r="J107" t="n">
        <v>0</v>
      </c>
      <c r="K107" t="n">
        <v>1</v>
      </c>
      <c r="L107" t="inlineStr">
        <is>
          <t>casino.guru</t>
        </is>
      </c>
      <c r="M107" s="5" t="n">
        <v>46094</v>
      </c>
      <c r="N107" t="inlineStr">
        <is>
          <t>Yes</t>
        </is>
      </c>
      <c r="O107" t="inlineStr">
        <is>
          <t>2026-04-19 06:00</t>
        </is>
      </c>
      <c r="P107" t="inlineStr">
        <is>
          <t>2026-04-20 22:51</t>
        </is>
      </c>
      <c r="Q107" t="inlineStr">
        <is>
          <t>https://casino.guru/Stoiximan-Casino-review</t>
        </is>
      </c>
    </row>
    <row r="108">
      <c r="A108" s="2" t="inlineStr">
        <is>
          <t>The Sun Vegas Casino</t>
        </is>
      </c>
      <c r="B108" t="inlineStr">
        <is>
          <t>the-sun-vegas</t>
        </is>
      </c>
      <c r="C108" t="inlineStr">
        <is>
          <t>UKGC</t>
        </is>
      </c>
      <c r="D108" t="n">
        <v>9.699999999999999</v>
      </c>
      <c r="E108" s="3" t="inlineStr">
        <is>
          <t>Yes</t>
        </is>
      </c>
      <c r="F108" s="4" t="inlineStr">
        <is>
          <t>No</t>
        </is>
      </c>
      <c r="G108" s="4" t="inlineStr">
        <is>
          <t>No</t>
        </is>
      </c>
      <c r="H108" s="3" t="inlineStr">
        <is>
          <t>Yes</t>
        </is>
      </c>
      <c r="J108" t="n">
        <v>0</v>
      </c>
      <c r="K108" t="n">
        <v>1</v>
      </c>
      <c r="L108" t="inlineStr">
        <is>
          <t>casino.guru</t>
        </is>
      </c>
      <c r="M108" s="5" t="n">
        <v>46050</v>
      </c>
      <c r="N108" t="inlineStr">
        <is>
          <t>Yes</t>
        </is>
      </c>
      <c r="O108" t="inlineStr">
        <is>
          <t>2026-04-19 06:08</t>
        </is>
      </c>
      <c r="P108" t="inlineStr">
        <is>
          <t>2026-04-20 23:00</t>
        </is>
      </c>
      <c r="Q108" t="inlineStr">
        <is>
          <t>https://casino.guru/the-sun-vegas-casino-review</t>
        </is>
      </c>
    </row>
    <row r="109">
      <c r="A109" s="2" t="inlineStr">
        <is>
          <t>Thor Slots Casino</t>
        </is>
      </c>
      <c r="B109" t="inlineStr">
        <is>
          <t>thor-slots</t>
        </is>
      </c>
      <c r="C109" t="inlineStr">
        <is>
          <t>UKGC</t>
        </is>
      </c>
      <c r="D109" t="n">
        <v>9.699999999999999</v>
      </c>
      <c r="E109" s="3" t="inlineStr">
        <is>
          <t>Yes</t>
        </is>
      </c>
      <c r="F109" s="4" t="inlineStr">
        <is>
          <t>No</t>
        </is>
      </c>
      <c r="G109" s="4" t="inlineStr">
        <is>
          <t>No</t>
        </is>
      </c>
      <c r="H109" s="3" t="inlineStr">
        <is>
          <t>Yes</t>
        </is>
      </c>
      <c r="J109" t="n">
        <v>0</v>
      </c>
      <c r="K109" t="n">
        <v>1</v>
      </c>
      <c r="L109" t="inlineStr">
        <is>
          <t>casino.guru</t>
        </is>
      </c>
      <c r="M109" s="5" t="n">
        <v>46055</v>
      </c>
      <c r="N109" t="inlineStr">
        <is>
          <t>Yes</t>
        </is>
      </c>
      <c r="O109" t="inlineStr">
        <is>
          <t>2026-04-19 06:06</t>
        </is>
      </c>
      <c r="P109" t="inlineStr">
        <is>
          <t>2026-04-20 22:58</t>
        </is>
      </c>
      <c r="Q109" t="inlineStr">
        <is>
          <t>https://casino.guru/thor-slots-casino-review</t>
        </is>
      </c>
    </row>
    <row r="110">
      <c r="A110" s="2" t="inlineStr">
        <is>
          <t>Wplay.co Casino</t>
        </is>
      </c>
      <c r="B110" t="inlineStr">
        <is>
          <t>wplay-co</t>
        </is>
      </c>
      <c r="C110" t="inlineStr">
        <is>
          <t>MGA</t>
        </is>
      </c>
      <c r="D110" t="n">
        <v>9.699999999999999</v>
      </c>
      <c r="E110" s="3" t="inlineStr">
        <is>
          <t>Yes</t>
        </is>
      </c>
      <c r="F110" s="4" t="inlineStr">
        <is>
          <t>No</t>
        </is>
      </c>
      <c r="G110" s="4" t="inlineStr">
        <is>
          <t>No</t>
        </is>
      </c>
      <c r="H110" s="4" t="inlineStr">
        <is>
          <t>No</t>
        </is>
      </c>
      <c r="J110" t="n">
        <v>0</v>
      </c>
      <c r="K110" t="n">
        <v>1</v>
      </c>
      <c r="L110" t="inlineStr">
        <is>
          <t>casino.guru</t>
        </is>
      </c>
      <c r="M110" s="5" t="n">
        <v>46005</v>
      </c>
      <c r="N110" t="inlineStr">
        <is>
          <t>Yes</t>
        </is>
      </c>
      <c r="O110" t="inlineStr">
        <is>
          <t>2026-04-19 06:13</t>
        </is>
      </c>
      <c r="P110" t="inlineStr">
        <is>
          <t>2026-04-20 23:06</t>
        </is>
      </c>
      <c r="Q110" t="inlineStr">
        <is>
          <t>https://casino.guru/wplay-co-casino-review</t>
        </is>
      </c>
    </row>
    <row r="111">
      <c r="A111" s="2" t="inlineStr">
        <is>
          <t>24Casino</t>
        </is>
      </c>
      <c r="B111" t="inlineStr">
        <is>
          <t>24casino</t>
        </is>
      </c>
      <c r="C111" t="inlineStr">
        <is>
          <t>Curacao</t>
        </is>
      </c>
      <c r="D111" t="n">
        <v>9.6</v>
      </c>
      <c r="E111" s="3" t="inlineStr">
        <is>
          <t>Yes</t>
        </is>
      </c>
      <c r="F111" s="3" t="inlineStr">
        <is>
          <t>Yes</t>
        </is>
      </c>
      <c r="G111" s="3" t="inlineStr">
        <is>
          <t>Yes</t>
        </is>
      </c>
      <c r="H111" s="4" t="inlineStr">
        <is>
          <t>No</t>
        </is>
      </c>
      <c r="J111" t="n">
        <v>0</v>
      </c>
      <c r="K111" t="n">
        <v>1</v>
      </c>
      <c r="L111" t="inlineStr">
        <is>
          <t>askgamblers</t>
        </is>
      </c>
      <c r="N111" t="inlineStr">
        <is>
          <t>Yes</t>
        </is>
      </c>
      <c r="O111" t="inlineStr">
        <is>
          <t>2026-04-19 00:06</t>
        </is>
      </c>
      <c r="P111" t="inlineStr">
        <is>
          <t>2026-04-20 22:43</t>
        </is>
      </c>
      <c r="Q111" t="inlineStr">
        <is>
          <t>https://www.askgamblers.com/online-casinos/reviews/24casino</t>
        </is>
      </c>
    </row>
    <row r="112">
      <c r="A112" s="2" t="inlineStr">
        <is>
          <t>AtlantiVegas Casino</t>
        </is>
      </c>
      <c r="B112" t="inlineStr">
        <is>
          <t>atlantivegas</t>
        </is>
      </c>
      <c r="C112" t="inlineStr">
        <is>
          <t>Curacao</t>
        </is>
      </c>
      <c r="D112" t="n">
        <v>9.6</v>
      </c>
      <c r="E112" s="3" t="inlineStr">
        <is>
          <t>Yes</t>
        </is>
      </c>
      <c r="F112" s="3" t="inlineStr">
        <is>
          <t>Yes</t>
        </is>
      </c>
      <c r="G112" s="3" t="inlineStr">
        <is>
          <t>Yes</t>
        </is>
      </c>
      <c r="H112" s="4" t="inlineStr">
        <is>
          <t>No</t>
        </is>
      </c>
      <c r="J112" t="n">
        <v>0</v>
      </c>
      <c r="K112" t="n">
        <v>1</v>
      </c>
      <c r="L112" t="inlineStr">
        <is>
          <t>casino.guru</t>
        </is>
      </c>
      <c r="M112" s="5" t="n">
        <v>46091</v>
      </c>
      <c r="N112" t="inlineStr">
        <is>
          <t>Yes</t>
        </is>
      </c>
      <c r="O112" t="inlineStr">
        <is>
          <t>2026-04-19 07:04</t>
        </is>
      </c>
      <c r="P112" t="inlineStr">
        <is>
          <t>2026-04-21 00:09</t>
        </is>
      </c>
      <c r="Q112" t="inlineStr">
        <is>
          <t>https://casino.guru/atlantivegas-casino-review</t>
        </is>
      </c>
    </row>
    <row r="113">
      <c r="A113" s="2" t="inlineStr">
        <is>
          <t>BDM Bet Casino</t>
        </is>
      </c>
      <c r="B113" t="inlineStr">
        <is>
          <t>bdm-bet</t>
        </is>
      </c>
      <c r="C113" t="inlineStr">
        <is>
          <t>MGA</t>
        </is>
      </c>
      <c r="D113" t="n">
        <v>9.6</v>
      </c>
      <c r="E113" s="3" t="inlineStr">
        <is>
          <t>Yes</t>
        </is>
      </c>
      <c r="F113" s="3" t="inlineStr">
        <is>
          <t>Yes</t>
        </is>
      </c>
      <c r="G113" s="3" t="inlineStr">
        <is>
          <t>Yes</t>
        </is>
      </c>
      <c r="H113" s="4" t="inlineStr">
        <is>
          <t>No</t>
        </is>
      </c>
      <c r="I113" s="3" t="inlineStr">
        <is>
          <t>Yes</t>
        </is>
      </c>
      <c r="J113" t="n">
        <v>1</v>
      </c>
      <c r="K113" t="n">
        <v>1</v>
      </c>
      <c r="L113" t="inlineStr">
        <is>
          <t>casino.guru</t>
        </is>
      </c>
      <c r="M113" s="5" t="n">
        <v>46075</v>
      </c>
      <c r="N113" t="inlineStr">
        <is>
          <t>Yes</t>
        </is>
      </c>
      <c r="O113" t="inlineStr">
        <is>
          <t>2026-04-19 06:35</t>
        </is>
      </c>
      <c r="P113" t="inlineStr">
        <is>
          <t>2026-04-20 23:34</t>
        </is>
      </c>
      <c r="Q113" t="inlineStr">
        <is>
          <t>https://casino.guru/bdm-bet-casino-review</t>
        </is>
      </c>
    </row>
    <row r="114">
      <c r="A114" s="2" t="inlineStr">
        <is>
          <t>Betlive.com Casino</t>
        </is>
      </c>
      <c r="B114" t="inlineStr">
        <is>
          <t>betlive-com</t>
        </is>
      </c>
      <c r="D114" t="n">
        <v>9.6</v>
      </c>
      <c r="E114" s="3" t="inlineStr">
        <is>
          <t>Yes</t>
        </is>
      </c>
      <c r="F114" s="4" t="inlineStr">
        <is>
          <t>No</t>
        </is>
      </c>
      <c r="G114" s="4" t="inlineStr">
        <is>
          <t>No</t>
        </is>
      </c>
      <c r="H114" s="4" t="inlineStr">
        <is>
          <t>No</t>
        </is>
      </c>
      <c r="I114" s="3" t="inlineStr">
        <is>
          <t>Yes</t>
        </is>
      </c>
      <c r="J114" t="n">
        <v>1</v>
      </c>
      <c r="K114" t="n">
        <v>1</v>
      </c>
      <c r="L114" t="inlineStr">
        <is>
          <t>casino.guru</t>
        </is>
      </c>
      <c r="M114" s="5" t="n">
        <v>46090</v>
      </c>
      <c r="N114" t="inlineStr">
        <is>
          <t>Yes</t>
        </is>
      </c>
      <c r="O114" t="inlineStr">
        <is>
          <t>2026-04-19 06:14</t>
        </is>
      </c>
      <c r="P114" t="inlineStr">
        <is>
          <t>2026-04-20 23:08</t>
        </is>
      </c>
      <c r="Q114" t="inlineStr">
        <is>
          <t>https://casino.guru/betlive-com-casino-review</t>
        </is>
      </c>
    </row>
    <row r="115">
      <c r="A115" s="2" t="inlineStr">
        <is>
          <t>BigClash Casino</t>
        </is>
      </c>
      <c r="B115" t="inlineStr">
        <is>
          <t>bigclash</t>
        </is>
      </c>
      <c r="D115" t="n">
        <v>9.6</v>
      </c>
      <c r="E115" s="3" t="inlineStr">
        <is>
          <t>Yes</t>
        </is>
      </c>
      <c r="F115" s="4" t="inlineStr">
        <is>
          <t>No</t>
        </is>
      </c>
      <c r="G115" s="4" t="inlineStr">
        <is>
          <t>No</t>
        </is>
      </c>
      <c r="H115" s="4" t="inlineStr">
        <is>
          <t>No</t>
        </is>
      </c>
      <c r="J115" t="n">
        <v>0</v>
      </c>
      <c r="K115" t="n">
        <v>1</v>
      </c>
      <c r="L115" t="inlineStr">
        <is>
          <t>casino.guru</t>
        </is>
      </c>
      <c r="M115" s="5" t="n">
        <v>46039</v>
      </c>
      <c r="N115" t="inlineStr">
        <is>
          <t>Yes</t>
        </is>
      </c>
      <c r="O115" t="inlineStr">
        <is>
          <t>2026-04-19 06:54</t>
        </is>
      </c>
      <c r="P115" t="inlineStr">
        <is>
          <t>2026-04-20 23:58</t>
        </is>
      </c>
      <c r="Q115" t="inlineStr">
        <is>
          <t>https://casino.guru/bigclash-casino-review</t>
        </is>
      </c>
    </row>
    <row r="116">
      <c r="A116" s="2" t="inlineStr">
        <is>
          <t>BingBong Casino</t>
        </is>
      </c>
      <c r="B116" t="inlineStr">
        <is>
          <t>bingbong</t>
        </is>
      </c>
      <c r="C116" t="inlineStr">
        <is>
          <t>Germany</t>
        </is>
      </c>
      <c r="D116" t="n">
        <v>9.6</v>
      </c>
      <c r="E116" s="3" t="inlineStr">
        <is>
          <t>Yes</t>
        </is>
      </c>
      <c r="F116" s="4" t="inlineStr">
        <is>
          <t>No</t>
        </is>
      </c>
      <c r="G116" s="4" t="inlineStr">
        <is>
          <t>No</t>
        </is>
      </c>
      <c r="H116" s="3" t="inlineStr">
        <is>
          <t>Yes</t>
        </is>
      </c>
      <c r="J116" t="n">
        <v>0</v>
      </c>
      <c r="K116" t="n">
        <v>1</v>
      </c>
      <c r="L116" t="inlineStr">
        <is>
          <t>casino.guru</t>
        </is>
      </c>
      <c r="M116" s="5" t="n">
        <v>45985</v>
      </c>
      <c r="N116" t="inlineStr">
        <is>
          <t>Yes</t>
        </is>
      </c>
      <c r="O116" t="inlineStr">
        <is>
          <t>2026-04-19 06:22</t>
        </is>
      </c>
      <c r="P116" t="inlineStr">
        <is>
          <t>2026-04-20 23:18</t>
        </is>
      </c>
      <c r="Q116" t="inlineStr">
        <is>
          <t>https://casino.guru/bingbong-casino-review</t>
        </is>
      </c>
    </row>
    <row r="117">
      <c r="A117" s="2" t="inlineStr">
        <is>
          <t>Candy Spinz Casino</t>
        </is>
      </c>
      <c r="B117" t="inlineStr">
        <is>
          <t>candy-spinz</t>
        </is>
      </c>
      <c r="C117" t="inlineStr">
        <is>
          <t>MGA</t>
        </is>
      </c>
      <c r="D117" t="n">
        <v>9.6</v>
      </c>
      <c r="E117" s="3" t="inlineStr">
        <is>
          <t>Yes</t>
        </is>
      </c>
      <c r="F117" s="3" t="inlineStr">
        <is>
          <t>Yes</t>
        </is>
      </c>
      <c r="G117" s="3" t="inlineStr">
        <is>
          <t>Yes</t>
        </is>
      </c>
      <c r="H117" s="4" t="inlineStr">
        <is>
          <t>No</t>
        </is>
      </c>
      <c r="I117" s="3" t="inlineStr">
        <is>
          <t>Yes</t>
        </is>
      </c>
      <c r="J117" t="n">
        <v>1</v>
      </c>
      <c r="K117" t="n">
        <v>1</v>
      </c>
      <c r="L117" t="inlineStr">
        <is>
          <t>casino.guru</t>
        </is>
      </c>
      <c r="M117" s="5" t="n">
        <v>45981</v>
      </c>
      <c r="N117" t="inlineStr">
        <is>
          <t>Yes</t>
        </is>
      </c>
      <c r="O117" t="inlineStr">
        <is>
          <t>2026-04-19 06:45</t>
        </is>
      </c>
      <c r="P117" t="inlineStr">
        <is>
          <t>2026-04-20 23:47</t>
        </is>
      </c>
      <c r="Q117" t="inlineStr">
        <is>
          <t>https://casino.guru/candy-spinz-casino-review</t>
        </is>
      </c>
    </row>
    <row r="118">
      <c r="A118" s="2" t="inlineStr">
        <is>
          <t>CryptoLeo Casino</t>
        </is>
      </c>
      <c r="B118" t="inlineStr">
        <is>
          <t>cryptoleo</t>
        </is>
      </c>
      <c r="C118" t="inlineStr">
        <is>
          <t>MGA</t>
        </is>
      </c>
      <c r="D118" t="n">
        <v>9.6</v>
      </c>
      <c r="E118" s="3" t="inlineStr">
        <is>
          <t>Yes</t>
        </is>
      </c>
      <c r="F118" s="4" t="inlineStr">
        <is>
          <t>No</t>
        </is>
      </c>
      <c r="G118" s="4" t="inlineStr">
        <is>
          <t>No</t>
        </is>
      </c>
      <c r="H118" s="4" t="inlineStr">
        <is>
          <t>No</t>
        </is>
      </c>
      <c r="I118" s="3" t="inlineStr">
        <is>
          <t>Yes</t>
        </is>
      </c>
      <c r="J118" t="n">
        <v>1</v>
      </c>
      <c r="K118" t="n">
        <v>1</v>
      </c>
      <c r="L118" t="inlineStr">
        <is>
          <t>casino.guru</t>
        </is>
      </c>
      <c r="M118" s="5" t="n">
        <v>46075</v>
      </c>
      <c r="N118" t="inlineStr">
        <is>
          <t>Yes</t>
        </is>
      </c>
      <c r="O118" t="inlineStr">
        <is>
          <t>2026-04-19 06:23</t>
        </is>
      </c>
      <c r="P118" t="inlineStr">
        <is>
          <t>2026-04-20 23:19</t>
        </is>
      </c>
      <c r="Q118" t="inlineStr">
        <is>
          <t>https://casino.guru/cryptoleo-casino-review</t>
        </is>
      </c>
    </row>
    <row r="119">
      <c r="A119" s="2" t="inlineStr">
        <is>
          <t>Expekt Casino</t>
        </is>
      </c>
      <c r="B119" t="inlineStr">
        <is>
          <t>expekt</t>
        </is>
      </c>
      <c r="C119" t="inlineStr">
        <is>
          <t>MGA</t>
        </is>
      </c>
      <c r="D119" t="n">
        <v>9.6</v>
      </c>
      <c r="E119" s="3" t="inlineStr">
        <is>
          <t>Yes</t>
        </is>
      </c>
      <c r="F119" s="4" t="inlineStr">
        <is>
          <t>No</t>
        </is>
      </c>
      <c r="G119" s="4" t="inlineStr">
        <is>
          <t>No</t>
        </is>
      </c>
      <c r="H119" s="4" t="inlineStr">
        <is>
          <t>No</t>
        </is>
      </c>
      <c r="J119" t="n">
        <v>0</v>
      </c>
      <c r="K119" t="n">
        <v>1</v>
      </c>
      <c r="L119" t="inlineStr">
        <is>
          <t>casino.guru</t>
        </is>
      </c>
      <c r="M119" s="5" t="n">
        <v>46009</v>
      </c>
      <c r="N119" t="inlineStr">
        <is>
          <t>Yes</t>
        </is>
      </c>
      <c r="O119" t="inlineStr">
        <is>
          <t>2026-04-19 06:04</t>
        </is>
      </c>
      <c r="P119" t="inlineStr">
        <is>
          <t>2026-04-20 22:55</t>
        </is>
      </c>
      <c r="Q119" t="inlineStr">
        <is>
          <t>https://casino.guru/Expekt-Casino-review</t>
        </is>
      </c>
    </row>
    <row r="120">
      <c r="A120" s="2" t="inlineStr">
        <is>
          <t>Fabulous Bingo Casino</t>
        </is>
      </c>
      <c r="B120" t="inlineStr">
        <is>
          <t>fabulous-bingo</t>
        </is>
      </c>
      <c r="C120" t="inlineStr">
        <is>
          <t>UKGC</t>
        </is>
      </c>
      <c r="D120" t="n">
        <v>9.6</v>
      </c>
      <c r="E120" s="3" t="inlineStr">
        <is>
          <t>Yes</t>
        </is>
      </c>
      <c r="F120" s="4" t="inlineStr">
        <is>
          <t>No</t>
        </is>
      </c>
      <c r="G120" s="4" t="inlineStr">
        <is>
          <t>No</t>
        </is>
      </c>
      <c r="H120" s="3" t="inlineStr">
        <is>
          <t>Yes</t>
        </is>
      </c>
      <c r="J120" t="n">
        <v>0</v>
      </c>
      <c r="K120" t="n">
        <v>1</v>
      </c>
      <c r="L120" t="inlineStr">
        <is>
          <t>casino.guru</t>
        </is>
      </c>
      <c r="M120" s="5" t="n">
        <v>46050</v>
      </c>
      <c r="N120" t="inlineStr">
        <is>
          <t>Yes</t>
        </is>
      </c>
      <c r="O120" t="inlineStr">
        <is>
          <t>2026-04-19 06:02</t>
        </is>
      </c>
      <c r="P120" t="inlineStr">
        <is>
          <t>2026-04-20 22:53</t>
        </is>
      </c>
      <c r="Q120" t="inlineStr">
        <is>
          <t>https://casino.guru/Fabulous-Bingo-Casino-review</t>
        </is>
      </c>
    </row>
    <row r="121">
      <c r="A121" s="2" t="inlineStr">
        <is>
          <t>Kolikkopelit Casino</t>
        </is>
      </c>
      <c r="B121" t="inlineStr">
        <is>
          <t>kolikkopelit</t>
        </is>
      </c>
      <c r="C121" t="inlineStr">
        <is>
          <t>MGA</t>
        </is>
      </c>
      <c r="D121" t="n">
        <v>9.6</v>
      </c>
      <c r="E121" s="3" t="inlineStr">
        <is>
          <t>Yes</t>
        </is>
      </c>
      <c r="F121" s="4" t="inlineStr">
        <is>
          <t>No</t>
        </is>
      </c>
      <c r="G121" s="4" t="inlineStr">
        <is>
          <t>No</t>
        </is>
      </c>
      <c r="H121" s="4" t="inlineStr">
        <is>
          <t>No</t>
        </is>
      </c>
      <c r="J121" t="n">
        <v>0</v>
      </c>
      <c r="K121" t="n">
        <v>1</v>
      </c>
      <c r="L121" t="inlineStr">
        <is>
          <t>casino.guru</t>
        </is>
      </c>
      <c r="M121" s="5" t="n">
        <v>46094</v>
      </c>
      <c r="N121" t="inlineStr">
        <is>
          <t>Yes</t>
        </is>
      </c>
      <c r="O121" t="inlineStr">
        <is>
          <t>2026-04-19 06:04</t>
        </is>
      </c>
      <c r="P121" t="inlineStr">
        <is>
          <t>2026-04-20 22:55</t>
        </is>
      </c>
      <c r="Q121" t="inlineStr">
        <is>
          <t>https://casino.guru/Kolikkopelit-Casino-review</t>
        </is>
      </c>
    </row>
    <row r="122">
      <c r="A122" s="2" t="inlineStr">
        <is>
          <t>LuckyWins! Casino</t>
        </is>
      </c>
      <c r="B122" t="inlineStr">
        <is>
          <t>luckywins</t>
        </is>
      </c>
      <c r="C122" t="inlineStr">
        <is>
          <t>Curacao</t>
        </is>
      </c>
      <c r="D122" t="n">
        <v>9.6</v>
      </c>
      <c r="E122" s="3" t="inlineStr">
        <is>
          <t>Yes</t>
        </is>
      </c>
      <c r="F122" s="3" t="inlineStr">
        <is>
          <t>Yes</t>
        </is>
      </c>
      <c r="G122" s="3" t="inlineStr">
        <is>
          <t>Yes</t>
        </is>
      </c>
      <c r="H122" s="4" t="inlineStr">
        <is>
          <t>No</t>
        </is>
      </c>
      <c r="J122" t="n">
        <v>0</v>
      </c>
      <c r="K122" t="n">
        <v>1</v>
      </c>
      <c r="L122" t="inlineStr">
        <is>
          <t>casino.guru</t>
        </is>
      </c>
      <c r="M122" s="5" t="n">
        <v>46049</v>
      </c>
      <c r="N122" t="inlineStr">
        <is>
          <t>Yes</t>
        </is>
      </c>
      <c r="O122" t="inlineStr">
        <is>
          <t>2026-04-19 06:30</t>
        </is>
      </c>
      <c r="P122" t="inlineStr">
        <is>
          <t>2026-04-20 23:28</t>
        </is>
      </c>
      <c r="Q122" t="inlineStr">
        <is>
          <t>https://casino.guru/luckywins--casino-review</t>
        </is>
      </c>
    </row>
    <row r="123">
      <c r="A123" s="2" t="inlineStr">
        <is>
          <t>MSport Casino</t>
        </is>
      </c>
      <c r="B123" t="inlineStr">
        <is>
          <t>msport</t>
        </is>
      </c>
      <c r="D123" t="n">
        <v>9.6</v>
      </c>
      <c r="E123" s="3" t="inlineStr">
        <is>
          <t>Yes</t>
        </is>
      </c>
      <c r="F123" s="4" t="inlineStr">
        <is>
          <t>No</t>
        </is>
      </c>
      <c r="G123" s="4" t="inlineStr">
        <is>
          <t>No</t>
        </is>
      </c>
      <c r="H123" s="4" t="inlineStr">
        <is>
          <t>No</t>
        </is>
      </c>
      <c r="J123" t="n">
        <v>0</v>
      </c>
      <c r="K123" t="n">
        <v>1</v>
      </c>
      <c r="L123" t="inlineStr">
        <is>
          <t>casino.guru</t>
        </is>
      </c>
      <c r="M123" s="5" t="n">
        <v>45940</v>
      </c>
      <c r="N123" t="inlineStr">
        <is>
          <t>Yes</t>
        </is>
      </c>
      <c r="O123" t="inlineStr">
        <is>
          <t>2026-04-19 06:27</t>
        </is>
      </c>
      <c r="P123" t="inlineStr">
        <is>
          <t>2026-04-20 23:24</t>
        </is>
      </c>
      <c r="Q123" t="inlineStr">
        <is>
          <t>https://casino.guru/msport-casino-review</t>
        </is>
      </c>
    </row>
    <row r="124">
      <c r="A124" s="2" t="inlineStr">
        <is>
          <t>Money Reels Casino</t>
        </is>
      </c>
      <c r="B124" t="inlineStr">
        <is>
          <t>money-reels</t>
        </is>
      </c>
      <c r="C124" t="inlineStr">
        <is>
          <t>UKGC</t>
        </is>
      </c>
      <c r="D124" t="n">
        <v>9.6</v>
      </c>
      <c r="E124" s="3" t="inlineStr">
        <is>
          <t>Yes</t>
        </is>
      </c>
      <c r="F124" s="4" t="inlineStr">
        <is>
          <t>No</t>
        </is>
      </c>
      <c r="G124" s="4" t="inlineStr">
        <is>
          <t>No</t>
        </is>
      </c>
      <c r="H124" s="3" t="inlineStr">
        <is>
          <t>Yes</t>
        </is>
      </c>
      <c r="J124" t="n">
        <v>0</v>
      </c>
      <c r="K124" t="n">
        <v>1</v>
      </c>
      <c r="L124" t="inlineStr">
        <is>
          <t>casino.guru</t>
        </is>
      </c>
      <c r="M124" s="5" t="n">
        <v>46113</v>
      </c>
      <c r="N124" t="inlineStr">
        <is>
          <t>Yes</t>
        </is>
      </c>
      <c r="O124" t="inlineStr">
        <is>
          <t>2026-04-19 06:05</t>
        </is>
      </c>
      <c r="P124" t="inlineStr">
        <is>
          <t>2026-04-20 22:57</t>
        </is>
      </c>
      <c r="Q124" t="inlineStr">
        <is>
          <t>https://casino.guru/Money-Reels-Casino-review</t>
        </is>
      </c>
    </row>
    <row r="125">
      <c r="A125" s="2" t="inlineStr">
        <is>
          <t>MyStake Casino</t>
        </is>
      </c>
      <c r="B125" t="inlineStr">
        <is>
          <t>mystake</t>
        </is>
      </c>
      <c r="C125" t="inlineStr">
        <is>
          <t>Curacao</t>
        </is>
      </c>
      <c r="D125" t="n">
        <v>9.6</v>
      </c>
      <c r="E125" s="3" t="inlineStr">
        <is>
          <t>Yes</t>
        </is>
      </c>
      <c r="F125" s="3" t="inlineStr">
        <is>
          <t>Yes</t>
        </is>
      </c>
      <c r="G125" s="3" t="inlineStr">
        <is>
          <t>Yes</t>
        </is>
      </c>
      <c r="H125" s="4" t="inlineStr">
        <is>
          <t>No</t>
        </is>
      </c>
      <c r="I125" s="3" t="inlineStr">
        <is>
          <t>Yes</t>
        </is>
      </c>
      <c r="J125" t="n">
        <v>1</v>
      </c>
      <c r="K125" t="n">
        <v>1</v>
      </c>
      <c r="L125" t="inlineStr">
        <is>
          <t>casino.guru</t>
        </is>
      </c>
      <c r="M125" s="5" t="n">
        <v>45988</v>
      </c>
      <c r="N125" t="inlineStr">
        <is>
          <t>Yes</t>
        </is>
      </c>
      <c r="O125" t="inlineStr">
        <is>
          <t>2026-04-19 06:16</t>
        </is>
      </c>
      <c r="P125" t="inlineStr">
        <is>
          <t>2026-04-20 23:10</t>
        </is>
      </c>
      <c r="Q125" t="inlineStr">
        <is>
          <t>https://casino.guru/mystake-casino-review</t>
        </is>
      </c>
    </row>
    <row r="126">
      <c r="A126" s="2" t="inlineStr">
        <is>
          <t>Oscarspin Casino</t>
        </is>
      </c>
      <c r="B126" t="inlineStr">
        <is>
          <t>oscarspin</t>
        </is>
      </c>
      <c r="C126" t="inlineStr">
        <is>
          <t>MGA</t>
        </is>
      </c>
      <c r="D126" t="n">
        <v>9.6</v>
      </c>
      <c r="E126" s="3" t="inlineStr">
        <is>
          <t>Yes</t>
        </is>
      </c>
      <c r="F126" s="3" t="inlineStr">
        <is>
          <t>Yes</t>
        </is>
      </c>
      <c r="G126" s="3" t="inlineStr">
        <is>
          <t>Yes</t>
        </is>
      </c>
      <c r="H126" s="4" t="inlineStr">
        <is>
          <t>No</t>
        </is>
      </c>
      <c r="I126" s="3" t="inlineStr">
        <is>
          <t>Yes</t>
        </is>
      </c>
      <c r="J126" t="n">
        <v>1</v>
      </c>
      <c r="K126" t="n">
        <v>1</v>
      </c>
      <c r="L126" t="inlineStr">
        <is>
          <t>casino.guru</t>
        </is>
      </c>
      <c r="M126" s="5" t="n">
        <v>46075</v>
      </c>
      <c r="N126" t="inlineStr">
        <is>
          <t>Yes</t>
        </is>
      </c>
      <c r="O126" t="inlineStr">
        <is>
          <t>2026-04-19 06:51</t>
        </is>
      </c>
      <c r="P126" t="inlineStr">
        <is>
          <t>2026-04-20 23:54</t>
        </is>
      </c>
      <c r="Q126" t="inlineStr">
        <is>
          <t>https://casino.guru/oscarspin-casino-review</t>
        </is>
      </c>
    </row>
    <row r="127">
      <c r="A127" s="2" t="inlineStr">
        <is>
          <t>Otto Casino</t>
        </is>
      </c>
      <c r="B127" t="inlineStr">
        <is>
          <t>otto</t>
        </is>
      </c>
      <c r="C127" t="inlineStr">
        <is>
          <t>MGA</t>
        </is>
      </c>
      <c r="D127" t="n">
        <v>9.6</v>
      </c>
      <c r="E127" s="3" t="inlineStr">
        <is>
          <t>Yes</t>
        </is>
      </c>
      <c r="F127" s="4" t="inlineStr">
        <is>
          <t>No</t>
        </is>
      </c>
      <c r="G127" s="4" t="inlineStr">
        <is>
          <t>No</t>
        </is>
      </c>
      <c r="H127" s="4" t="inlineStr">
        <is>
          <t>No</t>
        </is>
      </c>
      <c r="J127" t="n">
        <v>0</v>
      </c>
      <c r="K127" t="n">
        <v>1</v>
      </c>
      <c r="L127" t="inlineStr">
        <is>
          <t>casino.guru</t>
        </is>
      </c>
      <c r="M127" s="5" t="n">
        <v>46077</v>
      </c>
      <c r="N127" t="inlineStr">
        <is>
          <t>Yes</t>
        </is>
      </c>
      <c r="O127" t="inlineStr">
        <is>
          <t>2026-04-19 06:14</t>
        </is>
      </c>
      <c r="P127" t="inlineStr">
        <is>
          <t>2026-04-20 23:07</t>
        </is>
      </c>
      <c r="Q127" t="inlineStr">
        <is>
          <t>https://casino.guru/otto-casino-review</t>
        </is>
      </c>
    </row>
    <row r="128">
      <c r="A128" s="2" t="inlineStr">
        <is>
          <t>PepperMill Casino</t>
        </is>
      </c>
      <c r="B128" t="inlineStr">
        <is>
          <t>peppermill</t>
        </is>
      </c>
      <c r="D128" t="n">
        <v>9.6</v>
      </c>
      <c r="E128" s="3" t="inlineStr">
        <is>
          <t>Yes</t>
        </is>
      </c>
      <c r="F128" s="4" t="inlineStr">
        <is>
          <t>No</t>
        </is>
      </c>
      <c r="G128" s="4" t="inlineStr">
        <is>
          <t>No</t>
        </is>
      </c>
      <c r="H128" s="4" t="inlineStr">
        <is>
          <t>No</t>
        </is>
      </c>
      <c r="J128" t="n">
        <v>0</v>
      </c>
      <c r="K128" t="n">
        <v>1</v>
      </c>
      <c r="L128" t="inlineStr">
        <is>
          <t>casino.guru</t>
        </is>
      </c>
      <c r="M128" s="5" t="n">
        <v>46022</v>
      </c>
      <c r="N128" t="inlineStr">
        <is>
          <t>Yes</t>
        </is>
      </c>
      <c r="O128" t="inlineStr">
        <is>
          <t>2026-04-19 06:24</t>
        </is>
      </c>
      <c r="P128" t="inlineStr">
        <is>
          <t>2026-04-20 23:21</t>
        </is>
      </c>
      <c r="Q128" t="inlineStr">
        <is>
          <t>https://casino.guru/peppermill-casino-review</t>
        </is>
      </c>
    </row>
    <row r="129">
      <c r="A129" s="2" t="inlineStr">
        <is>
          <t>Princess Casino</t>
        </is>
      </c>
      <c r="B129" t="inlineStr">
        <is>
          <t>princess</t>
        </is>
      </c>
      <c r="D129" t="n">
        <v>9.6</v>
      </c>
      <c r="E129" s="3" t="inlineStr">
        <is>
          <t>Yes</t>
        </is>
      </c>
      <c r="F129" s="4" t="inlineStr">
        <is>
          <t>No</t>
        </is>
      </c>
      <c r="G129" s="4" t="inlineStr">
        <is>
          <t>No</t>
        </is>
      </c>
      <c r="H129" s="4" t="inlineStr">
        <is>
          <t>No</t>
        </is>
      </c>
      <c r="J129" t="n">
        <v>0</v>
      </c>
      <c r="K129" t="n">
        <v>1</v>
      </c>
      <c r="L129" t="inlineStr">
        <is>
          <t>casino.guru</t>
        </is>
      </c>
      <c r="M129" s="5" t="n">
        <v>45911</v>
      </c>
      <c r="N129" t="inlineStr">
        <is>
          <t>Yes</t>
        </is>
      </c>
      <c r="O129" t="inlineStr">
        <is>
          <t>2026-04-19 06:24</t>
        </is>
      </c>
      <c r="P129" t="inlineStr">
        <is>
          <t>2026-04-20 23:21</t>
        </is>
      </c>
      <c r="Q129" t="inlineStr">
        <is>
          <t>https://casino.guru/princess-casino-review</t>
        </is>
      </c>
    </row>
    <row r="130">
      <c r="A130" s="2" t="inlineStr">
        <is>
          <t>Sisal Casino</t>
        </is>
      </c>
      <c r="B130" t="inlineStr">
        <is>
          <t>sisal</t>
        </is>
      </c>
      <c r="D130" t="n">
        <v>9.6</v>
      </c>
      <c r="E130" s="3" t="inlineStr">
        <is>
          <t>Yes</t>
        </is>
      </c>
      <c r="F130" s="4" t="inlineStr">
        <is>
          <t>No</t>
        </is>
      </c>
      <c r="G130" s="4" t="inlineStr">
        <is>
          <t>No</t>
        </is>
      </c>
      <c r="H130" s="3" t="inlineStr">
        <is>
          <t>Yes</t>
        </is>
      </c>
      <c r="J130" t="n">
        <v>0</v>
      </c>
      <c r="K130" t="n">
        <v>1</v>
      </c>
      <c r="L130" t="inlineStr">
        <is>
          <t>casino.guru</t>
        </is>
      </c>
      <c r="M130" s="5" t="n">
        <v>46035</v>
      </c>
      <c r="N130" t="inlineStr">
        <is>
          <t>Yes</t>
        </is>
      </c>
      <c r="O130" t="inlineStr">
        <is>
          <t>2026-04-19 06:06</t>
        </is>
      </c>
      <c r="P130" t="inlineStr">
        <is>
          <t>2026-04-20 22:58</t>
        </is>
      </c>
      <c r="Q130" t="inlineStr">
        <is>
          <t>https://casino.guru/sisal-casino-review</t>
        </is>
      </c>
    </row>
    <row r="131">
      <c r="A131" s="2" t="inlineStr">
        <is>
          <t>Slots Baby Casino</t>
        </is>
      </c>
      <c r="B131" t="inlineStr">
        <is>
          <t>slots-baby</t>
        </is>
      </c>
      <c r="C131" t="inlineStr">
        <is>
          <t>UKGC</t>
        </is>
      </c>
      <c r="D131" t="n">
        <v>9.6</v>
      </c>
      <c r="E131" s="3" t="inlineStr">
        <is>
          <t>Yes</t>
        </is>
      </c>
      <c r="F131" s="4" t="inlineStr">
        <is>
          <t>No</t>
        </is>
      </c>
      <c r="G131" s="4" t="inlineStr">
        <is>
          <t>No</t>
        </is>
      </c>
      <c r="H131" s="3" t="inlineStr">
        <is>
          <t>Yes</t>
        </is>
      </c>
      <c r="J131" t="n">
        <v>0</v>
      </c>
      <c r="K131" t="n">
        <v>1</v>
      </c>
      <c r="L131" t="inlineStr">
        <is>
          <t>casino.guru</t>
        </is>
      </c>
      <c r="M131" s="5" t="n">
        <v>46055</v>
      </c>
      <c r="N131" t="inlineStr">
        <is>
          <t>Yes</t>
        </is>
      </c>
      <c r="O131" t="inlineStr">
        <is>
          <t>2026-04-19 06:06</t>
        </is>
      </c>
      <c r="P131" t="inlineStr">
        <is>
          <t>2026-04-20 22:58</t>
        </is>
      </c>
      <c r="Q131" t="inlineStr">
        <is>
          <t>https://casino.guru/Slots-Baby-Casino-review</t>
        </is>
      </c>
    </row>
    <row r="132">
      <c r="A132" s="2" t="inlineStr">
        <is>
          <t>SlotsUK Casino</t>
        </is>
      </c>
      <c r="B132" t="inlineStr">
        <is>
          <t>slotsuk</t>
        </is>
      </c>
      <c r="C132" t="inlineStr">
        <is>
          <t>UKGC</t>
        </is>
      </c>
      <c r="D132" t="n">
        <v>9.6</v>
      </c>
      <c r="E132" s="3" t="inlineStr">
        <is>
          <t>Yes</t>
        </is>
      </c>
      <c r="F132" s="4" t="inlineStr">
        <is>
          <t>No</t>
        </is>
      </c>
      <c r="G132" s="4" t="inlineStr">
        <is>
          <t>No</t>
        </is>
      </c>
      <c r="H132" s="3" t="inlineStr">
        <is>
          <t>Yes</t>
        </is>
      </c>
      <c r="J132" t="n">
        <v>0</v>
      </c>
      <c r="K132" t="n">
        <v>1</v>
      </c>
      <c r="L132" t="inlineStr">
        <is>
          <t>casino.guru</t>
        </is>
      </c>
      <c r="M132" s="5" t="n">
        <v>46099</v>
      </c>
      <c r="N132" t="inlineStr">
        <is>
          <t>Yes</t>
        </is>
      </c>
      <c r="O132" t="inlineStr">
        <is>
          <t>2026-04-19 06:04</t>
        </is>
      </c>
      <c r="P132" t="inlineStr">
        <is>
          <t>2026-04-20 22:55</t>
        </is>
      </c>
      <c r="Q132" t="inlineStr">
        <is>
          <t>https://casino.guru/slotsuk-casino-review</t>
        </is>
      </c>
    </row>
    <row r="133">
      <c r="A133" s="2" t="inlineStr">
        <is>
          <t>Spilnu Casino</t>
        </is>
      </c>
      <c r="B133" t="inlineStr">
        <is>
          <t>spilnu</t>
        </is>
      </c>
      <c r="D133" t="n">
        <v>9.6</v>
      </c>
      <c r="E133" s="3" t="inlineStr">
        <is>
          <t>Yes</t>
        </is>
      </c>
      <c r="F133" s="4" t="inlineStr">
        <is>
          <t>No</t>
        </is>
      </c>
      <c r="G133" s="4" t="inlineStr">
        <is>
          <t>No</t>
        </is>
      </c>
      <c r="H133" s="4" t="inlineStr">
        <is>
          <t>No</t>
        </is>
      </c>
      <c r="J133" t="n">
        <v>0</v>
      </c>
      <c r="K133" t="n">
        <v>1</v>
      </c>
      <c r="L133" t="inlineStr">
        <is>
          <t>casino.guru</t>
        </is>
      </c>
      <c r="M133" s="5" t="n">
        <v>46057</v>
      </c>
      <c r="N133" t="inlineStr">
        <is>
          <t>Yes</t>
        </is>
      </c>
      <c r="O133" t="inlineStr">
        <is>
          <t>2026-04-19 06:00</t>
        </is>
      </c>
      <c r="P133" t="inlineStr">
        <is>
          <t>2026-04-20 22:51</t>
        </is>
      </c>
      <c r="Q133" t="inlineStr">
        <is>
          <t>https://casino.guru/Spilnu-Casino-review</t>
        </is>
      </c>
    </row>
    <row r="134">
      <c r="A134" s="2" t="inlineStr">
        <is>
          <t>The Vic Casino</t>
        </is>
      </c>
      <c r="B134" t="inlineStr">
        <is>
          <t>the-vic</t>
        </is>
      </c>
      <c r="C134" t="inlineStr">
        <is>
          <t>UKGC</t>
        </is>
      </c>
      <c r="D134" t="n">
        <v>9.6</v>
      </c>
      <c r="E134" s="3" t="inlineStr">
        <is>
          <t>Yes</t>
        </is>
      </c>
      <c r="F134" s="4" t="inlineStr">
        <is>
          <t>No</t>
        </is>
      </c>
      <c r="G134" s="4" t="inlineStr">
        <is>
          <t>No</t>
        </is>
      </c>
      <c r="H134" s="3" t="inlineStr">
        <is>
          <t>Yes</t>
        </is>
      </c>
      <c r="I134" s="3" t="inlineStr">
        <is>
          <t>Yes</t>
        </is>
      </c>
      <c r="J134" t="n">
        <v>1</v>
      </c>
      <c r="K134" t="n">
        <v>1</v>
      </c>
      <c r="L134" t="inlineStr">
        <is>
          <t>casino.guru</t>
        </is>
      </c>
      <c r="M134" s="5" t="n">
        <v>45975</v>
      </c>
      <c r="N134" t="inlineStr">
        <is>
          <t>Yes</t>
        </is>
      </c>
      <c r="O134" t="inlineStr">
        <is>
          <t>2026-04-19 06:19</t>
        </is>
      </c>
      <c r="P134" t="inlineStr">
        <is>
          <t>2026-04-20 23:13</t>
        </is>
      </c>
      <c r="Q134" t="inlineStr">
        <is>
          <t>https://casino.guru/the-vic-casino-review</t>
        </is>
      </c>
    </row>
    <row r="135">
      <c r="A135" s="2" t="inlineStr">
        <is>
          <t>Umbingo Casino</t>
        </is>
      </c>
      <c r="B135" t="inlineStr">
        <is>
          <t>umbingo</t>
        </is>
      </c>
      <c r="C135" t="inlineStr">
        <is>
          <t>UKGC</t>
        </is>
      </c>
      <c r="D135" t="n">
        <v>9.6</v>
      </c>
      <c r="E135" s="3" t="inlineStr">
        <is>
          <t>Yes</t>
        </is>
      </c>
      <c r="F135" s="4" t="inlineStr">
        <is>
          <t>No</t>
        </is>
      </c>
      <c r="G135" s="4" t="inlineStr">
        <is>
          <t>No</t>
        </is>
      </c>
      <c r="H135" s="3" t="inlineStr">
        <is>
          <t>Yes</t>
        </is>
      </c>
      <c r="J135" t="n">
        <v>0</v>
      </c>
      <c r="K135" t="n">
        <v>1</v>
      </c>
      <c r="L135" t="inlineStr">
        <is>
          <t>casino.guru</t>
        </is>
      </c>
      <c r="M135" s="5" t="n">
        <v>46114</v>
      </c>
      <c r="N135" t="inlineStr">
        <is>
          <t>Yes</t>
        </is>
      </c>
      <c r="O135" t="inlineStr">
        <is>
          <t>2026-04-19 06:08</t>
        </is>
      </c>
      <c r="P135" t="inlineStr">
        <is>
          <t>2026-04-20 23:00</t>
        </is>
      </c>
      <c r="Q135" t="inlineStr">
        <is>
          <t>https://casino.guru/umbingo-casino-review</t>
        </is>
      </c>
    </row>
    <row r="136">
      <c r="A136" s="2" t="inlineStr">
        <is>
          <t>All British Casino</t>
        </is>
      </c>
      <c r="B136" t="inlineStr">
        <is>
          <t>all-british</t>
        </is>
      </c>
      <c r="C136" t="inlineStr">
        <is>
          <t>MGA</t>
        </is>
      </c>
      <c r="D136" t="n">
        <v>9.5</v>
      </c>
      <c r="E136" s="3" t="inlineStr">
        <is>
          <t>Yes</t>
        </is>
      </c>
      <c r="F136" s="3" t="inlineStr">
        <is>
          <t>Yes</t>
        </is>
      </c>
      <c r="G136" s="3" t="inlineStr">
        <is>
          <t>Yes</t>
        </is>
      </c>
      <c r="H136" s="3" t="inlineStr">
        <is>
          <t>Yes</t>
        </is>
      </c>
      <c r="J136" t="n">
        <v>0</v>
      </c>
      <c r="K136" t="n">
        <v>1</v>
      </c>
      <c r="L136" t="inlineStr">
        <is>
          <t>casino.guru</t>
        </is>
      </c>
      <c r="M136" s="5" t="n">
        <v>46053</v>
      </c>
      <c r="N136" t="inlineStr">
        <is>
          <t>Yes</t>
        </is>
      </c>
      <c r="O136" t="inlineStr">
        <is>
          <t>2026-04-19 05:59</t>
        </is>
      </c>
      <c r="P136" t="inlineStr">
        <is>
          <t>2026-04-20 22:49</t>
        </is>
      </c>
      <c r="Q136" t="inlineStr">
        <is>
          <t>https://casino.guru/All-British-Casino-review</t>
        </is>
      </c>
    </row>
    <row r="137">
      <c r="A137" s="2" t="inlineStr">
        <is>
          <t>Aztec Riches Casino</t>
        </is>
      </c>
      <c r="B137" t="inlineStr">
        <is>
          <t>aztec-riches</t>
        </is>
      </c>
      <c r="C137" t="inlineStr">
        <is>
          <t>Kahnawake</t>
        </is>
      </c>
      <c r="D137" t="n">
        <v>9.5</v>
      </c>
      <c r="E137" s="3" t="inlineStr">
        <is>
          <t>Yes</t>
        </is>
      </c>
      <c r="F137" s="4" t="inlineStr">
        <is>
          <t>No</t>
        </is>
      </c>
      <c r="G137" s="4" t="inlineStr">
        <is>
          <t>No</t>
        </is>
      </c>
      <c r="H137" s="4" t="inlineStr">
        <is>
          <t>No</t>
        </is>
      </c>
      <c r="J137" t="n">
        <v>0</v>
      </c>
      <c r="K137" t="n">
        <v>1</v>
      </c>
      <c r="L137" t="inlineStr">
        <is>
          <t>casino.guru</t>
        </is>
      </c>
      <c r="M137" s="5" t="n">
        <v>46111</v>
      </c>
      <c r="N137" t="inlineStr">
        <is>
          <t>Yes</t>
        </is>
      </c>
      <c r="O137" t="inlineStr">
        <is>
          <t>2026-04-19 06:02</t>
        </is>
      </c>
      <c r="P137" t="inlineStr">
        <is>
          <t>2026-04-20 22:53</t>
        </is>
      </c>
      <c r="Q137" t="inlineStr">
        <is>
          <t>https://casino.guru/Aztec-Riches-Casino-review</t>
        </is>
      </c>
    </row>
    <row r="138">
      <c r="A138" s="2" t="inlineStr">
        <is>
          <t>Blackjack Ballroom Casino</t>
        </is>
      </c>
      <c r="B138" t="inlineStr">
        <is>
          <t>blackjack-ballroom</t>
        </is>
      </c>
      <c r="C138" t="inlineStr">
        <is>
          <t>Kahnawake</t>
        </is>
      </c>
      <c r="D138" t="n">
        <v>9.5</v>
      </c>
      <c r="E138" s="3" t="inlineStr">
        <is>
          <t>Yes</t>
        </is>
      </c>
      <c r="F138" s="4" t="inlineStr">
        <is>
          <t>No</t>
        </is>
      </c>
      <c r="G138" s="4" t="inlineStr">
        <is>
          <t>No</t>
        </is>
      </c>
      <c r="H138" s="4" t="inlineStr">
        <is>
          <t>No</t>
        </is>
      </c>
      <c r="J138" t="n">
        <v>0</v>
      </c>
      <c r="K138" t="n">
        <v>1</v>
      </c>
      <c r="L138" t="inlineStr">
        <is>
          <t>casino.guru</t>
        </is>
      </c>
      <c r="M138" s="5" t="n">
        <v>46111</v>
      </c>
      <c r="N138" t="inlineStr">
        <is>
          <t>Yes</t>
        </is>
      </c>
      <c r="O138" t="inlineStr">
        <is>
          <t>2026-04-19 06:02</t>
        </is>
      </c>
      <c r="P138" t="inlineStr">
        <is>
          <t>2026-04-20 22:53</t>
        </is>
      </c>
      <c r="Q138" t="inlineStr">
        <is>
          <t>https://casino.guru/Blackjack-Ballroom-Casino-review</t>
        </is>
      </c>
    </row>
    <row r="139">
      <c r="A139" s="2" t="inlineStr">
        <is>
          <t>Captain Cooks Casino</t>
        </is>
      </c>
      <c r="B139" t="inlineStr">
        <is>
          <t>captain-cooks</t>
        </is>
      </c>
      <c r="C139" t="inlineStr">
        <is>
          <t>Kahnawake</t>
        </is>
      </c>
      <c r="D139" t="n">
        <v>9.5</v>
      </c>
      <c r="E139" s="3" t="inlineStr">
        <is>
          <t>Yes</t>
        </is>
      </c>
      <c r="F139" s="3" t="inlineStr">
        <is>
          <t>Yes</t>
        </is>
      </c>
      <c r="G139" s="3" t="inlineStr">
        <is>
          <t>Yes</t>
        </is>
      </c>
      <c r="H139" s="4" t="inlineStr">
        <is>
          <t>No</t>
        </is>
      </c>
      <c r="J139" t="n">
        <v>0</v>
      </c>
      <c r="K139" t="n">
        <v>1</v>
      </c>
      <c r="L139" t="inlineStr">
        <is>
          <t>casino.guru</t>
        </is>
      </c>
      <c r="M139" s="5" t="n">
        <v>46111</v>
      </c>
      <c r="N139" t="inlineStr">
        <is>
          <t>Yes</t>
        </is>
      </c>
      <c r="O139" t="inlineStr">
        <is>
          <t>2026-04-19 06:02</t>
        </is>
      </c>
      <c r="P139" t="inlineStr">
        <is>
          <t>2026-04-20 22:53</t>
        </is>
      </c>
      <c r="Q139" t="inlineStr">
        <is>
          <t>https://casino.guru/Captain-Cooks-Casino-review</t>
        </is>
      </c>
    </row>
    <row r="140">
      <c r="A140" s="2" t="inlineStr">
        <is>
          <t>Challenge Casino</t>
        </is>
      </c>
      <c r="B140" t="inlineStr">
        <is>
          <t>challenge</t>
        </is>
      </c>
      <c r="C140" t="inlineStr">
        <is>
          <t>Kahnawake</t>
        </is>
      </c>
      <c r="D140" t="n">
        <v>9.5</v>
      </c>
      <c r="E140" s="3" t="inlineStr">
        <is>
          <t>Yes</t>
        </is>
      </c>
      <c r="F140" s="4" t="inlineStr">
        <is>
          <t>No</t>
        </is>
      </c>
      <c r="G140" s="4" t="inlineStr">
        <is>
          <t>No</t>
        </is>
      </c>
      <c r="H140" s="4" t="inlineStr">
        <is>
          <t>No</t>
        </is>
      </c>
      <c r="J140" t="n">
        <v>0</v>
      </c>
      <c r="K140" t="n">
        <v>1</v>
      </c>
      <c r="L140" t="inlineStr">
        <is>
          <t>casino.guru</t>
        </is>
      </c>
      <c r="M140" s="5" t="n">
        <v>46121</v>
      </c>
      <c r="N140" t="inlineStr">
        <is>
          <t>Yes</t>
        </is>
      </c>
      <c r="O140" t="inlineStr">
        <is>
          <t>2026-04-19 06:02</t>
        </is>
      </c>
      <c r="P140" t="inlineStr">
        <is>
          <t>2026-04-20 22:53</t>
        </is>
      </c>
      <c r="Q140" t="inlineStr">
        <is>
          <t>https://casino.guru/Challenge-Casino-review</t>
        </is>
      </c>
    </row>
    <row r="141">
      <c r="A141" s="2" t="inlineStr">
        <is>
          <t>Clover Casino</t>
        </is>
      </c>
      <c r="B141" t="inlineStr">
        <is>
          <t>clover</t>
        </is>
      </c>
      <c r="C141" t="inlineStr">
        <is>
          <t>UKGC</t>
        </is>
      </c>
      <c r="D141" t="n">
        <v>9.5</v>
      </c>
      <c r="E141" s="3" t="inlineStr">
        <is>
          <t>Yes</t>
        </is>
      </c>
      <c r="F141" s="4" t="inlineStr">
        <is>
          <t>No</t>
        </is>
      </c>
      <c r="G141" s="4" t="inlineStr">
        <is>
          <t>No</t>
        </is>
      </c>
      <c r="H141" s="3" t="inlineStr">
        <is>
          <t>Yes</t>
        </is>
      </c>
      <c r="J141" t="n">
        <v>0</v>
      </c>
      <c r="K141" t="n">
        <v>1</v>
      </c>
      <c r="L141" t="inlineStr">
        <is>
          <t>casino.guru</t>
        </is>
      </c>
      <c r="M141" s="5" t="n">
        <v>46114</v>
      </c>
      <c r="N141" t="inlineStr">
        <is>
          <t>Yes</t>
        </is>
      </c>
      <c r="O141" t="inlineStr">
        <is>
          <t>2026-04-19 06:05</t>
        </is>
      </c>
      <c r="P141" t="inlineStr">
        <is>
          <t>2026-04-20 22:56</t>
        </is>
      </c>
      <c r="Q141" t="inlineStr">
        <is>
          <t>https://casino.guru/Clover-Casino-review</t>
        </is>
      </c>
    </row>
    <row r="142">
      <c r="A142" s="2" t="inlineStr">
        <is>
          <t>Colosseum Casino</t>
        </is>
      </c>
      <c r="B142" t="inlineStr">
        <is>
          <t>colosseum</t>
        </is>
      </c>
      <c r="C142" t="inlineStr">
        <is>
          <t>Kahnawake</t>
        </is>
      </c>
      <c r="D142" t="n">
        <v>9.5</v>
      </c>
      <c r="E142" s="3" t="inlineStr">
        <is>
          <t>Yes</t>
        </is>
      </c>
      <c r="F142" s="4" t="inlineStr">
        <is>
          <t>No</t>
        </is>
      </c>
      <c r="G142" s="4" t="inlineStr">
        <is>
          <t>No</t>
        </is>
      </c>
      <c r="H142" s="4" t="inlineStr">
        <is>
          <t>No</t>
        </is>
      </c>
      <c r="J142" t="n">
        <v>0</v>
      </c>
      <c r="K142" t="n">
        <v>1</v>
      </c>
      <c r="L142" t="inlineStr">
        <is>
          <t>casino.guru</t>
        </is>
      </c>
      <c r="M142" s="5" t="n">
        <v>46105</v>
      </c>
      <c r="N142" t="inlineStr">
        <is>
          <t>Yes</t>
        </is>
      </c>
      <c r="O142" t="inlineStr">
        <is>
          <t>2026-04-19 06:02</t>
        </is>
      </c>
      <c r="P142" t="inlineStr">
        <is>
          <t>2026-04-20 22:53</t>
        </is>
      </c>
      <c r="Q142" t="inlineStr">
        <is>
          <t>https://casino.guru/Colosseum-Casino-review</t>
        </is>
      </c>
    </row>
    <row r="143">
      <c r="A143" s="2" t="inlineStr">
        <is>
          <t>Cozino Casino</t>
        </is>
      </c>
      <c r="B143" t="inlineStr">
        <is>
          <t>cozino</t>
        </is>
      </c>
      <c r="C143" t="inlineStr">
        <is>
          <t>UKGC</t>
        </is>
      </c>
      <c r="D143" t="n">
        <v>9.5</v>
      </c>
      <c r="E143" s="3" t="inlineStr">
        <is>
          <t>Yes</t>
        </is>
      </c>
      <c r="F143" s="4" t="inlineStr">
        <is>
          <t>No</t>
        </is>
      </c>
      <c r="G143" s="4" t="inlineStr">
        <is>
          <t>No</t>
        </is>
      </c>
      <c r="H143" s="3" t="inlineStr">
        <is>
          <t>Yes</t>
        </is>
      </c>
      <c r="J143" t="n">
        <v>0</v>
      </c>
      <c r="K143" t="n">
        <v>1</v>
      </c>
      <c r="L143" t="inlineStr">
        <is>
          <t>casino.guru</t>
        </is>
      </c>
      <c r="M143" s="5" t="n">
        <v>46120</v>
      </c>
      <c r="N143" t="inlineStr">
        <is>
          <t>Yes</t>
        </is>
      </c>
      <c r="O143" t="inlineStr">
        <is>
          <t>2026-04-19 06:04</t>
        </is>
      </c>
      <c r="P143" t="inlineStr">
        <is>
          <t>2026-04-20 22:56</t>
        </is>
      </c>
      <c r="Q143" t="inlineStr">
        <is>
          <t>https://casino.guru/Cozino-Casino-review</t>
        </is>
      </c>
    </row>
    <row r="144">
      <c r="A144" s="2" t="inlineStr">
        <is>
          <t>Donaldbet Casino</t>
        </is>
      </c>
      <c r="B144" t="inlineStr">
        <is>
          <t>donaldbet</t>
        </is>
      </c>
      <c r="D144" t="n">
        <v>9.5</v>
      </c>
      <c r="E144" s="3" t="inlineStr">
        <is>
          <t>Yes</t>
        </is>
      </c>
      <c r="F144" s="4" t="inlineStr">
        <is>
          <t>No</t>
        </is>
      </c>
      <c r="G144" s="4" t="inlineStr">
        <is>
          <t>No</t>
        </is>
      </c>
      <c r="H144" s="4" t="inlineStr">
        <is>
          <t>No</t>
        </is>
      </c>
      <c r="J144" t="n">
        <v>0</v>
      </c>
      <c r="K144" t="n">
        <v>1</v>
      </c>
      <c r="L144" t="inlineStr">
        <is>
          <t>casino.guru</t>
        </is>
      </c>
      <c r="M144" s="5" t="n">
        <v>45887</v>
      </c>
      <c r="N144" t="inlineStr">
        <is>
          <t>Yes</t>
        </is>
      </c>
      <c r="O144" t="inlineStr">
        <is>
          <t>2026-04-19 06:41</t>
        </is>
      </c>
      <c r="P144" t="inlineStr">
        <is>
          <t>2026-04-20 23:42</t>
        </is>
      </c>
      <c r="Q144" t="inlineStr">
        <is>
          <t>https://casino.guru/donaldbet-casino-review</t>
        </is>
      </c>
    </row>
    <row r="145">
      <c r="A145" s="2" t="inlineStr">
        <is>
          <t>Dove Casino</t>
        </is>
      </c>
      <c r="B145" t="inlineStr">
        <is>
          <t>dove</t>
        </is>
      </c>
      <c r="C145" t="inlineStr">
        <is>
          <t>UKGC</t>
        </is>
      </c>
      <c r="D145" t="n">
        <v>9.5</v>
      </c>
      <c r="E145" s="3" t="inlineStr">
        <is>
          <t>Yes</t>
        </is>
      </c>
      <c r="F145" s="4" t="inlineStr">
        <is>
          <t>No</t>
        </is>
      </c>
      <c r="G145" s="4" t="inlineStr">
        <is>
          <t>No</t>
        </is>
      </c>
      <c r="H145" s="3" t="inlineStr">
        <is>
          <t>Yes</t>
        </is>
      </c>
      <c r="J145" t="n">
        <v>0</v>
      </c>
      <c r="K145" t="n">
        <v>1</v>
      </c>
      <c r="L145" t="inlineStr">
        <is>
          <t>casino.guru</t>
        </is>
      </c>
      <c r="M145" s="5" t="n">
        <v>46113</v>
      </c>
      <c r="N145" t="inlineStr">
        <is>
          <t>Yes</t>
        </is>
      </c>
      <c r="O145" t="inlineStr">
        <is>
          <t>2026-04-19 06:11</t>
        </is>
      </c>
      <c r="P145" t="inlineStr">
        <is>
          <t>2026-04-20 23:04</t>
        </is>
      </c>
      <c r="Q145" t="inlineStr">
        <is>
          <t>https://casino.guru/dove-casino-review</t>
        </is>
      </c>
    </row>
    <row r="146">
      <c r="A146" s="2" t="inlineStr">
        <is>
          <t>Easy Slots Casino</t>
        </is>
      </c>
      <c r="B146" t="inlineStr">
        <is>
          <t>easy-slots</t>
        </is>
      </c>
      <c r="C146" t="inlineStr">
        <is>
          <t>UKGC</t>
        </is>
      </c>
      <c r="D146" t="n">
        <v>9.5</v>
      </c>
      <c r="E146" s="3" t="inlineStr">
        <is>
          <t>Yes</t>
        </is>
      </c>
      <c r="F146" s="4" t="inlineStr">
        <is>
          <t>No</t>
        </is>
      </c>
      <c r="G146" s="4" t="inlineStr">
        <is>
          <t>No</t>
        </is>
      </c>
      <c r="H146" s="3" t="inlineStr">
        <is>
          <t>Yes</t>
        </is>
      </c>
      <c r="J146" t="n">
        <v>0</v>
      </c>
      <c r="K146" t="n">
        <v>1</v>
      </c>
      <c r="L146" t="inlineStr">
        <is>
          <t>casino.guru</t>
        </is>
      </c>
      <c r="M146" s="5" t="n">
        <v>46123</v>
      </c>
      <c r="N146" t="inlineStr">
        <is>
          <t>Yes</t>
        </is>
      </c>
      <c r="O146" t="inlineStr">
        <is>
          <t>2026-04-19 06:05</t>
        </is>
      </c>
      <c r="P146" t="inlineStr">
        <is>
          <t>2026-04-20 22:57</t>
        </is>
      </c>
      <c r="Q146" t="inlineStr">
        <is>
          <t>https://casino.guru/Easy-Slots-Casino-review</t>
        </is>
      </c>
    </row>
    <row r="147">
      <c r="A147" s="2" t="inlineStr">
        <is>
          <t>Egypt Slots Casino</t>
        </is>
      </c>
      <c r="B147" t="inlineStr">
        <is>
          <t>egypt-slots</t>
        </is>
      </c>
      <c r="C147" t="inlineStr">
        <is>
          <t>UKGC</t>
        </is>
      </c>
      <c r="D147" t="n">
        <v>9.5</v>
      </c>
      <c r="E147" s="3" t="inlineStr">
        <is>
          <t>Yes</t>
        </is>
      </c>
      <c r="F147" s="4" t="inlineStr">
        <is>
          <t>No</t>
        </is>
      </c>
      <c r="G147" s="4" t="inlineStr">
        <is>
          <t>No</t>
        </is>
      </c>
      <c r="H147" s="3" t="inlineStr">
        <is>
          <t>Yes</t>
        </is>
      </c>
      <c r="J147" t="n">
        <v>0</v>
      </c>
      <c r="K147" t="n">
        <v>1</v>
      </c>
      <c r="L147" t="inlineStr">
        <is>
          <t>casino.guru</t>
        </is>
      </c>
      <c r="M147" s="5" t="n">
        <v>46114</v>
      </c>
      <c r="N147" t="inlineStr">
        <is>
          <t>Yes</t>
        </is>
      </c>
      <c r="O147" t="inlineStr">
        <is>
          <t>2026-04-19 06:05</t>
        </is>
      </c>
      <c r="P147" t="inlineStr">
        <is>
          <t>2026-04-20 22:57</t>
        </is>
      </c>
      <c r="Q147" t="inlineStr">
        <is>
          <t>https://casino.guru/Egypt-Slots-Casino-review</t>
        </is>
      </c>
    </row>
    <row r="148">
      <c r="A148" s="2" t="inlineStr">
        <is>
          <t>Free Spins No Deposit Casino</t>
        </is>
      </c>
      <c r="B148" t="inlineStr">
        <is>
          <t>free-spins-no-deposit</t>
        </is>
      </c>
      <c r="C148" t="inlineStr">
        <is>
          <t>UKGC</t>
        </is>
      </c>
      <c r="D148" t="n">
        <v>9.5</v>
      </c>
      <c r="E148" s="3" t="inlineStr">
        <is>
          <t>Yes</t>
        </is>
      </c>
      <c r="F148" s="4" t="inlineStr">
        <is>
          <t>No</t>
        </is>
      </c>
      <c r="G148" s="4" t="inlineStr">
        <is>
          <t>No</t>
        </is>
      </c>
      <c r="H148" s="3" t="inlineStr">
        <is>
          <t>Yes</t>
        </is>
      </c>
      <c r="J148" t="n">
        <v>0</v>
      </c>
      <c r="K148" t="n">
        <v>1</v>
      </c>
      <c r="L148" t="inlineStr">
        <is>
          <t>casino.guru</t>
        </is>
      </c>
      <c r="M148" s="5" t="n">
        <v>46106</v>
      </c>
      <c r="N148" t="inlineStr">
        <is>
          <t>Yes</t>
        </is>
      </c>
      <c r="O148" t="inlineStr">
        <is>
          <t>2026-04-19 06:31</t>
        </is>
      </c>
      <c r="P148" t="inlineStr">
        <is>
          <t>2026-04-20 23:29</t>
        </is>
      </c>
      <c r="Q148" t="inlineStr">
        <is>
          <t>https://casino.guru/free-spins-no-deposit-casino-review</t>
        </is>
      </c>
    </row>
    <row r="149">
      <c r="A149" s="2" t="inlineStr">
        <is>
          <t>Gamblezen Casino</t>
        </is>
      </c>
      <c r="B149" t="inlineStr">
        <is>
          <t>gamblezen</t>
        </is>
      </c>
      <c r="C149" t="inlineStr">
        <is>
          <t>Curacao</t>
        </is>
      </c>
      <c r="D149" t="n">
        <v>9.5</v>
      </c>
      <c r="E149" s="3" t="inlineStr">
        <is>
          <t>Yes</t>
        </is>
      </c>
      <c r="F149" s="3" t="inlineStr">
        <is>
          <t>Yes</t>
        </is>
      </c>
      <c r="G149" s="3" t="inlineStr">
        <is>
          <t>Yes</t>
        </is>
      </c>
      <c r="H149" s="4" t="inlineStr">
        <is>
          <t>No</t>
        </is>
      </c>
      <c r="I149" s="3" t="inlineStr">
        <is>
          <t>Yes</t>
        </is>
      </c>
      <c r="J149" t="n">
        <v>1</v>
      </c>
      <c r="K149" t="n">
        <v>1</v>
      </c>
      <c r="L149" t="inlineStr">
        <is>
          <t>casino.guru</t>
        </is>
      </c>
      <c r="M149" s="5" t="n">
        <v>46121</v>
      </c>
      <c r="N149" t="inlineStr">
        <is>
          <t>Yes</t>
        </is>
      </c>
      <c r="O149" t="inlineStr">
        <is>
          <t>2026-04-19 06:34</t>
        </is>
      </c>
      <c r="P149" t="inlineStr">
        <is>
          <t>2026-04-20 23:33</t>
        </is>
      </c>
      <c r="Q149" t="inlineStr">
        <is>
          <t>https://casino.guru/gamblezen-casino-review</t>
        </is>
      </c>
    </row>
    <row r="150">
      <c r="A150" s="2" t="inlineStr">
        <is>
          <t>Golden Tiger Casino</t>
        </is>
      </c>
      <c r="B150" t="inlineStr">
        <is>
          <t>golden-tiger</t>
        </is>
      </c>
      <c r="C150" t="inlineStr">
        <is>
          <t>Kahnawake</t>
        </is>
      </c>
      <c r="D150" t="n">
        <v>9.5</v>
      </c>
      <c r="E150" s="3" t="inlineStr">
        <is>
          <t>Yes</t>
        </is>
      </c>
      <c r="F150" s="4" t="inlineStr">
        <is>
          <t>No</t>
        </is>
      </c>
      <c r="G150" s="4" t="inlineStr">
        <is>
          <t>No</t>
        </is>
      </c>
      <c r="H150" s="4" t="inlineStr">
        <is>
          <t>No</t>
        </is>
      </c>
      <c r="I150" s="3" t="inlineStr">
        <is>
          <t>Yes</t>
        </is>
      </c>
      <c r="J150" t="n">
        <v>1</v>
      </c>
      <c r="K150" t="n">
        <v>1</v>
      </c>
      <c r="L150" t="inlineStr">
        <is>
          <t>casino.guru</t>
        </is>
      </c>
      <c r="M150" s="5" t="n">
        <v>46113</v>
      </c>
      <c r="N150" t="inlineStr">
        <is>
          <t>Yes</t>
        </is>
      </c>
      <c r="O150" t="inlineStr">
        <is>
          <t>2026-04-19 06:02</t>
        </is>
      </c>
      <c r="P150" t="inlineStr">
        <is>
          <t>2026-04-20 22:53</t>
        </is>
      </c>
      <c r="Q150" t="inlineStr">
        <is>
          <t>https://casino.guru/Golden-Tiger-Casino-review</t>
        </is>
      </c>
    </row>
    <row r="151">
      <c r="A151" s="2" t="inlineStr">
        <is>
          <t>Grand Hotel Casino</t>
        </is>
      </c>
      <c r="B151" t="inlineStr">
        <is>
          <t>grand-hotel</t>
        </is>
      </c>
      <c r="C151" t="inlineStr">
        <is>
          <t>Kahnawake</t>
        </is>
      </c>
      <c r="D151" t="n">
        <v>9.5</v>
      </c>
      <c r="E151" s="3" t="inlineStr">
        <is>
          <t>Yes</t>
        </is>
      </c>
      <c r="F151" s="4" t="inlineStr">
        <is>
          <t>No</t>
        </is>
      </c>
      <c r="G151" s="4" t="inlineStr">
        <is>
          <t>No</t>
        </is>
      </c>
      <c r="H151" s="4" t="inlineStr">
        <is>
          <t>No</t>
        </is>
      </c>
      <c r="J151" t="n">
        <v>0</v>
      </c>
      <c r="K151" t="n">
        <v>1</v>
      </c>
      <c r="L151" t="inlineStr">
        <is>
          <t>casino.guru</t>
        </is>
      </c>
      <c r="M151" s="5" t="n">
        <v>46111</v>
      </c>
      <c r="N151" t="inlineStr">
        <is>
          <t>Yes</t>
        </is>
      </c>
      <c r="O151" t="inlineStr">
        <is>
          <t>2026-04-19 06:03</t>
        </is>
      </c>
      <c r="P151" t="inlineStr">
        <is>
          <t>2026-04-20 22:54</t>
        </is>
      </c>
      <c r="Q151" t="inlineStr">
        <is>
          <t>https://casino.guru/Grand-Hotel-Casino-review</t>
        </is>
      </c>
    </row>
    <row r="152">
      <c r="A152" s="2" t="inlineStr">
        <is>
          <t>Grand Mondial Casino</t>
        </is>
      </c>
      <c r="B152" t="inlineStr">
        <is>
          <t>grand-mondial</t>
        </is>
      </c>
      <c r="C152" t="inlineStr">
        <is>
          <t>Kahnawake</t>
        </is>
      </c>
      <c r="D152" t="n">
        <v>9.5</v>
      </c>
      <c r="E152" s="3" t="inlineStr">
        <is>
          <t>Yes</t>
        </is>
      </c>
      <c r="F152" s="4" t="inlineStr">
        <is>
          <t>No</t>
        </is>
      </c>
      <c r="G152" s="4" t="inlineStr">
        <is>
          <t>No</t>
        </is>
      </c>
      <c r="H152" s="4" t="inlineStr">
        <is>
          <t>No</t>
        </is>
      </c>
      <c r="J152" t="n">
        <v>0</v>
      </c>
      <c r="K152" t="n">
        <v>1</v>
      </c>
      <c r="L152" t="inlineStr">
        <is>
          <t>casino.guru</t>
        </is>
      </c>
      <c r="M152" s="5" t="n">
        <v>46111</v>
      </c>
      <c r="N152" t="inlineStr">
        <is>
          <t>Yes</t>
        </is>
      </c>
      <c r="O152" t="inlineStr">
        <is>
          <t>2026-04-19 06:03</t>
        </is>
      </c>
      <c r="P152" t="inlineStr">
        <is>
          <t>2026-04-20 22:54</t>
        </is>
      </c>
      <c r="Q152" t="inlineStr">
        <is>
          <t>https://casino.guru/grand-mondial-casino-review</t>
        </is>
      </c>
    </row>
    <row r="153">
      <c r="A153" s="2" t="inlineStr">
        <is>
          <t>Happy Tiger Casino</t>
        </is>
      </c>
      <c r="B153" t="inlineStr">
        <is>
          <t>happy-tiger</t>
        </is>
      </c>
      <c r="C153" t="inlineStr">
        <is>
          <t>MGA</t>
        </is>
      </c>
      <c r="D153" t="n">
        <v>9.5</v>
      </c>
      <c r="E153" s="3" t="inlineStr">
        <is>
          <t>Yes</t>
        </is>
      </c>
      <c r="F153" s="4" t="inlineStr">
        <is>
          <t>No</t>
        </is>
      </c>
      <c r="G153" s="4" t="inlineStr">
        <is>
          <t>No</t>
        </is>
      </c>
      <c r="H153" s="3" t="inlineStr">
        <is>
          <t>Yes</t>
        </is>
      </c>
      <c r="J153" t="n">
        <v>0</v>
      </c>
      <c r="K153" t="n">
        <v>1</v>
      </c>
      <c r="L153" t="inlineStr">
        <is>
          <t>casino.guru</t>
        </is>
      </c>
      <c r="M153" s="5" t="n">
        <v>46053</v>
      </c>
      <c r="N153" t="inlineStr">
        <is>
          <t>Yes</t>
        </is>
      </c>
      <c r="O153" t="inlineStr">
        <is>
          <t>2026-04-19 06:19</t>
        </is>
      </c>
      <c r="P153" t="inlineStr">
        <is>
          <t>2026-04-20 23:14</t>
        </is>
      </c>
      <c r="Q153" t="inlineStr">
        <is>
          <t>https://casino.guru/happy-tiger-casino-review</t>
        </is>
      </c>
    </row>
    <row r="154">
      <c r="A154" s="2" t="inlineStr">
        <is>
          <t>Kong Casino</t>
        </is>
      </c>
      <c r="B154" t="inlineStr">
        <is>
          <t>kong</t>
        </is>
      </c>
      <c r="C154" t="inlineStr">
        <is>
          <t>UKGC</t>
        </is>
      </c>
      <c r="D154" t="n">
        <v>9.5</v>
      </c>
      <c r="E154" s="3" t="inlineStr">
        <is>
          <t>Yes</t>
        </is>
      </c>
      <c r="F154" s="4" t="inlineStr">
        <is>
          <t>No</t>
        </is>
      </c>
      <c r="G154" s="4" t="inlineStr">
        <is>
          <t>No</t>
        </is>
      </c>
      <c r="H154" s="3" t="inlineStr">
        <is>
          <t>Yes</t>
        </is>
      </c>
      <c r="J154" t="n">
        <v>0</v>
      </c>
      <c r="K154" t="n">
        <v>1</v>
      </c>
      <c r="L154" t="inlineStr">
        <is>
          <t>casino.guru</t>
        </is>
      </c>
      <c r="M154" s="5" t="n">
        <v>46107</v>
      </c>
      <c r="N154" t="inlineStr">
        <is>
          <t>Yes</t>
        </is>
      </c>
      <c r="O154" t="inlineStr">
        <is>
          <t>2026-04-19 06:05</t>
        </is>
      </c>
      <c r="P154" t="inlineStr">
        <is>
          <t>2026-04-20 22:57</t>
        </is>
      </c>
      <c r="Q154" t="inlineStr">
        <is>
          <t>https://casino.guru/kong-casino-review</t>
        </is>
      </c>
    </row>
    <row r="155">
      <c r="A155" s="2" t="inlineStr">
        <is>
          <t>Lottomatica Casino</t>
        </is>
      </c>
      <c r="B155" t="inlineStr">
        <is>
          <t>lottomatica</t>
        </is>
      </c>
      <c r="C155" t="inlineStr">
        <is>
          <t>MGA</t>
        </is>
      </c>
      <c r="D155" t="n">
        <v>9.5</v>
      </c>
      <c r="E155" s="3" t="inlineStr">
        <is>
          <t>Yes</t>
        </is>
      </c>
      <c r="F155" s="4" t="inlineStr">
        <is>
          <t>No</t>
        </is>
      </c>
      <c r="G155" s="4" t="inlineStr">
        <is>
          <t>No</t>
        </is>
      </c>
      <c r="H155" s="3" t="inlineStr">
        <is>
          <t>Yes</t>
        </is>
      </c>
      <c r="J155" t="n">
        <v>0</v>
      </c>
      <c r="K155" t="n">
        <v>1</v>
      </c>
      <c r="L155" t="inlineStr">
        <is>
          <t>casino.guru</t>
        </is>
      </c>
      <c r="M155" s="5" t="n">
        <v>46063</v>
      </c>
      <c r="N155" t="inlineStr">
        <is>
          <t>Yes</t>
        </is>
      </c>
      <c r="O155" t="inlineStr">
        <is>
          <t>2026-04-19 06:00</t>
        </is>
      </c>
      <c r="P155" t="inlineStr">
        <is>
          <t>2026-04-20 22:51</t>
        </is>
      </c>
      <c r="Q155" t="inlineStr">
        <is>
          <t>https://casino.guru/Lottomatica-Casino-review</t>
        </is>
      </c>
    </row>
    <row r="156">
      <c r="A156" s="2" t="inlineStr">
        <is>
          <t>Lucky Emperor Casino</t>
        </is>
      </c>
      <c r="B156" t="inlineStr">
        <is>
          <t>lucky-emperor</t>
        </is>
      </c>
      <c r="C156" t="inlineStr">
        <is>
          <t>Kahnawake</t>
        </is>
      </c>
      <c r="D156" t="n">
        <v>9.5</v>
      </c>
      <c r="E156" s="3" t="inlineStr">
        <is>
          <t>Yes</t>
        </is>
      </c>
      <c r="F156" s="4" t="inlineStr">
        <is>
          <t>No</t>
        </is>
      </c>
      <c r="G156" s="4" t="inlineStr">
        <is>
          <t>No</t>
        </is>
      </c>
      <c r="H156" s="4" t="inlineStr">
        <is>
          <t>No</t>
        </is>
      </c>
      <c r="J156" t="n">
        <v>0</v>
      </c>
      <c r="K156" t="n">
        <v>1</v>
      </c>
      <c r="L156" t="inlineStr">
        <is>
          <t>casino.guru</t>
        </is>
      </c>
      <c r="M156" s="5" t="n">
        <v>46111</v>
      </c>
      <c r="N156" t="inlineStr">
        <is>
          <t>Yes</t>
        </is>
      </c>
      <c r="O156" t="inlineStr">
        <is>
          <t>2026-04-19 06:03</t>
        </is>
      </c>
      <c r="P156" t="inlineStr">
        <is>
          <t>2026-04-20 22:54</t>
        </is>
      </c>
      <c r="Q156" t="inlineStr">
        <is>
          <t>https://casino.guru/Lucky-Emperor-Casino-review</t>
        </is>
      </c>
    </row>
    <row r="157">
      <c r="A157" s="2" t="inlineStr">
        <is>
          <t>Luxury Casino</t>
        </is>
      </c>
      <c r="B157" t="inlineStr">
        <is>
          <t>luxury</t>
        </is>
      </c>
      <c r="C157" t="inlineStr">
        <is>
          <t>Kahnawake</t>
        </is>
      </c>
      <c r="D157" t="n">
        <v>9.5</v>
      </c>
      <c r="E157" s="3" t="inlineStr">
        <is>
          <t>Yes</t>
        </is>
      </c>
      <c r="F157" s="4" t="inlineStr">
        <is>
          <t>No</t>
        </is>
      </c>
      <c r="G157" s="4" t="inlineStr">
        <is>
          <t>No</t>
        </is>
      </c>
      <c r="H157" s="4" t="inlineStr">
        <is>
          <t>No</t>
        </is>
      </c>
      <c r="J157" t="n">
        <v>0</v>
      </c>
      <c r="K157" t="n">
        <v>1</v>
      </c>
      <c r="L157" t="inlineStr">
        <is>
          <t>casino.guru</t>
        </is>
      </c>
      <c r="M157" s="5" t="n">
        <v>46111</v>
      </c>
      <c r="N157" t="inlineStr">
        <is>
          <t>Yes</t>
        </is>
      </c>
      <c r="O157" t="inlineStr">
        <is>
          <t>2026-04-19 05:57</t>
        </is>
      </c>
      <c r="P157" t="inlineStr">
        <is>
          <t>2026-04-20 22:46</t>
        </is>
      </c>
      <c r="Q157" t="inlineStr">
        <is>
          <t>https://casino.guru/Luxury-Casino-review</t>
        </is>
      </c>
    </row>
    <row r="158">
      <c r="A158" s="2" t="inlineStr">
        <is>
          <t>Mega Riches Casino</t>
        </is>
      </c>
      <c r="B158" t="inlineStr">
        <is>
          <t>mega-riches</t>
        </is>
      </c>
      <c r="C158" t="inlineStr">
        <is>
          <t>MGA</t>
        </is>
      </c>
      <c r="D158" t="n">
        <v>9.5</v>
      </c>
      <c r="E158" s="3" t="inlineStr">
        <is>
          <t>Yes</t>
        </is>
      </c>
      <c r="F158" s="3" t="inlineStr">
        <is>
          <t>Yes</t>
        </is>
      </c>
      <c r="G158" s="3" t="inlineStr">
        <is>
          <t>Yes</t>
        </is>
      </c>
      <c r="H158" s="3" t="inlineStr">
        <is>
          <t>Yes</t>
        </is>
      </c>
      <c r="J158" t="n">
        <v>0</v>
      </c>
      <c r="K158" t="n">
        <v>1</v>
      </c>
      <c r="L158" t="inlineStr">
        <is>
          <t>casino.guru</t>
        </is>
      </c>
      <c r="M158" s="5" t="n">
        <v>46048</v>
      </c>
      <c r="N158" t="inlineStr">
        <is>
          <t>Yes</t>
        </is>
      </c>
      <c r="O158" t="inlineStr">
        <is>
          <t>2026-04-19 06:40</t>
        </is>
      </c>
      <c r="P158" t="inlineStr">
        <is>
          <t>2026-04-20 23:41</t>
        </is>
      </c>
      <c r="Q158" t="inlineStr">
        <is>
          <t>https://casino.guru/mega-riches-casino-review</t>
        </is>
      </c>
    </row>
    <row r="159">
      <c r="A159" s="2" t="inlineStr">
        <is>
          <t>New Online Slots Casino</t>
        </is>
      </c>
      <c r="B159" t="inlineStr">
        <is>
          <t>new-online-slots</t>
        </is>
      </c>
      <c r="C159" t="inlineStr">
        <is>
          <t>UKGC</t>
        </is>
      </c>
      <c r="D159" t="n">
        <v>9.5</v>
      </c>
      <c r="E159" s="3" t="inlineStr">
        <is>
          <t>Yes</t>
        </is>
      </c>
      <c r="F159" s="4" t="inlineStr">
        <is>
          <t>No</t>
        </is>
      </c>
      <c r="G159" s="4" t="inlineStr">
        <is>
          <t>No</t>
        </is>
      </c>
      <c r="H159" s="3" t="inlineStr">
        <is>
          <t>Yes</t>
        </is>
      </c>
      <c r="J159" t="n">
        <v>0</v>
      </c>
      <c r="K159" t="n">
        <v>1</v>
      </c>
      <c r="L159" t="inlineStr">
        <is>
          <t>casino.guru</t>
        </is>
      </c>
      <c r="M159" s="5" t="n">
        <v>46106</v>
      </c>
      <c r="N159" t="inlineStr">
        <is>
          <t>Yes</t>
        </is>
      </c>
      <c r="O159" t="inlineStr">
        <is>
          <t>2026-04-19 06:31</t>
        </is>
      </c>
      <c r="P159" t="inlineStr">
        <is>
          <t>2026-04-20 23:29</t>
        </is>
      </c>
      <c r="Q159" t="inlineStr">
        <is>
          <t>https://casino.guru/new-online-slots-casino-review</t>
        </is>
      </c>
    </row>
    <row r="160">
      <c r="A160" s="2" t="inlineStr">
        <is>
          <t>Nostalgia Casino</t>
        </is>
      </c>
      <c r="B160" t="inlineStr">
        <is>
          <t>nostalgia</t>
        </is>
      </c>
      <c r="C160" t="inlineStr">
        <is>
          <t>Kahnawake</t>
        </is>
      </c>
      <c r="D160" t="n">
        <v>9.5</v>
      </c>
      <c r="E160" s="3" t="inlineStr">
        <is>
          <t>Yes</t>
        </is>
      </c>
      <c r="F160" s="4" t="inlineStr">
        <is>
          <t>No</t>
        </is>
      </c>
      <c r="G160" s="4" t="inlineStr">
        <is>
          <t>No</t>
        </is>
      </c>
      <c r="H160" s="4" t="inlineStr">
        <is>
          <t>No</t>
        </is>
      </c>
      <c r="J160" t="n">
        <v>0</v>
      </c>
      <c r="K160" t="n">
        <v>1</v>
      </c>
      <c r="L160" t="inlineStr">
        <is>
          <t>casino.guru</t>
        </is>
      </c>
      <c r="M160" s="5" t="n">
        <v>46111</v>
      </c>
      <c r="N160" t="inlineStr">
        <is>
          <t>Yes</t>
        </is>
      </c>
      <c r="O160" t="inlineStr">
        <is>
          <t>2026-04-19 06:02</t>
        </is>
      </c>
      <c r="P160" t="inlineStr">
        <is>
          <t>2026-04-20 22:53</t>
        </is>
      </c>
      <c r="Q160" t="inlineStr">
        <is>
          <t>https://casino.guru/Nostalgia-Casino-review</t>
        </is>
      </c>
    </row>
    <row r="161">
      <c r="A161" s="2" t="inlineStr">
        <is>
          <t>OnaBet Casino</t>
        </is>
      </c>
      <c r="B161" t="inlineStr">
        <is>
          <t>onabet</t>
        </is>
      </c>
      <c r="D161" t="n">
        <v>9.5</v>
      </c>
      <c r="E161" s="3" t="inlineStr">
        <is>
          <t>Yes</t>
        </is>
      </c>
      <c r="F161" s="4" t="inlineStr">
        <is>
          <t>No</t>
        </is>
      </c>
      <c r="G161" s="4" t="inlineStr">
        <is>
          <t>No</t>
        </is>
      </c>
      <c r="H161" s="4" t="inlineStr">
        <is>
          <t>No</t>
        </is>
      </c>
      <c r="J161" t="n">
        <v>0</v>
      </c>
      <c r="K161" t="n">
        <v>1</v>
      </c>
      <c r="L161" t="inlineStr">
        <is>
          <t>casino.guru</t>
        </is>
      </c>
      <c r="M161" s="5" t="n">
        <v>45953</v>
      </c>
      <c r="N161" t="inlineStr">
        <is>
          <t>Yes</t>
        </is>
      </c>
      <c r="O161" t="inlineStr">
        <is>
          <t>2026-04-19 06:35</t>
        </is>
      </c>
      <c r="P161" t="inlineStr">
        <is>
          <t>2026-04-20 23:34</t>
        </is>
      </c>
      <c r="Q161" t="inlineStr">
        <is>
          <t>https://casino.guru/onabet-casino-review</t>
        </is>
      </c>
    </row>
    <row r="162">
      <c r="A162" s="2" t="inlineStr">
        <is>
          <t>Papi Games Casino</t>
        </is>
      </c>
      <c r="B162" t="inlineStr">
        <is>
          <t>papi-games</t>
        </is>
      </c>
      <c r="D162" t="n">
        <v>9.5</v>
      </c>
      <c r="E162" s="3" t="inlineStr">
        <is>
          <t>Yes</t>
        </is>
      </c>
      <c r="F162" s="4" t="inlineStr">
        <is>
          <t>No</t>
        </is>
      </c>
      <c r="G162" s="4" t="inlineStr">
        <is>
          <t>No</t>
        </is>
      </c>
      <c r="H162" s="4" t="inlineStr">
        <is>
          <t>No</t>
        </is>
      </c>
      <c r="J162" t="n">
        <v>0</v>
      </c>
      <c r="K162" t="n">
        <v>1</v>
      </c>
      <c r="L162" t="inlineStr">
        <is>
          <t>casino.guru</t>
        </is>
      </c>
      <c r="M162" s="5" t="n">
        <v>46101</v>
      </c>
      <c r="N162" t="inlineStr">
        <is>
          <t>Yes</t>
        </is>
      </c>
      <c r="O162" t="inlineStr">
        <is>
          <t>2026-04-19 06:30</t>
        </is>
      </c>
      <c r="P162" t="inlineStr">
        <is>
          <t>2026-04-20 23:28</t>
        </is>
      </c>
      <c r="Q162" t="inlineStr">
        <is>
          <t>https://casino.guru/papi-games-casino-review</t>
        </is>
      </c>
    </row>
    <row r="163">
      <c r="A163" s="2" t="inlineStr">
        <is>
          <t>Pay By Mobile Casino</t>
        </is>
      </c>
      <c r="B163" t="inlineStr">
        <is>
          <t>pay-by-mobile</t>
        </is>
      </c>
      <c r="C163" t="inlineStr">
        <is>
          <t>UKGC</t>
        </is>
      </c>
      <c r="D163" t="n">
        <v>9.5</v>
      </c>
      <c r="E163" s="3" t="inlineStr">
        <is>
          <t>Yes</t>
        </is>
      </c>
      <c r="F163" s="4" t="inlineStr">
        <is>
          <t>No</t>
        </is>
      </c>
      <c r="G163" s="4" t="inlineStr">
        <is>
          <t>No</t>
        </is>
      </c>
      <c r="H163" s="3" t="inlineStr">
        <is>
          <t>Yes</t>
        </is>
      </c>
      <c r="J163" t="n">
        <v>0</v>
      </c>
      <c r="K163" t="n">
        <v>1</v>
      </c>
      <c r="L163" t="inlineStr">
        <is>
          <t>casino.guru</t>
        </is>
      </c>
      <c r="M163" s="5" t="n">
        <v>46099</v>
      </c>
      <c r="N163" t="inlineStr">
        <is>
          <t>Yes</t>
        </is>
      </c>
      <c r="O163" t="inlineStr">
        <is>
          <t>2026-04-19 06:30</t>
        </is>
      </c>
      <c r="P163" t="inlineStr">
        <is>
          <t>2026-04-20 23:28</t>
        </is>
      </c>
      <c r="Q163" t="inlineStr">
        <is>
          <t>https://casino.guru/pay-by-mobile-casino-review</t>
        </is>
      </c>
    </row>
    <row r="164">
      <c r="A164" s="2" t="inlineStr">
        <is>
          <t>Pay By Mobile Slots Casino</t>
        </is>
      </c>
      <c r="B164" t="inlineStr">
        <is>
          <t>pay-by-mobile-slots</t>
        </is>
      </c>
      <c r="C164" t="inlineStr">
        <is>
          <t>UKGC</t>
        </is>
      </c>
      <c r="D164" t="n">
        <v>9.5</v>
      </c>
      <c r="E164" s="3" t="inlineStr">
        <is>
          <t>Yes</t>
        </is>
      </c>
      <c r="F164" s="4" t="inlineStr">
        <is>
          <t>No</t>
        </is>
      </c>
      <c r="G164" s="4" t="inlineStr">
        <is>
          <t>No</t>
        </is>
      </c>
      <c r="H164" s="3" t="inlineStr">
        <is>
          <t>Yes</t>
        </is>
      </c>
      <c r="J164" t="n">
        <v>0</v>
      </c>
      <c r="K164" t="n">
        <v>1</v>
      </c>
      <c r="L164" t="inlineStr">
        <is>
          <t>casino.guru</t>
        </is>
      </c>
      <c r="M164" s="5" t="n">
        <v>46105</v>
      </c>
      <c r="N164" t="inlineStr">
        <is>
          <t>Yes</t>
        </is>
      </c>
      <c r="O164" t="inlineStr">
        <is>
          <t>2026-04-19 06:31</t>
        </is>
      </c>
      <c r="P164" t="inlineStr">
        <is>
          <t>2026-04-20 23:29</t>
        </is>
      </c>
      <c r="Q164" t="inlineStr">
        <is>
          <t>https://casino.guru/pay-by-mobile-slots-casino-review</t>
        </is>
      </c>
    </row>
    <row r="165">
      <c r="A165" s="2" t="inlineStr">
        <is>
          <t>PlayJango Casino</t>
        </is>
      </c>
      <c r="B165" t="inlineStr">
        <is>
          <t>playjango</t>
        </is>
      </c>
      <c r="C165" t="inlineStr">
        <is>
          <t>MGA</t>
        </is>
      </c>
      <c r="D165" t="n">
        <v>9.5</v>
      </c>
      <c r="E165" s="3" t="inlineStr">
        <is>
          <t>Yes</t>
        </is>
      </c>
      <c r="F165" s="3" t="inlineStr">
        <is>
          <t>Yes</t>
        </is>
      </c>
      <c r="G165" s="3" t="inlineStr">
        <is>
          <t>Yes</t>
        </is>
      </c>
      <c r="H165" s="3" t="inlineStr">
        <is>
          <t>Yes</t>
        </is>
      </c>
      <c r="J165" t="n">
        <v>0</v>
      </c>
      <c r="K165" t="n">
        <v>1</v>
      </c>
      <c r="L165" t="inlineStr">
        <is>
          <t>casino.guru</t>
        </is>
      </c>
      <c r="M165" s="5" t="n">
        <v>46085</v>
      </c>
      <c r="N165" t="inlineStr">
        <is>
          <t>Yes</t>
        </is>
      </c>
      <c r="O165" t="inlineStr">
        <is>
          <t>2026-04-19 06:13</t>
        </is>
      </c>
      <c r="P165" t="inlineStr">
        <is>
          <t>2026-04-20 23:06</t>
        </is>
      </c>
      <c r="Q165" t="inlineStr">
        <is>
          <t>https://casino.guru/playjango-casino-review</t>
        </is>
      </c>
    </row>
    <row r="166">
      <c r="A166" s="2" t="inlineStr">
        <is>
          <t>Players Palace Casino</t>
        </is>
      </c>
      <c r="B166" t="inlineStr">
        <is>
          <t>players-palace</t>
        </is>
      </c>
      <c r="C166" t="inlineStr">
        <is>
          <t>Kahnawake</t>
        </is>
      </c>
      <c r="D166" t="n">
        <v>9.5</v>
      </c>
      <c r="E166" s="3" t="inlineStr">
        <is>
          <t>Yes</t>
        </is>
      </c>
      <c r="F166" s="4" t="inlineStr">
        <is>
          <t>No</t>
        </is>
      </c>
      <c r="G166" s="4" t="inlineStr">
        <is>
          <t>No</t>
        </is>
      </c>
      <c r="H166" s="4" t="inlineStr">
        <is>
          <t>No</t>
        </is>
      </c>
      <c r="J166" t="n">
        <v>0</v>
      </c>
      <c r="K166" t="n">
        <v>1</v>
      </c>
      <c r="L166" t="inlineStr">
        <is>
          <t>casino.guru</t>
        </is>
      </c>
      <c r="M166" s="5" t="n">
        <v>46111</v>
      </c>
      <c r="N166" t="inlineStr">
        <is>
          <t>Yes</t>
        </is>
      </c>
      <c r="O166" t="inlineStr">
        <is>
          <t>2026-04-19 06:03</t>
        </is>
      </c>
      <c r="P166" t="inlineStr">
        <is>
          <t>2026-04-20 22:54</t>
        </is>
      </c>
      <c r="Q166" t="inlineStr">
        <is>
          <t>https://casino.guru/Players-Palace-Casino-review</t>
        </is>
      </c>
    </row>
    <row r="167">
      <c r="A167" s="2" t="inlineStr">
        <is>
          <t>Quatro Casino</t>
        </is>
      </c>
      <c r="B167" t="inlineStr">
        <is>
          <t>quatro</t>
        </is>
      </c>
      <c r="C167" t="inlineStr">
        <is>
          <t>Kahnawake</t>
        </is>
      </c>
      <c r="D167" t="n">
        <v>9.5</v>
      </c>
      <c r="E167" s="3" t="inlineStr">
        <is>
          <t>Yes</t>
        </is>
      </c>
      <c r="F167" s="4" t="inlineStr">
        <is>
          <t>No</t>
        </is>
      </c>
      <c r="G167" s="4" t="inlineStr">
        <is>
          <t>No</t>
        </is>
      </c>
      <c r="H167" s="4" t="inlineStr">
        <is>
          <t>No</t>
        </is>
      </c>
      <c r="I167" s="3" t="inlineStr">
        <is>
          <t>Yes</t>
        </is>
      </c>
      <c r="J167" t="n">
        <v>1</v>
      </c>
      <c r="K167" t="n">
        <v>1</v>
      </c>
      <c r="L167" t="inlineStr">
        <is>
          <t>casino.guru</t>
        </is>
      </c>
      <c r="M167" s="5" t="n">
        <v>46120</v>
      </c>
      <c r="N167" t="inlineStr">
        <is>
          <t>Yes</t>
        </is>
      </c>
      <c r="O167" t="inlineStr">
        <is>
          <t>2026-04-19 05:58</t>
        </is>
      </c>
      <c r="P167" t="inlineStr">
        <is>
          <t>2026-04-20 22:48</t>
        </is>
      </c>
      <c r="Q167" t="inlineStr">
        <is>
          <t>https://casino.guru/Quatro-Casino-review</t>
        </is>
      </c>
    </row>
    <row r="168">
      <c r="A168" s="2" t="inlineStr">
        <is>
          <t>Storspelare Casino</t>
        </is>
      </c>
      <c r="B168" t="inlineStr">
        <is>
          <t>storspelare</t>
        </is>
      </c>
      <c r="C168" t="inlineStr">
        <is>
          <t>Sweden</t>
        </is>
      </c>
      <c r="D168" t="n">
        <v>9.5</v>
      </c>
      <c r="E168" s="3" t="inlineStr">
        <is>
          <t>Yes</t>
        </is>
      </c>
      <c r="F168" s="4" t="inlineStr">
        <is>
          <t>No</t>
        </is>
      </c>
      <c r="G168" s="4" t="inlineStr">
        <is>
          <t>No</t>
        </is>
      </c>
      <c r="H168" s="4" t="inlineStr">
        <is>
          <t>No</t>
        </is>
      </c>
      <c r="J168" t="n">
        <v>0</v>
      </c>
      <c r="K168" t="n">
        <v>1</v>
      </c>
      <c r="L168" t="inlineStr">
        <is>
          <t>casino.guru</t>
        </is>
      </c>
      <c r="M168" s="5" t="n">
        <v>46065</v>
      </c>
      <c r="N168" t="inlineStr">
        <is>
          <t>Yes</t>
        </is>
      </c>
      <c r="O168" t="inlineStr">
        <is>
          <t>2026-04-19 06:03</t>
        </is>
      </c>
      <c r="P168" t="inlineStr">
        <is>
          <t>2026-04-20 22:54</t>
        </is>
      </c>
      <c r="Q168" t="inlineStr">
        <is>
          <t>https://casino.guru/Storspelare-Casino-review</t>
        </is>
      </c>
    </row>
    <row r="169">
      <c r="A169" s="2" t="inlineStr">
        <is>
          <t>VIP Spins Casino</t>
        </is>
      </c>
      <c r="B169" t="inlineStr">
        <is>
          <t>vip-spins</t>
        </is>
      </c>
      <c r="C169" t="inlineStr">
        <is>
          <t>UKGC</t>
        </is>
      </c>
      <c r="D169" t="n">
        <v>9.5</v>
      </c>
      <c r="E169" s="3" t="inlineStr">
        <is>
          <t>Yes</t>
        </is>
      </c>
      <c r="F169" s="4" t="inlineStr">
        <is>
          <t>No</t>
        </is>
      </c>
      <c r="G169" s="4" t="inlineStr">
        <is>
          <t>No</t>
        </is>
      </c>
      <c r="H169" s="3" t="inlineStr">
        <is>
          <t>Yes</t>
        </is>
      </c>
      <c r="J169" t="n">
        <v>0</v>
      </c>
      <c r="K169" t="n">
        <v>1</v>
      </c>
      <c r="L169" t="inlineStr">
        <is>
          <t>casino.guru</t>
        </is>
      </c>
      <c r="M169" s="5" t="n">
        <v>46114</v>
      </c>
      <c r="N169" t="inlineStr">
        <is>
          <t>Yes</t>
        </is>
      </c>
      <c r="O169" t="inlineStr">
        <is>
          <t>2026-04-19 06:05</t>
        </is>
      </c>
      <c r="P169" t="inlineStr">
        <is>
          <t>2026-04-20 22:57</t>
        </is>
      </c>
      <c r="Q169" t="inlineStr">
        <is>
          <t>https://casino.guru/VIP-Spins-Casino-review</t>
        </is>
      </c>
    </row>
    <row r="170">
      <c r="A170" s="2" t="inlineStr">
        <is>
          <t>Vegas Slot Casino</t>
        </is>
      </c>
      <c r="B170" t="inlineStr">
        <is>
          <t>vegas-slot</t>
        </is>
      </c>
      <c r="C170" t="inlineStr">
        <is>
          <t>Kahnawake</t>
        </is>
      </c>
      <c r="D170" t="n">
        <v>9.5</v>
      </c>
      <c r="E170" s="3" t="inlineStr">
        <is>
          <t>Yes</t>
        </is>
      </c>
      <c r="F170" s="4" t="inlineStr">
        <is>
          <t>No</t>
        </is>
      </c>
      <c r="G170" s="4" t="inlineStr">
        <is>
          <t>No</t>
        </is>
      </c>
      <c r="H170" s="4" t="inlineStr">
        <is>
          <t>No</t>
        </is>
      </c>
      <c r="J170" t="n">
        <v>0</v>
      </c>
      <c r="K170" t="n">
        <v>1</v>
      </c>
      <c r="L170" t="inlineStr">
        <is>
          <t>casino.guru</t>
        </is>
      </c>
      <c r="M170" s="5" t="n">
        <v>46111</v>
      </c>
      <c r="N170" t="inlineStr">
        <is>
          <t>Yes</t>
        </is>
      </c>
      <c r="O170" t="inlineStr">
        <is>
          <t>2026-04-19 06:03</t>
        </is>
      </c>
      <c r="P170" t="inlineStr">
        <is>
          <t>2026-04-20 22:54</t>
        </is>
      </c>
      <c r="Q170" t="inlineStr">
        <is>
          <t>https://casino.guru/Vegas-Slot-Casino-review</t>
        </is>
      </c>
    </row>
    <row r="171">
      <c r="A171" s="2" t="inlineStr">
        <is>
          <t>Villento Casino</t>
        </is>
      </c>
      <c r="B171" t="inlineStr">
        <is>
          <t>villento</t>
        </is>
      </c>
      <c r="C171" t="inlineStr">
        <is>
          <t>Kahnawake</t>
        </is>
      </c>
      <c r="D171" t="n">
        <v>9.5</v>
      </c>
      <c r="E171" s="3" t="inlineStr">
        <is>
          <t>Yes</t>
        </is>
      </c>
      <c r="F171" s="4" t="inlineStr">
        <is>
          <t>No</t>
        </is>
      </c>
      <c r="G171" s="4" t="inlineStr">
        <is>
          <t>No</t>
        </is>
      </c>
      <c r="H171" s="4" t="inlineStr">
        <is>
          <t>No</t>
        </is>
      </c>
      <c r="J171" t="n">
        <v>0</v>
      </c>
      <c r="K171" t="n">
        <v>1</v>
      </c>
      <c r="L171" t="inlineStr">
        <is>
          <t>casino.guru</t>
        </is>
      </c>
      <c r="M171" s="5" t="n">
        <v>46119</v>
      </c>
      <c r="N171" t="inlineStr">
        <is>
          <t>Yes</t>
        </is>
      </c>
      <c r="O171" t="inlineStr">
        <is>
          <t>2026-04-19 06:03</t>
        </is>
      </c>
      <c r="P171" t="inlineStr">
        <is>
          <t>2026-04-20 22:54</t>
        </is>
      </c>
      <c r="Q171" t="inlineStr">
        <is>
          <t>https://casino.guru/villento-casino-review</t>
        </is>
      </c>
    </row>
    <row r="172">
      <c r="A172" s="2" t="inlineStr">
        <is>
          <t>Virtual City Casino</t>
        </is>
      </c>
      <c r="B172" t="inlineStr">
        <is>
          <t>virtual-city</t>
        </is>
      </c>
      <c r="C172" t="inlineStr">
        <is>
          <t>Kahnawake</t>
        </is>
      </c>
      <c r="D172" t="n">
        <v>9.5</v>
      </c>
      <c r="E172" s="3" t="inlineStr">
        <is>
          <t>Yes</t>
        </is>
      </c>
      <c r="F172" s="4" t="inlineStr">
        <is>
          <t>No</t>
        </is>
      </c>
      <c r="G172" s="4" t="inlineStr">
        <is>
          <t>No</t>
        </is>
      </c>
      <c r="H172" s="4" t="inlineStr">
        <is>
          <t>No</t>
        </is>
      </c>
      <c r="J172" t="n">
        <v>0</v>
      </c>
      <c r="K172" t="n">
        <v>1</v>
      </c>
      <c r="L172" t="inlineStr">
        <is>
          <t>casino.guru</t>
        </is>
      </c>
      <c r="M172" s="5" t="n">
        <v>46132</v>
      </c>
      <c r="N172" t="inlineStr">
        <is>
          <t>Yes</t>
        </is>
      </c>
      <c r="O172" t="inlineStr">
        <is>
          <t>2026-04-19 06:03</t>
        </is>
      </c>
      <c r="P172" t="inlineStr">
        <is>
          <t>2026-04-20 22:54</t>
        </is>
      </c>
      <c r="Q172" t="inlineStr">
        <is>
          <t>https://casino.guru/Virtual-City-Casino-review</t>
        </is>
      </c>
    </row>
    <row r="173">
      <c r="A173" s="2" t="inlineStr">
        <is>
          <t>Wizard Slots Casino</t>
        </is>
      </c>
      <c r="B173" t="inlineStr">
        <is>
          <t>wizard-slots</t>
        </is>
      </c>
      <c r="C173" t="inlineStr">
        <is>
          <t>UKGC</t>
        </is>
      </c>
      <c r="D173" t="n">
        <v>9.5</v>
      </c>
      <c r="E173" s="3" t="inlineStr">
        <is>
          <t>Yes</t>
        </is>
      </c>
      <c r="F173" s="4" t="inlineStr">
        <is>
          <t>No</t>
        </is>
      </c>
      <c r="G173" s="4" t="inlineStr">
        <is>
          <t>No</t>
        </is>
      </c>
      <c r="H173" s="3" t="inlineStr">
        <is>
          <t>Yes</t>
        </is>
      </c>
      <c r="J173" t="n">
        <v>0</v>
      </c>
      <c r="K173" t="n">
        <v>1</v>
      </c>
      <c r="L173" t="inlineStr">
        <is>
          <t>casino.guru</t>
        </is>
      </c>
      <c r="M173" s="5" t="n">
        <v>46108</v>
      </c>
      <c r="N173" t="inlineStr">
        <is>
          <t>Yes</t>
        </is>
      </c>
      <c r="O173" t="inlineStr">
        <is>
          <t>2026-04-19 06:02</t>
        </is>
      </c>
      <c r="P173" t="inlineStr">
        <is>
          <t>2026-04-20 22:53</t>
        </is>
      </c>
      <c r="Q173" t="inlineStr">
        <is>
          <t>https://casino.guru/Wizard-Slots-Casino-review</t>
        </is>
      </c>
    </row>
    <row r="174">
      <c r="A174" s="2" t="inlineStr">
        <is>
          <t>Yeti Casino</t>
        </is>
      </c>
      <c r="B174" t="inlineStr">
        <is>
          <t>yeti</t>
        </is>
      </c>
      <c r="C174" t="inlineStr">
        <is>
          <t>MGA</t>
        </is>
      </c>
      <c r="D174" t="n">
        <v>9.5</v>
      </c>
      <c r="E174" s="3" t="inlineStr">
        <is>
          <t>Yes</t>
        </is>
      </c>
      <c r="F174" s="3" t="inlineStr">
        <is>
          <t>Yes</t>
        </is>
      </c>
      <c r="G174" s="3" t="inlineStr">
        <is>
          <t>Yes</t>
        </is>
      </c>
      <c r="H174" s="3" t="inlineStr">
        <is>
          <t>Yes</t>
        </is>
      </c>
      <c r="I174" s="3" t="inlineStr">
        <is>
          <t>Yes</t>
        </is>
      </c>
      <c r="J174" t="n">
        <v>1</v>
      </c>
      <c r="K174" t="n">
        <v>1</v>
      </c>
      <c r="L174" t="inlineStr">
        <is>
          <t>casino.guru</t>
        </is>
      </c>
      <c r="M174" s="5" t="n">
        <v>46104</v>
      </c>
      <c r="N174" t="inlineStr">
        <is>
          <t>Yes</t>
        </is>
      </c>
      <c r="O174" t="inlineStr">
        <is>
          <t>2026-04-19 05:59</t>
        </is>
      </c>
      <c r="P174" t="inlineStr">
        <is>
          <t>2026-04-20 22:49</t>
        </is>
      </c>
      <c r="Q174" t="inlineStr">
        <is>
          <t>https://casino.guru/Yeti-Casino-review</t>
        </is>
      </c>
    </row>
    <row r="175">
      <c r="A175" s="2" t="inlineStr">
        <is>
          <t>Yukon Gold Casino</t>
        </is>
      </c>
      <c r="B175" t="inlineStr">
        <is>
          <t>yukon-gold</t>
        </is>
      </c>
      <c r="C175" t="inlineStr">
        <is>
          <t>Kahnawake</t>
        </is>
      </c>
      <c r="D175" t="n">
        <v>9.5</v>
      </c>
      <c r="E175" s="3" t="inlineStr">
        <is>
          <t>Yes</t>
        </is>
      </c>
      <c r="F175" s="4" t="inlineStr">
        <is>
          <t>No</t>
        </is>
      </c>
      <c r="G175" s="4" t="inlineStr">
        <is>
          <t>No</t>
        </is>
      </c>
      <c r="H175" s="4" t="inlineStr">
        <is>
          <t>No</t>
        </is>
      </c>
      <c r="J175" t="n">
        <v>0</v>
      </c>
      <c r="K175" t="n">
        <v>1</v>
      </c>
      <c r="L175" t="inlineStr">
        <is>
          <t>casino.guru</t>
        </is>
      </c>
      <c r="M175" s="5" t="n">
        <v>46129</v>
      </c>
      <c r="N175" t="inlineStr">
        <is>
          <t>Yes</t>
        </is>
      </c>
      <c r="O175" t="inlineStr">
        <is>
          <t>2026-04-19 06:03</t>
        </is>
      </c>
      <c r="P175" t="inlineStr">
        <is>
          <t>2026-04-20 22:54</t>
        </is>
      </c>
      <c r="Q175" t="inlineStr">
        <is>
          <t>https://casino.guru/Yukon-Gold-Casino-review</t>
        </is>
      </c>
    </row>
    <row r="176">
      <c r="A176" s="2" t="inlineStr">
        <is>
          <t>Zodiac Casino</t>
        </is>
      </c>
      <c r="B176" t="inlineStr">
        <is>
          <t>zodiac</t>
        </is>
      </c>
      <c r="C176" t="inlineStr">
        <is>
          <t>Kahnawake</t>
        </is>
      </c>
      <c r="D176" t="n">
        <v>9.5</v>
      </c>
      <c r="E176" s="3" t="inlineStr">
        <is>
          <t>Yes</t>
        </is>
      </c>
      <c r="F176" s="3" t="inlineStr">
        <is>
          <t>Yes</t>
        </is>
      </c>
      <c r="G176" s="3" t="inlineStr">
        <is>
          <t>Yes</t>
        </is>
      </c>
      <c r="H176" s="4" t="inlineStr">
        <is>
          <t>No</t>
        </is>
      </c>
      <c r="I176" s="3" t="inlineStr">
        <is>
          <t>Yes</t>
        </is>
      </c>
      <c r="J176" t="n">
        <v>1</v>
      </c>
      <c r="K176" t="n">
        <v>1</v>
      </c>
      <c r="L176" t="inlineStr">
        <is>
          <t>casino.guru</t>
        </is>
      </c>
      <c r="M176" s="5" t="n">
        <v>46111</v>
      </c>
      <c r="N176" t="inlineStr">
        <is>
          <t>Yes</t>
        </is>
      </c>
      <c r="O176" t="inlineStr">
        <is>
          <t>2026-04-19 06:03</t>
        </is>
      </c>
      <c r="P176" t="inlineStr">
        <is>
          <t>2026-04-20 22:54</t>
        </is>
      </c>
      <c r="Q176" t="inlineStr">
        <is>
          <t>https://casino.guru/Zodiac-Casino-review</t>
        </is>
      </c>
    </row>
    <row r="177">
      <c r="A177" s="2" t="inlineStr">
        <is>
          <t>22bet Casino</t>
        </is>
      </c>
      <c r="B177" t="inlineStr">
        <is>
          <t>22bet</t>
        </is>
      </c>
      <c r="C177" t="inlineStr">
        <is>
          <t>MGA</t>
        </is>
      </c>
      <c r="D177" t="n">
        <v>9.4</v>
      </c>
      <c r="E177" s="3" t="inlineStr">
        <is>
          <t>Yes</t>
        </is>
      </c>
      <c r="F177" s="3" t="inlineStr">
        <is>
          <t>Yes</t>
        </is>
      </c>
      <c r="G177" s="3" t="inlineStr">
        <is>
          <t>Yes</t>
        </is>
      </c>
      <c r="H177" s="4" t="inlineStr">
        <is>
          <t>No</t>
        </is>
      </c>
      <c r="I177" s="3" t="inlineStr">
        <is>
          <t>Yes</t>
        </is>
      </c>
      <c r="J177" t="n">
        <v>1</v>
      </c>
      <c r="K177" t="n">
        <v>1</v>
      </c>
      <c r="L177" t="inlineStr">
        <is>
          <t>casino.guru</t>
        </is>
      </c>
      <c r="M177" s="5" t="n">
        <v>46084</v>
      </c>
      <c r="N177" t="inlineStr">
        <is>
          <t>Yes</t>
        </is>
      </c>
      <c r="O177" t="inlineStr">
        <is>
          <t>2026-04-19 06:02</t>
        </is>
      </c>
      <c r="P177" t="inlineStr">
        <is>
          <t>2026-04-20 22:52</t>
        </is>
      </c>
      <c r="Q177" t="inlineStr">
        <is>
          <t>https://casino.guru/22bet-Casino-review</t>
        </is>
      </c>
    </row>
    <row r="178">
      <c r="A178" s="2" t="inlineStr">
        <is>
          <t>Alphawin Casino</t>
        </is>
      </c>
      <c r="B178" t="inlineStr">
        <is>
          <t>alphawin</t>
        </is>
      </c>
      <c r="D178" t="n">
        <v>9.4</v>
      </c>
      <c r="E178" s="3" t="inlineStr">
        <is>
          <t>Yes</t>
        </is>
      </c>
      <c r="F178" s="3" t="inlineStr">
        <is>
          <t>Yes</t>
        </is>
      </c>
      <c r="G178" s="3" t="inlineStr">
        <is>
          <t>Yes</t>
        </is>
      </c>
      <c r="H178" s="4" t="inlineStr">
        <is>
          <t>No</t>
        </is>
      </c>
      <c r="J178" t="n">
        <v>0</v>
      </c>
      <c r="K178" t="n">
        <v>1</v>
      </c>
      <c r="L178" t="inlineStr">
        <is>
          <t>casino.guru</t>
        </is>
      </c>
      <c r="M178" s="5" t="n">
        <v>46069</v>
      </c>
      <c r="N178" t="inlineStr">
        <is>
          <t>Yes</t>
        </is>
      </c>
      <c r="O178" t="inlineStr">
        <is>
          <t>2026-04-19 06:19</t>
        </is>
      </c>
      <c r="P178" t="inlineStr">
        <is>
          <t>2026-04-20 23:14</t>
        </is>
      </c>
      <c r="Q178" t="inlineStr">
        <is>
          <t>https://casino.guru/alphawin-casino-review</t>
        </is>
      </c>
    </row>
    <row r="179">
      <c r="A179" s="2" t="inlineStr">
        <is>
          <t>Betpix365 Casino</t>
        </is>
      </c>
      <c r="B179" t="inlineStr">
        <is>
          <t>betpix365</t>
        </is>
      </c>
      <c r="D179" t="n">
        <v>9.4</v>
      </c>
      <c r="E179" s="3" t="inlineStr">
        <is>
          <t>Yes</t>
        </is>
      </c>
      <c r="F179" s="4" t="inlineStr">
        <is>
          <t>No</t>
        </is>
      </c>
      <c r="G179" s="4" t="inlineStr">
        <is>
          <t>No</t>
        </is>
      </c>
      <c r="H179" s="4" t="inlineStr">
        <is>
          <t>No</t>
        </is>
      </c>
      <c r="J179" t="n">
        <v>0</v>
      </c>
      <c r="K179" t="n">
        <v>1</v>
      </c>
      <c r="L179" t="inlineStr">
        <is>
          <t>casino.guru</t>
        </is>
      </c>
      <c r="M179" s="5" t="n">
        <v>45984</v>
      </c>
      <c r="N179" t="inlineStr">
        <is>
          <t>Yes</t>
        </is>
      </c>
      <c r="O179" t="inlineStr">
        <is>
          <t>2026-04-19 06:40</t>
        </is>
      </c>
      <c r="P179" t="inlineStr">
        <is>
          <t>2026-04-20 23:40</t>
        </is>
      </c>
      <c r="Q179" t="inlineStr">
        <is>
          <t>https://casino.guru/betpix365-casino-review</t>
        </is>
      </c>
    </row>
    <row r="180">
      <c r="A180" s="2" t="inlineStr">
        <is>
          <t>Buzz Bingo Casino</t>
        </is>
      </c>
      <c r="B180" t="inlineStr">
        <is>
          <t>buzz-bingo</t>
        </is>
      </c>
      <c r="C180" t="inlineStr">
        <is>
          <t>UKGC</t>
        </is>
      </c>
      <c r="D180" t="n">
        <v>9.4</v>
      </c>
      <c r="E180" s="3" t="inlineStr">
        <is>
          <t>Yes</t>
        </is>
      </c>
      <c r="F180" s="4" t="inlineStr">
        <is>
          <t>No</t>
        </is>
      </c>
      <c r="G180" s="4" t="inlineStr">
        <is>
          <t>No</t>
        </is>
      </c>
      <c r="H180" s="3" t="inlineStr">
        <is>
          <t>Yes</t>
        </is>
      </c>
      <c r="J180" t="n">
        <v>0</v>
      </c>
      <c r="K180" t="n">
        <v>1</v>
      </c>
      <c r="L180" t="inlineStr">
        <is>
          <t>casino.guru</t>
        </is>
      </c>
      <c r="M180" s="5" t="n">
        <v>46050</v>
      </c>
      <c r="N180" t="inlineStr">
        <is>
          <t>Yes</t>
        </is>
      </c>
      <c r="O180" t="inlineStr">
        <is>
          <t>2026-04-19 06:09</t>
        </is>
      </c>
      <c r="P180" t="inlineStr">
        <is>
          <t>2026-04-20 23:01</t>
        </is>
      </c>
      <c r="Q180" t="inlineStr">
        <is>
          <t>https://casino.guru/buzz-bingo-casino-review</t>
        </is>
      </c>
    </row>
    <row r="181">
      <c r="A181" s="2" t="inlineStr">
        <is>
          <t>Casibom Casino</t>
        </is>
      </c>
      <c r="B181" t="inlineStr">
        <is>
          <t>casibom</t>
        </is>
      </c>
      <c r="C181" t="inlineStr">
        <is>
          <t>Anjouan</t>
        </is>
      </c>
      <c r="D181" t="n">
        <v>9.4</v>
      </c>
      <c r="E181" s="3" t="inlineStr">
        <is>
          <t>Yes</t>
        </is>
      </c>
      <c r="F181" s="3" t="inlineStr">
        <is>
          <t>Yes</t>
        </is>
      </c>
      <c r="G181" s="3" t="inlineStr">
        <is>
          <t>Yes</t>
        </is>
      </c>
      <c r="H181" s="4" t="inlineStr">
        <is>
          <t>No</t>
        </is>
      </c>
      <c r="J181" t="n">
        <v>0</v>
      </c>
      <c r="K181" t="n">
        <v>1</v>
      </c>
      <c r="L181" t="inlineStr">
        <is>
          <t>casino.guru</t>
        </is>
      </c>
      <c r="M181" s="5" t="n">
        <v>46125</v>
      </c>
      <c r="N181" t="inlineStr">
        <is>
          <t>Yes</t>
        </is>
      </c>
      <c r="O181" t="inlineStr">
        <is>
          <t>2026-04-19 06:35</t>
        </is>
      </c>
      <c r="P181" t="inlineStr">
        <is>
          <t>2026-04-20 23:35</t>
        </is>
      </c>
      <c r="Q181" t="inlineStr">
        <is>
          <t>https://casino.guru/casibom-casino-review</t>
        </is>
      </c>
    </row>
    <row r="182">
      <c r="A182" s="2" t="inlineStr">
        <is>
          <t>Chanz Casino</t>
        </is>
      </c>
      <c r="B182" t="inlineStr">
        <is>
          <t>chanz</t>
        </is>
      </c>
      <c r="C182" t="inlineStr">
        <is>
          <t>Sweden</t>
        </is>
      </c>
      <c r="D182" t="n">
        <v>9.4</v>
      </c>
      <c r="E182" s="4" t="inlineStr">
        <is>
          <t>No</t>
        </is>
      </c>
      <c r="F182" s="3" t="inlineStr">
        <is>
          <t>Yes</t>
        </is>
      </c>
      <c r="G182" s="3" t="inlineStr">
        <is>
          <t>Yes</t>
        </is>
      </c>
      <c r="H182" s="4" t="inlineStr">
        <is>
          <t>No</t>
        </is>
      </c>
      <c r="J182" t="n">
        <v>0</v>
      </c>
      <c r="K182" t="n">
        <v>1</v>
      </c>
      <c r="L182" t="inlineStr">
        <is>
          <t>casino.guru</t>
        </is>
      </c>
      <c r="M182" s="5" t="n">
        <v>46119</v>
      </c>
      <c r="N182" t="inlineStr">
        <is>
          <t>Yes</t>
        </is>
      </c>
      <c r="O182" t="inlineStr">
        <is>
          <t>2026-04-19 06:04</t>
        </is>
      </c>
      <c r="P182" t="inlineStr">
        <is>
          <t>2026-04-20 22:55</t>
        </is>
      </c>
      <c r="Q182" t="inlineStr">
        <is>
          <t>https://casino.guru/Chanz-Casino-review</t>
        </is>
      </c>
    </row>
    <row r="183">
      <c r="A183" s="2" t="inlineStr">
        <is>
          <t>Fun Casino</t>
        </is>
      </c>
      <c r="B183" t="inlineStr">
        <is>
          <t>fun</t>
        </is>
      </c>
      <c r="C183" t="inlineStr">
        <is>
          <t>MGA</t>
        </is>
      </c>
      <c r="D183" t="n">
        <v>9.4</v>
      </c>
      <c r="E183" s="3" t="inlineStr">
        <is>
          <t>Yes</t>
        </is>
      </c>
      <c r="F183" s="4" t="inlineStr">
        <is>
          <t>No</t>
        </is>
      </c>
      <c r="G183" s="4" t="inlineStr">
        <is>
          <t>No</t>
        </is>
      </c>
      <c r="H183" s="3" t="inlineStr">
        <is>
          <t>Yes</t>
        </is>
      </c>
      <c r="J183" t="n">
        <v>0</v>
      </c>
      <c r="K183" t="n">
        <v>1</v>
      </c>
      <c r="L183" t="inlineStr">
        <is>
          <t>casino.guru</t>
        </is>
      </c>
      <c r="M183" s="5" t="n">
        <v>46127</v>
      </c>
      <c r="N183" t="inlineStr">
        <is>
          <t>Yes</t>
        </is>
      </c>
      <c r="O183" t="inlineStr">
        <is>
          <t>2026-04-19 06:00</t>
        </is>
      </c>
      <c r="P183" t="inlineStr">
        <is>
          <t>2026-04-20 22:50</t>
        </is>
      </c>
      <c r="Q183" t="inlineStr">
        <is>
          <t>https://casino.guru/Fun-Casino-review</t>
        </is>
      </c>
    </row>
    <row r="184">
      <c r="A184" s="2" t="inlineStr">
        <is>
          <t>No Bonus Casino</t>
        </is>
      </c>
      <c r="B184" t="inlineStr">
        <is>
          <t>no-bonus</t>
        </is>
      </c>
      <c r="C184" t="inlineStr">
        <is>
          <t>MGA</t>
        </is>
      </c>
      <c r="D184" t="n">
        <v>9.4</v>
      </c>
      <c r="E184" s="3" t="inlineStr">
        <is>
          <t>Yes</t>
        </is>
      </c>
      <c r="F184" s="4" t="inlineStr">
        <is>
          <t>No</t>
        </is>
      </c>
      <c r="G184" s="4" t="inlineStr">
        <is>
          <t>No</t>
        </is>
      </c>
      <c r="H184" s="4" t="inlineStr">
        <is>
          <t>No</t>
        </is>
      </c>
      <c r="J184" t="n">
        <v>0</v>
      </c>
      <c r="K184" t="n">
        <v>1</v>
      </c>
      <c r="L184" t="inlineStr">
        <is>
          <t>casino.guru</t>
        </is>
      </c>
      <c r="M184" s="5" t="n">
        <v>46059</v>
      </c>
      <c r="N184" t="inlineStr">
        <is>
          <t>Yes</t>
        </is>
      </c>
      <c r="O184" t="inlineStr">
        <is>
          <t>2026-04-19 06:00</t>
        </is>
      </c>
      <c r="P184" t="inlineStr">
        <is>
          <t>2026-04-20 22:50</t>
        </is>
      </c>
      <c r="Q184" t="inlineStr">
        <is>
          <t>https://casino.guru/No-Bonus-Casino-review</t>
        </is>
      </c>
    </row>
    <row r="185">
      <c r="A185" s="2" t="inlineStr">
        <is>
          <t>Playzilla Casino</t>
        </is>
      </c>
      <c r="B185" t="inlineStr">
        <is>
          <t>playzilla</t>
        </is>
      </c>
      <c r="C185" t="inlineStr">
        <is>
          <t>Anjouan</t>
        </is>
      </c>
      <c r="D185" t="n">
        <v>9.4</v>
      </c>
      <c r="E185" s="3" t="inlineStr">
        <is>
          <t>Yes</t>
        </is>
      </c>
      <c r="F185" s="3" t="inlineStr">
        <is>
          <t>Yes</t>
        </is>
      </c>
      <c r="G185" s="3" t="inlineStr">
        <is>
          <t>Yes</t>
        </is>
      </c>
      <c r="H185" s="4" t="inlineStr">
        <is>
          <t>No</t>
        </is>
      </c>
      <c r="J185" t="n">
        <v>0</v>
      </c>
      <c r="K185" t="n">
        <v>1</v>
      </c>
      <c r="L185" t="inlineStr">
        <is>
          <t>casino.guru</t>
        </is>
      </c>
      <c r="M185" s="5" t="n">
        <v>46060</v>
      </c>
      <c r="N185" t="inlineStr">
        <is>
          <t>Yes</t>
        </is>
      </c>
      <c r="O185" t="inlineStr">
        <is>
          <t>2026-04-19 06:18</t>
        </is>
      </c>
      <c r="P185" t="inlineStr">
        <is>
          <t>2026-04-20 23:13</t>
        </is>
      </c>
      <c r="Q185" t="inlineStr">
        <is>
          <t>https://casino.guru/playzilla-casino-review</t>
        </is>
      </c>
    </row>
    <row r="186">
      <c r="A186" s="2" t="inlineStr">
        <is>
          <t>Smokace Casino</t>
        </is>
      </c>
      <c r="B186" t="inlineStr">
        <is>
          <t>smokace</t>
        </is>
      </c>
      <c r="C186" t="inlineStr">
        <is>
          <t>Curacao</t>
        </is>
      </c>
      <c r="D186" t="n">
        <v>9.4</v>
      </c>
      <c r="E186" s="3" t="inlineStr">
        <is>
          <t>Yes</t>
        </is>
      </c>
      <c r="F186" s="3" t="inlineStr">
        <is>
          <t>Yes</t>
        </is>
      </c>
      <c r="G186" s="3" t="inlineStr">
        <is>
          <t>Yes</t>
        </is>
      </c>
      <c r="H186" s="4" t="inlineStr">
        <is>
          <t>No</t>
        </is>
      </c>
      <c r="I186" s="3" t="inlineStr">
        <is>
          <t>Yes</t>
        </is>
      </c>
      <c r="J186" t="n">
        <v>1</v>
      </c>
      <c r="K186" t="n">
        <v>1</v>
      </c>
      <c r="L186" t="inlineStr">
        <is>
          <t>casino.guru</t>
        </is>
      </c>
      <c r="M186" s="5" t="n">
        <v>46104</v>
      </c>
      <c r="N186" t="inlineStr">
        <is>
          <t>Yes</t>
        </is>
      </c>
      <c r="O186" t="inlineStr">
        <is>
          <t>2026-04-19 06:28</t>
        </is>
      </c>
      <c r="P186" t="inlineStr">
        <is>
          <t>2026-04-20 23:25</t>
        </is>
      </c>
      <c r="Q186" t="inlineStr">
        <is>
          <t>https://casino.guru/smokace-casino-review</t>
        </is>
      </c>
    </row>
    <row r="187">
      <c r="A187" s="2" t="inlineStr">
        <is>
          <t>Stelario Casino</t>
        </is>
      </c>
      <c r="B187" t="inlineStr">
        <is>
          <t>stelario</t>
        </is>
      </c>
      <c r="C187" t="inlineStr">
        <is>
          <t>Curacao</t>
        </is>
      </c>
      <c r="D187" t="n">
        <v>9.4</v>
      </c>
      <c r="E187" s="3" t="inlineStr">
        <is>
          <t>Yes</t>
        </is>
      </c>
      <c r="F187" s="3" t="inlineStr">
        <is>
          <t>Yes</t>
        </is>
      </c>
      <c r="G187" s="3" t="inlineStr">
        <is>
          <t>Yes</t>
        </is>
      </c>
      <c r="H187" s="4" t="inlineStr">
        <is>
          <t>No</t>
        </is>
      </c>
      <c r="I187" s="3" t="inlineStr">
        <is>
          <t>Yes</t>
        </is>
      </c>
      <c r="J187" t="n">
        <v>1</v>
      </c>
      <c r="K187" t="n">
        <v>1</v>
      </c>
      <c r="L187" t="inlineStr">
        <is>
          <t>casino.guru</t>
        </is>
      </c>
      <c r="M187" s="5" t="n">
        <v>46061</v>
      </c>
      <c r="N187" t="inlineStr">
        <is>
          <t>Yes</t>
        </is>
      </c>
      <c r="O187" t="inlineStr">
        <is>
          <t>2026-04-19 06:15</t>
        </is>
      </c>
      <c r="P187" t="inlineStr">
        <is>
          <t>2026-04-20 23:09</t>
        </is>
      </c>
      <c r="Q187" t="inlineStr">
        <is>
          <t>https://casino.guru/stelario-casino-review</t>
        </is>
      </c>
    </row>
    <row r="188">
      <c r="A188" s="2" t="inlineStr">
        <is>
          <t>SuperGra Casino</t>
        </is>
      </c>
      <c r="B188" t="inlineStr">
        <is>
          <t>supergra</t>
        </is>
      </c>
      <c r="D188" t="n">
        <v>9.4</v>
      </c>
      <c r="E188" s="3" t="inlineStr">
        <is>
          <t>Yes</t>
        </is>
      </c>
      <c r="F188" s="4" t="inlineStr">
        <is>
          <t>No</t>
        </is>
      </c>
      <c r="G188" s="4" t="inlineStr">
        <is>
          <t>No</t>
        </is>
      </c>
      <c r="H188" s="4" t="inlineStr">
        <is>
          <t>No</t>
        </is>
      </c>
      <c r="J188" t="n">
        <v>0</v>
      </c>
      <c r="K188" t="n">
        <v>1</v>
      </c>
      <c r="L188" t="inlineStr">
        <is>
          <t>casino.guru</t>
        </is>
      </c>
      <c r="M188" s="5" t="n">
        <v>46112</v>
      </c>
      <c r="N188" t="inlineStr">
        <is>
          <t>Yes</t>
        </is>
      </c>
      <c r="O188" t="inlineStr">
        <is>
          <t>2026-04-19 06:59</t>
        </is>
      </c>
      <c r="P188" t="inlineStr">
        <is>
          <t>2026-04-21 00:04</t>
        </is>
      </c>
      <c r="Q188" t="inlineStr">
        <is>
          <t>https://casino.guru/supergra-casino-review</t>
        </is>
      </c>
    </row>
    <row r="189">
      <c r="A189" s="2" t="inlineStr">
        <is>
          <t>Taptap Casino</t>
        </is>
      </c>
      <c r="B189" t="inlineStr">
        <is>
          <t>taptap</t>
        </is>
      </c>
      <c r="C189" t="inlineStr">
        <is>
          <t>Anjouan</t>
        </is>
      </c>
      <c r="D189" t="n">
        <v>9.4</v>
      </c>
      <c r="E189" s="3" t="inlineStr">
        <is>
          <t>Yes</t>
        </is>
      </c>
      <c r="F189" s="3" t="inlineStr">
        <is>
          <t>Yes</t>
        </is>
      </c>
      <c r="G189" s="3" t="inlineStr">
        <is>
          <t>Yes</t>
        </is>
      </c>
      <c r="H189" s="4" t="inlineStr">
        <is>
          <t>No</t>
        </is>
      </c>
      <c r="J189" t="n">
        <v>0</v>
      </c>
      <c r="K189" t="n">
        <v>1</v>
      </c>
      <c r="L189" t="inlineStr">
        <is>
          <t>casino.guru</t>
        </is>
      </c>
      <c r="M189" s="5" t="n">
        <v>46119</v>
      </c>
      <c r="N189" t="inlineStr">
        <is>
          <t>Yes</t>
        </is>
      </c>
      <c r="O189" t="inlineStr">
        <is>
          <t>2026-04-19 06:07</t>
        </is>
      </c>
      <c r="P189" t="inlineStr">
        <is>
          <t>2026-04-20 23:00</t>
        </is>
      </c>
      <c r="Q189" t="inlineStr">
        <is>
          <t>https://casino.guru/188bet-casino-review</t>
        </is>
      </c>
    </row>
    <row r="190">
      <c r="A190" s="2" t="inlineStr">
        <is>
          <t>The Phone Casino</t>
        </is>
      </c>
      <c r="B190" t="inlineStr">
        <is>
          <t>the-phone</t>
        </is>
      </c>
      <c r="C190" t="inlineStr">
        <is>
          <t>UKGC</t>
        </is>
      </c>
      <c r="D190" t="n">
        <v>9.4</v>
      </c>
      <c r="E190" s="3" t="inlineStr">
        <is>
          <t>Yes</t>
        </is>
      </c>
      <c r="F190" s="4" t="inlineStr">
        <is>
          <t>No</t>
        </is>
      </c>
      <c r="G190" s="4" t="inlineStr">
        <is>
          <t>No</t>
        </is>
      </c>
      <c r="H190" s="3" t="inlineStr">
        <is>
          <t>Yes</t>
        </is>
      </c>
      <c r="J190" t="n">
        <v>0</v>
      </c>
      <c r="K190" t="n">
        <v>1</v>
      </c>
      <c r="L190" t="inlineStr">
        <is>
          <t>casino.guru</t>
        </is>
      </c>
      <c r="M190" s="5" t="n">
        <v>46113</v>
      </c>
      <c r="N190" t="inlineStr">
        <is>
          <t>Yes</t>
        </is>
      </c>
      <c r="O190" t="inlineStr">
        <is>
          <t>2026-04-19 05:59</t>
        </is>
      </c>
      <c r="P190" t="inlineStr">
        <is>
          <t>2026-04-20 22:49</t>
        </is>
      </c>
      <c r="Q190" t="inlineStr">
        <is>
          <t>https://casino.guru/The-Phone-Casino-review</t>
        </is>
      </c>
    </row>
    <row r="191">
      <c r="A191" s="2" t="inlineStr">
        <is>
          <t>Verde Casino</t>
        </is>
      </c>
      <c r="B191" t="inlineStr">
        <is>
          <t>verde</t>
        </is>
      </c>
      <c r="C191" t="inlineStr">
        <is>
          <t>Curacao</t>
        </is>
      </c>
      <c r="D191" t="n">
        <v>9.4</v>
      </c>
      <c r="E191" s="3" t="inlineStr">
        <is>
          <t>Yes</t>
        </is>
      </c>
      <c r="F191" s="3" t="inlineStr">
        <is>
          <t>Yes</t>
        </is>
      </c>
      <c r="G191" s="3" t="inlineStr">
        <is>
          <t>Yes</t>
        </is>
      </c>
      <c r="H191" s="4" t="inlineStr">
        <is>
          <t>No</t>
        </is>
      </c>
      <c r="I191" s="3" t="inlineStr">
        <is>
          <t>Yes</t>
        </is>
      </c>
      <c r="J191" t="n">
        <v>1</v>
      </c>
      <c r="K191" t="n">
        <v>1</v>
      </c>
      <c r="L191" t="inlineStr">
        <is>
          <t>casino.guru</t>
        </is>
      </c>
      <c r="M191" s="5" t="n">
        <v>46048</v>
      </c>
      <c r="N191" t="inlineStr">
        <is>
          <t>Yes</t>
        </is>
      </c>
      <c r="O191" t="inlineStr">
        <is>
          <t>2026-04-19 06:26</t>
        </is>
      </c>
      <c r="P191" t="inlineStr">
        <is>
          <t>2026-04-20 23:23</t>
        </is>
      </c>
      <c r="Q191" t="inlineStr">
        <is>
          <t>https://casino.guru/verde-casino-review</t>
        </is>
      </c>
    </row>
    <row r="192">
      <c r="A192" s="2" t="inlineStr">
        <is>
          <t>Wisho Casino</t>
        </is>
      </c>
      <c r="B192" t="inlineStr">
        <is>
          <t>wisho</t>
        </is>
      </c>
      <c r="C192" t="inlineStr">
        <is>
          <t>Anjouan</t>
        </is>
      </c>
      <c r="D192" t="n">
        <v>9.4</v>
      </c>
      <c r="E192" s="3" t="inlineStr">
        <is>
          <t>Yes</t>
        </is>
      </c>
      <c r="F192" s="4" t="inlineStr">
        <is>
          <t>No</t>
        </is>
      </c>
      <c r="G192" s="4" t="inlineStr">
        <is>
          <t>No</t>
        </is>
      </c>
      <c r="H192" s="4" t="inlineStr">
        <is>
          <t>No</t>
        </is>
      </c>
      <c r="I192" s="3" t="inlineStr">
        <is>
          <t>Yes</t>
        </is>
      </c>
      <c r="J192" t="n">
        <v>1</v>
      </c>
      <c r="K192" t="n">
        <v>1</v>
      </c>
      <c r="L192" t="inlineStr">
        <is>
          <t>casino.guru</t>
        </is>
      </c>
      <c r="M192" s="5" t="n">
        <v>46038</v>
      </c>
      <c r="N192" t="inlineStr">
        <is>
          <t>Yes</t>
        </is>
      </c>
      <c r="O192" t="inlineStr">
        <is>
          <t>2026-04-19 06:16</t>
        </is>
      </c>
      <c r="P192" t="inlineStr">
        <is>
          <t>2026-04-20 23:11</t>
        </is>
      </c>
      <c r="Q192" t="inlineStr">
        <is>
          <t>https://casino.guru/wisho-casino-review</t>
        </is>
      </c>
    </row>
    <row r="193">
      <c r="A193" s="2" t="inlineStr">
        <is>
          <t>ZotaBet Casino</t>
        </is>
      </c>
      <c r="B193" t="inlineStr">
        <is>
          <t>zotabet</t>
        </is>
      </c>
      <c r="C193" t="inlineStr">
        <is>
          <t>Curacao</t>
        </is>
      </c>
      <c r="D193" t="n">
        <v>9.4</v>
      </c>
      <c r="E193" s="3" t="inlineStr">
        <is>
          <t>Yes</t>
        </is>
      </c>
      <c r="F193" s="3" t="inlineStr">
        <is>
          <t>Yes</t>
        </is>
      </c>
      <c r="G193" s="3" t="inlineStr">
        <is>
          <t>Yes</t>
        </is>
      </c>
      <c r="H193" s="4" t="inlineStr">
        <is>
          <t>No</t>
        </is>
      </c>
      <c r="I193" s="3" t="inlineStr">
        <is>
          <t>Yes</t>
        </is>
      </c>
      <c r="J193" t="n">
        <v>1</v>
      </c>
      <c r="K193" t="n">
        <v>1</v>
      </c>
      <c r="L193" t="inlineStr">
        <is>
          <t>casino.guru</t>
        </is>
      </c>
      <c r="M193" s="5" t="n">
        <v>46076</v>
      </c>
      <c r="N193" t="inlineStr">
        <is>
          <t>Yes</t>
        </is>
      </c>
      <c r="O193" t="inlineStr">
        <is>
          <t>2026-04-19 06:24</t>
        </is>
      </c>
      <c r="P193" t="inlineStr">
        <is>
          <t>2026-04-20 23:20</t>
        </is>
      </c>
      <c r="Q193" t="inlineStr">
        <is>
          <t>https://casino.guru/zotabet-casino-review</t>
        </is>
      </c>
    </row>
    <row r="194">
      <c r="A194" s="2" t="inlineStr">
        <is>
          <t>666 Casino</t>
        </is>
      </c>
      <c r="B194" t="inlineStr">
        <is>
          <t>666</t>
        </is>
      </c>
      <c r="C194" t="inlineStr">
        <is>
          <t>MGA</t>
        </is>
      </c>
      <c r="D194" t="n">
        <v>9.300000000000001</v>
      </c>
      <c r="E194" s="3" t="inlineStr">
        <is>
          <t>Yes</t>
        </is>
      </c>
      <c r="F194" s="3" t="inlineStr">
        <is>
          <t>Yes</t>
        </is>
      </c>
      <c r="G194" s="3" t="inlineStr">
        <is>
          <t>Yes</t>
        </is>
      </c>
      <c r="H194" s="3" t="inlineStr">
        <is>
          <t>Yes</t>
        </is>
      </c>
      <c r="J194" t="n">
        <v>0</v>
      </c>
      <c r="K194" t="n">
        <v>1</v>
      </c>
      <c r="L194" t="inlineStr">
        <is>
          <t>casino.guru</t>
        </is>
      </c>
      <c r="M194" s="5" t="n">
        <v>46055</v>
      </c>
      <c r="N194" t="inlineStr">
        <is>
          <t>Yes</t>
        </is>
      </c>
      <c r="O194" t="inlineStr">
        <is>
          <t>2026-04-19 06:03</t>
        </is>
      </c>
      <c r="P194" t="inlineStr">
        <is>
          <t>2026-04-20 22:55</t>
        </is>
      </c>
      <c r="Q194" t="inlineStr">
        <is>
          <t>https://casino.guru/666-Casino-review</t>
        </is>
      </c>
    </row>
    <row r="195">
      <c r="A195" s="2" t="inlineStr">
        <is>
          <t>Banzai Casino</t>
        </is>
      </c>
      <c r="B195" t="inlineStr">
        <is>
          <t>banzai</t>
        </is>
      </c>
      <c r="C195" t="inlineStr">
        <is>
          <t>MGA</t>
        </is>
      </c>
      <c r="D195" t="n">
        <v>9.300000000000001</v>
      </c>
      <c r="E195" s="3" t="inlineStr">
        <is>
          <t>Yes</t>
        </is>
      </c>
      <c r="F195" s="3" t="inlineStr">
        <is>
          <t>Yes</t>
        </is>
      </c>
      <c r="G195" s="3" t="inlineStr">
        <is>
          <t>Yes</t>
        </is>
      </c>
      <c r="H195" s="4" t="inlineStr">
        <is>
          <t>No</t>
        </is>
      </c>
      <c r="I195" s="3" t="inlineStr">
        <is>
          <t>Yes</t>
        </is>
      </c>
      <c r="J195" t="n">
        <v>1</v>
      </c>
      <c r="K195" t="n">
        <v>1</v>
      </c>
      <c r="L195" t="inlineStr">
        <is>
          <t>casino.guru</t>
        </is>
      </c>
      <c r="M195" s="5" t="n">
        <v>46043</v>
      </c>
      <c r="N195" t="inlineStr">
        <is>
          <t>Yes</t>
        </is>
      </c>
      <c r="O195" t="inlineStr">
        <is>
          <t>2026-04-19 06:12</t>
        </is>
      </c>
      <c r="P195" t="inlineStr">
        <is>
          <t>2026-04-20 23:06</t>
        </is>
      </c>
      <c r="Q195" t="inlineStr">
        <is>
          <t>https://casino.guru/banzai-casino-review</t>
        </is>
      </c>
    </row>
    <row r="196">
      <c r="A196" s="2" t="inlineStr">
        <is>
          <t>Betcity Casino</t>
        </is>
      </c>
      <c r="B196" t="inlineStr">
        <is>
          <t>betcity</t>
        </is>
      </c>
      <c r="C196" t="inlineStr">
        <is>
          <t>Netherlands</t>
        </is>
      </c>
      <c r="D196" t="n">
        <v>9.300000000000001</v>
      </c>
      <c r="E196" s="3" t="inlineStr">
        <is>
          <t>Yes</t>
        </is>
      </c>
      <c r="F196" s="4" t="inlineStr">
        <is>
          <t>No</t>
        </is>
      </c>
      <c r="G196" s="4" t="inlineStr">
        <is>
          <t>No</t>
        </is>
      </c>
      <c r="H196" s="4" t="inlineStr">
        <is>
          <t>No</t>
        </is>
      </c>
      <c r="J196" t="n">
        <v>0</v>
      </c>
      <c r="K196" t="n">
        <v>1</v>
      </c>
      <c r="L196" t="inlineStr">
        <is>
          <t>casino.guru</t>
        </is>
      </c>
      <c r="M196" s="5" t="n">
        <v>45973</v>
      </c>
      <c r="N196" t="inlineStr">
        <is>
          <t>Yes</t>
        </is>
      </c>
      <c r="O196" t="inlineStr">
        <is>
          <t>2026-04-19 06:20</t>
        </is>
      </c>
      <c r="P196" t="inlineStr">
        <is>
          <t>2026-04-20 23:15</t>
        </is>
      </c>
      <c r="Q196" t="inlineStr">
        <is>
          <t>https://casino.guru/betcity-casino-review</t>
        </is>
      </c>
    </row>
    <row r="197">
      <c r="A197" s="2" t="inlineStr">
        <is>
          <t>Betcoin.ag Casino</t>
        </is>
      </c>
      <c r="B197" t="inlineStr">
        <is>
          <t>betcoin-ag</t>
        </is>
      </c>
      <c r="D197" t="n">
        <v>9.300000000000001</v>
      </c>
      <c r="E197" s="3" t="inlineStr">
        <is>
          <t>Yes</t>
        </is>
      </c>
      <c r="F197" s="3" t="inlineStr">
        <is>
          <t>Yes</t>
        </is>
      </c>
      <c r="G197" s="3" t="inlineStr">
        <is>
          <t>Yes</t>
        </is>
      </c>
      <c r="H197" s="4" t="inlineStr">
        <is>
          <t>No</t>
        </is>
      </c>
      <c r="J197" t="n">
        <v>0</v>
      </c>
      <c r="K197" t="n">
        <v>1</v>
      </c>
      <c r="L197" t="inlineStr">
        <is>
          <t>casino.guru</t>
        </is>
      </c>
      <c r="M197" s="5" t="n">
        <v>45945</v>
      </c>
      <c r="N197" t="inlineStr">
        <is>
          <t>Yes</t>
        </is>
      </c>
      <c r="O197" t="inlineStr">
        <is>
          <t>2026-04-19 06:06</t>
        </is>
      </c>
      <c r="P197" t="inlineStr">
        <is>
          <t>2026-04-20 22:58</t>
        </is>
      </c>
      <c r="Q197" t="inlineStr">
        <is>
          <t>https://casino.guru/betcoin-ag-casino-review</t>
        </is>
      </c>
    </row>
    <row r="198">
      <c r="A198" s="2" t="inlineStr">
        <is>
          <t>Betfair Casino</t>
        </is>
      </c>
      <c r="B198" t="inlineStr">
        <is>
          <t>betfair</t>
        </is>
      </c>
      <c r="C198" t="inlineStr">
        <is>
          <t>MGA</t>
        </is>
      </c>
      <c r="D198" t="n">
        <v>9.300000000000001</v>
      </c>
      <c r="E198" s="3" t="inlineStr">
        <is>
          <t>Yes</t>
        </is>
      </c>
      <c r="F198" s="4" t="inlineStr">
        <is>
          <t>No</t>
        </is>
      </c>
      <c r="G198" s="4" t="inlineStr">
        <is>
          <t>No</t>
        </is>
      </c>
      <c r="H198" s="3" t="inlineStr">
        <is>
          <t>Yes</t>
        </is>
      </c>
      <c r="I198" s="3" t="inlineStr">
        <is>
          <t>Yes</t>
        </is>
      </c>
      <c r="J198" t="n">
        <v>1</v>
      </c>
      <c r="K198" t="n">
        <v>1</v>
      </c>
      <c r="L198" t="inlineStr">
        <is>
          <t>casino.guru</t>
        </is>
      </c>
      <c r="M198" s="5" t="n">
        <v>46101</v>
      </c>
      <c r="N198" t="inlineStr">
        <is>
          <t>Yes</t>
        </is>
      </c>
      <c r="O198" t="inlineStr">
        <is>
          <t>2026-04-19 05:57</t>
        </is>
      </c>
      <c r="P198" t="inlineStr">
        <is>
          <t>2026-04-20 22:47</t>
        </is>
      </c>
      <c r="Q198" t="inlineStr">
        <is>
          <t>https://casino.guru/Betfair-Casino-review</t>
        </is>
      </c>
    </row>
    <row r="199">
      <c r="A199" s="2" t="inlineStr">
        <is>
          <t>BetiBet Casino</t>
        </is>
      </c>
      <c r="B199" t="inlineStr">
        <is>
          <t>betibet</t>
        </is>
      </c>
      <c r="C199" t="inlineStr">
        <is>
          <t>Tobique</t>
        </is>
      </c>
      <c r="D199" t="n">
        <v>9.300000000000001</v>
      </c>
      <c r="E199" s="3" t="inlineStr">
        <is>
          <t>Yes</t>
        </is>
      </c>
      <c r="F199" s="3" t="inlineStr">
        <is>
          <t>Yes</t>
        </is>
      </c>
      <c r="G199" s="3" t="inlineStr">
        <is>
          <t>Yes</t>
        </is>
      </c>
      <c r="H199" s="4" t="inlineStr">
        <is>
          <t>No</t>
        </is>
      </c>
      <c r="I199" s="3" t="inlineStr">
        <is>
          <t>Yes</t>
        </is>
      </c>
      <c r="J199" t="n">
        <v>1</v>
      </c>
      <c r="K199" t="n">
        <v>1</v>
      </c>
      <c r="L199" t="inlineStr">
        <is>
          <t>casino.guru</t>
        </is>
      </c>
      <c r="M199" s="5" t="n">
        <v>46085</v>
      </c>
      <c r="N199" t="inlineStr">
        <is>
          <t>Yes</t>
        </is>
      </c>
      <c r="O199" t="inlineStr">
        <is>
          <t>2026-04-19 06:24</t>
        </is>
      </c>
      <c r="P199" t="inlineStr">
        <is>
          <t>2026-04-20 23:20</t>
        </is>
      </c>
      <c r="Q199" t="inlineStr">
        <is>
          <t>https://casino.guru/betibet-casino-review</t>
        </is>
      </c>
    </row>
    <row r="200">
      <c r="A200" s="2" t="inlineStr">
        <is>
          <t>BingoPlus Casino</t>
        </is>
      </c>
      <c r="B200" t="inlineStr">
        <is>
          <t>bingoplus</t>
        </is>
      </c>
      <c r="D200" t="n">
        <v>9.300000000000001</v>
      </c>
      <c r="E200" s="3" t="inlineStr">
        <is>
          <t>Yes</t>
        </is>
      </c>
      <c r="F200" s="3" t="inlineStr">
        <is>
          <t>Yes</t>
        </is>
      </c>
      <c r="G200" s="3" t="inlineStr">
        <is>
          <t>Yes</t>
        </is>
      </c>
      <c r="H200" s="4" t="inlineStr">
        <is>
          <t>No</t>
        </is>
      </c>
      <c r="J200" t="n">
        <v>0</v>
      </c>
      <c r="K200" t="n">
        <v>1</v>
      </c>
      <c r="L200" t="inlineStr">
        <is>
          <t>casino.guru</t>
        </is>
      </c>
      <c r="M200" s="5" t="n">
        <v>45953</v>
      </c>
      <c r="N200" t="inlineStr">
        <is>
          <t>Yes</t>
        </is>
      </c>
      <c r="O200" t="inlineStr">
        <is>
          <t>2026-04-19 06:24</t>
        </is>
      </c>
      <c r="P200" t="inlineStr">
        <is>
          <t>2026-04-20 23:21</t>
        </is>
      </c>
      <c r="Q200" t="inlineStr">
        <is>
          <t>https://casino.guru/bingoplus-casino-review</t>
        </is>
      </c>
    </row>
    <row r="201">
      <c r="A201" s="2" t="inlineStr">
        <is>
          <t>City Center Online Casino</t>
        </is>
      </c>
      <c r="B201" t="inlineStr">
        <is>
          <t>city-center-online</t>
        </is>
      </c>
      <c r="D201" t="n">
        <v>9.300000000000001</v>
      </c>
      <c r="E201" s="3" t="inlineStr">
        <is>
          <t>Yes</t>
        </is>
      </c>
      <c r="F201" s="4" t="inlineStr">
        <is>
          <t>No</t>
        </is>
      </c>
      <c r="G201" s="4" t="inlineStr">
        <is>
          <t>No</t>
        </is>
      </c>
      <c r="H201" s="4" t="inlineStr">
        <is>
          <t>No</t>
        </is>
      </c>
      <c r="J201" t="n">
        <v>0</v>
      </c>
      <c r="K201" t="n">
        <v>1</v>
      </c>
      <c r="L201" t="inlineStr">
        <is>
          <t>casino.guru</t>
        </is>
      </c>
      <c r="M201" s="5" t="n">
        <v>45944</v>
      </c>
      <c r="N201" t="inlineStr">
        <is>
          <t>Yes</t>
        </is>
      </c>
      <c r="O201" t="inlineStr">
        <is>
          <t>2026-04-19 06:33</t>
        </is>
      </c>
      <c r="P201" t="inlineStr">
        <is>
          <t>2026-04-20 23:31</t>
        </is>
      </c>
      <c r="Q201" t="inlineStr">
        <is>
          <t>https://casino.guru/city-center-online-casino-review</t>
        </is>
      </c>
    </row>
    <row r="202">
      <c r="A202" s="2" t="inlineStr">
        <is>
          <t>Codere Casino</t>
        </is>
      </c>
      <c r="B202" t="inlineStr">
        <is>
          <t>codere</t>
        </is>
      </c>
      <c r="C202" t="inlineStr">
        <is>
          <t>MGA</t>
        </is>
      </c>
      <c r="D202" t="n">
        <v>9.300000000000001</v>
      </c>
      <c r="E202" s="3" t="inlineStr">
        <is>
          <t>Yes</t>
        </is>
      </c>
      <c r="F202" s="4" t="inlineStr">
        <is>
          <t>No</t>
        </is>
      </c>
      <c r="G202" s="4" t="inlineStr">
        <is>
          <t>No</t>
        </is>
      </c>
      <c r="H202" s="3" t="inlineStr">
        <is>
          <t>Yes</t>
        </is>
      </c>
      <c r="J202" t="n">
        <v>0</v>
      </c>
      <c r="K202" t="n">
        <v>1</v>
      </c>
      <c r="L202" t="inlineStr">
        <is>
          <t>casino.guru</t>
        </is>
      </c>
      <c r="M202" s="5" t="n">
        <v>46056</v>
      </c>
      <c r="N202" t="inlineStr">
        <is>
          <t>Yes</t>
        </is>
      </c>
      <c r="O202" t="inlineStr">
        <is>
          <t>2026-04-19 05:58</t>
        </is>
      </c>
      <c r="P202" t="inlineStr">
        <is>
          <t>2026-04-20 22:48</t>
        </is>
      </c>
      <c r="Q202" t="inlineStr">
        <is>
          <t>https://casino.guru/Codere-Casino-review</t>
        </is>
      </c>
    </row>
    <row r="203">
      <c r="A203" s="2" t="inlineStr">
        <is>
          <t>Crypto Games Casino</t>
        </is>
      </c>
      <c r="B203" t="inlineStr">
        <is>
          <t>games</t>
        </is>
      </c>
      <c r="C203" t="inlineStr">
        <is>
          <t>Curacao</t>
        </is>
      </c>
      <c r="D203" t="n">
        <v>9.300000000000001</v>
      </c>
      <c r="E203" s="3" t="inlineStr">
        <is>
          <t>Yes</t>
        </is>
      </c>
      <c r="F203" s="3" t="inlineStr">
        <is>
          <t>Yes</t>
        </is>
      </c>
      <c r="G203" s="3" t="inlineStr">
        <is>
          <t>Yes</t>
        </is>
      </c>
      <c r="H203" s="4" t="inlineStr">
        <is>
          <t>No</t>
        </is>
      </c>
      <c r="J203" t="n">
        <v>0</v>
      </c>
      <c r="K203" t="n">
        <v>1</v>
      </c>
      <c r="L203" t="inlineStr">
        <is>
          <t>casino.guru</t>
        </is>
      </c>
      <c r="M203" s="5" t="n">
        <v>46058</v>
      </c>
      <c r="N203" t="inlineStr">
        <is>
          <t>Yes</t>
        </is>
      </c>
      <c r="O203" t="inlineStr">
        <is>
          <t>2026-04-19 06:10</t>
        </is>
      </c>
      <c r="P203" t="inlineStr">
        <is>
          <t>2026-04-20 23:03</t>
        </is>
      </c>
      <c r="Q203" t="inlineStr">
        <is>
          <t>https://casino.guru/crypto-games-casino-review</t>
        </is>
      </c>
    </row>
    <row r="204">
      <c r="A204" s="2" t="inlineStr">
        <is>
          <t>Esportes da Sorte Casino</t>
        </is>
      </c>
      <c r="B204" t="inlineStr">
        <is>
          <t>esportes-da-sorte</t>
        </is>
      </c>
      <c r="D204" t="n">
        <v>9.300000000000001</v>
      </c>
      <c r="E204" s="3" t="inlineStr">
        <is>
          <t>Yes</t>
        </is>
      </c>
      <c r="F204" s="4" t="inlineStr">
        <is>
          <t>No</t>
        </is>
      </c>
      <c r="G204" s="4" t="inlineStr">
        <is>
          <t>No</t>
        </is>
      </c>
      <c r="H204" s="4" t="inlineStr">
        <is>
          <t>No</t>
        </is>
      </c>
      <c r="J204" t="n">
        <v>0</v>
      </c>
      <c r="K204" t="n">
        <v>1</v>
      </c>
      <c r="L204" t="inlineStr">
        <is>
          <t>casino.guru</t>
        </is>
      </c>
      <c r="M204" s="5" t="n">
        <v>46083</v>
      </c>
      <c r="N204" t="inlineStr">
        <is>
          <t>Yes</t>
        </is>
      </c>
      <c r="O204" t="inlineStr">
        <is>
          <t>2026-04-19 06:27</t>
        </is>
      </c>
      <c r="P204" t="inlineStr">
        <is>
          <t>2026-04-20 23:24</t>
        </is>
      </c>
      <c r="Q204" t="inlineStr">
        <is>
          <t>https://casino.guru/esportes-da-sorte-casino-review</t>
        </is>
      </c>
    </row>
    <row r="205">
      <c r="A205" s="2" t="inlineStr">
        <is>
          <t>Fabulous Vegas Casino</t>
        </is>
      </c>
      <c r="B205" t="inlineStr">
        <is>
          <t>fabulous-vegas</t>
        </is>
      </c>
      <c r="C205" t="inlineStr">
        <is>
          <t>UKGC</t>
        </is>
      </c>
      <c r="D205" t="n">
        <v>9.300000000000001</v>
      </c>
      <c r="E205" s="3" t="inlineStr">
        <is>
          <t>Yes</t>
        </is>
      </c>
      <c r="F205" s="4" t="inlineStr">
        <is>
          <t>No</t>
        </is>
      </c>
      <c r="G205" s="4" t="inlineStr">
        <is>
          <t>No</t>
        </is>
      </c>
      <c r="H205" s="3" t="inlineStr">
        <is>
          <t>Yes</t>
        </is>
      </c>
      <c r="J205" t="n">
        <v>0</v>
      </c>
      <c r="K205" t="n">
        <v>1</v>
      </c>
      <c r="L205" t="inlineStr">
        <is>
          <t>casino.guru</t>
        </is>
      </c>
      <c r="M205" s="5" t="n">
        <v>45933</v>
      </c>
      <c r="N205" t="inlineStr">
        <is>
          <t>Yes</t>
        </is>
      </c>
      <c r="O205" t="inlineStr">
        <is>
          <t>2026-04-19 06:33</t>
        </is>
      </c>
      <c r="P205" t="inlineStr">
        <is>
          <t>2026-04-20 23:31</t>
        </is>
      </c>
      <c r="Q205" t="inlineStr">
        <is>
          <t>https://casino.guru/fabulous-vegas-casino-review</t>
        </is>
      </c>
    </row>
    <row r="206">
      <c r="A206" s="2" t="inlineStr">
        <is>
          <t>Fair Play Casino</t>
        </is>
      </c>
      <c r="B206" t="inlineStr">
        <is>
          <t>fair-play</t>
        </is>
      </c>
      <c r="C206" t="inlineStr">
        <is>
          <t>Netherlands</t>
        </is>
      </c>
      <c r="D206" t="n">
        <v>9.300000000000001</v>
      </c>
      <c r="E206" s="3" t="inlineStr">
        <is>
          <t>Yes</t>
        </is>
      </c>
      <c r="F206" s="4" t="inlineStr">
        <is>
          <t>No</t>
        </is>
      </c>
      <c r="G206" s="4" t="inlineStr">
        <is>
          <t>No</t>
        </is>
      </c>
      <c r="H206" s="4" t="inlineStr">
        <is>
          <t>No</t>
        </is>
      </c>
      <c r="J206" t="n">
        <v>0</v>
      </c>
      <c r="K206" t="n">
        <v>1</v>
      </c>
      <c r="L206" t="inlineStr">
        <is>
          <t>casino.guru</t>
        </is>
      </c>
      <c r="M206" s="5" t="n">
        <v>45933</v>
      </c>
      <c r="N206" t="inlineStr">
        <is>
          <t>Yes</t>
        </is>
      </c>
      <c r="O206" t="inlineStr">
        <is>
          <t>2026-04-19 06:20</t>
        </is>
      </c>
      <c r="P206" t="inlineStr">
        <is>
          <t>2026-04-20 23:15</t>
        </is>
      </c>
      <c r="Q206" t="inlineStr">
        <is>
          <t>https://casino.guru/fair-play-casino-review</t>
        </is>
      </c>
    </row>
    <row r="207">
      <c r="A207" s="2" t="inlineStr">
        <is>
          <t>Gala Casino</t>
        </is>
      </c>
      <c r="B207" t="inlineStr">
        <is>
          <t>gala</t>
        </is>
      </c>
      <c r="C207" t="inlineStr">
        <is>
          <t>UKGC</t>
        </is>
      </c>
      <c r="D207" t="n">
        <v>9.300000000000001</v>
      </c>
      <c r="E207" s="3" t="inlineStr">
        <is>
          <t>Yes</t>
        </is>
      </c>
      <c r="F207" s="4" t="inlineStr">
        <is>
          <t>No</t>
        </is>
      </c>
      <c r="G207" s="4" t="inlineStr">
        <is>
          <t>No</t>
        </is>
      </c>
      <c r="H207" s="3" t="inlineStr">
        <is>
          <t>Yes</t>
        </is>
      </c>
      <c r="J207" t="n">
        <v>0</v>
      </c>
      <c r="K207" t="n">
        <v>1</v>
      </c>
      <c r="L207" t="inlineStr">
        <is>
          <t>casino.guru</t>
        </is>
      </c>
      <c r="M207" s="5" t="n">
        <v>46053</v>
      </c>
      <c r="N207" t="inlineStr">
        <is>
          <t>Yes</t>
        </is>
      </c>
      <c r="O207" t="inlineStr">
        <is>
          <t>2026-04-19 06:06</t>
        </is>
      </c>
      <c r="P207" t="inlineStr">
        <is>
          <t>2026-04-20 22:57</t>
        </is>
      </c>
      <c r="Q207" t="inlineStr">
        <is>
          <t>https://casino.guru/Gala-Casino-review</t>
        </is>
      </c>
    </row>
    <row r="208">
      <c r="A208" s="2" t="inlineStr">
        <is>
          <t>Genting Casino</t>
        </is>
      </c>
      <c r="B208" t="inlineStr">
        <is>
          <t>genting</t>
        </is>
      </c>
      <c r="C208" t="inlineStr">
        <is>
          <t>MGA</t>
        </is>
      </c>
      <c r="D208" t="n">
        <v>9.300000000000001</v>
      </c>
      <c r="E208" s="4" t="inlineStr">
        <is>
          <t>No</t>
        </is>
      </c>
      <c r="F208" s="4" t="inlineStr">
        <is>
          <t>No</t>
        </is>
      </c>
      <c r="G208" s="4" t="inlineStr">
        <is>
          <t>No</t>
        </is>
      </c>
      <c r="H208" s="3" t="inlineStr">
        <is>
          <t>Yes</t>
        </is>
      </c>
      <c r="I208" s="3" t="inlineStr">
        <is>
          <t>Yes</t>
        </is>
      </c>
      <c r="J208" t="n">
        <v>1</v>
      </c>
      <c r="K208" t="n">
        <v>1</v>
      </c>
      <c r="L208" t="inlineStr">
        <is>
          <t>casino.guru</t>
        </is>
      </c>
      <c r="M208" s="5" t="n">
        <v>46128</v>
      </c>
      <c r="N208" t="inlineStr">
        <is>
          <t>Yes</t>
        </is>
      </c>
      <c r="O208" t="inlineStr">
        <is>
          <t>2026-04-19 05:57</t>
        </is>
      </c>
      <c r="P208" t="inlineStr">
        <is>
          <t>2026-04-20 22:46</t>
        </is>
      </c>
      <c r="Q208" t="inlineStr">
        <is>
          <t>https://casino.guru/Genting-Casino-review</t>
        </is>
      </c>
    </row>
    <row r="209">
      <c r="A209" s="2" t="inlineStr">
        <is>
          <t>Guts Casino</t>
        </is>
      </c>
      <c r="B209" t="inlineStr">
        <is>
          <t>guts</t>
        </is>
      </c>
      <c r="C209" t="inlineStr">
        <is>
          <t>MGA</t>
        </is>
      </c>
      <c r="D209" t="n">
        <v>9.300000000000001</v>
      </c>
      <c r="E209" s="3" t="inlineStr">
        <is>
          <t>Yes</t>
        </is>
      </c>
      <c r="F209" s="3" t="inlineStr">
        <is>
          <t>Yes</t>
        </is>
      </c>
      <c r="G209" s="3" t="inlineStr">
        <is>
          <t>Yes</t>
        </is>
      </c>
      <c r="H209" s="4" t="inlineStr">
        <is>
          <t>No</t>
        </is>
      </c>
      <c r="J209" t="n">
        <v>0</v>
      </c>
      <c r="K209" t="n">
        <v>1</v>
      </c>
      <c r="L209" t="inlineStr">
        <is>
          <t>casino.guru</t>
        </is>
      </c>
      <c r="M209" s="5" t="n">
        <v>46094</v>
      </c>
      <c r="N209" t="inlineStr">
        <is>
          <t>Yes</t>
        </is>
      </c>
      <c r="O209" t="inlineStr">
        <is>
          <t>2026-04-19 05:57</t>
        </is>
      </c>
      <c r="P209" t="inlineStr">
        <is>
          <t>2026-04-20 22:46</t>
        </is>
      </c>
      <c r="Q209" t="inlineStr">
        <is>
          <t>https://casino.guru/Guts-Casino-review</t>
        </is>
      </c>
    </row>
    <row r="210">
      <c r="A210" s="2" t="inlineStr">
        <is>
          <t>Highroller Casino</t>
        </is>
      </c>
      <c r="B210" t="inlineStr">
        <is>
          <t>highroller</t>
        </is>
      </c>
      <c r="D210" t="n">
        <v>9.300000000000001</v>
      </c>
      <c r="E210" s="3" t="inlineStr">
        <is>
          <t>Yes</t>
        </is>
      </c>
      <c r="F210" s="3" t="inlineStr">
        <is>
          <t>Yes</t>
        </is>
      </c>
      <c r="G210" s="3" t="inlineStr">
        <is>
          <t>Yes</t>
        </is>
      </c>
      <c r="H210" s="4" t="inlineStr">
        <is>
          <t>No</t>
        </is>
      </c>
      <c r="J210" t="n">
        <v>0</v>
      </c>
      <c r="K210" t="n">
        <v>1</v>
      </c>
      <c r="L210" t="inlineStr">
        <is>
          <t>casino.guru</t>
        </is>
      </c>
      <c r="M210" s="5" t="n">
        <v>45994</v>
      </c>
      <c r="N210" t="inlineStr">
        <is>
          <t>Yes</t>
        </is>
      </c>
      <c r="O210" t="inlineStr">
        <is>
          <t>2026-04-19 05:59</t>
        </is>
      </c>
      <c r="P210" t="inlineStr">
        <is>
          <t>2026-04-20 22:49</t>
        </is>
      </c>
      <c r="Q210" t="inlineStr">
        <is>
          <t>https://casino.guru/HighRoller-Casino-review</t>
        </is>
      </c>
    </row>
    <row r="211">
      <c r="A211" s="2" t="inlineStr">
        <is>
          <t>Hyper Casino</t>
        </is>
      </c>
      <c r="B211" t="inlineStr">
        <is>
          <t>hyper</t>
        </is>
      </c>
      <c r="C211" t="inlineStr">
        <is>
          <t>MGA</t>
        </is>
      </c>
      <c r="D211" t="n">
        <v>9.300000000000001</v>
      </c>
      <c r="E211" s="3" t="inlineStr">
        <is>
          <t>Yes</t>
        </is>
      </c>
      <c r="F211" s="4" t="inlineStr">
        <is>
          <t>No</t>
        </is>
      </c>
      <c r="G211" s="4" t="inlineStr">
        <is>
          <t>No</t>
        </is>
      </c>
      <c r="H211" s="4" t="inlineStr">
        <is>
          <t>No</t>
        </is>
      </c>
      <c r="I211" s="3" t="inlineStr">
        <is>
          <t>Yes</t>
        </is>
      </c>
      <c r="J211" t="n">
        <v>1</v>
      </c>
      <c r="K211" t="n">
        <v>1</v>
      </c>
      <c r="L211" t="inlineStr">
        <is>
          <t>casino.guru</t>
        </is>
      </c>
      <c r="M211" s="5" t="n">
        <v>46061</v>
      </c>
      <c r="N211" t="inlineStr">
        <is>
          <t>Yes</t>
        </is>
      </c>
      <c r="O211" t="inlineStr">
        <is>
          <t>2026-04-19 06:05</t>
        </is>
      </c>
      <c r="P211" t="inlineStr">
        <is>
          <t>2026-04-20 22:57</t>
        </is>
      </c>
      <c r="Q211" t="inlineStr">
        <is>
          <t>https://casino.guru/Hyper-Casino-review</t>
        </is>
      </c>
    </row>
    <row r="212">
      <c r="A212" s="2" t="inlineStr">
        <is>
          <t>JeetBuzz Casino</t>
        </is>
      </c>
      <c r="B212" t="inlineStr">
        <is>
          <t>jeetbuzz</t>
        </is>
      </c>
      <c r="C212" t="inlineStr">
        <is>
          <t>Anjouan</t>
        </is>
      </c>
      <c r="D212" t="n">
        <v>9.300000000000001</v>
      </c>
      <c r="E212" s="3" t="inlineStr">
        <is>
          <t>Yes</t>
        </is>
      </c>
      <c r="F212" s="3" t="inlineStr">
        <is>
          <t>Yes</t>
        </is>
      </c>
      <c r="G212" s="3" t="inlineStr">
        <is>
          <t>Yes</t>
        </is>
      </c>
      <c r="H212" s="4" t="inlineStr">
        <is>
          <t>No</t>
        </is>
      </c>
      <c r="J212" t="n">
        <v>0</v>
      </c>
      <c r="K212" t="n">
        <v>1</v>
      </c>
      <c r="L212" t="inlineStr">
        <is>
          <t>casino.guru</t>
        </is>
      </c>
      <c r="M212" s="5" t="n">
        <v>45878</v>
      </c>
      <c r="N212" t="inlineStr">
        <is>
          <t>Yes</t>
        </is>
      </c>
      <c r="O212" t="inlineStr">
        <is>
          <t>2026-04-19 06:50</t>
        </is>
      </c>
      <c r="P212" t="inlineStr">
        <is>
          <t>2026-04-20 23:53</t>
        </is>
      </c>
      <c r="Q212" t="inlineStr">
        <is>
          <t>https://casino.guru/jeetbuzz-casino-review</t>
        </is>
      </c>
    </row>
    <row r="213">
      <c r="A213" s="2" t="inlineStr">
        <is>
          <t>Kaboo Casino</t>
        </is>
      </c>
      <c r="B213" t="inlineStr">
        <is>
          <t>kaboo</t>
        </is>
      </c>
      <c r="C213" t="inlineStr">
        <is>
          <t>MGA</t>
        </is>
      </c>
      <c r="D213" t="n">
        <v>9.300000000000001</v>
      </c>
      <c r="E213" s="3" t="inlineStr">
        <is>
          <t>Yes</t>
        </is>
      </c>
      <c r="F213" s="4" t="inlineStr">
        <is>
          <t>No</t>
        </is>
      </c>
      <c r="G213" s="4" t="inlineStr">
        <is>
          <t>No</t>
        </is>
      </c>
      <c r="H213" s="4" t="inlineStr">
        <is>
          <t>No</t>
        </is>
      </c>
      <c r="J213" t="n">
        <v>0</v>
      </c>
      <c r="K213" t="n">
        <v>1</v>
      </c>
      <c r="L213" t="inlineStr">
        <is>
          <t>casino.guru</t>
        </is>
      </c>
      <c r="M213" s="5" t="n">
        <v>46053</v>
      </c>
      <c r="N213" t="inlineStr">
        <is>
          <t>Yes</t>
        </is>
      </c>
      <c r="O213" t="inlineStr">
        <is>
          <t>2026-04-19 05:58</t>
        </is>
      </c>
      <c r="P213" t="inlineStr">
        <is>
          <t>2026-04-20 22:48</t>
        </is>
      </c>
      <c r="Q213" t="inlineStr">
        <is>
          <t>https://casino.guru/Kaboo-Casino-review</t>
        </is>
      </c>
    </row>
    <row r="214">
      <c r="A214" s="2" t="inlineStr">
        <is>
          <t>Kanuuna Casino</t>
        </is>
      </c>
      <c r="B214" t="inlineStr">
        <is>
          <t>kanuuna</t>
        </is>
      </c>
      <c r="D214" t="n">
        <v>9.300000000000001</v>
      </c>
      <c r="E214" s="3" t="inlineStr">
        <is>
          <t>Yes</t>
        </is>
      </c>
      <c r="F214" s="4" t="inlineStr">
        <is>
          <t>No</t>
        </is>
      </c>
      <c r="G214" s="4" t="inlineStr">
        <is>
          <t>No</t>
        </is>
      </c>
      <c r="H214" s="4" t="inlineStr">
        <is>
          <t>No</t>
        </is>
      </c>
      <c r="J214" t="n">
        <v>0</v>
      </c>
      <c r="K214" t="n">
        <v>1</v>
      </c>
      <c r="L214" t="inlineStr">
        <is>
          <t>casino.guru</t>
        </is>
      </c>
      <c r="M214" s="5" t="n">
        <v>46132</v>
      </c>
      <c r="N214" t="inlineStr">
        <is>
          <t>Yes</t>
        </is>
      </c>
      <c r="O214" t="inlineStr">
        <is>
          <t>2026-04-19 06:18</t>
        </is>
      </c>
      <c r="P214" t="inlineStr">
        <is>
          <t>2026-04-20 23:13</t>
        </is>
      </c>
      <c r="Q214" t="inlineStr">
        <is>
          <t>https://casino.guru/kanuuna-casino-review</t>
        </is>
      </c>
    </row>
    <row r="215">
      <c r="A215" s="2" t="inlineStr">
        <is>
          <t>Karamba Casino</t>
        </is>
      </c>
      <c r="B215" t="inlineStr">
        <is>
          <t>karamba</t>
        </is>
      </c>
      <c r="C215" t="inlineStr">
        <is>
          <t>MGA</t>
        </is>
      </c>
      <c r="D215" t="n">
        <v>9.300000000000001</v>
      </c>
      <c r="E215" s="3" t="inlineStr">
        <is>
          <t>Yes</t>
        </is>
      </c>
      <c r="F215" s="4" t="inlineStr">
        <is>
          <t>No</t>
        </is>
      </c>
      <c r="G215" s="4" t="inlineStr">
        <is>
          <t>No</t>
        </is>
      </c>
      <c r="H215" s="4" t="inlineStr">
        <is>
          <t>No</t>
        </is>
      </c>
      <c r="J215" t="n">
        <v>0</v>
      </c>
      <c r="K215" t="n">
        <v>1</v>
      </c>
      <c r="L215" t="inlineStr">
        <is>
          <t>casino.guru</t>
        </is>
      </c>
      <c r="M215" s="5" t="n">
        <v>46053</v>
      </c>
      <c r="N215" t="inlineStr">
        <is>
          <t>Yes</t>
        </is>
      </c>
      <c r="O215" t="inlineStr">
        <is>
          <t>2026-04-19 05:57</t>
        </is>
      </c>
      <c r="P215" t="inlineStr">
        <is>
          <t>2026-04-20 22:47</t>
        </is>
      </c>
      <c r="Q215" t="inlineStr">
        <is>
          <t>https://casino.guru/Karamba-Casino-review</t>
        </is>
      </c>
    </row>
    <row r="216">
      <c r="A216" s="2" t="inlineStr">
        <is>
          <t>Kent Casino</t>
        </is>
      </c>
      <c r="B216" t="inlineStr">
        <is>
          <t>kent</t>
        </is>
      </c>
      <c r="C216" t="inlineStr">
        <is>
          <t>Curacao</t>
        </is>
      </c>
      <c r="D216" t="n">
        <v>9.300000000000001</v>
      </c>
      <c r="E216" s="3" t="inlineStr">
        <is>
          <t>Yes</t>
        </is>
      </c>
      <c r="F216" s="3" t="inlineStr">
        <is>
          <t>Yes</t>
        </is>
      </c>
      <c r="G216" s="3" t="inlineStr">
        <is>
          <t>Yes</t>
        </is>
      </c>
      <c r="H216" s="4" t="inlineStr">
        <is>
          <t>No</t>
        </is>
      </c>
      <c r="I216" s="3" t="inlineStr">
        <is>
          <t>Yes</t>
        </is>
      </c>
      <c r="J216" t="n">
        <v>1</v>
      </c>
      <c r="K216" t="n">
        <v>1</v>
      </c>
      <c r="L216" t="inlineStr">
        <is>
          <t>casino.guru</t>
        </is>
      </c>
      <c r="M216" s="5" t="n">
        <v>46058</v>
      </c>
      <c r="N216" t="inlineStr">
        <is>
          <t>Yes</t>
        </is>
      </c>
      <c r="O216" t="inlineStr">
        <is>
          <t>2026-04-19 06:34</t>
        </is>
      </c>
      <c r="P216" t="inlineStr">
        <is>
          <t>2026-04-20 23:33</t>
        </is>
      </c>
      <c r="Q216" t="inlineStr">
        <is>
          <t>https://casino.guru/kent-casino-review</t>
        </is>
      </c>
    </row>
    <row r="217">
      <c r="A217" s="2" t="inlineStr">
        <is>
          <t>Kitty Bingo Casino</t>
        </is>
      </c>
      <c r="B217" t="inlineStr">
        <is>
          <t>kitty-bingo</t>
        </is>
      </c>
      <c r="C217" t="inlineStr">
        <is>
          <t>UKGC</t>
        </is>
      </c>
      <c r="D217" t="n">
        <v>9.300000000000001</v>
      </c>
      <c r="E217" s="3" t="inlineStr">
        <is>
          <t>Yes</t>
        </is>
      </c>
      <c r="F217" s="4" t="inlineStr">
        <is>
          <t>No</t>
        </is>
      </c>
      <c r="G217" s="4" t="inlineStr">
        <is>
          <t>No</t>
        </is>
      </c>
      <c r="H217" s="3" t="inlineStr">
        <is>
          <t>Yes</t>
        </is>
      </c>
      <c r="J217" t="n">
        <v>0</v>
      </c>
      <c r="K217" t="n">
        <v>1</v>
      </c>
      <c r="L217" t="inlineStr">
        <is>
          <t>casino.guru</t>
        </is>
      </c>
      <c r="M217" s="5" t="n">
        <v>45975</v>
      </c>
      <c r="N217" t="inlineStr">
        <is>
          <t>Yes</t>
        </is>
      </c>
      <c r="O217" t="inlineStr">
        <is>
          <t>2026-04-19 06:01</t>
        </is>
      </c>
      <c r="P217" t="inlineStr">
        <is>
          <t>2026-04-20 22:52</t>
        </is>
      </c>
      <c r="Q217" t="inlineStr">
        <is>
          <t>https://casino.guru/Kitty-Bingo-Casino-review</t>
        </is>
      </c>
    </row>
    <row r="218">
      <c r="A218" s="2" t="inlineStr">
        <is>
          <t>Lucky Pants Bingo Casino</t>
        </is>
      </c>
      <c r="B218" t="inlineStr">
        <is>
          <t>lucky-pants-bingo</t>
        </is>
      </c>
      <c r="C218" t="inlineStr">
        <is>
          <t>UKGC</t>
        </is>
      </c>
      <c r="D218" t="n">
        <v>9.300000000000001</v>
      </c>
      <c r="E218" s="3" t="inlineStr">
        <is>
          <t>Yes</t>
        </is>
      </c>
      <c r="F218" s="4" t="inlineStr">
        <is>
          <t>No</t>
        </is>
      </c>
      <c r="G218" s="4" t="inlineStr">
        <is>
          <t>No</t>
        </is>
      </c>
      <c r="H218" s="3" t="inlineStr">
        <is>
          <t>Yes</t>
        </is>
      </c>
      <c r="J218" t="n">
        <v>0</v>
      </c>
      <c r="K218" t="n">
        <v>1</v>
      </c>
      <c r="L218" t="inlineStr">
        <is>
          <t>casino.guru</t>
        </is>
      </c>
      <c r="M218" s="5" t="n">
        <v>46036</v>
      </c>
      <c r="N218" t="inlineStr">
        <is>
          <t>Yes</t>
        </is>
      </c>
      <c r="O218" t="inlineStr">
        <is>
          <t>2026-04-19 06:02</t>
        </is>
      </c>
      <c r="P218" t="inlineStr">
        <is>
          <t>2026-04-20 22:53</t>
        </is>
      </c>
      <c r="Q218" t="inlineStr">
        <is>
          <t>https://casino.guru/Lucky-Pants-Bingo-Casino-review</t>
        </is>
      </c>
    </row>
    <row r="219">
      <c r="A219" s="2" t="inlineStr">
        <is>
          <t>Playoro Casino</t>
        </is>
      </c>
      <c r="B219" t="inlineStr">
        <is>
          <t>playoro</t>
        </is>
      </c>
      <c r="C219" t="inlineStr">
        <is>
          <t>Kahnawake</t>
        </is>
      </c>
      <c r="D219" t="n">
        <v>9.300000000000001</v>
      </c>
      <c r="E219" s="3" t="inlineStr">
        <is>
          <t>Yes</t>
        </is>
      </c>
      <c r="F219" s="3" t="inlineStr">
        <is>
          <t>Yes</t>
        </is>
      </c>
      <c r="G219" s="3" t="inlineStr">
        <is>
          <t>Yes</t>
        </is>
      </c>
      <c r="H219" s="4" t="inlineStr">
        <is>
          <t>No</t>
        </is>
      </c>
      <c r="I219" s="3" t="inlineStr">
        <is>
          <t>Yes</t>
        </is>
      </c>
      <c r="J219" t="n">
        <v>1</v>
      </c>
      <c r="K219" t="n">
        <v>1</v>
      </c>
      <c r="L219" t="inlineStr">
        <is>
          <t>casino.guru</t>
        </is>
      </c>
      <c r="M219" s="5" t="n">
        <v>46083</v>
      </c>
      <c r="N219" t="inlineStr">
        <is>
          <t>Yes</t>
        </is>
      </c>
      <c r="O219" t="inlineStr">
        <is>
          <t>2026-04-19 06:34</t>
        </is>
      </c>
      <c r="P219" t="inlineStr">
        <is>
          <t>2026-04-20 23:34</t>
        </is>
      </c>
      <c r="Q219" t="inlineStr">
        <is>
          <t>https://casino.guru/playoro-casino-review</t>
        </is>
      </c>
    </row>
    <row r="220">
      <c r="A220" s="2" t="inlineStr">
        <is>
          <t>Posido Casino</t>
        </is>
      </c>
      <c r="B220" t="inlineStr">
        <is>
          <t>posido</t>
        </is>
      </c>
      <c r="C220" t="inlineStr">
        <is>
          <t>Anjouan</t>
        </is>
      </c>
      <c r="D220" t="n">
        <v>9.300000000000001</v>
      </c>
      <c r="E220" s="3" t="inlineStr">
        <is>
          <t>Yes</t>
        </is>
      </c>
      <c r="F220" s="4" t="inlineStr">
        <is>
          <t>No</t>
        </is>
      </c>
      <c r="G220" s="4" t="inlineStr">
        <is>
          <t>No</t>
        </is>
      </c>
      <c r="H220" s="4" t="inlineStr">
        <is>
          <t>No</t>
        </is>
      </c>
      <c r="J220" t="n">
        <v>0</v>
      </c>
      <c r="K220" t="n">
        <v>1</v>
      </c>
      <c r="L220" t="inlineStr">
        <is>
          <t>casino.guru</t>
        </is>
      </c>
      <c r="M220" s="5" t="n">
        <v>46048</v>
      </c>
      <c r="N220" t="inlineStr">
        <is>
          <t>Yes</t>
        </is>
      </c>
      <c r="O220" t="inlineStr">
        <is>
          <t>2026-04-19 06:22</t>
        </is>
      </c>
      <c r="P220" t="inlineStr">
        <is>
          <t>2026-04-20 23:18</t>
        </is>
      </c>
      <c r="Q220" t="inlineStr">
        <is>
          <t>https://casino.guru/posido-casino-review</t>
        </is>
      </c>
    </row>
    <row r="221">
      <c r="A221" s="2" t="inlineStr">
        <is>
          <t>Pub Casino</t>
        </is>
      </c>
      <c r="B221" t="inlineStr">
        <is>
          <t>pub</t>
        </is>
      </c>
      <c r="C221" t="inlineStr">
        <is>
          <t>MGA</t>
        </is>
      </c>
      <c r="D221" t="n">
        <v>9.300000000000001</v>
      </c>
      <c r="E221" s="3" t="inlineStr">
        <is>
          <t>Yes</t>
        </is>
      </c>
      <c r="F221" s="4" t="inlineStr">
        <is>
          <t>No</t>
        </is>
      </c>
      <c r="G221" s="4" t="inlineStr">
        <is>
          <t>No</t>
        </is>
      </c>
      <c r="H221" s="3" t="inlineStr">
        <is>
          <t>Yes</t>
        </is>
      </c>
      <c r="J221" t="n">
        <v>0</v>
      </c>
      <c r="K221" t="n">
        <v>1</v>
      </c>
      <c r="L221" t="inlineStr">
        <is>
          <t>casino.guru</t>
        </is>
      </c>
      <c r="M221" s="5" t="n">
        <v>46034</v>
      </c>
      <c r="N221" t="inlineStr">
        <is>
          <t>Yes</t>
        </is>
      </c>
      <c r="O221" t="inlineStr">
        <is>
          <t>2026-04-19 06:27</t>
        </is>
      </c>
      <c r="P221" t="inlineStr">
        <is>
          <t>2026-04-20 23:24</t>
        </is>
      </c>
      <c r="Q221" t="inlineStr">
        <is>
          <t>https://casino.guru/pub-casino-review</t>
        </is>
      </c>
    </row>
    <row r="222">
      <c r="A222" s="2" t="inlineStr">
        <is>
          <t>Reals Bet Casino</t>
        </is>
      </c>
      <c r="B222" t="inlineStr">
        <is>
          <t>reals-bet</t>
        </is>
      </c>
      <c r="C222" t="inlineStr">
        <is>
          <t>Curacao</t>
        </is>
      </c>
      <c r="D222" t="n">
        <v>9.300000000000001</v>
      </c>
      <c r="E222" s="3" t="inlineStr">
        <is>
          <t>Yes</t>
        </is>
      </c>
      <c r="F222" s="4" t="inlineStr">
        <is>
          <t>No</t>
        </is>
      </c>
      <c r="G222" s="4" t="inlineStr">
        <is>
          <t>No</t>
        </is>
      </c>
      <c r="H222" s="4" t="inlineStr">
        <is>
          <t>No</t>
        </is>
      </c>
      <c r="J222" t="n">
        <v>0</v>
      </c>
      <c r="K222" t="n">
        <v>1</v>
      </c>
      <c r="L222" t="inlineStr">
        <is>
          <t>casino.guru</t>
        </is>
      </c>
      <c r="M222" s="5" t="n">
        <v>45983</v>
      </c>
      <c r="N222" t="inlineStr">
        <is>
          <t>Yes</t>
        </is>
      </c>
      <c r="O222" t="inlineStr">
        <is>
          <t>2026-04-19 06:39</t>
        </is>
      </c>
      <c r="P222" t="inlineStr">
        <is>
          <t>2026-04-20 23:39</t>
        </is>
      </c>
      <c r="Q222" t="inlineStr">
        <is>
          <t>https://casino.guru/reals-bet-casino-review</t>
        </is>
      </c>
    </row>
    <row r="223">
      <c r="A223" s="2" t="inlineStr">
        <is>
          <t>Rizk Casino</t>
        </is>
      </c>
      <c r="B223" t="inlineStr">
        <is>
          <t>rizk</t>
        </is>
      </c>
      <c r="C223" t="inlineStr">
        <is>
          <t>MGA</t>
        </is>
      </c>
      <c r="D223" t="n">
        <v>9.300000000000001</v>
      </c>
      <c r="E223" s="3" t="inlineStr">
        <is>
          <t>Yes</t>
        </is>
      </c>
      <c r="F223" s="3" t="inlineStr">
        <is>
          <t>Yes</t>
        </is>
      </c>
      <c r="G223" s="3" t="inlineStr">
        <is>
          <t>Yes</t>
        </is>
      </c>
      <c r="H223" s="3" t="inlineStr">
        <is>
          <t>Yes</t>
        </is>
      </c>
      <c r="J223" t="n">
        <v>0</v>
      </c>
      <c r="K223" t="n">
        <v>1</v>
      </c>
      <c r="L223" t="inlineStr">
        <is>
          <t>casino.guru</t>
        </is>
      </c>
      <c r="M223" s="5" t="n">
        <v>46011</v>
      </c>
      <c r="N223" t="inlineStr">
        <is>
          <t>Yes</t>
        </is>
      </c>
      <c r="O223" t="inlineStr">
        <is>
          <t>2026-04-19 05:57</t>
        </is>
      </c>
      <c r="P223" t="inlineStr">
        <is>
          <t>2026-04-20 22:46</t>
        </is>
      </c>
      <c r="Q223" t="inlineStr">
        <is>
          <t>https://casino.guru/Rizk-Casino-review</t>
        </is>
      </c>
    </row>
    <row r="224">
      <c r="A224" s="2" t="inlineStr">
        <is>
          <t>Slingo Casino</t>
        </is>
      </c>
      <c r="B224" t="inlineStr">
        <is>
          <t>slingo</t>
        </is>
      </c>
      <c r="C224" t="inlineStr">
        <is>
          <t>MGA</t>
        </is>
      </c>
      <c r="D224" t="n">
        <v>9.300000000000001</v>
      </c>
      <c r="E224" s="3" t="inlineStr">
        <is>
          <t>Yes</t>
        </is>
      </c>
      <c r="F224" s="4" t="inlineStr">
        <is>
          <t>No</t>
        </is>
      </c>
      <c r="G224" s="4" t="inlineStr">
        <is>
          <t>No</t>
        </is>
      </c>
      <c r="H224" s="3" t="inlineStr">
        <is>
          <t>Yes</t>
        </is>
      </c>
      <c r="J224" t="n">
        <v>0</v>
      </c>
      <c r="K224" t="n">
        <v>1</v>
      </c>
      <c r="L224" t="inlineStr">
        <is>
          <t>casino.guru</t>
        </is>
      </c>
      <c r="M224" s="5" t="n">
        <v>46105</v>
      </c>
      <c r="N224" t="inlineStr">
        <is>
          <t>Yes</t>
        </is>
      </c>
      <c r="O224" t="inlineStr">
        <is>
          <t>2026-04-19 05:59</t>
        </is>
      </c>
      <c r="P224" t="inlineStr">
        <is>
          <t>2026-04-20 22:49</t>
        </is>
      </c>
      <c r="Q224" t="inlineStr">
        <is>
          <t>https://casino.guru/Slingo-Casino-review</t>
        </is>
      </c>
    </row>
    <row r="225">
      <c r="A225" s="2" t="inlineStr">
        <is>
          <t>SlotHunter Casino</t>
        </is>
      </c>
      <c r="B225" t="inlineStr">
        <is>
          <t>slothunter</t>
        </is>
      </c>
      <c r="C225" t="inlineStr">
        <is>
          <t>MGA</t>
        </is>
      </c>
      <c r="D225" t="n">
        <v>9.300000000000001</v>
      </c>
      <c r="E225" s="3" t="inlineStr">
        <is>
          <t>Yes</t>
        </is>
      </c>
      <c r="F225" s="4" t="inlineStr">
        <is>
          <t>No</t>
        </is>
      </c>
      <c r="G225" s="4" t="inlineStr">
        <is>
          <t>No</t>
        </is>
      </c>
      <c r="H225" s="4" t="inlineStr">
        <is>
          <t>No</t>
        </is>
      </c>
      <c r="J225" t="n">
        <v>0</v>
      </c>
      <c r="K225" t="n">
        <v>1</v>
      </c>
      <c r="L225" t="inlineStr">
        <is>
          <t>casino.guru</t>
        </is>
      </c>
      <c r="M225" s="5" t="n">
        <v>46132</v>
      </c>
      <c r="N225" t="inlineStr">
        <is>
          <t>Yes</t>
        </is>
      </c>
      <c r="O225" t="inlineStr">
        <is>
          <t>2026-04-19 06:13</t>
        </is>
      </c>
      <c r="P225" t="inlineStr">
        <is>
          <t>2026-04-20 23:07</t>
        </is>
      </c>
      <c r="Q225" t="inlineStr">
        <is>
          <t>https://casino.guru/slothunter-casino-review</t>
        </is>
      </c>
    </row>
    <row r="226">
      <c r="A226" s="2" t="inlineStr">
        <is>
          <t>Thrills Casino</t>
        </is>
      </c>
      <c r="B226" t="inlineStr">
        <is>
          <t>thrills</t>
        </is>
      </c>
      <c r="C226" t="inlineStr">
        <is>
          <t>MGA</t>
        </is>
      </c>
      <c r="D226" t="n">
        <v>9.300000000000001</v>
      </c>
      <c r="E226" s="3" t="inlineStr">
        <is>
          <t>Yes</t>
        </is>
      </c>
      <c r="F226" s="4" t="inlineStr">
        <is>
          <t>No</t>
        </is>
      </c>
      <c r="G226" s="4" t="inlineStr">
        <is>
          <t>No</t>
        </is>
      </c>
      <c r="H226" s="4" t="inlineStr">
        <is>
          <t>No</t>
        </is>
      </c>
      <c r="J226" t="n">
        <v>0</v>
      </c>
      <c r="K226" t="n">
        <v>1</v>
      </c>
      <c r="L226" t="inlineStr">
        <is>
          <t>casino.guru</t>
        </is>
      </c>
      <c r="M226" s="5" t="n">
        <v>46119</v>
      </c>
      <c r="N226" t="inlineStr">
        <is>
          <t>Yes</t>
        </is>
      </c>
      <c r="O226" t="inlineStr">
        <is>
          <t>2026-04-19 05:57</t>
        </is>
      </c>
      <c r="P226" t="inlineStr">
        <is>
          <t>2026-04-20 22:46</t>
        </is>
      </c>
      <c r="Q226" t="inlineStr">
        <is>
          <t>https://casino.guru/Thrills-Casino-review</t>
        </is>
      </c>
    </row>
    <row r="227">
      <c r="A227" s="2" t="inlineStr">
        <is>
          <t>Tipwin Casino</t>
        </is>
      </c>
      <c r="B227" t="inlineStr">
        <is>
          <t>tipwin</t>
        </is>
      </c>
      <c r="C227" t="inlineStr">
        <is>
          <t>MGA</t>
        </is>
      </c>
      <c r="D227" t="n">
        <v>9.300000000000001</v>
      </c>
      <c r="E227" s="3" t="inlineStr">
        <is>
          <t>Yes</t>
        </is>
      </c>
      <c r="F227" s="3" t="inlineStr">
        <is>
          <t>Yes</t>
        </is>
      </c>
      <c r="G227" s="3" t="inlineStr">
        <is>
          <t>Yes</t>
        </is>
      </c>
      <c r="H227" s="4" t="inlineStr">
        <is>
          <t>No</t>
        </is>
      </c>
      <c r="I227" s="3" t="inlineStr">
        <is>
          <t>Yes</t>
        </is>
      </c>
      <c r="J227" t="n">
        <v>1</v>
      </c>
      <c r="K227" t="n">
        <v>1</v>
      </c>
      <c r="L227" t="inlineStr">
        <is>
          <t>casino.guru</t>
        </is>
      </c>
      <c r="M227" s="5" t="n">
        <v>46010</v>
      </c>
      <c r="N227" t="inlineStr">
        <is>
          <t>Yes</t>
        </is>
      </c>
      <c r="O227" t="inlineStr">
        <is>
          <t>2026-04-19 06:04</t>
        </is>
      </c>
      <c r="P227" t="inlineStr">
        <is>
          <t>2026-04-20 22:56</t>
        </is>
      </c>
      <c r="Q227" t="inlineStr">
        <is>
          <t>https://casino.guru/Tipwin-Casino-review</t>
        </is>
      </c>
    </row>
    <row r="228">
      <c r="A228" s="2" t="inlineStr">
        <is>
          <t>Vegas Moose Casino</t>
        </is>
      </c>
      <c r="B228" t="inlineStr">
        <is>
          <t>vegas-moose</t>
        </is>
      </c>
      <c r="C228" t="inlineStr">
        <is>
          <t>UKGC</t>
        </is>
      </c>
      <c r="D228" t="n">
        <v>9.300000000000001</v>
      </c>
      <c r="E228" s="3" t="inlineStr">
        <is>
          <t>Yes</t>
        </is>
      </c>
      <c r="F228" s="4" t="inlineStr">
        <is>
          <t>No</t>
        </is>
      </c>
      <c r="G228" s="4" t="inlineStr">
        <is>
          <t>No</t>
        </is>
      </c>
      <c r="H228" s="3" t="inlineStr">
        <is>
          <t>Yes</t>
        </is>
      </c>
      <c r="J228" t="n">
        <v>0</v>
      </c>
      <c r="K228" t="n">
        <v>1</v>
      </c>
      <c r="L228" t="inlineStr">
        <is>
          <t>casino.guru</t>
        </is>
      </c>
      <c r="M228" s="5" t="n">
        <v>46113</v>
      </c>
      <c r="N228" t="inlineStr">
        <is>
          <t>Yes</t>
        </is>
      </c>
      <c r="O228" t="inlineStr">
        <is>
          <t>2026-04-19 06:23</t>
        </is>
      </c>
      <c r="P228" t="inlineStr">
        <is>
          <t>2026-04-20 23:19</t>
        </is>
      </c>
      <c r="Q228" t="inlineStr">
        <is>
          <t>https://casino.guru/vegas-moose-casino-review</t>
        </is>
      </c>
    </row>
    <row r="229">
      <c r="A229" s="2" t="inlineStr">
        <is>
          <t>Winota Casino</t>
        </is>
      </c>
      <c r="B229" t="inlineStr">
        <is>
          <t>winota</t>
        </is>
      </c>
      <c r="C229" t="inlineStr">
        <is>
          <t>MGA</t>
        </is>
      </c>
      <c r="D229" t="n">
        <v>9.300000000000001</v>
      </c>
      <c r="E229" s="3" t="inlineStr">
        <is>
          <t>Yes</t>
        </is>
      </c>
      <c r="F229" s="4" t="inlineStr">
        <is>
          <t>No</t>
        </is>
      </c>
      <c r="G229" s="4" t="inlineStr">
        <is>
          <t>No</t>
        </is>
      </c>
      <c r="H229" s="4" t="inlineStr">
        <is>
          <t>No</t>
        </is>
      </c>
      <c r="I229" s="3" t="inlineStr">
        <is>
          <t>Yes</t>
        </is>
      </c>
      <c r="J229" t="n">
        <v>1</v>
      </c>
      <c r="K229" t="n">
        <v>1</v>
      </c>
      <c r="L229" t="inlineStr">
        <is>
          <t>casino.guru</t>
        </is>
      </c>
      <c r="M229" s="5" t="n">
        <v>46129</v>
      </c>
      <c r="N229" t="inlineStr">
        <is>
          <t>Yes</t>
        </is>
      </c>
      <c r="O229" t="inlineStr">
        <is>
          <t>2026-04-19 06:16</t>
        </is>
      </c>
      <c r="P229" t="inlineStr">
        <is>
          <t>2026-04-20 23:11</t>
        </is>
      </c>
      <c r="Q229" t="inlineStr">
        <is>
          <t>https://casino.guru/winota-casino-review</t>
        </is>
      </c>
    </row>
    <row r="230">
      <c r="A230" s="2" t="inlineStr">
        <is>
          <t>Winnerz Casino</t>
        </is>
      </c>
      <c r="B230" t="inlineStr">
        <is>
          <t>winnerz</t>
        </is>
      </c>
      <c r="C230" t="inlineStr">
        <is>
          <t>The registration at Winnerz Casino takes only a few minutes. All you have to do is enter your email address and phone number, and you’re good to go. You must verify your identity and payment methods t</t>
        </is>
      </c>
      <c r="D230" t="n">
        <v>9.27</v>
      </c>
      <c r="E230" s="3" t="inlineStr">
        <is>
          <t>Yes</t>
        </is>
      </c>
      <c r="F230" s="3" t="inlineStr">
        <is>
          <t>Yes</t>
        </is>
      </c>
      <c r="G230" s="3" t="inlineStr">
        <is>
          <t>Yes</t>
        </is>
      </c>
      <c r="H230" s="4" t="inlineStr">
        <is>
          <t>No</t>
        </is>
      </c>
      <c r="J230" t="n">
        <v>0</v>
      </c>
      <c r="K230" t="n">
        <v>3</v>
      </c>
      <c r="L230" t="inlineStr">
        <is>
          <t>askgamblers, casino.guru, lcb</t>
        </is>
      </c>
      <c r="M230" s="5" t="n">
        <v>44642</v>
      </c>
      <c r="N230" t="inlineStr">
        <is>
          <t>Yes</t>
        </is>
      </c>
      <c r="O230" t="inlineStr">
        <is>
          <t>2026-04-19 00:06</t>
        </is>
      </c>
      <c r="P230" t="inlineStr">
        <is>
          <t>2026-04-20 23:16</t>
        </is>
      </c>
      <c r="Q230" t="inlineStr">
        <is>
          <t>https://casino.guru/winnerz-casino-review
https://lcb.org/casinos/winnerz-casino
https://www.askgamblers.com/online-casinos/reviews/winnerz-casino</t>
        </is>
      </c>
    </row>
    <row r="231">
      <c r="A231" s="2" t="inlineStr">
        <is>
          <t>Arena Casino</t>
        </is>
      </c>
      <c r="B231" t="inlineStr">
        <is>
          <t>arena</t>
        </is>
      </c>
      <c r="D231" t="n">
        <v>9.199999999999999</v>
      </c>
      <c r="E231" s="3" t="inlineStr">
        <is>
          <t>Yes</t>
        </is>
      </c>
      <c r="F231" s="4" t="inlineStr">
        <is>
          <t>No</t>
        </is>
      </c>
      <c r="G231" s="4" t="inlineStr">
        <is>
          <t>No</t>
        </is>
      </c>
      <c r="H231" s="4" t="inlineStr">
        <is>
          <t>No</t>
        </is>
      </c>
      <c r="J231" t="n">
        <v>0</v>
      </c>
      <c r="K231" t="n">
        <v>1</v>
      </c>
      <c r="L231" t="inlineStr">
        <is>
          <t>casino.guru</t>
        </is>
      </c>
      <c r="M231" s="5" t="n">
        <v>45943</v>
      </c>
      <c r="N231" t="inlineStr">
        <is>
          <t>Yes</t>
        </is>
      </c>
      <c r="O231" t="inlineStr">
        <is>
          <t>2026-04-19 06:10</t>
        </is>
      </c>
      <c r="P231" t="inlineStr">
        <is>
          <t>2026-04-20 23:02</t>
        </is>
      </c>
      <c r="Q231" t="inlineStr">
        <is>
          <t>https://casino.guru/arena-casino-review</t>
        </is>
      </c>
    </row>
    <row r="232">
      <c r="A232" s="2" t="inlineStr">
        <is>
          <t>Arkada Casino</t>
        </is>
      </c>
      <c r="B232" t="inlineStr">
        <is>
          <t>arkada</t>
        </is>
      </c>
      <c r="C232" t="inlineStr">
        <is>
          <t>Curacao</t>
        </is>
      </c>
      <c r="D232" t="n">
        <v>9.199999999999999</v>
      </c>
      <c r="E232" s="3" t="inlineStr">
        <is>
          <t>Yes</t>
        </is>
      </c>
      <c r="F232" s="3" t="inlineStr">
        <is>
          <t>Yes</t>
        </is>
      </c>
      <c r="G232" s="3" t="inlineStr">
        <is>
          <t>Yes</t>
        </is>
      </c>
      <c r="H232" s="4" t="inlineStr">
        <is>
          <t>No</t>
        </is>
      </c>
      <c r="I232" s="3" t="inlineStr">
        <is>
          <t>Yes</t>
        </is>
      </c>
      <c r="J232" t="n">
        <v>1</v>
      </c>
      <c r="K232" t="n">
        <v>1</v>
      </c>
      <c r="L232" t="inlineStr">
        <is>
          <t>casino.guru</t>
        </is>
      </c>
      <c r="M232" s="5" t="n">
        <v>46058</v>
      </c>
      <c r="N232" t="inlineStr">
        <is>
          <t>Yes</t>
        </is>
      </c>
      <c r="O232" t="inlineStr">
        <is>
          <t>2026-04-19 06:45</t>
        </is>
      </c>
      <c r="P232" t="inlineStr">
        <is>
          <t>2026-04-20 23:47</t>
        </is>
      </c>
      <c r="Q232" t="inlineStr">
        <is>
          <t>https://casino.guru/arkada-casino-review</t>
        </is>
      </c>
    </row>
    <row r="233">
      <c r="A233" s="2" t="inlineStr">
        <is>
          <t>BOYLE Casino</t>
        </is>
      </c>
      <c r="B233" t="inlineStr">
        <is>
          <t>boyle</t>
        </is>
      </c>
      <c r="C233" t="inlineStr">
        <is>
          <t>UKGC</t>
        </is>
      </c>
      <c r="D233" t="n">
        <v>9.199999999999999</v>
      </c>
      <c r="E233" s="3" t="inlineStr">
        <is>
          <t>Yes</t>
        </is>
      </c>
      <c r="F233" s="4" t="inlineStr">
        <is>
          <t>No</t>
        </is>
      </c>
      <c r="G233" s="4" t="inlineStr">
        <is>
          <t>No</t>
        </is>
      </c>
      <c r="H233" s="3" t="inlineStr">
        <is>
          <t>Yes</t>
        </is>
      </c>
      <c r="J233" t="n">
        <v>0</v>
      </c>
      <c r="K233" t="n">
        <v>1</v>
      </c>
      <c r="L233" t="inlineStr">
        <is>
          <t>casino.guru</t>
        </is>
      </c>
      <c r="M233" s="5" t="n">
        <v>46053</v>
      </c>
      <c r="N233" t="inlineStr">
        <is>
          <t>Yes</t>
        </is>
      </c>
      <c r="O233" t="inlineStr">
        <is>
          <t>2026-04-19 06:05</t>
        </is>
      </c>
      <c r="P233" t="inlineStr">
        <is>
          <t>2026-04-20 22:56</t>
        </is>
      </c>
      <c r="Q233" t="inlineStr">
        <is>
          <t>https://casino.guru/boyle-casino-review</t>
        </is>
      </c>
    </row>
    <row r="234">
      <c r="A234" s="2" t="inlineStr">
        <is>
          <t>BetFury Casino</t>
        </is>
      </c>
      <c r="B234" t="inlineStr">
        <is>
          <t>betfury</t>
        </is>
      </c>
      <c r="C234" t="inlineStr">
        <is>
          <t>Curacao</t>
        </is>
      </c>
      <c r="D234" t="n">
        <v>9.199999999999999</v>
      </c>
      <c r="E234" s="3" t="inlineStr">
        <is>
          <t>Yes</t>
        </is>
      </c>
      <c r="F234" s="3" t="inlineStr">
        <is>
          <t>Yes</t>
        </is>
      </c>
      <c r="G234" s="3" t="inlineStr">
        <is>
          <t>Yes</t>
        </is>
      </c>
      <c r="H234" s="4" t="inlineStr">
        <is>
          <t>No</t>
        </is>
      </c>
      <c r="J234" t="n">
        <v>0</v>
      </c>
      <c r="K234" t="n">
        <v>1</v>
      </c>
      <c r="L234" t="inlineStr">
        <is>
          <t>casino.guru</t>
        </is>
      </c>
      <c r="M234" s="5" t="n">
        <v>46070</v>
      </c>
      <c r="N234" t="inlineStr">
        <is>
          <t>Yes</t>
        </is>
      </c>
      <c r="O234" t="inlineStr">
        <is>
          <t>2026-04-19 06:16</t>
        </is>
      </c>
      <c r="P234" t="inlineStr">
        <is>
          <t>2026-04-20 23:10</t>
        </is>
      </c>
      <c r="Q234" t="inlineStr">
        <is>
          <t>https://casino.guru/betfury-casino-review</t>
        </is>
      </c>
    </row>
    <row r="235">
      <c r="A235" s="2" t="inlineStr">
        <is>
          <t>Bison Casino</t>
        </is>
      </c>
      <c r="B235" t="inlineStr">
        <is>
          <t>bison</t>
        </is>
      </c>
      <c r="C235" t="inlineStr">
        <is>
          <t>Curacao</t>
        </is>
      </c>
      <c r="D235" t="n">
        <v>9.199999999999999</v>
      </c>
      <c r="E235" s="3" t="inlineStr">
        <is>
          <t>Yes</t>
        </is>
      </c>
      <c r="F235" s="3" t="inlineStr">
        <is>
          <t>Yes</t>
        </is>
      </c>
      <c r="G235" s="3" t="inlineStr">
        <is>
          <t>Yes</t>
        </is>
      </c>
      <c r="H235" s="4" t="inlineStr">
        <is>
          <t>No</t>
        </is>
      </c>
      <c r="J235" t="n">
        <v>0</v>
      </c>
      <c r="K235" t="n">
        <v>1</v>
      </c>
      <c r="L235" t="inlineStr">
        <is>
          <t>casino.guru</t>
        </is>
      </c>
      <c r="M235" s="5" t="n">
        <v>46014</v>
      </c>
      <c r="N235" t="inlineStr">
        <is>
          <t>Yes</t>
        </is>
      </c>
      <c r="O235" t="inlineStr">
        <is>
          <t>2026-04-19 06:36</t>
        </is>
      </c>
      <c r="P235" t="inlineStr">
        <is>
          <t>2026-04-20 23:35</t>
        </is>
      </c>
      <c r="Q235" t="inlineStr">
        <is>
          <t>https://casino.guru/bison-casino-review</t>
        </is>
      </c>
    </row>
    <row r="236">
      <c r="A236" s="2" t="inlineStr">
        <is>
          <t>Celebrino Casino</t>
        </is>
      </c>
      <c r="B236" t="inlineStr">
        <is>
          <t>celebrino</t>
        </is>
      </c>
      <c r="C236" t="inlineStr">
        <is>
          <t>Anjouan</t>
        </is>
      </c>
      <c r="D236" t="n">
        <v>9.199999999999999</v>
      </c>
      <c r="E236" s="3" t="inlineStr">
        <is>
          <t>Yes</t>
        </is>
      </c>
      <c r="F236" s="3" t="inlineStr">
        <is>
          <t>Yes</t>
        </is>
      </c>
      <c r="G236" s="3" t="inlineStr">
        <is>
          <t>Yes</t>
        </is>
      </c>
      <c r="H236" s="4" t="inlineStr">
        <is>
          <t>No</t>
        </is>
      </c>
      <c r="I236" s="3" t="inlineStr">
        <is>
          <t>Yes</t>
        </is>
      </c>
      <c r="J236" t="n">
        <v>1</v>
      </c>
      <c r="K236" t="n">
        <v>1</v>
      </c>
      <c r="L236" t="inlineStr">
        <is>
          <t>casino.guru</t>
        </is>
      </c>
      <c r="M236" s="5" t="n">
        <v>45950</v>
      </c>
      <c r="N236" t="inlineStr">
        <is>
          <t>Yes</t>
        </is>
      </c>
      <c r="O236" t="inlineStr">
        <is>
          <t>2026-04-19 06:29</t>
        </is>
      </c>
      <c r="P236" t="inlineStr">
        <is>
          <t>2026-04-20 23:27</t>
        </is>
      </c>
      <c r="Q236" t="inlineStr">
        <is>
          <t>https://casino.guru/celebrino-casino-review</t>
        </is>
      </c>
    </row>
    <row r="237">
      <c r="A237" s="2" t="inlineStr">
        <is>
          <t>Cloudbet Casino</t>
        </is>
      </c>
      <c r="B237" t="inlineStr">
        <is>
          <t>cloudbet</t>
        </is>
      </c>
      <c r="C237" t="inlineStr">
        <is>
          <t>MGA</t>
        </is>
      </c>
      <c r="D237" t="n">
        <v>9.199999999999999</v>
      </c>
      <c r="E237" s="3" t="inlineStr">
        <is>
          <t>Yes</t>
        </is>
      </c>
      <c r="F237" s="3" t="inlineStr">
        <is>
          <t>Yes</t>
        </is>
      </c>
      <c r="G237" s="3" t="inlineStr">
        <is>
          <t>Yes</t>
        </is>
      </c>
      <c r="H237" s="4" t="inlineStr">
        <is>
          <t>No</t>
        </is>
      </c>
      <c r="J237" t="n">
        <v>0</v>
      </c>
      <c r="K237" t="n">
        <v>1</v>
      </c>
      <c r="L237" t="inlineStr">
        <is>
          <t>casino.guru</t>
        </is>
      </c>
      <c r="M237" s="5" t="n">
        <v>46014</v>
      </c>
      <c r="N237" t="inlineStr">
        <is>
          <t>Yes</t>
        </is>
      </c>
      <c r="O237" t="inlineStr">
        <is>
          <t>2026-04-19 06:01</t>
        </is>
      </c>
      <c r="P237" t="inlineStr">
        <is>
          <t>2026-04-20 22:52</t>
        </is>
      </c>
      <c r="Q237" t="inlineStr">
        <is>
          <t>https://casino.guru/Cloudbet-Casino-review</t>
        </is>
      </c>
    </row>
    <row r="238">
      <c r="A238" s="2" t="inlineStr">
        <is>
          <t>Danske Spil Casino</t>
        </is>
      </c>
      <c r="B238" t="inlineStr">
        <is>
          <t>danske-spil</t>
        </is>
      </c>
      <c r="D238" t="n">
        <v>9.199999999999999</v>
      </c>
      <c r="E238" s="3" t="inlineStr">
        <is>
          <t>Yes</t>
        </is>
      </c>
      <c r="F238" s="4" t="inlineStr">
        <is>
          <t>No</t>
        </is>
      </c>
      <c r="G238" s="4" t="inlineStr">
        <is>
          <t>No</t>
        </is>
      </c>
      <c r="H238" s="4" t="inlineStr">
        <is>
          <t>No</t>
        </is>
      </c>
      <c r="J238" t="n">
        <v>0</v>
      </c>
      <c r="K238" t="n">
        <v>1</v>
      </c>
      <c r="L238" t="inlineStr">
        <is>
          <t>casino.guru</t>
        </is>
      </c>
      <c r="M238" s="5" t="n">
        <v>46058</v>
      </c>
      <c r="N238" t="inlineStr">
        <is>
          <t>Yes</t>
        </is>
      </c>
      <c r="O238" t="inlineStr">
        <is>
          <t>2026-04-19 06:00</t>
        </is>
      </c>
      <c r="P238" t="inlineStr">
        <is>
          <t>2026-04-20 22:51</t>
        </is>
      </c>
      <c r="Q238" t="inlineStr">
        <is>
          <t>https://casino.guru/Danske-Spil-Casino-review</t>
        </is>
      </c>
    </row>
    <row r="239">
      <c r="A239" s="2" t="inlineStr">
        <is>
          <t>Double Star Casino</t>
        </is>
      </c>
      <c r="B239" t="inlineStr">
        <is>
          <t>double-star</t>
        </is>
      </c>
      <c r="D239" t="n">
        <v>9.199999999999999</v>
      </c>
      <c r="E239" s="3" t="inlineStr">
        <is>
          <t>Yes</t>
        </is>
      </c>
      <c r="F239" s="4" t="inlineStr">
        <is>
          <t>No</t>
        </is>
      </c>
      <c r="G239" s="4" t="inlineStr">
        <is>
          <t>No</t>
        </is>
      </c>
      <c r="H239" s="4" t="inlineStr">
        <is>
          <t>No</t>
        </is>
      </c>
      <c r="J239" t="n">
        <v>0</v>
      </c>
      <c r="K239" t="n">
        <v>1</v>
      </c>
      <c r="L239" t="inlineStr">
        <is>
          <t>casino.guru</t>
        </is>
      </c>
      <c r="M239" s="5" t="n">
        <v>46129</v>
      </c>
      <c r="N239" t="inlineStr">
        <is>
          <t>Yes</t>
        </is>
      </c>
      <c r="O239" t="inlineStr">
        <is>
          <t>2026-04-19 06:16</t>
        </is>
      </c>
      <c r="P239" t="inlineStr">
        <is>
          <t>2026-04-20 23:11</t>
        </is>
      </c>
      <c r="Q239" t="inlineStr">
        <is>
          <t>https://casino.guru/double-star-casino-review</t>
        </is>
      </c>
    </row>
    <row r="240">
      <c r="A240" s="2" t="inlineStr">
        <is>
          <t>Dream Jackpot Casino</t>
        </is>
      </c>
      <c r="B240" t="inlineStr">
        <is>
          <t>dream-jackpot</t>
        </is>
      </c>
      <c r="C240" t="inlineStr">
        <is>
          <t>MGA</t>
        </is>
      </c>
      <c r="D240" t="n">
        <v>9.199999999999999</v>
      </c>
      <c r="E240" s="3" t="inlineStr">
        <is>
          <t>Yes</t>
        </is>
      </c>
      <c r="F240" s="4" t="inlineStr">
        <is>
          <t>No</t>
        </is>
      </c>
      <c r="G240" s="4" t="inlineStr">
        <is>
          <t>No</t>
        </is>
      </c>
      <c r="H240" s="3" t="inlineStr">
        <is>
          <t>Yes</t>
        </is>
      </c>
      <c r="J240" t="n">
        <v>0</v>
      </c>
      <c r="K240" t="n">
        <v>1</v>
      </c>
      <c r="L240" t="inlineStr">
        <is>
          <t>casino.guru</t>
        </is>
      </c>
      <c r="M240" s="5" t="n">
        <v>46055</v>
      </c>
      <c r="N240" t="inlineStr">
        <is>
          <t>Yes</t>
        </is>
      </c>
      <c r="O240" t="inlineStr">
        <is>
          <t>2026-04-19 06:00</t>
        </is>
      </c>
      <c r="P240" t="inlineStr">
        <is>
          <t>2026-04-20 22:51</t>
        </is>
      </c>
      <c r="Q240" t="inlineStr">
        <is>
          <t>https://casino.guru/Dream-Jackpot-Casino-review</t>
        </is>
      </c>
    </row>
    <row r="241">
      <c r="A241" s="2" t="inlineStr">
        <is>
          <t>ExciteWin Casino</t>
        </is>
      </c>
      <c r="B241" t="inlineStr">
        <is>
          <t>excitewin</t>
        </is>
      </c>
      <c r="C241" t="inlineStr">
        <is>
          <t>Anjouan</t>
        </is>
      </c>
      <c r="D241" t="n">
        <v>9.199999999999999</v>
      </c>
      <c r="E241" s="3" t="inlineStr">
        <is>
          <t>Yes</t>
        </is>
      </c>
      <c r="F241" s="3" t="inlineStr">
        <is>
          <t>Yes</t>
        </is>
      </c>
      <c r="G241" s="3" t="inlineStr">
        <is>
          <t>Yes</t>
        </is>
      </c>
      <c r="H241" s="4" t="inlineStr">
        <is>
          <t>No</t>
        </is>
      </c>
      <c r="J241" t="n">
        <v>0</v>
      </c>
      <c r="K241" t="n">
        <v>1</v>
      </c>
      <c r="L241" t="inlineStr">
        <is>
          <t>casino.guru</t>
        </is>
      </c>
      <c r="M241" s="5" t="n">
        <v>46053</v>
      </c>
      <c r="N241" t="inlineStr">
        <is>
          <t>Yes</t>
        </is>
      </c>
      <c r="O241" t="inlineStr">
        <is>
          <t>2026-04-19 06:18</t>
        </is>
      </c>
      <c r="P241" t="inlineStr">
        <is>
          <t>2026-04-20 23:13</t>
        </is>
      </c>
      <c r="Q241" t="inlineStr">
        <is>
          <t>https://casino.guru/excitewin-casino-review</t>
        </is>
      </c>
    </row>
    <row r="242">
      <c r="A242" s="2" t="inlineStr">
        <is>
          <t>FEZbet Casino</t>
        </is>
      </c>
      <c r="B242" t="inlineStr">
        <is>
          <t>fezbet</t>
        </is>
      </c>
      <c r="D242" t="n">
        <v>9.199999999999999</v>
      </c>
      <c r="E242" s="3" t="inlineStr">
        <is>
          <t>Yes</t>
        </is>
      </c>
      <c r="F242" s="3" t="inlineStr">
        <is>
          <t>Yes</t>
        </is>
      </c>
      <c r="G242" s="3" t="inlineStr">
        <is>
          <t>Yes</t>
        </is>
      </c>
      <c r="H242" s="4" t="inlineStr">
        <is>
          <t>No</t>
        </is>
      </c>
      <c r="J242" t="n">
        <v>0</v>
      </c>
      <c r="K242" t="n">
        <v>1</v>
      </c>
      <c r="L242" t="inlineStr">
        <is>
          <t>casino.guru</t>
        </is>
      </c>
      <c r="M242" s="5" t="n">
        <v>46037</v>
      </c>
      <c r="N242" t="inlineStr">
        <is>
          <t>Yes</t>
        </is>
      </c>
      <c r="O242" t="inlineStr">
        <is>
          <t>2026-04-19 06:13</t>
        </is>
      </c>
      <c r="P242" t="inlineStr">
        <is>
          <t>2026-04-20 23:06</t>
        </is>
      </c>
      <c r="Q242" t="inlineStr">
        <is>
          <t>https://casino.guru/fezbet-casino-review</t>
        </is>
      </c>
    </row>
    <row r="243">
      <c r="A243" s="2" t="inlineStr">
        <is>
          <t>Foxy Bingo Casino</t>
        </is>
      </c>
      <c r="B243" t="inlineStr">
        <is>
          <t>foxy-bingo</t>
        </is>
      </c>
      <c r="C243" t="inlineStr">
        <is>
          <t>MGA</t>
        </is>
      </c>
      <c r="D243" t="n">
        <v>9.199999999999999</v>
      </c>
      <c r="E243" s="3" t="inlineStr">
        <is>
          <t>Yes</t>
        </is>
      </c>
      <c r="F243" s="4" t="inlineStr">
        <is>
          <t>No</t>
        </is>
      </c>
      <c r="G243" s="4" t="inlineStr">
        <is>
          <t>No</t>
        </is>
      </c>
      <c r="H243" s="3" t="inlineStr">
        <is>
          <t>Yes</t>
        </is>
      </c>
      <c r="J243" t="n">
        <v>0</v>
      </c>
      <c r="K243" t="n">
        <v>1</v>
      </c>
      <c r="L243" t="inlineStr">
        <is>
          <t>casino.guru</t>
        </is>
      </c>
      <c r="M243" s="5" t="n">
        <v>46104</v>
      </c>
      <c r="N243" t="inlineStr">
        <is>
          <t>Yes</t>
        </is>
      </c>
      <c r="O243" t="inlineStr">
        <is>
          <t>2026-04-19 06:13</t>
        </is>
      </c>
      <c r="P243" t="inlineStr">
        <is>
          <t>2026-04-20 23:07</t>
        </is>
      </c>
      <c r="Q243" t="inlineStr">
        <is>
          <t>https://casino.guru/foxy-bingo-casino-review</t>
        </is>
      </c>
    </row>
    <row r="244">
      <c r="A244" s="2" t="inlineStr">
        <is>
          <t>Gioco Digitale Casino</t>
        </is>
      </c>
      <c r="B244" t="inlineStr">
        <is>
          <t>gioco-digitale</t>
        </is>
      </c>
      <c r="D244" t="n">
        <v>9.199999999999999</v>
      </c>
      <c r="E244" s="3" t="inlineStr">
        <is>
          <t>Yes</t>
        </is>
      </c>
      <c r="F244" s="4" t="inlineStr">
        <is>
          <t>No</t>
        </is>
      </c>
      <c r="G244" s="4" t="inlineStr">
        <is>
          <t>No</t>
        </is>
      </c>
      <c r="H244" s="3" t="inlineStr">
        <is>
          <t>Yes</t>
        </is>
      </c>
      <c r="J244" t="n">
        <v>0</v>
      </c>
      <c r="K244" t="n">
        <v>1</v>
      </c>
      <c r="L244" t="inlineStr">
        <is>
          <t>casino.guru</t>
        </is>
      </c>
      <c r="M244" s="5" t="n">
        <v>46009</v>
      </c>
      <c r="N244" t="inlineStr">
        <is>
          <t>Yes</t>
        </is>
      </c>
      <c r="O244" t="inlineStr">
        <is>
          <t>2026-04-19 06:00</t>
        </is>
      </c>
      <c r="P244" t="inlineStr">
        <is>
          <t>2026-04-20 22:51</t>
        </is>
      </c>
      <c r="Q244" t="inlineStr">
        <is>
          <t>https://casino.guru/Gioco-Digitale-Casino-review</t>
        </is>
      </c>
    </row>
    <row r="245">
      <c r="A245" s="2" t="inlineStr">
        <is>
          <t>GreatWin Casino</t>
        </is>
      </c>
      <c r="B245" t="inlineStr">
        <is>
          <t>greatwin</t>
        </is>
      </c>
      <c r="D245" t="n">
        <v>9.199999999999999</v>
      </c>
      <c r="E245" s="3" t="inlineStr">
        <is>
          <t>Yes</t>
        </is>
      </c>
      <c r="F245" s="3" t="inlineStr">
        <is>
          <t>Yes</t>
        </is>
      </c>
      <c r="G245" s="3" t="inlineStr">
        <is>
          <t>Yes</t>
        </is>
      </c>
      <c r="H245" s="4" t="inlineStr">
        <is>
          <t>No</t>
        </is>
      </c>
      <c r="J245" t="n">
        <v>0</v>
      </c>
      <c r="K245" t="n">
        <v>1</v>
      </c>
      <c r="L245" t="inlineStr">
        <is>
          <t>casino.guru</t>
        </is>
      </c>
      <c r="M245" s="5" t="n">
        <v>46048</v>
      </c>
      <c r="N245" t="inlineStr">
        <is>
          <t>Yes</t>
        </is>
      </c>
      <c r="O245" t="inlineStr">
        <is>
          <t>2026-04-19 06:22</t>
        </is>
      </c>
      <c r="P245" t="inlineStr">
        <is>
          <t>2026-04-20 23:18</t>
        </is>
      </c>
      <c r="Q245" t="inlineStr">
        <is>
          <t>https://casino.guru/greatwin-casino-review</t>
        </is>
      </c>
    </row>
    <row r="246">
      <c r="A246" s="2" t="inlineStr">
        <is>
          <t>Howl Casino</t>
        </is>
      </c>
      <c r="B246" t="inlineStr">
        <is>
          <t>howl</t>
        </is>
      </c>
      <c r="C246" t="inlineStr">
        <is>
          <t>Curacao</t>
        </is>
      </c>
      <c r="D246" t="n">
        <v>9.199999999999999</v>
      </c>
      <c r="E246" s="3" t="inlineStr">
        <is>
          <t>Yes</t>
        </is>
      </c>
      <c r="F246" s="3" t="inlineStr">
        <is>
          <t>Yes</t>
        </is>
      </c>
      <c r="G246" s="3" t="inlineStr">
        <is>
          <t>Yes</t>
        </is>
      </c>
      <c r="H246" s="3" t="inlineStr">
        <is>
          <t>Yes</t>
        </is>
      </c>
      <c r="J246" t="n">
        <v>0</v>
      </c>
      <c r="K246" t="n">
        <v>1</v>
      </c>
      <c r="L246" t="inlineStr">
        <is>
          <t>casino.guru</t>
        </is>
      </c>
      <c r="M246" s="5" t="n">
        <v>45943</v>
      </c>
      <c r="N246" t="inlineStr">
        <is>
          <t>Yes</t>
        </is>
      </c>
      <c r="O246" t="inlineStr">
        <is>
          <t>2026-04-19 06:33</t>
        </is>
      </c>
      <c r="P246" t="inlineStr">
        <is>
          <t>2026-04-20 23:32</t>
        </is>
      </c>
      <c r="Q246" t="inlineStr">
        <is>
          <t>https://casino.guru/howl-casino-review</t>
        </is>
      </c>
    </row>
    <row r="247">
      <c r="A247" s="2" t="inlineStr">
        <is>
          <t>ICE36 Casino</t>
        </is>
      </c>
      <c r="B247" t="inlineStr">
        <is>
          <t>ice36</t>
        </is>
      </c>
      <c r="C247" t="inlineStr">
        <is>
          <t>MGA</t>
        </is>
      </c>
      <c r="D247" t="n">
        <v>9.199999999999999</v>
      </c>
      <c r="E247" s="3" t="inlineStr">
        <is>
          <t>Yes</t>
        </is>
      </c>
      <c r="F247" s="4" t="inlineStr">
        <is>
          <t>No</t>
        </is>
      </c>
      <c r="G247" s="4" t="inlineStr">
        <is>
          <t>No</t>
        </is>
      </c>
      <c r="H247" s="4" t="inlineStr">
        <is>
          <t>No</t>
        </is>
      </c>
      <c r="J247" t="n">
        <v>0</v>
      </c>
      <c r="K247" t="n">
        <v>1</v>
      </c>
      <c r="L247" t="inlineStr">
        <is>
          <t>casino.guru</t>
        </is>
      </c>
      <c r="M247" s="5" t="n">
        <v>46105</v>
      </c>
      <c r="N247" t="inlineStr">
        <is>
          <t>Yes</t>
        </is>
      </c>
      <c r="O247" t="inlineStr">
        <is>
          <t>2026-04-19 06:09</t>
        </is>
      </c>
      <c r="P247" t="inlineStr">
        <is>
          <t>2026-04-20 23:02</t>
        </is>
      </c>
      <c r="Q247" t="inlineStr">
        <is>
          <t>https://casino.guru/ice36-casino-review</t>
        </is>
      </c>
    </row>
    <row r="248">
      <c r="A248" s="2" t="inlineStr">
        <is>
          <t>Kometa Casino</t>
        </is>
      </c>
      <c r="B248" t="inlineStr">
        <is>
          <t>kometa</t>
        </is>
      </c>
      <c r="C248" t="inlineStr">
        <is>
          <t>Curacao</t>
        </is>
      </c>
      <c r="D248" t="n">
        <v>9.199999999999999</v>
      </c>
      <c r="E248" s="3" t="inlineStr">
        <is>
          <t>Yes</t>
        </is>
      </c>
      <c r="F248" s="3" t="inlineStr">
        <is>
          <t>Yes</t>
        </is>
      </c>
      <c r="G248" s="3" t="inlineStr">
        <is>
          <t>Yes</t>
        </is>
      </c>
      <c r="H248" s="4" t="inlineStr">
        <is>
          <t>No</t>
        </is>
      </c>
      <c r="J248" t="n">
        <v>0</v>
      </c>
      <c r="K248" t="n">
        <v>1</v>
      </c>
      <c r="L248" t="inlineStr">
        <is>
          <t>casino.guru</t>
        </is>
      </c>
      <c r="M248" s="5" t="n">
        <v>46108</v>
      </c>
      <c r="N248" t="inlineStr">
        <is>
          <t>Yes</t>
        </is>
      </c>
      <c r="O248" t="inlineStr">
        <is>
          <t>2026-04-19 06:41</t>
        </is>
      </c>
      <c r="P248" t="inlineStr">
        <is>
          <t>2026-04-20 23:41</t>
        </is>
      </c>
      <c r="Q248" t="inlineStr">
        <is>
          <t>https://casino.guru/kometa-casino-review</t>
        </is>
      </c>
    </row>
    <row r="249">
      <c r="A249" s="2" t="inlineStr">
        <is>
          <t>Lamabet Casino</t>
        </is>
      </c>
      <c r="B249" t="inlineStr">
        <is>
          <t>lamabet</t>
        </is>
      </c>
      <c r="C249" t="inlineStr">
        <is>
          <t>Anjouan</t>
        </is>
      </c>
      <c r="D249" t="n">
        <v>9.199999999999999</v>
      </c>
      <c r="E249" s="3" t="inlineStr">
        <is>
          <t>Yes</t>
        </is>
      </c>
      <c r="F249" s="3" t="inlineStr">
        <is>
          <t>Yes</t>
        </is>
      </c>
      <c r="G249" s="3" t="inlineStr">
        <is>
          <t>Yes</t>
        </is>
      </c>
      <c r="H249" s="4" t="inlineStr">
        <is>
          <t>No</t>
        </is>
      </c>
      <c r="I249" s="3" t="inlineStr">
        <is>
          <t>Yes</t>
        </is>
      </c>
      <c r="J249" t="n">
        <v>1</v>
      </c>
      <c r="K249" t="n">
        <v>1</v>
      </c>
      <c r="L249" t="inlineStr">
        <is>
          <t>casino.guru</t>
        </is>
      </c>
      <c r="M249" s="5" t="n">
        <v>46085</v>
      </c>
      <c r="N249" t="inlineStr">
        <is>
          <t>Yes</t>
        </is>
      </c>
      <c r="O249" t="inlineStr">
        <is>
          <t>2026-04-19 06:38</t>
        </is>
      </c>
      <c r="P249" t="inlineStr">
        <is>
          <t>2026-04-20 23:37</t>
        </is>
      </c>
      <c r="Q249" t="inlineStr">
        <is>
          <t>https://casino.guru/lamabet-casino-review</t>
        </is>
      </c>
    </row>
    <row r="250">
      <c r="A250" s="2" t="inlineStr">
        <is>
          <t>LiveScore Bet Casino</t>
        </is>
      </c>
      <c r="B250" t="inlineStr">
        <is>
          <t>livescore-bet</t>
        </is>
      </c>
      <c r="C250" t="inlineStr">
        <is>
          <t>UKGC</t>
        </is>
      </c>
      <c r="D250" t="n">
        <v>9.199999999999999</v>
      </c>
      <c r="E250" s="3" t="inlineStr">
        <is>
          <t>Yes</t>
        </is>
      </c>
      <c r="F250" s="4" t="inlineStr">
        <is>
          <t>No</t>
        </is>
      </c>
      <c r="G250" s="4" t="inlineStr">
        <is>
          <t>No</t>
        </is>
      </c>
      <c r="H250" s="3" t="inlineStr">
        <is>
          <t>Yes</t>
        </is>
      </c>
      <c r="J250" t="n">
        <v>0</v>
      </c>
      <c r="K250" t="n">
        <v>1</v>
      </c>
      <c r="L250" t="inlineStr">
        <is>
          <t>casino.guru</t>
        </is>
      </c>
      <c r="M250" s="5" t="n">
        <v>45890</v>
      </c>
      <c r="N250" t="inlineStr">
        <is>
          <t>Yes</t>
        </is>
      </c>
      <c r="O250" t="inlineStr">
        <is>
          <t>2026-04-19 06:24</t>
        </is>
      </c>
      <c r="P250" t="inlineStr">
        <is>
          <t>2026-04-20 23:21</t>
        </is>
      </c>
      <c r="Q250" t="inlineStr">
        <is>
          <t>https://casino.guru/livescore-bet-casino-review</t>
        </is>
      </c>
    </row>
    <row r="251">
      <c r="A251" s="2" t="inlineStr">
        <is>
          <t>Lolly Spins Casino</t>
        </is>
      </c>
      <c r="B251" t="inlineStr">
        <is>
          <t>lolly-spins</t>
        </is>
      </c>
      <c r="C251" t="inlineStr">
        <is>
          <t>Curacao</t>
        </is>
      </c>
      <c r="D251" t="n">
        <v>9.199999999999999</v>
      </c>
      <c r="E251" s="3" t="inlineStr">
        <is>
          <t>Yes</t>
        </is>
      </c>
      <c r="F251" s="3" t="inlineStr">
        <is>
          <t>Yes</t>
        </is>
      </c>
      <c r="G251" s="3" t="inlineStr">
        <is>
          <t>Yes</t>
        </is>
      </c>
      <c r="H251" s="4" t="inlineStr">
        <is>
          <t>No</t>
        </is>
      </c>
      <c r="J251" t="n">
        <v>0</v>
      </c>
      <c r="K251" t="n">
        <v>1</v>
      </c>
      <c r="L251" t="inlineStr">
        <is>
          <t>casino.guru</t>
        </is>
      </c>
      <c r="M251" s="5" t="n">
        <v>46061</v>
      </c>
      <c r="N251" t="inlineStr">
        <is>
          <t>Yes</t>
        </is>
      </c>
      <c r="O251" t="inlineStr">
        <is>
          <t>2026-04-19 06:51</t>
        </is>
      </c>
      <c r="P251" t="inlineStr">
        <is>
          <t>2026-04-20 23:54</t>
        </is>
      </c>
      <c r="Q251" t="inlineStr">
        <is>
          <t>https://casino.guru/lolly-spins-casino-review</t>
        </is>
      </c>
    </row>
    <row r="252">
      <c r="A252" s="2" t="inlineStr">
        <is>
          <t>Lucky Casino</t>
        </is>
      </c>
      <c r="B252" t="inlineStr">
        <is>
          <t>lucky</t>
        </is>
      </c>
      <c r="C252" t="inlineStr">
        <is>
          <t>MGA</t>
        </is>
      </c>
      <c r="D252" t="n">
        <v>9.199999999999999</v>
      </c>
      <c r="E252" s="3" t="inlineStr">
        <is>
          <t>Yes</t>
        </is>
      </c>
      <c r="F252" s="4" t="inlineStr">
        <is>
          <t>No</t>
        </is>
      </c>
      <c r="G252" s="4" t="inlineStr">
        <is>
          <t>No</t>
        </is>
      </c>
      <c r="H252" s="4" t="inlineStr">
        <is>
          <t>No</t>
        </is>
      </c>
      <c r="I252" s="3" t="inlineStr">
        <is>
          <t>Yes</t>
        </is>
      </c>
      <c r="J252" t="n">
        <v>1</v>
      </c>
      <c r="K252" t="n">
        <v>1</v>
      </c>
      <c r="L252" t="inlineStr">
        <is>
          <t>casino.guru</t>
        </is>
      </c>
      <c r="M252" s="5" t="n">
        <v>46053</v>
      </c>
      <c r="N252" t="inlineStr">
        <is>
          <t>Yes</t>
        </is>
      </c>
      <c r="O252" t="inlineStr">
        <is>
          <t>2026-04-19 05:57</t>
        </is>
      </c>
      <c r="P252" t="inlineStr">
        <is>
          <t>2026-04-20 22:46</t>
        </is>
      </c>
      <c r="Q252" t="inlineStr">
        <is>
          <t>https://casino.guru/Lucky-Casino-review</t>
        </is>
      </c>
    </row>
    <row r="253">
      <c r="A253" s="2" t="inlineStr">
        <is>
          <t>Lucky Circus Casino</t>
        </is>
      </c>
      <c r="B253" t="inlineStr">
        <is>
          <t>lucky-circus</t>
        </is>
      </c>
      <c r="C253" t="inlineStr">
        <is>
          <t>Curacao</t>
        </is>
      </c>
      <c r="D253" t="n">
        <v>9.199999999999999</v>
      </c>
      <c r="E253" s="3" t="inlineStr">
        <is>
          <t>Yes</t>
        </is>
      </c>
      <c r="F253" s="3" t="inlineStr">
        <is>
          <t>Yes</t>
        </is>
      </c>
      <c r="G253" s="3" t="inlineStr">
        <is>
          <t>Yes</t>
        </is>
      </c>
      <c r="H253" s="4" t="inlineStr">
        <is>
          <t>No</t>
        </is>
      </c>
      <c r="I253" s="3" t="inlineStr">
        <is>
          <t>Yes</t>
        </is>
      </c>
      <c r="J253" t="n">
        <v>1</v>
      </c>
      <c r="K253" t="n">
        <v>1</v>
      </c>
      <c r="L253" t="inlineStr">
        <is>
          <t>casino.guru</t>
        </is>
      </c>
      <c r="M253" s="5" t="n">
        <v>46094</v>
      </c>
      <c r="N253" t="inlineStr">
        <is>
          <t>Yes</t>
        </is>
      </c>
      <c r="O253" t="inlineStr">
        <is>
          <t>2026-04-19 06:41</t>
        </is>
      </c>
      <c r="P253" t="inlineStr">
        <is>
          <t>2026-04-20 23:41</t>
        </is>
      </c>
      <c r="Q253" t="inlineStr">
        <is>
          <t>https://casino.guru/lucky-circus-casino-review</t>
        </is>
      </c>
    </row>
    <row r="254">
      <c r="A254" s="2" t="inlineStr">
        <is>
          <t>LuckyMe Slots Casino</t>
        </is>
      </c>
      <c r="B254" t="inlineStr">
        <is>
          <t>luckyme-slots</t>
        </is>
      </c>
      <c r="C254" t="inlineStr">
        <is>
          <t>MGA</t>
        </is>
      </c>
      <c r="D254" t="n">
        <v>9.199999999999999</v>
      </c>
      <c r="E254" s="3" t="inlineStr">
        <is>
          <t>Yes</t>
        </is>
      </c>
      <c r="F254" s="4" t="inlineStr">
        <is>
          <t>No</t>
        </is>
      </c>
      <c r="G254" s="4" t="inlineStr">
        <is>
          <t>No</t>
        </is>
      </c>
      <c r="H254" s="4" t="inlineStr">
        <is>
          <t>No</t>
        </is>
      </c>
      <c r="J254" t="n">
        <v>0</v>
      </c>
      <c r="K254" t="n">
        <v>1</v>
      </c>
      <c r="L254" t="inlineStr">
        <is>
          <t>casino.guru</t>
        </is>
      </c>
      <c r="M254" s="5" t="n">
        <v>46105</v>
      </c>
      <c r="N254" t="inlineStr">
        <is>
          <t>Yes</t>
        </is>
      </c>
      <c r="O254" t="inlineStr">
        <is>
          <t>2026-04-19 06:04</t>
        </is>
      </c>
      <c r="P254" t="inlineStr">
        <is>
          <t>2026-04-20 22:56</t>
        </is>
      </c>
      <c r="Q254" t="inlineStr">
        <is>
          <t>https://casino.guru/luckyme-slots-casino-review</t>
        </is>
      </c>
    </row>
    <row r="255">
      <c r="A255" s="2" t="inlineStr">
        <is>
          <t>Mr. Vegas Casino</t>
        </is>
      </c>
      <c r="B255" t="inlineStr">
        <is>
          <t>mr-vegas</t>
        </is>
      </c>
      <c r="C255" t="inlineStr">
        <is>
          <t>MGA</t>
        </is>
      </c>
      <c r="D255" t="n">
        <v>9.199999999999999</v>
      </c>
      <c r="E255" s="3" t="inlineStr">
        <is>
          <t>Yes</t>
        </is>
      </c>
      <c r="F255" s="4" t="inlineStr">
        <is>
          <t>No</t>
        </is>
      </c>
      <c r="G255" s="4" t="inlineStr">
        <is>
          <t>No</t>
        </is>
      </c>
      <c r="H255" s="4" t="inlineStr">
        <is>
          <t>No</t>
        </is>
      </c>
      <c r="I255" s="3" t="inlineStr">
        <is>
          <t>Yes</t>
        </is>
      </c>
      <c r="J255" t="n">
        <v>1</v>
      </c>
      <c r="K255" t="n">
        <v>1</v>
      </c>
      <c r="L255" t="inlineStr">
        <is>
          <t>casino.guru</t>
        </is>
      </c>
      <c r="M255" s="5" t="n">
        <v>46129</v>
      </c>
      <c r="N255" t="inlineStr">
        <is>
          <t>Yes</t>
        </is>
      </c>
      <c r="O255" t="inlineStr">
        <is>
          <t>2026-04-19 06:18</t>
        </is>
      </c>
      <c r="P255" t="inlineStr">
        <is>
          <t>2026-04-20 23:12</t>
        </is>
      </c>
      <c r="Q255" t="inlineStr">
        <is>
          <t>https://casino.guru/mr--vegas-casino-review</t>
        </is>
      </c>
    </row>
    <row r="256">
      <c r="A256" s="2" t="inlineStr">
        <is>
          <t>MrLuck Casino</t>
        </is>
      </c>
      <c r="B256" t="inlineStr">
        <is>
          <t>mrluck</t>
        </is>
      </c>
      <c r="C256" t="inlineStr">
        <is>
          <t>MGA</t>
        </is>
      </c>
      <c r="D256" t="n">
        <v>9.199999999999999</v>
      </c>
      <c r="E256" s="3" t="inlineStr">
        <is>
          <t>Yes</t>
        </is>
      </c>
      <c r="F256" s="4" t="inlineStr">
        <is>
          <t>No</t>
        </is>
      </c>
      <c r="G256" s="4" t="inlineStr">
        <is>
          <t>No</t>
        </is>
      </c>
      <c r="H256" s="4" t="inlineStr">
        <is>
          <t>No</t>
        </is>
      </c>
      <c r="J256" t="n">
        <v>0</v>
      </c>
      <c r="K256" t="n">
        <v>1</v>
      </c>
      <c r="L256" t="inlineStr">
        <is>
          <t>casino.guru</t>
        </is>
      </c>
      <c r="M256" s="5" t="n">
        <v>46132</v>
      </c>
      <c r="N256" t="inlineStr">
        <is>
          <t>Yes</t>
        </is>
      </c>
      <c r="O256" t="inlineStr">
        <is>
          <t>2026-04-19 06:16</t>
        </is>
      </c>
      <c r="P256" t="inlineStr">
        <is>
          <t>2026-04-20 23:11</t>
        </is>
      </c>
      <c r="Q256" t="inlineStr">
        <is>
          <t>https://casino.guru/mr--luck-casino-review</t>
        </is>
      </c>
    </row>
    <row r="257">
      <c r="A257" s="2" t="inlineStr">
        <is>
          <t>Niké Casino</t>
        </is>
      </c>
      <c r="B257" t="inlineStr">
        <is>
          <t>nik</t>
        </is>
      </c>
      <c r="D257" t="n">
        <v>9.199999999999999</v>
      </c>
      <c r="E257" s="3" t="inlineStr">
        <is>
          <t>Yes</t>
        </is>
      </c>
      <c r="F257" s="4" t="inlineStr">
        <is>
          <t>No</t>
        </is>
      </c>
      <c r="G257" s="4" t="inlineStr">
        <is>
          <t>No</t>
        </is>
      </c>
      <c r="H257" s="4" t="inlineStr">
        <is>
          <t>No</t>
        </is>
      </c>
      <c r="J257" t="n">
        <v>0</v>
      </c>
      <c r="K257" t="n">
        <v>1</v>
      </c>
      <c r="L257" t="inlineStr">
        <is>
          <t>casino.guru</t>
        </is>
      </c>
      <c r="M257" s="5" t="n">
        <v>46128</v>
      </c>
      <c r="N257" t="inlineStr">
        <is>
          <t>Yes</t>
        </is>
      </c>
      <c r="O257" t="inlineStr">
        <is>
          <t>2026-04-19 06:11</t>
        </is>
      </c>
      <c r="P257" t="inlineStr">
        <is>
          <t>2026-04-20 23:04</t>
        </is>
      </c>
      <c r="Q257" t="inlineStr">
        <is>
          <t>https://casino.guru/nike-casino-review</t>
        </is>
      </c>
    </row>
    <row r="258">
      <c r="A258" s="2" t="inlineStr">
        <is>
          <t>OhMySpins Casino</t>
        </is>
      </c>
      <c r="B258" t="inlineStr">
        <is>
          <t>ohmyspins</t>
        </is>
      </c>
      <c r="D258" t="n">
        <v>9.199999999999999</v>
      </c>
      <c r="E258" s="3" t="inlineStr">
        <is>
          <t>Yes</t>
        </is>
      </c>
      <c r="F258" s="4" t="inlineStr">
        <is>
          <t>No</t>
        </is>
      </c>
      <c r="G258" s="4" t="inlineStr">
        <is>
          <t>No</t>
        </is>
      </c>
      <c r="H258" s="4" t="inlineStr">
        <is>
          <t>No</t>
        </is>
      </c>
      <c r="I258" s="3" t="inlineStr">
        <is>
          <t>Yes</t>
        </is>
      </c>
      <c r="J258" t="n">
        <v>1</v>
      </c>
      <c r="K258" t="n">
        <v>1</v>
      </c>
      <c r="L258" t="inlineStr">
        <is>
          <t>casino.guru</t>
        </is>
      </c>
      <c r="M258" s="5" t="n">
        <v>46037</v>
      </c>
      <c r="N258" t="inlineStr">
        <is>
          <t>Yes</t>
        </is>
      </c>
      <c r="O258" t="inlineStr">
        <is>
          <t>2026-04-19 06:19</t>
        </is>
      </c>
      <c r="P258" t="inlineStr">
        <is>
          <t>2026-04-20 23:14</t>
        </is>
      </c>
      <c r="Q258" t="inlineStr">
        <is>
          <t>https://casino.guru/ohmyspins-casino-review</t>
        </is>
      </c>
    </row>
    <row r="259">
      <c r="A259" s="2" t="inlineStr">
        <is>
          <t>Paddy Power Casino</t>
        </is>
      </c>
      <c r="B259" t="inlineStr">
        <is>
          <t>paddy-power</t>
        </is>
      </c>
      <c r="C259" t="inlineStr">
        <is>
          <t>MGA</t>
        </is>
      </c>
      <c r="D259" t="n">
        <v>9.199999999999999</v>
      </c>
      <c r="E259" s="3" t="inlineStr">
        <is>
          <t>Yes</t>
        </is>
      </c>
      <c r="F259" s="4" t="inlineStr">
        <is>
          <t>No</t>
        </is>
      </c>
      <c r="G259" s="4" t="inlineStr">
        <is>
          <t>No</t>
        </is>
      </c>
      <c r="H259" s="3" t="inlineStr">
        <is>
          <t>Yes</t>
        </is>
      </c>
      <c r="J259" t="n">
        <v>0</v>
      </c>
      <c r="K259" t="n">
        <v>1</v>
      </c>
      <c r="L259" t="inlineStr">
        <is>
          <t>casino.guru</t>
        </is>
      </c>
      <c r="M259" s="5" t="n">
        <v>46093</v>
      </c>
      <c r="N259" t="inlineStr">
        <is>
          <t>Yes</t>
        </is>
      </c>
      <c r="O259" t="inlineStr">
        <is>
          <t>2026-04-19 05:57</t>
        </is>
      </c>
      <c r="P259" t="inlineStr">
        <is>
          <t>2026-04-20 22:47</t>
        </is>
      </c>
      <c r="Q259" t="inlineStr">
        <is>
          <t>https://casino.guru/paddy-power-casino-review</t>
        </is>
      </c>
    </row>
    <row r="260">
      <c r="A260" s="2" t="inlineStr">
        <is>
          <t>Play Fortuna Casino</t>
        </is>
      </c>
      <c r="B260" t="inlineStr">
        <is>
          <t>play-fortuna</t>
        </is>
      </c>
      <c r="C260" t="inlineStr">
        <is>
          <t>Curacao</t>
        </is>
      </c>
      <c r="D260" t="n">
        <v>9.199999999999999</v>
      </c>
      <c r="E260" s="3" t="inlineStr">
        <is>
          <t>Yes</t>
        </is>
      </c>
      <c r="F260" s="3" t="inlineStr">
        <is>
          <t>Yes</t>
        </is>
      </c>
      <c r="G260" s="3" t="inlineStr">
        <is>
          <t>Yes</t>
        </is>
      </c>
      <c r="H260" s="4" t="inlineStr">
        <is>
          <t>No</t>
        </is>
      </c>
      <c r="I260" s="3" t="inlineStr">
        <is>
          <t>Yes</t>
        </is>
      </c>
      <c r="J260" t="n">
        <v>1</v>
      </c>
      <c r="K260" t="n">
        <v>1</v>
      </c>
      <c r="L260" t="inlineStr">
        <is>
          <t>casino.guru</t>
        </is>
      </c>
      <c r="M260" s="5" t="n">
        <v>46093</v>
      </c>
      <c r="N260" t="inlineStr">
        <is>
          <t>Yes</t>
        </is>
      </c>
      <c r="O260" t="inlineStr">
        <is>
          <t>2026-04-19 05:57</t>
        </is>
      </c>
      <c r="P260" t="inlineStr">
        <is>
          <t>2026-04-20 22:47</t>
        </is>
      </c>
      <c r="Q260" t="inlineStr">
        <is>
          <t>https://casino.guru/Play-Fortuna-Casino-review</t>
        </is>
      </c>
    </row>
    <row r="261">
      <c r="A261" s="2" t="inlineStr">
        <is>
          <t>Powbet Casino</t>
        </is>
      </c>
      <c r="B261" t="inlineStr">
        <is>
          <t>powbet</t>
        </is>
      </c>
      <c r="C261" t="inlineStr">
        <is>
          <t>Curacao</t>
        </is>
      </c>
      <c r="D261" t="n">
        <v>9.199999999999999</v>
      </c>
      <c r="E261" s="3" t="inlineStr">
        <is>
          <t>Yes</t>
        </is>
      </c>
      <c r="F261" s="3" t="inlineStr">
        <is>
          <t>Yes</t>
        </is>
      </c>
      <c r="G261" s="3" t="inlineStr">
        <is>
          <t>Yes</t>
        </is>
      </c>
      <c r="H261" s="4" t="inlineStr">
        <is>
          <t>No</t>
        </is>
      </c>
      <c r="I261" s="3" t="inlineStr">
        <is>
          <t>Yes</t>
        </is>
      </c>
      <c r="J261" t="n">
        <v>1</v>
      </c>
      <c r="K261" t="n">
        <v>1</v>
      </c>
      <c r="L261" t="inlineStr">
        <is>
          <t>casino.guru</t>
        </is>
      </c>
      <c r="M261" s="5" t="n">
        <v>46132</v>
      </c>
      <c r="N261" t="inlineStr">
        <is>
          <t>Yes</t>
        </is>
      </c>
      <c r="O261" t="inlineStr">
        <is>
          <t>2026-04-19 06:18</t>
        </is>
      </c>
      <c r="P261" t="inlineStr">
        <is>
          <t>2026-04-20 23:13</t>
        </is>
      </c>
      <c r="Q261" t="inlineStr">
        <is>
          <t>https://casino.guru/powbet-casino-review</t>
        </is>
      </c>
    </row>
    <row r="262">
      <c r="A262" s="2" t="inlineStr">
        <is>
          <t>Prime Slots Casino</t>
        </is>
      </c>
      <c r="B262" t="inlineStr">
        <is>
          <t>prime-slots</t>
        </is>
      </c>
      <c r="C262" t="inlineStr">
        <is>
          <t>MGA</t>
        </is>
      </c>
      <c r="D262" t="n">
        <v>9.199999999999999</v>
      </c>
      <c r="E262" s="3" t="inlineStr">
        <is>
          <t>Yes</t>
        </is>
      </c>
      <c r="F262" s="4" t="inlineStr">
        <is>
          <t>No</t>
        </is>
      </c>
      <c r="G262" s="4" t="inlineStr">
        <is>
          <t>No</t>
        </is>
      </c>
      <c r="H262" s="4" t="inlineStr">
        <is>
          <t>No</t>
        </is>
      </c>
      <c r="J262" t="n">
        <v>0</v>
      </c>
      <c r="K262" t="n">
        <v>1</v>
      </c>
      <c r="L262" t="inlineStr">
        <is>
          <t>casino.guru</t>
        </is>
      </c>
      <c r="M262" s="5" t="n">
        <v>46105</v>
      </c>
      <c r="N262" t="inlineStr">
        <is>
          <t>Yes</t>
        </is>
      </c>
      <c r="O262" t="inlineStr">
        <is>
          <t>2026-04-19 05:57</t>
        </is>
      </c>
      <c r="P262" t="inlineStr">
        <is>
          <t>2026-04-20 22:47</t>
        </is>
      </c>
      <c r="Q262" t="inlineStr">
        <is>
          <t>https://casino.guru/Prime-Slots-Casino-review</t>
        </is>
      </c>
    </row>
    <row r="263">
      <c r="A263" s="2" t="inlineStr">
        <is>
          <t>PrimeSpielhalle Casino</t>
        </is>
      </c>
      <c r="B263" t="inlineStr">
        <is>
          <t>primespielhalle</t>
        </is>
      </c>
      <c r="C263" t="inlineStr">
        <is>
          <t>Germany</t>
        </is>
      </c>
      <c r="D263" t="n">
        <v>9.199999999999999</v>
      </c>
      <c r="E263" s="3" t="inlineStr">
        <is>
          <t>Yes</t>
        </is>
      </c>
      <c r="F263" s="4" t="inlineStr">
        <is>
          <t>No</t>
        </is>
      </c>
      <c r="G263" s="4" t="inlineStr">
        <is>
          <t>No</t>
        </is>
      </c>
      <c r="H263" s="4" t="inlineStr">
        <is>
          <t>No</t>
        </is>
      </c>
      <c r="J263" t="n">
        <v>0</v>
      </c>
      <c r="K263" t="n">
        <v>1</v>
      </c>
      <c r="L263" t="inlineStr">
        <is>
          <t>casino.guru</t>
        </is>
      </c>
      <c r="M263" s="5" t="n">
        <v>46072</v>
      </c>
      <c r="N263" t="inlineStr">
        <is>
          <t>Yes</t>
        </is>
      </c>
      <c r="O263" t="inlineStr">
        <is>
          <t>2026-04-19 06:21</t>
        </is>
      </c>
      <c r="P263" t="inlineStr">
        <is>
          <t>2026-04-20 23:17</t>
        </is>
      </c>
      <c r="Q263" t="inlineStr">
        <is>
          <t>https://casino.guru/primespielhalle-casino-review</t>
        </is>
      </c>
    </row>
    <row r="264">
      <c r="A264" s="2" t="inlineStr">
        <is>
          <t>QuickWin Casino</t>
        </is>
      </c>
      <c r="B264" t="inlineStr">
        <is>
          <t>quickwin</t>
        </is>
      </c>
      <c r="D264" t="n">
        <v>9.199999999999999</v>
      </c>
      <c r="E264" s="3" t="inlineStr">
        <is>
          <t>Yes</t>
        </is>
      </c>
      <c r="F264" s="3" t="inlineStr">
        <is>
          <t>Yes</t>
        </is>
      </c>
      <c r="G264" s="3" t="inlineStr">
        <is>
          <t>Yes</t>
        </is>
      </c>
      <c r="H264" s="4" t="inlineStr">
        <is>
          <t>No</t>
        </is>
      </c>
      <c r="J264" t="n">
        <v>0</v>
      </c>
      <c r="K264" t="n">
        <v>1</v>
      </c>
      <c r="L264" t="inlineStr">
        <is>
          <t>casino.guru</t>
        </is>
      </c>
      <c r="M264" s="5" t="n">
        <v>46048</v>
      </c>
      <c r="N264" t="inlineStr">
        <is>
          <t>Yes</t>
        </is>
      </c>
      <c r="O264" t="inlineStr">
        <is>
          <t>2026-04-19 06:28</t>
        </is>
      </c>
      <c r="P264" t="inlineStr">
        <is>
          <t>2026-04-20 23:25</t>
        </is>
      </c>
      <c r="Q264" t="inlineStr">
        <is>
          <t>https://casino.guru/quickwin-casino-review</t>
        </is>
      </c>
    </row>
    <row r="265">
      <c r="A265" s="2" t="inlineStr">
        <is>
          <t>R7 Casino</t>
        </is>
      </c>
      <c r="B265" t="inlineStr">
        <is>
          <t>r7</t>
        </is>
      </c>
      <c r="C265" t="inlineStr">
        <is>
          <t>MGA</t>
        </is>
      </c>
      <c r="D265" t="n">
        <v>9.199999999999999</v>
      </c>
      <c r="E265" s="3" t="inlineStr">
        <is>
          <t>Yes</t>
        </is>
      </c>
      <c r="F265" s="3" t="inlineStr">
        <is>
          <t>Yes</t>
        </is>
      </c>
      <c r="G265" s="3" t="inlineStr">
        <is>
          <t>Yes</t>
        </is>
      </c>
      <c r="H265" s="4" t="inlineStr">
        <is>
          <t>No</t>
        </is>
      </c>
      <c r="J265" t="n">
        <v>0</v>
      </c>
      <c r="K265" t="n">
        <v>1</v>
      </c>
      <c r="L265" t="inlineStr">
        <is>
          <t>casino.guru</t>
        </is>
      </c>
      <c r="M265" s="5" t="n">
        <v>46108</v>
      </c>
      <c r="N265" t="inlineStr">
        <is>
          <t>Yes</t>
        </is>
      </c>
      <c r="O265" t="inlineStr">
        <is>
          <t>2026-04-19 06:36</t>
        </is>
      </c>
      <c r="P265" t="inlineStr">
        <is>
          <t>2026-04-20 23:36</t>
        </is>
      </c>
      <c r="Q265" t="inlineStr">
        <is>
          <t>https://casino.guru/r7-casino-review</t>
        </is>
      </c>
    </row>
    <row r="266">
      <c r="A266" s="2" t="inlineStr">
        <is>
          <t>Race Casino</t>
        </is>
      </c>
      <c r="B266" t="inlineStr">
        <is>
          <t>race</t>
        </is>
      </c>
      <c r="C266" t="inlineStr">
        <is>
          <t>MGA</t>
        </is>
      </c>
      <c r="D266" t="n">
        <v>9.199999999999999</v>
      </c>
      <c r="E266" s="3" t="inlineStr">
        <is>
          <t>Yes</t>
        </is>
      </c>
      <c r="F266" s="4" t="inlineStr">
        <is>
          <t>No</t>
        </is>
      </c>
      <c r="G266" s="4" t="inlineStr">
        <is>
          <t>No</t>
        </is>
      </c>
      <c r="H266" s="3" t="inlineStr">
        <is>
          <t>Yes</t>
        </is>
      </c>
      <c r="J266" t="n">
        <v>0</v>
      </c>
      <c r="K266" t="n">
        <v>1</v>
      </c>
      <c r="L266" t="inlineStr">
        <is>
          <t>casino.guru</t>
        </is>
      </c>
      <c r="M266" s="5" t="n">
        <v>45989</v>
      </c>
      <c r="N266" t="inlineStr">
        <is>
          <t>Yes</t>
        </is>
      </c>
      <c r="O266" t="inlineStr">
        <is>
          <t>2026-04-19 06:15</t>
        </is>
      </c>
      <c r="P266" t="inlineStr">
        <is>
          <t>2026-04-20 23:09</t>
        </is>
      </c>
      <c r="Q266" t="inlineStr">
        <is>
          <t>https://casino.guru/race-casino-review</t>
        </is>
      </c>
    </row>
    <row r="267">
      <c r="A267" s="2" t="inlineStr">
        <is>
          <t>Richard Casino</t>
        </is>
      </c>
      <c r="B267" t="inlineStr">
        <is>
          <t>richard</t>
        </is>
      </c>
      <c r="C267" t="inlineStr">
        <is>
          <t>Curacao</t>
        </is>
      </c>
      <c r="D267" t="n">
        <v>9.199999999999999</v>
      </c>
      <c r="E267" s="3" t="inlineStr">
        <is>
          <t>Yes</t>
        </is>
      </c>
      <c r="F267" s="3" t="inlineStr">
        <is>
          <t>Yes</t>
        </is>
      </c>
      <c r="G267" s="3" t="inlineStr">
        <is>
          <t>Yes</t>
        </is>
      </c>
      <c r="H267" s="4" t="inlineStr">
        <is>
          <t>No</t>
        </is>
      </c>
      <c r="I267" s="3" t="inlineStr">
        <is>
          <t>Yes</t>
        </is>
      </c>
      <c r="J267" t="n">
        <v>1</v>
      </c>
      <c r="K267" t="n">
        <v>1</v>
      </c>
      <c r="L267" t="inlineStr">
        <is>
          <t>casino.guru</t>
        </is>
      </c>
      <c r="M267" s="5" t="n">
        <v>46076</v>
      </c>
      <c r="N267" t="inlineStr">
        <is>
          <t>Yes</t>
        </is>
      </c>
      <c r="O267" t="inlineStr">
        <is>
          <t>2026-04-19 06:28</t>
        </is>
      </c>
      <c r="P267" t="inlineStr">
        <is>
          <t>2026-04-20 23:25</t>
        </is>
      </c>
      <c r="Q267" t="inlineStr">
        <is>
          <t>https://casino.guru/richard-casino-review</t>
        </is>
      </c>
    </row>
    <row r="268">
      <c r="A268" s="2" t="inlineStr">
        <is>
          <t>Rolling Slots Casino</t>
        </is>
      </c>
      <c r="B268" t="inlineStr">
        <is>
          <t>rolling-slots</t>
        </is>
      </c>
      <c r="C268" t="inlineStr">
        <is>
          <t>MGA</t>
        </is>
      </c>
      <c r="D268" t="n">
        <v>9.199999999999999</v>
      </c>
      <c r="E268" s="3" t="inlineStr">
        <is>
          <t>Yes</t>
        </is>
      </c>
      <c r="F268" s="3" t="inlineStr">
        <is>
          <t>Yes</t>
        </is>
      </c>
      <c r="G268" s="3" t="inlineStr">
        <is>
          <t>Yes</t>
        </is>
      </c>
      <c r="H268" s="4" t="inlineStr">
        <is>
          <t>No</t>
        </is>
      </c>
      <c r="I268" s="3" t="inlineStr">
        <is>
          <t>Yes</t>
        </is>
      </c>
      <c r="J268" t="n">
        <v>1</v>
      </c>
      <c r="K268" t="n">
        <v>1</v>
      </c>
      <c r="L268" t="inlineStr">
        <is>
          <t>casino.guru</t>
        </is>
      </c>
      <c r="M268" s="5" t="n">
        <v>46129</v>
      </c>
      <c r="N268" t="inlineStr">
        <is>
          <t>Yes</t>
        </is>
      </c>
      <c r="O268" t="inlineStr">
        <is>
          <t>2026-04-19 06:18</t>
        </is>
      </c>
      <c r="P268" t="inlineStr">
        <is>
          <t>2026-04-20 23:12</t>
        </is>
      </c>
      <c r="Q268" t="inlineStr">
        <is>
          <t>https://casino.guru/rolling-slots-casino-review</t>
        </is>
      </c>
    </row>
    <row r="269">
      <c r="A269" s="2" t="inlineStr">
        <is>
          <t>Slotier Casino</t>
        </is>
      </c>
      <c r="B269" t="inlineStr">
        <is>
          <t>slotier</t>
        </is>
      </c>
      <c r="C269" t="inlineStr">
        <is>
          <t>Anjouan</t>
        </is>
      </c>
      <c r="D269" t="n">
        <v>9.199999999999999</v>
      </c>
      <c r="E269" s="3" t="inlineStr">
        <is>
          <t>Yes</t>
        </is>
      </c>
      <c r="F269" s="3" t="inlineStr">
        <is>
          <t>Yes</t>
        </is>
      </c>
      <c r="G269" s="3" t="inlineStr">
        <is>
          <t>Yes</t>
        </is>
      </c>
      <c r="H269" s="4" t="inlineStr">
        <is>
          <t>No</t>
        </is>
      </c>
      <c r="J269" t="n">
        <v>0</v>
      </c>
      <c r="K269" t="n">
        <v>1</v>
      </c>
      <c r="L269" t="inlineStr">
        <is>
          <t>casino.guru</t>
        </is>
      </c>
      <c r="M269" s="5" t="n">
        <v>46020</v>
      </c>
      <c r="N269" t="inlineStr">
        <is>
          <t>Yes</t>
        </is>
      </c>
      <c r="O269" t="inlineStr">
        <is>
          <t>2026-04-19 06:47</t>
        </is>
      </c>
      <c r="P269" t="inlineStr">
        <is>
          <t>2026-04-20 23:50</t>
        </is>
      </c>
      <c r="Q269" t="inlineStr">
        <is>
          <t>https://casino.guru/slotier-casino-review</t>
        </is>
      </c>
    </row>
    <row r="270">
      <c r="A270" s="2" t="inlineStr">
        <is>
          <t>Slotzo Casino</t>
        </is>
      </c>
      <c r="B270" t="inlineStr">
        <is>
          <t>slotzo</t>
        </is>
      </c>
      <c r="C270" t="inlineStr">
        <is>
          <t>MGA</t>
        </is>
      </c>
      <c r="D270" t="n">
        <v>9.199999999999999</v>
      </c>
      <c r="E270" s="3" t="inlineStr">
        <is>
          <t>Yes</t>
        </is>
      </c>
      <c r="F270" s="4" t="inlineStr">
        <is>
          <t>No</t>
        </is>
      </c>
      <c r="G270" s="4" t="inlineStr">
        <is>
          <t>No</t>
        </is>
      </c>
      <c r="H270" s="4" t="inlineStr">
        <is>
          <t>No</t>
        </is>
      </c>
      <c r="J270" t="n">
        <v>0</v>
      </c>
      <c r="K270" t="n">
        <v>1</v>
      </c>
      <c r="L270" t="inlineStr">
        <is>
          <t>casino.guru</t>
        </is>
      </c>
      <c r="M270" s="5" t="n">
        <v>45923</v>
      </c>
      <c r="N270" t="inlineStr">
        <is>
          <t>Yes</t>
        </is>
      </c>
      <c r="O270" t="inlineStr">
        <is>
          <t>2026-04-19 06:06</t>
        </is>
      </c>
      <c r="P270" t="inlineStr">
        <is>
          <t>2026-04-20 22:57</t>
        </is>
      </c>
      <c r="Q270" t="inlineStr">
        <is>
          <t>https://casino.guru/Slotzo-Casino-review</t>
        </is>
      </c>
    </row>
    <row r="271">
      <c r="A271" s="2" t="inlineStr">
        <is>
          <t>Sunmaker Casino</t>
        </is>
      </c>
      <c r="B271" t="inlineStr">
        <is>
          <t>sunmaker</t>
        </is>
      </c>
      <c r="C271" t="inlineStr">
        <is>
          <t>MGA</t>
        </is>
      </c>
      <c r="D271" t="n">
        <v>9.199999999999999</v>
      </c>
      <c r="E271" s="3" t="inlineStr">
        <is>
          <t>Yes</t>
        </is>
      </c>
      <c r="F271" s="4" t="inlineStr">
        <is>
          <t>No</t>
        </is>
      </c>
      <c r="G271" s="4" t="inlineStr">
        <is>
          <t>No</t>
        </is>
      </c>
      <c r="H271" s="3" t="inlineStr">
        <is>
          <t>Yes</t>
        </is>
      </c>
      <c r="I271" s="3" t="inlineStr">
        <is>
          <t>Yes</t>
        </is>
      </c>
      <c r="J271" t="n">
        <v>1</v>
      </c>
      <c r="K271" t="n">
        <v>1</v>
      </c>
      <c r="L271" t="inlineStr">
        <is>
          <t>casino.guru</t>
        </is>
      </c>
      <c r="M271" s="5" t="n">
        <v>46055</v>
      </c>
      <c r="N271" t="inlineStr">
        <is>
          <t>Yes</t>
        </is>
      </c>
      <c r="O271" t="inlineStr">
        <is>
          <t>2026-04-19 05:57</t>
        </is>
      </c>
      <c r="P271" t="inlineStr">
        <is>
          <t>2026-04-20 22:47</t>
        </is>
      </c>
      <c r="Q271" t="inlineStr">
        <is>
          <t>https://casino.guru/Sunmaker-Casino-review</t>
        </is>
      </c>
    </row>
    <row r="272">
      <c r="A272" s="2" t="inlineStr">
        <is>
          <t>Vlad Casino</t>
        </is>
      </c>
      <c r="B272" t="inlineStr">
        <is>
          <t>vlad</t>
        </is>
      </c>
      <c r="D272" t="n">
        <v>9.199999999999999</v>
      </c>
      <c r="E272" s="3" t="inlineStr">
        <is>
          <t>Yes</t>
        </is>
      </c>
      <c r="F272" s="4" t="inlineStr">
        <is>
          <t>No</t>
        </is>
      </c>
      <c r="G272" s="4" t="inlineStr">
        <is>
          <t>No</t>
        </is>
      </c>
      <c r="H272" s="4" t="inlineStr">
        <is>
          <t>No</t>
        </is>
      </c>
      <c r="J272" t="n">
        <v>0</v>
      </c>
      <c r="K272" t="n">
        <v>1</v>
      </c>
      <c r="L272" t="inlineStr">
        <is>
          <t>casino.guru</t>
        </is>
      </c>
      <c r="M272" s="5" t="n">
        <v>46066</v>
      </c>
      <c r="N272" t="inlineStr">
        <is>
          <t>Yes</t>
        </is>
      </c>
      <c r="O272" t="inlineStr">
        <is>
          <t>2026-04-19 06:04</t>
        </is>
      </c>
      <c r="P272" t="inlineStr">
        <is>
          <t>2026-04-20 22:55</t>
        </is>
      </c>
      <c r="Q272" t="inlineStr">
        <is>
          <t>https://casino.guru/Vlad-Casino-review</t>
        </is>
      </c>
    </row>
    <row r="273">
      <c r="A273" s="2" t="inlineStr">
        <is>
          <t>WinOMania Casino</t>
        </is>
      </c>
      <c r="B273" t="inlineStr">
        <is>
          <t>winomania</t>
        </is>
      </c>
      <c r="C273" t="inlineStr">
        <is>
          <t>UKGC</t>
        </is>
      </c>
      <c r="D273" t="n">
        <v>9.199999999999999</v>
      </c>
      <c r="E273" s="3" t="inlineStr">
        <is>
          <t>Yes</t>
        </is>
      </c>
      <c r="F273" s="3" t="inlineStr">
        <is>
          <t>Yes</t>
        </is>
      </c>
      <c r="G273" s="3" t="inlineStr">
        <is>
          <t>Yes</t>
        </is>
      </c>
      <c r="H273" s="4" t="inlineStr">
        <is>
          <t>No</t>
        </is>
      </c>
      <c r="J273" t="n">
        <v>0</v>
      </c>
      <c r="K273" t="n">
        <v>1</v>
      </c>
      <c r="L273" t="inlineStr">
        <is>
          <t>casino.guru</t>
        </is>
      </c>
      <c r="M273" s="5" t="n">
        <v>46093</v>
      </c>
      <c r="N273" t="inlineStr">
        <is>
          <t>Yes</t>
        </is>
      </c>
      <c r="O273" t="inlineStr">
        <is>
          <t>2026-04-19 06:03</t>
        </is>
      </c>
      <c r="P273" t="inlineStr">
        <is>
          <t>2026-04-20 22:55</t>
        </is>
      </c>
      <c r="Q273" t="inlineStr">
        <is>
          <t>https://casino.guru/Winomania-Casino-review</t>
        </is>
      </c>
    </row>
    <row r="274">
      <c r="A274" s="2" t="inlineStr">
        <is>
          <t>Apollo Games Casino</t>
        </is>
      </c>
      <c r="B274" t="inlineStr">
        <is>
          <t>apollo-games</t>
        </is>
      </c>
      <c r="D274" t="n">
        <v>9.1</v>
      </c>
      <c r="E274" s="3" t="inlineStr">
        <is>
          <t>Yes</t>
        </is>
      </c>
      <c r="F274" s="4" t="inlineStr">
        <is>
          <t>No</t>
        </is>
      </c>
      <c r="G274" s="4" t="inlineStr">
        <is>
          <t>No</t>
        </is>
      </c>
      <c r="H274" s="4" t="inlineStr">
        <is>
          <t>No</t>
        </is>
      </c>
      <c r="J274" t="n">
        <v>0</v>
      </c>
      <c r="K274" t="n">
        <v>1</v>
      </c>
      <c r="L274" t="inlineStr">
        <is>
          <t>casino.guru</t>
        </is>
      </c>
      <c r="M274" s="5" t="n">
        <v>46106</v>
      </c>
      <c r="N274" t="inlineStr">
        <is>
          <t>Yes</t>
        </is>
      </c>
      <c r="O274" t="inlineStr">
        <is>
          <t>2026-04-19 06:19</t>
        </is>
      </c>
      <c r="P274" t="inlineStr">
        <is>
          <t>2026-04-20 23:13</t>
        </is>
      </c>
      <c r="Q274" t="inlineStr">
        <is>
          <t>https://casino.guru/apollo-games-casino-review</t>
        </is>
      </c>
    </row>
    <row r="275">
      <c r="A275" s="2" t="inlineStr">
        <is>
          <t>BetRivers at Harrington Raceway &amp;amp; Casino</t>
        </is>
      </c>
      <c r="B275" t="inlineStr">
        <is>
          <t>betrivers-at-harrington-raceway-amp</t>
        </is>
      </c>
      <c r="D275" t="n">
        <v>9.1</v>
      </c>
      <c r="E275" s="3" t="inlineStr">
        <is>
          <t>Yes</t>
        </is>
      </c>
      <c r="F275" s="4" t="inlineStr">
        <is>
          <t>No</t>
        </is>
      </c>
      <c r="G275" s="4" t="inlineStr">
        <is>
          <t>No</t>
        </is>
      </c>
      <c r="H275" s="3" t="inlineStr">
        <is>
          <t>Yes</t>
        </is>
      </c>
      <c r="J275" t="n">
        <v>0</v>
      </c>
      <c r="K275" t="n">
        <v>1</v>
      </c>
      <c r="L275" t="inlineStr">
        <is>
          <t>casino.guru</t>
        </is>
      </c>
      <c r="M275" s="5" t="n">
        <v>46127</v>
      </c>
      <c r="N275" t="inlineStr">
        <is>
          <t>Yes</t>
        </is>
      </c>
      <c r="O275" t="inlineStr">
        <is>
          <t>2026-04-19 05:59</t>
        </is>
      </c>
      <c r="P275" t="inlineStr">
        <is>
          <t>2026-04-20 22:49</t>
        </is>
      </c>
      <c r="Q275" t="inlineStr">
        <is>
          <t>https://casino.guru/betrivers-at-harrington-raceway---casino-review</t>
        </is>
      </c>
    </row>
    <row r="276">
      <c r="A276" s="2" t="inlineStr">
        <is>
          <t>Betandplay Casino</t>
        </is>
      </c>
      <c r="B276" t="inlineStr">
        <is>
          <t>betandplay</t>
        </is>
      </c>
      <c r="C276" t="inlineStr">
        <is>
          <t>Curacao</t>
        </is>
      </c>
      <c r="D276" t="n">
        <v>9.1</v>
      </c>
      <c r="E276" s="3" t="inlineStr">
        <is>
          <t>Yes</t>
        </is>
      </c>
      <c r="F276" s="3" t="inlineStr">
        <is>
          <t>Yes</t>
        </is>
      </c>
      <c r="G276" s="3" t="inlineStr">
        <is>
          <t>Yes</t>
        </is>
      </c>
      <c r="H276" s="4" t="inlineStr">
        <is>
          <t>No</t>
        </is>
      </c>
      <c r="I276" s="3" t="inlineStr">
        <is>
          <t>Yes</t>
        </is>
      </c>
      <c r="J276" t="n">
        <v>1</v>
      </c>
      <c r="K276" t="n">
        <v>1</v>
      </c>
      <c r="L276" t="inlineStr">
        <is>
          <t>casino.guru</t>
        </is>
      </c>
      <c r="M276" s="5" t="n">
        <v>46094</v>
      </c>
      <c r="N276" t="inlineStr">
        <is>
          <t>Yes</t>
        </is>
      </c>
      <c r="O276" t="inlineStr">
        <is>
          <t>2026-04-19 06:28</t>
        </is>
      </c>
      <c r="P276" t="inlineStr">
        <is>
          <t>2026-04-20 23:25</t>
        </is>
      </c>
      <c r="Q276" t="inlineStr">
        <is>
          <t>https://casino.guru/betandplay-casino-review</t>
        </is>
      </c>
    </row>
    <row r="277">
      <c r="A277" s="2" t="inlineStr">
        <is>
          <t>Betway Casino</t>
        </is>
      </c>
      <c r="B277" t="inlineStr">
        <is>
          <t>betway</t>
        </is>
      </c>
      <c r="C277" t="inlineStr">
        <is>
          <t>MGA</t>
        </is>
      </c>
      <c r="D277" t="n">
        <v>9.1</v>
      </c>
      <c r="E277" s="3" t="inlineStr">
        <is>
          <t>Yes</t>
        </is>
      </c>
      <c r="F277" s="4" t="inlineStr">
        <is>
          <t>No</t>
        </is>
      </c>
      <c r="G277" s="4" t="inlineStr">
        <is>
          <t>No</t>
        </is>
      </c>
      <c r="H277" s="3" t="inlineStr">
        <is>
          <t>Yes</t>
        </is>
      </c>
      <c r="J277" t="n">
        <v>0</v>
      </c>
      <c r="K277" t="n">
        <v>1</v>
      </c>
      <c r="L277" t="inlineStr">
        <is>
          <t>casino.guru</t>
        </is>
      </c>
      <c r="M277" s="5" t="n">
        <v>46128</v>
      </c>
      <c r="N277" t="inlineStr">
        <is>
          <t>Yes</t>
        </is>
      </c>
      <c r="O277" t="inlineStr">
        <is>
          <t>2026-04-19 05:57</t>
        </is>
      </c>
      <c r="P277" t="inlineStr">
        <is>
          <t>2026-04-20 22:46</t>
        </is>
      </c>
      <c r="Q277" t="inlineStr">
        <is>
          <t>https://casino.guru/Betway-Casino-review</t>
        </is>
      </c>
    </row>
    <row r="278">
      <c r="A278" s="2" t="inlineStr">
        <is>
          <t>Brazino777 Casino</t>
        </is>
      </c>
      <c r="B278" t="inlineStr">
        <is>
          <t>brazino777</t>
        </is>
      </c>
      <c r="C278" t="inlineStr">
        <is>
          <t>Anjouan</t>
        </is>
      </c>
      <c r="D278" t="n">
        <v>9.1</v>
      </c>
      <c r="E278" s="3" t="inlineStr">
        <is>
          <t>Yes</t>
        </is>
      </c>
      <c r="F278" s="3" t="inlineStr">
        <is>
          <t>Yes</t>
        </is>
      </c>
      <c r="G278" s="3" t="inlineStr">
        <is>
          <t>Yes</t>
        </is>
      </c>
      <c r="H278" s="4" t="inlineStr">
        <is>
          <t>No</t>
        </is>
      </c>
      <c r="J278" t="n">
        <v>0</v>
      </c>
      <c r="K278" t="n">
        <v>1</v>
      </c>
      <c r="L278" t="inlineStr">
        <is>
          <t>casino.guru</t>
        </is>
      </c>
      <c r="M278" s="5" t="n">
        <v>46064</v>
      </c>
      <c r="N278" t="inlineStr">
        <is>
          <t>Yes</t>
        </is>
      </c>
      <c r="O278" t="inlineStr">
        <is>
          <t>2026-04-19 06:11</t>
        </is>
      </c>
      <c r="P278" t="inlineStr">
        <is>
          <t>2026-04-20 23:03</t>
        </is>
      </c>
      <c r="Q278" t="inlineStr">
        <is>
          <t>https://casino.guru/brazino777-casino-review</t>
        </is>
      </c>
    </row>
    <row r="279">
      <c r="A279" s="2" t="inlineStr">
        <is>
          <t>CSGO Empire Casino</t>
        </is>
      </c>
      <c r="B279" t="inlineStr">
        <is>
          <t>csgo-empire</t>
        </is>
      </c>
      <c r="C279" t="inlineStr">
        <is>
          <t>Curacao</t>
        </is>
      </c>
      <c r="D279" t="n">
        <v>9.1</v>
      </c>
      <c r="E279" s="3" t="inlineStr">
        <is>
          <t>Yes</t>
        </is>
      </c>
      <c r="F279" s="3" t="inlineStr">
        <is>
          <t>Yes</t>
        </is>
      </c>
      <c r="G279" s="3" t="inlineStr">
        <is>
          <t>Yes</t>
        </is>
      </c>
      <c r="H279" s="4" t="inlineStr">
        <is>
          <t>No</t>
        </is>
      </c>
      <c r="J279" t="n">
        <v>0</v>
      </c>
      <c r="K279" t="n">
        <v>1</v>
      </c>
      <c r="L279" t="inlineStr">
        <is>
          <t>casino.guru</t>
        </is>
      </c>
      <c r="M279" s="5" t="n">
        <v>45958</v>
      </c>
      <c r="N279" t="inlineStr">
        <is>
          <t>Yes</t>
        </is>
      </c>
      <c r="O279" t="inlineStr">
        <is>
          <t>2026-04-19 07:03</t>
        </is>
      </c>
      <c r="P279" t="inlineStr">
        <is>
          <t>2026-04-21 00:09</t>
        </is>
      </c>
      <c r="Q279" t="inlineStr">
        <is>
          <t>https://casino.guru/csgo-empire-casino-review</t>
        </is>
      </c>
    </row>
    <row r="280">
      <c r="A280" s="2" t="inlineStr">
        <is>
          <t>Cassino BET</t>
        </is>
      </c>
      <c r="B280" t="inlineStr">
        <is>
          <t>cassino-bet</t>
        </is>
      </c>
      <c r="D280" t="n">
        <v>9.1</v>
      </c>
      <c r="E280" s="3" t="inlineStr">
        <is>
          <t>Yes</t>
        </is>
      </c>
      <c r="F280" s="4" t="inlineStr">
        <is>
          <t>No</t>
        </is>
      </c>
      <c r="G280" s="4" t="inlineStr">
        <is>
          <t>No</t>
        </is>
      </c>
      <c r="H280" s="4" t="inlineStr">
        <is>
          <t>No</t>
        </is>
      </c>
      <c r="J280" t="n">
        <v>0</v>
      </c>
      <c r="K280" t="n">
        <v>1</v>
      </c>
      <c r="L280" t="inlineStr">
        <is>
          <t>casino.guru</t>
        </is>
      </c>
      <c r="M280" s="5" t="n">
        <v>46050</v>
      </c>
      <c r="N280" t="inlineStr">
        <is>
          <t>Yes</t>
        </is>
      </c>
      <c r="O280" t="inlineStr">
        <is>
          <t>2026-04-19 06:34</t>
        </is>
      </c>
      <c r="P280" t="inlineStr">
        <is>
          <t>2026-04-20 23:33</t>
        </is>
      </c>
      <c r="Q280" t="inlineStr">
        <is>
          <t>https://casino.guru/cassinopix-casino-review</t>
        </is>
      </c>
    </row>
    <row r="281">
      <c r="A281" s="2" t="inlineStr">
        <is>
          <t>Chance Casino CZ</t>
        </is>
      </c>
      <c r="B281" t="inlineStr">
        <is>
          <t>chance-cz</t>
        </is>
      </c>
      <c r="D281" t="n">
        <v>9.1</v>
      </c>
      <c r="E281" s="3" t="inlineStr">
        <is>
          <t>Yes</t>
        </is>
      </c>
      <c r="F281" s="4" t="inlineStr">
        <is>
          <t>No</t>
        </is>
      </c>
      <c r="G281" s="4" t="inlineStr">
        <is>
          <t>No</t>
        </is>
      </c>
      <c r="H281" s="3" t="inlineStr">
        <is>
          <t>Yes</t>
        </is>
      </c>
      <c r="J281" t="n">
        <v>0</v>
      </c>
      <c r="K281" t="n">
        <v>1</v>
      </c>
      <c r="L281" t="inlineStr">
        <is>
          <t>casino.guru</t>
        </is>
      </c>
      <c r="M281" s="5" t="n">
        <v>46073</v>
      </c>
      <c r="N281" t="inlineStr">
        <is>
          <t>Yes</t>
        </is>
      </c>
      <c r="O281" t="inlineStr">
        <is>
          <t>2026-04-19 05:59</t>
        </is>
      </c>
      <c r="P281" t="inlineStr">
        <is>
          <t>2026-04-20 22:49</t>
        </is>
      </c>
      <c r="Q281" t="inlineStr">
        <is>
          <t>https://casino.guru/Chance-Casino-review</t>
        </is>
      </c>
    </row>
    <row r="282">
      <c r="A282" s="2" t="inlineStr">
        <is>
          <t>Forbes Casino</t>
        </is>
      </c>
      <c r="B282" t="inlineStr">
        <is>
          <t>forbes</t>
        </is>
      </c>
      <c r="D282" t="n">
        <v>9.1</v>
      </c>
      <c r="E282" s="3" t="inlineStr">
        <is>
          <t>Yes</t>
        </is>
      </c>
      <c r="F282" s="3" t="inlineStr">
        <is>
          <t>Yes</t>
        </is>
      </c>
      <c r="G282" s="3" t="inlineStr">
        <is>
          <t>Yes</t>
        </is>
      </c>
      <c r="H282" s="4" t="inlineStr">
        <is>
          <t>No</t>
        </is>
      </c>
      <c r="J282" t="n">
        <v>0</v>
      </c>
      <c r="K282" t="n">
        <v>1</v>
      </c>
      <c r="L282" t="inlineStr">
        <is>
          <t>casino.guru</t>
        </is>
      </c>
      <c r="M282" s="5" t="n">
        <v>45911</v>
      </c>
      <c r="N282" t="inlineStr">
        <is>
          <t>Yes</t>
        </is>
      </c>
      <c r="O282" t="inlineStr">
        <is>
          <t>2026-04-19 06:20</t>
        </is>
      </c>
      <c r="P282" t="inlineStr">
        <is>
          <t>2026-04-20 23:15</t>
        </is>
      </c>
      <c r="Q282" t="inlineStr">
        <is>
          <t>https://casino.guru/forbes-casino-review</t>
        </is>
      </c>
    </row>
    <row r="283">
      <c r="A283" s="2" t="inlineStr">
        <is>
          <t>GG.BET Casino</t>
        </is>
      </c>
      <c r="B283" t="inlineStr">
        <is>
          <t>gg-bet</t>
        </is>
      </c>
      <c r="C283" t="inlineStr">
        <is>
          <t>Curacao</t>
        </is>
      </c>
      <c r="D283" t="n">
        <v>9.1</v>
      </c>
      <c r="E283" s="3" t="inlineStr">
        <is>
          <t>Yes</t>
        </is>
      </c>
      <c r="F283" s="3" t="inlineStr">
        <is>
          <t>Yes</t>
        </is>
      </c>
      <c r="G283" s="3" t="inlineStr">
        <is>
          <t>Yes</t>
        </is>
      </c>
      <c r="H283" s="4" t="inlineStr">
        <is>
          <t>No</t>
        </is>
      </c>
      <c r="J283" t="n">
        <v>0</v>
      </c>
      <c r="K283" t="n">
        <v>1</v>
      </c>
      <c r="L283" t="inlineStr">
        <is>
          <t>casino.guru</t>
        </is>
      </c>
      <c r="M283" s="5" t="n">
        <v>46132</v>
      </c>
      <c r="N283" t="inlineStr">
        <is>
          <t>Yes</t>
        </is>
      </c>
      <c r="O283" t="inlineStr">
        <is>
          <t>2026-04-19 06:05</t>
        </is>
      </c>
      <c r="P283" t="inlineStr">
        <is>
          <t>2026-04-20 22:57</t>
        </is>
      </c>
      <c r="Q283" t="inlineStr">
        <is>
          <t>https://casino.guru/gg-bet-casino-review</t>
        </is>
      </c>
    </row>
    <row r="284">
      <c r="A284" s="2" t="inlineStr">
        <is>
          <t>Galera.bet Casino</t>
        </is>
      </c>
      <c r="B284" t="inlineStr">
        <is>
          <t>galera-bet</t>
        </is>
      </c>
      <c r="D284" t="n">
        <v>9.1</v>
      </c>
      <c r="E284" s="3" t="inlineStr">
        <is>
          <t>Yes</t>
        </is>
      </c>
      <c r="F284" s="4" t="inlineStr">
        <is>
          <t>No</t>
        </is>
      </c>
      <c r="G284" s="4" t="inlineStr">
        <is>
          <t>No</t>
        </is>
      </c>
      <c r="H284" s="4" t="inlineStr">
        <is>
          <t>No</t>
        </is>
      </c>
      <c r="J284" t="n">
        <v>0</v>
      </c>
      <c r="K284" t="n">
        <v>1</v>
      </c>
      <c r="L284" t="inlineStr">
        <is>
          <t>casino.guru</t>
        </is>
      </c>
      <c r="M284" s="5" t="n">
        <v>46104</v>
      </c>
      <c r="N284" t="inlineStr">
        <is>
          <t>Yes</t>
        </is>
      </c>
      <c r="O284" t="inlineStr">
        <is>
          <t>2026-04-19 06:19</t>
        </is>
      </c>
      <c r="P284" t="inlineStr">
        <is>
          <t>2026-04-20 23:14</t>
        </is>
      </c>
      <c r="Q284" t="inlineStr">
        <is>
          <t>https://casino.guru/galera-bet-casino-review</t>
        </is>
      </c>
    </row>
    <row r="285">
      <c r="A285" s="2" t="inlineStr">
        <is>
          <t>Golden Euro Casino</t>
        </is>
      </c>
      <c r="B285" t="inlineStr">
        <is>
          <t>golden-euro</t>
        </is>
      </c>
      <c r="D285" t="n">
        <v>9.1</v>
      </c>
      <c r="E285" s="3" t="inlineStr">
        <is>
          <t>Yes</t>
        </is>
      </c>
      <c r="F285" s="4" t="inlineStr">
        <is>
          <t>No</t>
        </is>
      </c>
      <c r="G285" s="4" t="inlineStr">
        <is>
          <t>No</t>
        </is>
      </c>
      <c r="H285" s="4" t="inlineStr">
        <is>
          <t>No</t>
        </is>
      </c>
      <c r="J285" t="n">
        <v>0</v>
      </c>
      <c r="K285" t="n">
        <v>1</v>
      </c>
      <c r="L285" t="inlineStr">
        <is>
          <t>casino.guru</t>
        </is>
      </c>
      <c r="M285" s="5" t="n">
        <v>46050</v>
      </c>
      <c r="N285" t="inlineStr">
        <is>
          <t>Yes</t>
        </is>
      </c>
      <c r="O285" t="inlineStr">
        <is>
          <t>2026-04-19 05:59</t>
        </is>
      </c>
      <c r="P285" t="inlineStr">
        <is>
          <t>2026-04-20 22:49</t>
        </is>
      </c>
      <c r="Q285" t="inlineStr">
        <is>
          <t>https://casino.guru/golden-euro-casino-review</t>
        </is>
      </c>
    </row>
    <row r="286">
      <c r="A286" s="2" t="inlineStr">
        <is>
          <t>Grandwin Casino</t>
        </is>
      </c>
      <c r="B286" t="inlineStr">
        <is>
          <t>grandwin</t>
        </is>
      </c>
      <c r="D286" t="n">
        <v>9.1</v>
      </c>
      <c r="E286" s="3" t="inlineStr">
        <is>
          <t>Yes</t>
        </is>
      </c>
      <c r="F286" s="4" t="inlineStr">
        <is>
          <t>No</t>
        </is>
      </c>
      <c r="G286" s="4" t="inlineStr">
        <is>
          <t>No</t>
        </is>
      </c>
      <c r="H286" s="4" t="inlineStr">
        <is>
          <t>No</t>
        </is>
      </c>
      <c r="J286" t="n">
        <v>0</v>
      </c>
      <c r="K286" t="n">
        <v>1</v>
      </c>
      <c r="L286" t="inlineStr">
        <is>
          <t>casino.guru</t>
        </is>
      </c>
      <c r="M286" s="5" t="n">
        <v>46050</v>
      </c>
      <c r="N286" t="inlineStr">
        <is>
          <t>Yes</t>
        </is>
      </c>
      <c r="O286" t="inlineStr">
        <is>
          <t>2026-04-19 06:24</t>
        </is>
      </c>
      <c r="P286" t="inlineStr">
        <is>
          <t>2026-04-20 23:20</t>
        </is>
      </c>
      <c r="Q286" t="inlineStr">
        <is>
          <t>https://casino.guru/grandwin-cz-casino-review</t>
        </is>
      </c>
    </row>
    <row r="287">
      <c r="A287" s="2" t="inlineStr">
        <is>
          <t>GratoGana Casino</t>
        </is>
      </c>
      <c r="B287" t="inlineStr">
        <is>
          <t>gratogana</t>
        </is>
      </c>
      <c r="C287" t="inlineStr">
        <is>
          <t>MGA</t>
        </is>
      </c>
      <c r="D287" t="n">
        <v>9.1</v>
      </c>
      <c r="E287" s="3" t="inlineStr">
        <is>
          <t>Yes</t>
        </is>
      </c>
      <c r="F287" s="4" t="inlineStr">
        <is>
          <t>No</t>
        </is>
      </c>
      <c r="G287" s="4" t="inlineStr">
        <is>
          <t>No</t>
        </is>
      </c>
      <c r="H287" s="3" t="inlineStr">
        <is>
          <t>Yes</t>
        </is>
      </c>
      <c r="J287" t="n">
        <v>0</v>
      </c>
      <c r="K287" t="n">
        <v>1</v>
      </c>
      <c r="L287" t="inlineStr">
        <is>
          <t>casino.guru</t>
        </is>
      </c>
      <c r="M287" s="5" t="n">
        <v>46122</v>
      </c>
      <c r="N287" t="inlineStr">
        <is>
          <t>Yes</t>
        </is>
      </c>
      <c r="O287" t="inlineStr">
        <is>
          <t>2026-04-19 06:14</t>
        </is>
      </c>
      <c r="P287" t="inlineStr">
        <is>
          <t>2026-04-20 23:08</t>
        </is>
      </c>
      <c r="Q287" t="inlineStr">
        <is>
          <t>https://casino.guru/gratogana-casino-review</t>
        </is>
      </c>
    </row>
    <row r="288">
      <c r="A288" s="2" t="inlineStr">
        <is>
          <t>Happy Casino</t>
        </is>
      </c>
      <c r="B288" t="inlineStr">
        <is>
          <t>happy</t>
        </is>
      </c>
      <c r="C288" t="inlineStr">
        <is>
          <t>Sweden</t>
        </is>
      </c>
      <c r="D288" t="n">
        <v>9.1</v>
      </c>
      <c r="E288" s="3" t="inlineStr">
        <is>
          <t>Yes</t>
        </is>
      </c>
      <c r="F288" s="4" t="inlineStr">
        <is>
          <t>No</t>
        </is>
      </c>
      <c r="G288" s="4" t="inlineStr">
        <is>
          <t>No</t>
        </is>
      </c>
      <c r="H288" s="4" t="inlineStr">
        <is>
          <t>No</t>
        </is>
      </c>
      <c r="J288" t="n">
        <v>0</v>
      </c>
      <c r="K288" t="n">
        <v>1</v>
      </c>
      <c r="L288" t="inlineStr">
        <is>
          <t>casino.guru</t>
        </is>
      </c>
      <c r="M288" s="5" t="n">
        <v>46093</v>
      </c>
      <c r="N288" t="inlineStr">
        <is>
          <t>Yes</t>
        </is>
      </c>
      <c r="O288" t="inlineStr">
        <is>
          <t>2026-04-19 06:33</t>
        </is>
      </c>
      <c r="P288" t="inlineStr">
        <is>
          <t>2026-04-20 23:32</t>
        </is>
      </c>
      <c r="Q288" t="inlineStr">
        <is>
          <t>https://casino.guru/happy-casino-review</t>
        </is>
      </c>
    </row>
    <row r="289">
      <c r="A289" s="2" t="inlineStr">
        <is>
          <t>Jokerstar Casino</t>
        </is>
      </c>
      <c r="B289" t="inlineStr">
        <is>
          <t>jokerstar</t>
        </is>
      </c>
      <c r="C289" t="inlineStr">
        <is>
          <t>Germany</t>
        </is>
      </c>
      <c r="D289" t="n">
        <v>9.1</v>
      </c>
      <c r="E289" s="3" t="inlineStr">
        <is>
          <t>Yes</t>
        </is>
      </c>
      <c r="F289" s="4" t="inlineStr">
        <is>
          <t>No</t>
        </is>
      </c>
      <c r="G289" s="4" t="inlineStr">
        <is>
          <t>No</t>
        </is>
      </c>
      <c r="H289" s="3" t="inlineStr">
        <is>
          <t>Yes</t>
        </is>
      </c>
      <c r="J289" t="n">
        <v>0</v>
      </c>
      <c r="K289" t="n">
        <v>1</v>
      </c>
      <c r="L289" t="inlineStr">
        <is>
          <t>casino.guru</t>
        </is>
      </c>
      <c r="M289" s="5" t="n">
        <v>46055</v>
      </c>
      <c r="N289" t="inlineStr">
        <is>
          <t>Yes</t>
        </is>
      </c>
      <c r="O289" t="inlineStr">
        <is>
          <t>2026-04-19 06:25</t>
        </is>
      </c>
      <c r="P289" t="inlineStr">
        <is>
          <t>2026-04-20 23:21</t>
        </is>
      </c>
      <c r="Q289" t="inlineStr">
        <is>
          <t>https://casino.guru/jokerstar-casino-review</t>
        </is>
      </c>
    </row>
    <row r="290">
      <c r="A290" s="2" t="inlineStr">
        <is>
          <t>KTO Casino</t>
        </is>
      </c>
      <c r="B290" t="inlineStr">
        <is>
          <t>kto</t>
        </is>
      </c>
      <c r="C290" t="inlineStr">
        <is>
          <t>MGA</t>
        </is>
      </c>
      <c r="D290" t="n">
        <v>9.1</v>
      </c>
      <c r="E290" s="3" t="inlineStr">
        <is>
          <t>Yes</t>
        </is>
      </c>
      <c r="F290" s="4" t="inlineStr">
        <is>
          <t>No</t>
        </is>
      </c>
      <c r="G290" s="4" t="inlineStr">
        <is>
          <t>No</t>
        </is>
      </c>
      <c r="H290" s="4" t="inlineStr">
        <is>
          <t>No</t>
        </is>
      </c>
      <c r="J290" t="n">
        <v>0</v>
      </c>
      <c r="K290" t="n">
        <v>1</v>
      </c>
      <c r="L290" t="inlineStr">
        <is>
          <t>casino.guru</t>
        </is>
      </c>
      <c r="M290" s="5" t="n">
        <v>45902</v>
      </c>
      <c r="N290" t="inlineStr">
        <is>
          <t>Yes</t>
        </is>
      </c>
      <c r="O290" t="inlineStr">
        <is>
          <t>2026-04-19 06:05</t>
        </is>
      </c>
      <c r="P290" t="inlineStr">
        <is>
          <t>2026-04-20 22:57</t>
        </is>
      </c>
      <c r="Q290" t="inlineStr">
        <is>
          <t>https://casino.guru/KTO-Casino-review</t>
        </is>
      </c>
    </row>
    <row r="291">
      <c r="A291" s="2" t="inlineStr">
        <is>
          <t>Kartáč Casino</t>
        </is>
      </c>
      <c r="B291" t="inlineStr">
        <is>
          <t>kart</t>
        </is>
      </c>
      <c r="D291" t="n">
        <v>9.1</v>
      </c>
      <c r="E291" s="3" t="inlineStr">
        <is>
          <t>Yes</t>
        </is>
      </c>
      <c r="F291" s="4" t="inlineStr">
        <is>
          <t>No</t>
        </is>
      </c>
      <c r="G291" s="4" t="inlineStr">
        <is>
          <t>No</t>
        </is>
      </c>
      <c r="H291" s="4" t="inlineStr">
        <is>
          <t>No</t>
        </is>
      </c>
      <c r="J291" t="n">
        <v>0</v>
      </c>
      <c r="K291" t="n">
        <v>1</v>
      </c>
      <c r="L291" t="inlineStr">
        <is>
          <t>casino.guru</t>
        </is>
      </c>
      <c r="M291" s="5" t="n">
        <v>46002</v>
      </c>
      <c r="N291" t="inlineStr">
        <is>
          <t>Yes</t>
        </is>
      </c>
      <c r="O291" t="inlineStr">
        <is>
          <t>2026-04-19 06:15</t>
        </is>
      </c>
      <c r="P291" t="inlineStr">
        <is>
          <t>2026-04-20 23:09</t>
        </is>
      </c>
      <c r="Q291" t="inlineStr">
        <is>
          <t>https://casino.guru/kartac-casino-review</t>
        </is>
      </c>
    </row>
    <row r="292">
      <c r="A292" s="2" t="inlineStr">
        <is>
          <t>LevelUp Casino</t>
        </is>
      </c>
      <c r="B292" t="inlineStr">
        <is>
          <t>levelup</t>
        </is>
      </c>
      <c r="C292" t="inlineStr">
        <is>
          <t>Curacao</t>
        </is>
      </c>
      <c r="D292" t="n">
        <v>9.1</v>
      </c>
      <c r="E292" s="3" t="inlineStr">
        <is>
          <t>Yes</t>
        </is>
      </c>
      <c r="F292" s="3" t="inlineStr">
        <is>
          <t>Yes</t>
        </is>
      </c>
      <c r="G292" s="3" t="inlineStr">
        <is>
          <t>Yes</t>
        </is>
      </c>
      <c r="H292" s="4" t="inlineStr">
        <is>
          <t>No</t>
        </is>
      </c>
      <c r="J292" t="n">
        <v>0</v>
      </c>
      <c r="K292" t="n">
        <v>1</v>
      </c>
      <c r="L292" t="inlineStr">
        <is>
          <t>casino.guru</t>
        </is>
      </c>
      <c r="M292" s="5" t="n">
        <v>46059</v>
      </c>
      <c r="N292" t="inlineStr">
        <is>
          <t>Yes</t>
        </is>
      </c>
      <c r="O292" t="inlineStr">
        <is>
          <t>2026-04-19 06:15</t>
        </is>
      </c>
      <c r="P292" t="inlineStr">
        <is>
          <t>2026-04-20 23:09</t>
        </is>
      </c>
      <c r="Q292" t="inlineStr">
        <is>
          <t>https://casino.guru/levelup-casino-review</t>
        </is>
      </c>
    </row>
    <row r="293">
      <c r="A293" s="2" t="inlineStr">
        <is>
          <t>Lottohelden Casino</t>
        </is>
      </c>
      <c r="B293" t="inlineStr">
        <is>
          <t>lottohelden</t>
        </is>
      </c>
      <c r="C293" t="inlineStr">
        <is>
          <t>MGA</t>
        </is>
      </c>
      <c r="D293" t="n">
        <v>9.1</v>
      </c>
      <c r="E293" s="3" t="inlineStr">
        <is>
          <t>Yes</t>
        </is>
      </c>
      <c r="F293" s="4" t="inlineStr">
        <is>
          <t>No</t>
        </is>
      </c>
      <c r="G293" s="4" t="inlineStr">
        <is>
          <t>No</t>
        </is>
      </c>
      <c r="H293" s="4" t="inlineStr">
        <is>
          <t>No</t>
        </is>
      </c>
      <c r="J293" t="n">
        <v>0</v>
      </c>
      <c r="K293" t="n">
        <v>1</v>
      </c>
      <c r="L293" t="inlineStr">
        <is>
          <t>casino.guru</t>
        </is>
      </c>
      <c r="M293" s="5" t="n">
        <v>45902</v>
      </c>
      <c r="N293" t="inlineStr">
        <is>
          <t>Yes</t>
        </is>
      </c>
      <c r="O293" t="inlineStr">
        <is>
          <t>2026-04-19 06:28</t>
        </is>
      </c>
      <c r="P293" t="inlineStr">
        <is>
          <t>2026-04-20 23:25</t>
        </is>
      </c>
      <c r="Q293" t="inlineStr">
        <is>
          <t>https://casino.guru/lottohelden-casino-review</t>
        </is>
      </c>
    </row>
    <row r="294">
      <c r="A294" s="2" t="inlineStr">
        <is>
          <t>Mega Casino</t>
        </is>
      </c>
      <c r="B294" t="inlineStr">
        <is>
          <t>mega</t>
        </is>
      </c>
      <c r="C294" t="inlineStr">
        <is>
          <t>MGA</t>
        </is>
      </c>
      <c r="D294" t="n">
        <v>9.1</v>
      </c>
      <c r="E294" s="4" t="inlineStr">
        <is>
          <t>No</t>
        </is>
      </c>
      <c r="F294" s="4" t="inlineStr">
        <is>
          <t>No</t>
        </is>
      </c>
      <c r="G294" s="4" t="inlineStr">
        <is>
          <t>No</t>
        </is>
      </c>
      <c r="H294" s="4" t="inlineStr">
        <is>
          <t>No</t>
        </is>
      </c>
      <c r="I294" s="3" t="inlineStr">
        <is>
          <t>Yes</t>
        </is>
      </c>
      <c r="J294" t="n">
        <v>1</v>
      </c>
      <c r="K294" t="n">
        <v>1</v>
      </c>
      <c r="L294" t="inlineStr">
        <is>
          <t>casino.guru</t>
        </is>
      </c>
      <c r="M294" s="5" t="n">
        <v>46105</v>
      </c>
      <c r="N294" t="inlineStr">
        <is>
          <t>Yes</t>
        </is>
      </c>
      <c r="O294" t="inlineStr">
        <is>
          <t>2026-04-19 05:57</t>
        </is>
      </c>
      <c r="P294" t="inlineStr">
        <is>
          <t>2026-04-20 22:47</t>
        </is>
      </c>
      <c r="Q294" t="inlineStr">
        <is>
          <t>https://casino.guru/Mega-Casino-review</t>
        </is>
      </c>
    </row>
    <row r="295">
      <c r="A295" s="2" t="inlineStr">
        <is>
          <t>MegaSpielhalle Casino</t>
        </is>
      </c>
      <c r="B295" t="inlineStr">
        <is>
          <t>megaspielhalle</t>
        </is>
      </c>
      <c r="C295" t="inlineStr">
        <is>
          <t>Germany</t>
        </is>
      </c>
      <c r="D295" t="n">
        <v>9.1</v>
      </c>
      <c r="E295" s="4" t="inlineStr">
        <is>
          <t>No</t>
        </is>
      </c>
      <c r="F295" s="4" t="inlineStr">
        <is>
          <t>No</t>
        </is>
      </c>
      <c r="G295" s="4" t="inlineStr">
        <is>
          <t>No</t>
        </is>
      </c>
      <c r="H295" s="4" t="inlineStr">
        <is>
          <t>No</t>
        </is>
      </c>
      <c r="I295" s="3" t="inlineStr">
        <is>
          <t>Yes</t>
        </is>
      </c>
      <c r="J295" t="n">
        <v>1</v>
      </c>
      <c r="K295" t="n">
        <v>1</v>
      </c>
      <c r="L295" t="inlineStr">
        <is>
          <t>casino.guru</t>
        </is>
      </c>
      <c r="M295" s="5" t="n">
        <v>46087</v>
      </c>
      <c r="N295" t="inlineStr">
        <is>
          <t>Yes</t>
        </is>
      </c>
      <c r="O295" t="inlineStr">
        <is>
          <t>2026-04-19 06:21</t>
        </is>
      </c>
      <c r="P295" t="inlineStr">
        <is>
          <t>2026-04-20 23:16</t>
        </is>
      </c>
      <c r="Q295" t="inlineStr">
        <is>
          <t>https://casino.guru/megaspielhalle-casino-review</t>
        </is>
      </c>
    </row>
    <row r="296">
      <c r="A296" s="2" t="inlineStr">
        <is>
          <t>Pame Stoixima Casino</t>
        </is>
      </c>
      <c r="B296" t="inlineStr">
        <is>
          <t>pame-stoixima</t>
        </is>
      </c>
      <c r="D296" t="n">
        <v>9.1</v>
      </c>
      <c r="E296" s="3" t="inlineStr">
        <is>
          <t>Yes</t>
        </is>
      </c>
      <c r="F296" s="4" t="inlineStr">
        <is>
          <t>No</t>
        </is>
      </c>
      <c r="G296" s="4" t="inlineStr">
        <is>
          <t>No</t>
        </is>
      </c>
      <c r="H296" s="3" t="inlineStr">
        <is>
          <t>Yes</t>
        </is>
      </c>
      <c r="J296" t="n">
        <v>0</v>
      </c>
      <c r="K296" t="n">
        <v>1</v>
      </c>
      <c r="L296" t="inlineStr">
        <is>
          <t>casino.guru</t>
        </is>
      </c>
      <c r="M296" s="5" t="n">
        <v>46058</v>
      </c>
      <c r="N296" t="inlineStr">
        <is>
          <t>Yes</t>
        </is>
      </c>
      <c r="O296" t="inlineStr">
        <is>
          <t>2026-04-19 06:13</t>
        </is>
      </c>
      <c r="P296" t="inlineStr">
        <is>
          <t>2026-04-20 23:06</t>
        </is>
      </c>
      <c r="Q296" t="inlineStr">
        <is>
          <t>https://casino.guru/pame-stoixima-casino-review</t>
        </is>
      </c>
    </row>
    <row r="297">
      <c r="A297" s="2" t="inlineStr">
        <is>
          <t>Patang Casino</t>
        </is>
      </c>
      <c r="B297" t="inlineStr">
        <is>
          <t>patang</t>
        </is>
      </c>
      <c r="C297" t="inlineStr">
        <is>
          <t>Curacao</t>
        </is>
      </c>
      <c r="D297" t="n">
        <v>9.1</v>
      </c>
      <c r="E297" s="3" t="inlineStr">
        <is>
          <t>Yes</t>
        </is>
      </c>
      <c r="F297" s="3" t="inlineStr">
        <is>
          <t>Yes</t>
        </is>
      </c>
      <c r="G297" s="3" t="inlineStr">
        <is>
          <t>Yes</t>
        </is>
      </c>
      <c r="H297" s="4" t="inlineStr">
        <is>
          <t>No</t>
        </is>
      </c>
      <c r="J297" t="n">
        <v>0</v>
      </c>
      <c r="K297" t="n">
        <v>1</v>
      </c>
      <c r="L297" t="inlineStr">
        <is>
          <t>casino.guru</t>
        </is>
      </c>
      <c r="M297" s="5" t="n">
        <v>45944</v>
      </c>
      <c r="N297" t="inlineStr">
        <is>
          <t>Yes</t>
        </is>
      </c>
      <c r="O297" t="inlineStr">
        <is>
          <t>2026-04-19 07:05</t>
        </is>
      </c>
      <c r="P297" t="inlineStr">
        <is>
          <t>2026-04-21 00:10</t>
        </is>
      </c>
      <c r="Q297" t="inlineStr">
        <is>
          <t>https://casino.guru/patang-casino-review</t>
        </is>
      </c>
    </row>
    <row r="298">
      <c r="A298" s="2" t="inlineStr">
        <is>
          <t>PlayGrand Casino</t>
        </is>
      </c>
      <c r="B298" t="inlineStr">
        <is>
          <t>playgrand</t>
        </is>
      </c>
      <c r="C298" t="inlineStr">
        <is>
          <t>MGA</t>
        </is>
      </c>
      <c r="D298" t="n">
        <v>9.1</v>
      </c>
      <c r="E298" s="3" t="inlineStr">
        <is>
          <t>Yes</t>
        </is>
      </c>
      <c r="F298" s="4" t="inlineStr">
        <is>
          <t>No</t>
        </is>
      </c>
      <c r="G298" s="4" t="inlineStr">
        <is>
          <t>No</t>
        </is>
      </c>
      <c r="H298" s="4" t="inlineStr">
        <is>
          <t>No</t>
        </is>
      </c>
      <c r="I298" s="3" t="inlineStr">
        <is>
          <t>Yes</t>
        </is>
      </c>
      <c r="J298" t="n">
        <v>1</v>
      </c>
      <c r="K298" t="n">
        <v>1</v>
      </c>
      <c r="L298" t="inlineStr">
        <is>
          <t>casino.guru</t>
        </is>
      </c>
      <c r="M298" s="5" t="n">
        <v>46031</v>
      </c>
      <c r="N298" t="inlineStr">
        <is>
          <t>Yes</t>
        </is>
      </c>
      <c r="O298" t="inlineStr">
        <is>
          <t>2026-04-19 05:56</t>
        </is>
      </c>
      <c r="P298" t="inlineStr">
        <is>
          <t>2026-04-20 22:46</t>
        </is>
      </c>
      <c r="Q298" t="inlineStr">
        <is>
          <t>https://casino.guru/PlayGrand-Casino-review</t>
        </is>
      </c>
    </row>
    <row r="299">
      <c r="A299" s="2" t="inlineStr">
        <is>
          <t>PrimeScratchCards Casino</t>
        </is>
      </c>
      <c r="B299" t="inlineStr">
        <is>
          <t>primescratchcards</t>
        </is>
      </c>
      <c r="C299" t="inlineStr">
        <is>
          <t>MGA</t>
        </is>
      </c>
      <c r="D299" t="n">
        <v>9.1</v>
      </c>
      <c r="E299" s="3" t="inlineStr">
        <is>
          <t>Yes</t>
        </is>
      </c>
      <c r="F299" s="4" t="inlineStr">
        <is>
          <t>No</t>
        </is>
      </c>
      <c r="G299" s="4" t="inlineStr">
        <is>
          <t>No</t>
        </is>
      </c>
      <c r="H299" s="4" t="inlineStr">
        <is>
          <t>No</t>
        </is>
      </c>
      <c r="J299" t="n">
        <v>0</v>
      </c>
      <c r="K299" t="n">
        <v>1</v>
      </c>
      <c r="L299" t="inlineStr">
        <is>
          <t>casino.guru</t>
        </is>
      </c>
      <c r="M299" s="5" t="n">
        <v>46124</v>
      </c>
      <c r="N299" t="inlineStr">
        <is>
          <t>Yes</t>
        </is>
      </c>
      <c r="O299" t="inlineStr">
        <is>
          <t>2026-04-19 05:59</t>
        </is>
      </c>
      <c r="P299" t="inlineStr">
        <is>
          <t>2026-04-20 22:50</t>
        </is>
      </c>
      <c r="Q299" t="inlineStr">
        <is>
          <t>https://casino.guru/Primescratchcards-Casino-review</t>
        </is>
      </c>
    </row>
    <row r="300">
      <c r="A300" s="2" t="inlineStr">
        <is>
          <t>Quickspinner Casino</t>
        </is>
      </c>
      <c r="B300" t="inlineStr">
        <is>
          <t>quickspinner</t>
        </is>
      </c>
      <c r="C300" t="inlineStr">
        <is>
          <t>MGA</t>
        </is>
      </c>
      <c r="D300" t="n">
        <v>9.1</v>
      </c>
      <c r="E300" s="3" t="inlineStr">
        <is>
          <t>Yes</t>
        </is>
      </c>
      <c r="F300" s="4" t="inlineStr">
        <is>
          <t>No</t>
        </is>
      </c>
      <c r="G300" s="4" t="inlineStr">
        <is>
          <t>No</t>
        </is>
      </c>
      <c r="H300" s="4" t="inlineStr">
        <is>
          <t>No</t>
        </is>
      </c>
      <c r="J300" t="n">
        <v>0</v>
      </c>
      <c r="K300" t="n">
        <v>1</v>
      </c>
      <c r="L300" t="inlineStr">
        <is>
          <t>casino.guru</t>
        </is>
      </c>
      <c r="M300" s="5" t="n">
        <v>46114</v>
      </c>
      <c r="N300" t="inlineStr">
        <is>
          <t>Yes</t>
        </is>
      </c>
      <c r="O300" t="inlineStr">
        <is>
          <t>2026-04-19 06:23</t>
        </is>
      </c>
      <c r="P300" t="inlineStr">
        <is>
          <t>2026-04-20 23:19</t>
        </is>
      </c>
      <c r="Q300" t="inlineStr">
        <is>
          <t>https://casino.guru/quickspinner-casino-review</t>
        </is>
      </c>
    </row>
    <row r="301">
      <c r="A301" s="2" t="inlineStr">
        <is>
          <t>Senator Casino</t>
        </is>
      </c>
      <c r="B301" t="inlineStr">
        <is>
          <t>senator</t>
        </is>
      </c>
      <c r="D301" t="n">
        <v>9.1</v>
      </c>
      <c r="E301" s="3" t="inlineStr">
        <is>
          <t>Yes</t>
        </is>
      </c>
      <c r="F301" s="4" t="inlineStr">
        <is>
          <t>No</t>
        </is>
      </c>
      <c r="G301" s="4" t="inlineStr">
        <is>
          <t>No</t>
        </is>
      </c>
      <c r="H301" s="4" t="inlineStr">
        <is>
          <t>No</t>
        </is>
      </c>
      <c r="J301" t="n">
        <v>0</v>
      </c>
      <c r="K301" t="n">
        <v>1</v>
      </c>
      <c r="L301" t="inlineStr">
        <is>
          <t>casino.guru</t>
        </is>
      </c>
      <c r="M301" s="5" t="n">
        <v>46065</v>
      </c>
      <c r="N301" t="inlineStr">
        <is>
          <t>Yes</t>
        </is>
      </c>
      <c r="O301" t="inlineStr">
        <is>
          <t>2026-04-19 06:32</t>
        </is>
      </c>
      <c r="P301" t="inlineStr">
        <is>
          <t>2026-04-20 23:30</t>
        </is>
      </c>
      <c r="Q301" t="inlineStr">
        <is>
          <t>https://casino.guru/senator-casino-review</t>
        </is>
      </c>
    </row>
    <row r="302">
      <c r="A302" s="2" t="inlineStr">
        <is>
          <t>Simba Games Casino</t>
        </is>
      </c>
      <c r="B302" t="inlineStr">
        <is>
          <t>simba-games</t>
        </is>
      </c>
      <c r="C302" t="inlineStr">
        <is>
          <t>MGA</t>
        </is>
      </c>
      <c r="D302" t="n">
        <v>9.1</v>
      </c>
      <c r="E302" s="3" t="inlineStr">
        <is>
          <t>Yes</t>
        </is>
      </c>
      <c r="F302" s="4" t="inlineStr">
        <is>
          <t>No</t>
        </is>
      </c>
      <c r="G302" s="4" t="inlineStr">
        <is>
          <t>No</t>
        </is>
      </c>
      <c r="H302" s="4" t="inlineStr">
        <is>
          <t>No</t>
        </is>
      </c>
      <c r="J302" t="n">
        <v>0</v>
      </c>
      <c r="K302" t="n">
        <v>1</v>
      </c>
      <c r="L302" t="inlineStr">
        <is>
          <t>casino.guru</t>
        </is>
      </c>
      <c r="M302" s="5" t="n">
        <v>46125</v>
      </c>
      <c r="N302" t="inlineStr">
        <is>
          <t>Yes</t>
        </is>
      </c>
      <c r="O302" t="inlineStr">
        <is>
          <t>2026-04-19 05:59</t>
        </is>
      </c>
      <c r="P302" t="inlineStr">
        <is>
          <t>2026-04-20 22:50</t>
        </is>
      </c>
      <c r="Q302" t="inlineStr">
        <is>
          <t>https://casino.guru/Simba-Games-Casino-review</t>
        </is>
      </c>
    </row>
    <row r="303">
      <c r="A303" s="2" t="inlineStr">
        <is>
          <t>Slot Planet Casino</t>
        </is>
      </c>
      <c r="B303" t="inlineStr">
        <is>
          <t>slot-planet</t>
        </is>
      </c>
      <c r="C303" t="inlineStr">
        <is>
          <t>MGA</t>
        </is>
      </c>
      <c r="D303" t="n">
        <v>9.1</v>
      </c>
      <c r="E303" s="3" t="inlineStr">
        <is>
          <t>Yes</t>
        </is>
      </c>
      <c r="F303" s="4" t="inlineStr">
        <is>
          <t>No</t>
        </is>
      </c>
      <c r="G303" s="4" t="inlineStr">
        <is>
          <t>No</t>
        </is>
      </c>
      <c r="H303" s="4" t="inlineStr">
        <is>
          <t>No</t>
        </is>
      </c>
      <c r="I303" s="3" t="inlineStr">
        <is>
          <t>Yes</t>
        </is>
      </c>
      <c r="J303" t="n">
        <v>1</v>
      </c>
      <c r="K303" t="n">
        <v>1</v>
      </c>
      <c r="L303" t="inlineStr">
        <is>
          <t>casino.guru</t>
        </is>
      </c>
      <c r="M303" s="5" t="n">
        <v>46031</v>
      </c>
      <c r="N303" t="inlineStr">
        <is>
          <t>Yes</t>
        </is>
      </c>
      <c r="O303" t="inlineStr">
        <is>
          <t>2026-04-19 06:01</t>
        </is>
      </c>
      <c r="P303" t="inlineStr">
        <is>
          <t>2026-04-20 22:51</t>
        </is>
      </c>
      <c r="Q303" t="inlineStr">
        <is>
          <t>https://casino.guru/Slot-Planet-Casino-review</t>
        </is>
      </c>
    </row>
    <row r="304">
      <c r="A304" s="2" t="inlineStr">
        <is>
          <t>Slotozen Casino</t>
        </is>
      </c>
      <c r="B304" t="inlineStr">
        <is>
          <t>slotozen</t>
        </is>
      </c>
      <c r="C304" t="inlineStr">
        <is>
          <t>Curacao</t>
        </is>
      </c>
      <c r="D304" t="n">
        <v>9.1</v>
      </c>
      <c r="E304" s="3" t="inlineStr">
        <is>
          <t>Yes</t>
        </is>
      </c>
      <c r="F304" s="3" t="inlineStr">
        <is>
          <t>Yes</t>
        </is>
      </c>
      <c r="G304" s="3" t="inlineStr">
        <is>
          <t>Yes</t>
        </is>
      </c>
      <c r="H304" s="4" t="inlineStr">
        <is>
          <t>No</t>
        </is>
      </c>
      <c r="I304" s="3" t="inlineStr">
        <is>
          <t>Yes</t>
        </is>
      </c>
      <c r="J304" t="n">
        <v>1</v>
      </c>
      <c r="K304" t="n">
        <v>1</v>
      </c>
      <c r="L304" t="inlineStr">
        <is>
          <t>casino.guru</t>
        </is>
      </c>
      <c r="M304" s="5" t="n">
        <v>46049</v>
      </c>
      <c r="N304" t="inlineStr">
        <is>
          <t>Yes</t>
        </is>
      </c>
      <c r="O304" t="inlineStr">
        <is>
          <t>2026-04-19 06:20</t>
        </is>
      </c>
      <c r="P304" t="inlineStr">
        <is>
          <t>2026-04-20 23:15</t>
        </is>
      </c>
      <c r="Q304" t="inlineStr">
        <is>
          <t>https://casino.guru/slotozen-casino-review</t>
        </is>
      </c>
    </row>
    <row r="305">
      <c r="A305" s="2" t="inlineStr">
        <is>
          <t>Spin Samurai Casino</t>
        </is>
      </c>
      <c r="B305" t="inlineStr">
        <is>
          <t>spin-samurai</t>
        </is>
      </c>
      <c r="C305" t="inlineStr">
        <is>
          <t>Curacao</t>
        </is>
      </c>
      <c r="D305" t="n">
        <v>9.1</v>
      </c>
      <c r="E305" s="3" t="inlineStr">
        <is>
          <t>Yes</t>
        </is>
      </c>
      <c r="F305" s="3" t="inlineStr">
        <is>
          <t>Yes</t>
        </is>
      </c>
      <c r="G305" s="3" t="inlineStr">
        <is>
          <t>Yes</t>
        </is>
      </c>
      <c r="H305" s="4" t="inlineStr">
        <is>
          <t>No</t>
        </is>
      </c>
      <c r="I305" s="3" t="inlineStr">
        <is>
          <t>Yes</t>
        </is>
      </c>
      <c r="J305" t="n">
        <v>1</v>
      </c>
      <c r="K305" t="n">
        <v>1</v>
      </c>
      <c r="L305" t="inlineStr">
        <is>
          <t>casino.guru</t>
        </is>
      </c>
      <c r="M305" s="5" t="n">
        <v>46108</v>
      </c>
      <c r="N305" t="inlineStr">
        <is>
          <t>Yes</t>
        </is>
      </c>
      <c r="O305" t="inlineStr">
        <is>
          <t>2026-04-19 06:14</t>
        </is>
      </c>
      <c r="P305" t="inlineStr">
        <is>
          <t>2026-04-20 23:07</t>
        </is>
      </c>
      <c r="Q305" t="inlineStr">
        <is>
          <t>https://casino.guru/spin-samurai-casino-review</t>
        </is>
      </c>
    </row>
    <row r="306">
      <c r="A306" s="2" t="inlineStr">
        <is>
          <t>SpinGenie Casino</t>
        </is>
      </c>
      <c r="B306" t="inlineStr">
        <is>
          <t>spingenie</t>
        </is>
      </c>
      <c r="C306" t="inlineStr">
        <is>
          <t>MGA</t>
        </is>
      </c>
      <c r="D306" t="n">
        <v>9.1</v>
      </c>
      <c r="E306" s="3" t="inlineStr">
        <is>
          <t>Yes</t>
        </is>
      </c>
      <c r="F306" s="3" t="inlineStr">
        <is>
          <t>Yes</t>
        </is>
      </c>
      <c r="G306" s="3" t="inlineStr">
        <is>
          <t>Yes</t>
        </is>
      </c>
      <c r="H306" s="4" t="inlineStr">
        <is>
          <t>No</t>
        </is>
      </c>
      <c r="I306" s="3" t="inlineStr">
        <is>
          <t>Yes</t>
        </is>
      </c>
      <c r="J306" t="n">
        <v>1</v>
      </c>
      <c r="K306" t="n">
        <v>1</v>
      </c>
      <c r="L306" t="inlineStr">
        <is>
          <t>casino.guru</t>
        </is>
      </c>
      <c r="M306" s="5" t="n">
        <v>46105</v>
      </c>
      <c r="N306" t="inlineStr">
        <is>
          <t>Yes</t>
        </is>
      </c>
      <c r="O306" t="inlineStr">
        <is>
          <t>2026-04-19 05:59</t>
        </is>
      </c>
      <c r="P306" t="inlineStr">
        <is>
          <t>2026-04-20 22:49</t>
        </is>
      </c>
      <c r="Q306" t="inlineStr">
        <is>
          <t>https://casino.guru/spingenie-casino-review</t>
        </is>
      </c>
    </row>
    <row r="307">
      <c r="A307" s="2" t="inlineStr">
        <is>
          <t>Tokyo Casino</t>
        </is>
      </c>
      <c r="B307" t="inlineStr">
        <is>
          <t>tokyo</t>
        </is>
      </c>
      <c r="D307" t="n">
        <v>9.1</v>
      </c>
      <c r="E307" s="3" t="inlineStr">
        <is>
          <t>Yes</t>
        </is>
      </c>
      <c r="F307" s="4" t="inlineStr">
        <is>
          <t>No</t>
        </is>
      </c>
      <c r="G307" s="4" t="inlineStr">
        <is>
          <t>No</t>
        </is>
      </c>
      <c r="H307" s="4" t="inlineStr">
        <is>
          <t>No</t>
        </is>
      </c>
      <c r="J307" t="n">
        <v>0</v>
      </c>
      <c r="K307" t="n">
        <v>1</v>
      </c>
      <c r="L307" t="inlineStr">
        <is>
          <t>casino.guru</t>
        </is>
      </c>
      <c r="M307" s="5" t="n">
        <v>45905</v>
      </c>
      <c r="N307" t="inlineStr">
        <is>
          <t>Yes</t>
        </is>
      </c>
      <c r="O307" t="inlineStr">
        <is>
          <t>2026-04-19 06:29</t>
        </is>
      </c>
      <c r="P307" t="inlineStr">
        <is>
          <t>2026-04-20 23:26</t>
        </is>
      </c>
      <c r="Q307" t="inlineStr">
        <is>
          <t>https://casino.guru/tokyo-casino-review</t>
        </is>
      </c>
    </row>
    <row r="308">
      <c r="A308" s="2" t="inlineStr">
        <is>
          <t>Upbet Casino</t>
        </is>
      </c>
      <c r="B308" t="inlineStr">
        <is>
          <t>upbet</t>
        </is>
      </c>
      <c r="D308" t="n">
        <v>9.1</v>
      </c>
      <c r="E308" s="3" t="inlineStr">
        <is>
          <t>Yes</t>
        </is>
      </c>
      <c r="F308" s="4" t="inlineStr">
        <is>
          <t>No</t>
        </is>
      </c>
      <c r="G308" s="4" t="inlineStr">
        <is>
          <t>No</t>
        </is>
      </c>
      <c r="H308" s="4" t="inlineStr">
        <is>
          <t>No</t>
        </is>
      </c>
      <c r="J308" t="n">
        <v>0</v>
      </c>
      <c r="K308" t="n">
        <v>1</v>
      </c>
      <c r="L308" t="inlineStr">
        <is>
          <t>casino.guru</t>
        </is>
      </c>
      <c r="M308" s="5" t="n">
        <v>46043</v>
      </c>
      <c r="N308" t="inlineStr">
        <is>
          <t>Yes</t>
        </is>
      </c>
      <c r="O308" t="inlineStr">
        <is>
          <t>2026-04-19 06:35</t>
        </is>
      </c>
      <c r="P308" t="inlineStr">
        <is>
          <t>2026-04-20 23:34</t>
        </is>
      </c>
      <c r="Q308" t="inlineStr">
        <is>
          <t>https://casino.guru/upbet-casino-review</t>
        </is>
      </c>
    </row>
    <row r="309">
      <c r="A309" s="2" t="inlineStr">
        <is>
          <t>Wanted Win Casino</t>
        </is>
      </c>
      <c r="B309" t="inlineStr">
        <is>
          <t>wanted-win</t>
        </is>
      </c>
      <c r="C309" t="inlineStr">
        <is>
          <t>Curacao</t>
        </is>
      </c>
      <c r="D309" t="n">
        <v>9.1</v>
      </c>
      <c r="E309" s="3" t="inlineStr">
        <is>
          <t>Yes</t>
        </is>
      </c>
      <c r="F309" s="3" t="inlineStr">
        <is>
          <t>Yes</t>
        </is>
      </c>
      <c r="G309" s="3" t="inlineStr">
        <is>
          <t>Yes</t>
        </is>
      </c>
      <c r="H309" s="4" t="inlineStr">
        <is>
          <t>No</t>
        </is>
      </c>
      <c r="I309" s="3" t="inlineStr">
        <is>
          <t>Yes</t>
        </is>
      </c>
      <c r="J309" t="n">
        <v>1</v>
      </c>
      <c r="K309" t="n">
        <v>1</v>
      </c>
      <c r="L309" t="inlineStr">
        <is>
          <t>casino.guru</t>
        </is>
      </c>
      <c r="M309" s="5" t="n">
        <v>46077</v>
      </c>
      <c r="N309" t="inlineStr">
        <is>
          <t>Yes</t>
        </is>
      </c>
      <c r="O309" t="inlineStr">
        <is>
          <t>2026-04-19 06:33</t>
        </is>
      </c>
      <c r="P309" t="inlineStr">
        <is>
          <t>2026-04-20 23:32</t>
        </is>
      </c>
      <c r="Q309" t="inlineStr">
        <is>
          <t>https://casino.guru/wanted-win-casino-review</t>
        </is>
      </c>
    </row>
    <row r="310">
      <c r="A310" s="2" t="inlineStr">
        <is>
          <t>Wyns Casino</t>
        </is>
      </c>
      <c r="B310" t="inlineStr">
        <is>
          <t>wyns</t>
        </is>
      </c>
      <c r="C310" t="inlineStr">
        <is>
          <t>Estonia</t>
        </is>
      </c>
      <c r="D310" t="n">
        <v>9.1</v>
      </c>
      <c r="E310" s="3" t="inlineStr">
        <is>
          <t>Yes</t>
        </is>
      </c>
      <c r="F310" s="4" t="inlineStr">
        <is>
          <t>No</t>
        </is>
      </c>
      <c r="G310" s="4" t="inlineStr">
        <is>
          <t>No</t>
        </is>
      </c>
      <c r="H310" s="4" t="inlineStr">
        <is>
          <t>No</t>
        </is>
      </c>
      <c r="I310" s="3" t="inlineStr">
        <is>
          <t>Yes</t>
        </is>
      </c>
      <c r="J310" t="n">
        <v>1</v>
      </c>
      <c r="K310" t="n">
        <v>1</v>
      </c>
      <c r="L310" t="inlineStr">
        <is>
          <t>casino.guru</t>
        </is>
      </c>
      <c r="M310" s="5" t="n">
        <v>46129</v>
      </c>
      <c r="N310" t="inlineStr">
        <is>
          <t>Yes</t>
        </is>
      </c>
      <c r="O310" t="inlineStr">
        <is>
          <t>2026-04-19 07:00</t>
        </is>
      </c>
      <c r="P310" t="inlineStr">
        <is>
          <t>2026-04-21 00:05</t>
        </is>
      </c>
      <c r="Q310" t="inlineStr">
        <is>
          <t>https://casino.guru/wyns-casino-review</t>
        </is>
      </c>
    </row>
    <row r="311">
      <c r="A311" s="2" t="inlineStr">
        <is>
          <t>Aladdin Slots Casino</t>
        </is>
      </c>
      <c r="B311" t="inlineStr">
        <is>
          <t>aladdin-slots</t>
        </is>
      </c>
      <c r="C311" t="inlineStr">
        <is>
          <t>UKGC</t>
        </is>
      </c>
      <c r="D311" t="n">
        <v>9</v>
      </c>
      <c r="E311" s="3" t="inlineStr">
        <is>
          <t>Yes</t>
        </is>
      </c>
      <c r="F311" s="4" t="inlineStr">
        <is>
          <t>No</t>
        </is>
      </c>
      <c r="G311" s="4" t="inlineStr">
        <is>
          <t>No</t>
        </is>
      </c>
      <c r="H311" s="3" t="inlineStr">
        <is>
          <t>Yes</t>
        </is>
      </c>
      <c r="J311" t="n">
        <v>0</v>
      </c>
      <c r="K311" t="n">
        <v>1</v>
      </c>
      <c r="L311" t="inlineStr">
        <is>
          <t>casino.guru</t>
        </is>
      </c>
      <c r="M311" s="5" t="n">
        <v>45985</v>
      </c>
      <c r="N311" t="inlineStr">
        <is>
          <t>Yes</t>
        </is>
      </c>
      <c r="O311" t="inlineStr">
        <is>
          <t>2026-04-19 06:02</t>
        </is>
      </c>
      <c r="P311" t="inlineStr">
        <is>
          <t>2026-04-20 22:53</t>
        </is>
      </c>
      <c r="Q311" t="inlineStr">
        <is>
          <t>https://casino.guru/Aladdin-Slots-Casino-review</t>
        </is>
      </c>
    </row>
    <row r="312">
      <c r="A312" s="2" t="inlineStr">
        <is>
          <t>All Star Games Casino</t>
        </is>
      </c>
      <c r="B312" t="inlineStr">
        <is>
          <t>all-star-games</t>
        </is>
      </c>
      <c r="C312" t="inlineStr">
        <is>
          <t>UKGC</t>
        </is>
      </c>
      <c r="D312" t="n">
        <v>9</v>
      </c>
      <c r="E312" s="3" t="inlineStr">
        <is>
          <t>Yes</t>
        </is>
      </c>
      <c r="F312" s="4" t="inlineStr">
        <is>
          <t>No</t>
        </is>
      </c>
      <c r="G312" s="4" t="inlineStr">
        <is>
          <t>No</t>
        </is>
      </c>
      <c r="H312" s="3" t="inlineStr">
        <is>
          <t>Yes</t>
        </is>
      </c>
      <c r="J312" t="n">
        <v>0</v>
      </c>
      <c r="K312" t="n">
        <v>1</v>
      </c>
      <c r="L312" t="inlineStr">
        <is>
          <t>casino.guru</t>
        </is>
      </c>
      <c r="M312" s="5" t="n">
        <v>45959</v>
      </c>
      <c r="N312" t="inlineStr">
        <is>
          <t>Yes</t>
        </is>
      </c>
      <c r="O312" t="inlineStr">
        <is>
          <t>2026-04-19 06:05</t>
        </is>
      </c>
      <c r="P312" t="inlineStr">
        <is>
          <t>2026-04-20 22:56</t>
        </is>
      </c>
      <c r="Q312" t="inlineStr">
        <is>
          <t>https://casino.guru/All-Star-Games-Casino-review</t>
        </is>
      </c>
    </row>
    <row r="313">
      <c r="A313" s="2" t="inlineStr">
        <is>
          <t>AllySpin Casino</t>
        </is>
      </c>
      <c r="B313" t="inlineStr">
        <is>
          <t>allyspin</t>
        </is>
      </c>
      <c r="C313" t="inlineStr">
        <is>
          <t>Anjouan</t>
        </is>
      </c>
      <c r="D313" t="n">
        <v>9</v>
      </c>
      <c r="E313" s="3" t="inlineStr">
        <is>
          <t>Yes</t>
        </is>
      </c>
      <c r="F313" s="3" t="inlineStr">
        <is>
          <t>Yes</t>
        </is>
      </c>
      <c r="G313" s="3" t="inlineStr">
        <is>
          <t>Yes</t>
        </is>
      </c>
      <c r="H313" s="4" t="inlineStr">
        <is>
          <t>No</t>
        </is>
      </c>
      <c r="I313" s="3" t="inlineStr">
        <is>
          <t>Yes</t>
        </is>
      </c>
      <c r="J313" t="n">
        <v>1</v>
      </c>
      <c r="K313" t="n">
        <v>1</v>
      </c>
      <c r="L313" t="inlineStr">
        <is>
          <t>casino.guru</t>
        </is>
      </c>
      <c r="M313" s="5" t="n">
        <v>46040</v>
      </c>
      <c r="N313" t="inlineStr">
        <is>
          <t>Yes</t>
        </is>
      </c>
      <c r="O313" t="inlineStr">
        <is>
          <t>2026-04-19 06:45</t>
        </is>
      </c>
      <c r="P313" t="inlineStr">
        <is>
          <t>2026-04-20 23:47</t>
        </is>
      </c>
      <c r="Q313" t="inlineStr">
        <is>
          <t>https://casino.guru/allyspin-casino-review</t>
        </is>
      </c>
    </row>
    <row r="314">
      <c r="A314" s="2" t="inlineStr">
        <is>
          <t>Amazon Slots Casino</t>
        </is>
      </c>
      <c r="B314" t="inlineStr">
        <is>
          <t>amazon-slots</t>
        </is>
      </c>
      <c r="C314" t="inlineStr">
        <is>
          <t>UKGC</t>
        </is>
      </c>
      <c r="D314" t="n">
        <v>9</v>
      </c>
      <c r="E314" s="3" t="inlineStr">
        <is>
          <t>Yes</t>
        </is>
      </c>
      <c r="F314" s="3" t="inlineStr">
        <is>
          <t>Yes</t>
        </is>
      </c>
      <c r="G314" s="3" t="inlineStr">
        <is>
          <t>Yes</t>
        </is>
      </c>
      <c r="H314" s="3" t="inlineStr">
        <is>
          <t>Yes</t>
        </is>
      </c>
      <c r="J314" t="n">
        <v>0</v>
      </c>
      <c r="K314" t="n">
        <v>1</v>
      </c>
      <c r="L314" t="inlineStr">
        <is>
          <t>casino.guru</t>
        </is>
      </c>
      <c r="M314" s="5" t="n">
        <v>46055</v>
      </c>
      <c r="N314" t="inlineStr">
        <is>
          <t>Yes</t>
        </is>
      </c>
      <c r="O314" t="inlineStr">
        <is>
          <t>2026-04-19 06:01</t>
        </is>
      </c>
      <c r="P314" t="inlineStr">
        <is>
          <t>2026-04-20 22:52</t>
        </is>
      </c>
      <c r="Q314" t="inlineStr">
        <is>
          <t>https://casino.guru/Amazon-Slots-Casino-review</t>
        </is>
      </c>
    </row>
    <row r="315">
      <c r="A315" s="2" t="inlineStr">
        <is>
          <t>Aztec Wins Casino</t>
        </is>
      </c>
      <c r="B315" t="inlineStr">
        <is>
          <t>aztec-wins</t>
        </is>
      </c>
      <c r="C315" t="inlineStr">
        <is>
          <t>UKGC</t>
        </is>
      </c>
      <c r="D315" t="n">
        <v>9</v>
      </c>
      <c r="E315" s="3" t="inlineStr">
        <is>
          <t>Yes</t>
        </is>
      </c>
      <c r="F315" s="4" t="inlineStr">
        <is>
          <t>No</t>
        </is>
      </c>
      <c r="G315" s="4" t="inlineStr">
        <is>
          <t>No</t>
        </is>
      </c>
      <c r="H315" s="3" t="inlineStr">
        <is>
          <t>Yes</t>
        </is>
      </c>
      <c r="J315" t="n">
        <v>0</v>
      </c>
      <c r="K315" t="n">
        <v>1</v>
      </c>
      <c r="L315" t="inlineStr">
        <is>
          <t>casino.guru</t>
        </is>
      </c>
      <c r="M315" s="5" t="n">
        <v>45984</v>
      </c>
      <c r="N315" t="inlineStr">
        <is>
          <t>Yes</t>
        </is>
      </c>
      <c r="O315" t="inlineStr">
        <is>
          <t>2026-04-19 06:11</t>
        </is>
      </c>
      <c r="P315" t="inlineStr">
        <is>
          <t>2026-04-20 23:03</t>
        </is>
      </c>
      <c r="Q315" t="inlineStr">
        <is>
          <t>https://casino.guru/aztec-wins-casino-review</t>
        </is>
      </c>
    </row>
    <row r="316">
      <c r="A316" s="2" t="inlineStr">
        <is>
          <t>B7 Casino</t>
        </is>
      </c>
      <c r="B316" t="inlineStr">
        <is>
          <t>b7</t>
        </is>
      </c>
      <c r="C316" t="inlineStr">
        <is>
          <t>Kahnawake</t>
        </is>
      </c>
      <c r="D316" t="n">
        <v>9</v>
      </c>
      <c r="E316" s="3" t="inlineStr">
        <is>
          <t>Yes</t>
        </is>
      </c>
      <c r="F316" s="3" t="inlineStr">
        <is>
          <t>Yes</t>
        </is>
      </c>
      <c r="G316" s="3" t="inlineStr">
        <is>
          <t>Yes</t>
        </is>
      </c>
      <c r="H316" s="4" t="inlineStr">
        <is>
          <t>No</t>
        </is>
      </c>
      <c r="I316" s="3" t="inlineStr">
        <is>
          <t>Yes</t>
        </is>
      </c>
      <c r="J316" t="n">
        <v>1</v>
      </c>
      <c r="K316" t="n">
        <v>1</v>
      </c>
      <c r="L316" t="inlineStr">
        <is>
          <t>casino.guru</t>
        </is>
      </c>
      <c r="M316" s="5" t="n">
        <v>46126</v>
      </c>
      <c r="N316" t="inlineStr">
        <is>
          <t>Yes</t>
        </is>
      </c>
      <c r="O316" t="inlineStr">
        <is>
          <t>2026-04-19 06:33</t>
        </is>
      </c>
      <c r="P316" t="inlineStr">
        <is>
          <t>2026-04-20 23:31</t>
        </is>
      </c>
      <c r="Q316" t="inlineStr">
        <is>
          <t>https://casino.guru/b7-casino-review</t>
        </is>
      </c>
    </row>
    <row r="317">
      <c r="A317" s="2" t="inlineStr">
        <is>
          <t>Bankonbet Casino</t>
        </is>
      </c>
      <c r="B317" t="inlineStr">
        <is>
          <t>bankonbet</t>
        </is>
      </c>
      <c r="C317" t="inlineStr">
        <is>
          <t>Anjouan</t>
        </is>
      </c>
      <c r="D317" t="n">
        <v>9</v>
      </c>
      <c r="E317" s="3" t="inlineStr">
        <is>
          <t>Yes</t>
        </is>
      </c>
      <c r="F317" s="3" t="inlineStr">
        <is>
          <t>Yes</t>
        </is>
      </c>
      <c r="G317" s="3" t="inlineStr">
        <is>
          <t>Yes</t>
        </is>
      </c>
      <c r="H317" s="4" t="inlineStr">
        <is>
          <t>No</t>
        </is>
      </c>
      <c r="I317" s="3" t="inlineStr">
        <is>
          <t>Yes</t>
        </is>
      </c>
      <c r="J317" t="n">
        <v>1</v>
      </c>
      <c r="K317" t="n">
        <v>1</v>
      </c>
      <c r="L317" t="inlineStr">
        <is>
          <t>casino.guru</t>
        </is>
      </c>
      <c r="M317" s="5" t="n">
        <v>46027</v>
      </c>
      <c r="N317" t="inlineStr">
        <is>
          <t>Yes</t>
        </is>
      </c>
      <c r="O317" t="inlineStr">
        <is>
          <t>2026-04-19 06:23</t>
        </is>
      </c>
      <c r="P317" t="inlineStr">
        <is>
          <t>2026-04-20 23:19</t>
        </is>
      </c>
      <c r="Q317" t="inlineStr">
        <is>
          <t>https://casino.guru/bankonbet-casino-review</t>
        </is>
      </c>
    </row>
    <row r="318">
      <c r="A318" s="2" t="inlineStr">
        <is>
          <t>Betitaly Casino</t>
        </is>
      </c>
      <c r="B318" t="inlineStr">
        <is>
          <t>betitaly</t>
        </is>
      </c>
      <c r="C318" t="inlineStr">
        <is>
          <t>MGA</t>
        </is>
      </c>
      <c r="D318" t="n">
        <v>9</v>
      </c>
      <c r="E318" s="3" t="inlineStr">
        <is>
          <t>Yes</t>
        </is>
      </c>
      <c r="F318" s="4" t="inlineStr">
        <is>
          <t>No</t>
        </is>
      </c>
      <c r="G318" s="4" t="inlineStr">
        <is>
          <t>No</t>
        </is>
      </c>
      <c r="H318" s="4" t="inlineStr">
        <is>
          <t>No</t>
        </is>
      </c>
      <c r="J318" t="n">
        <v>0</v>
      </c>
      <c r="K318" t="n">
        <v>1</v>
      </c>
      <c r="L318" t="inlineStr">
        <is>
          <t>casino.guru</t>
        </is>
      </c>
      <c r="M318" s="5" t="n">
        <v>45903</v>
      </c>
      <c r="N318" t="inlineStr">
        <is>
          <t>Yes</t>
        </is>
      </c>
      <c r="O318" t="inlineStr">
        <is>
          <t>2026-04-19 06:11</t>
        </is>
      </c>
      <c r="P318" t="inlineStr">
        <is>
          <t>2026-04-20 23:04</t>
        </is>
      </c>
      <c r="Q318" t="inlineStr">
        <is>
          <t>https://casino.guru/betitaly-casino-review</t>
        </is>
      </c>
    </row>
    <row r="319">
      <c r="A319" s="2" t="inlineStr">
        <is>
          <t>Betor Casino</t>
        </is>
      </c>
      <c r="B319" t="inlineStr">
        <is>
          <t>betor</t>
        </is>
      </c>
      <c r="D319" t="n">
        <v>9</v>
      </c>
      <c r="E319" s="3" t="inlineStr">
        <is>
          <t>Yes</t>
        </is>
      </c>
      <c r="F319" s="4" t="inlineStr">
        <is>
          <t>No</t>
        </is>
      </c>
      <c r="G319" s="4" t="inlineStr">
        <is>
          <t>No</t>
        </is>
      </c>
      <c r="H319" s="4" t="inlineStr">
        <is>
          <t>No</t>
        </is>
      </c>
      <c r="J319" t="n">
        <v>0</v>
      </c>
      <c r="K319" t="n">
        <v>1</v>
      </c>
      <c r="L319" t="inlineStr">
        <is>
          <t>casino.guru</t>
        </is>
      </c>
      <c r="M319" s="5" t="n">
        <v>45904</v>
      </c>
      <c r="N319" t="inlineStr">
        <is>
          <t>Yes</t>
        </is>
      </c>
      <c r="O319" t="inlineStr">
        <is>
          <t>2026-04-19 06:09</t>
        </is>
      </c>
      <c r="P319" t="inlineStr">
        <is>
          <t>2026-04-20 23:01</t>
        </is>
      </c>
      <c r="Q319" t="inlineStr">
        <is>
          <t>https://casino.guru/betor-casino-review</t>
        </is>
      </c>
    </row>
    <row r="320">
      <c r="A320" s="2" t="inlineStr">
        <is>
          <t>Big Thunder Slots Casino</t>
        </is>
      </c>
      <c r="B320" t="inlineStr">
        <is>
          <t>big-thunder-slots</t>
        </is>
      </c>
      <c r="C320" t="inlineStr">
        <is>
          <t>UKGC</t>
        </is>
      </c>
      <c r="D320" t="n">
        <v>9</v>
      </c>
      <c r="E320" s="3" t="inlineStr">
        <is>
          <t>Yes</t>
        </is>
      </c>
      <c r="F320" s="4" t="inlineStr">
        <is>
          <t>No</t>
        </is>
      </c>
      <c r="G320" s="4" t="inlineStr">
        <is>
          <t>No</t>
        </is>
      </c>
      <c r="H320" s="3" t="inlineStr">
        <is>
          <t>Yes</t>
        </is>
      </c>
      <c r="J320" t="n">
        <v>0</v>
      </c>
      <c r="K320" t="n">
        <v>1</v>
      </c>
      <c r="L320" t="inlineStr">
        <is>
          <t>casino.guru</t>
        </is>
      </c>
      <c r="M320" s="5" t="n">
        <v>46055</v>
      </c>
      <c r="N320" t="inlineStr">
        <is>
          <t>Yes</t>
        </is>
      </c>
      <c r="O320" t="inlineStr">
        <is>
          <t>2026-04-19 06:04</t>
        </is>
      </c>
      <c r="P320" t="inlineStr">
        <is>
          <t>2026-04-20 22:56</t>
        </is>
      </c>
      <c r="Q320" t="inlineStr">
        <is>
          <t>https://casino.guru/Big-Thunder-Slots-Casino-review</t>
        </is>
      </c>
    </row>
    <row r="321">
      <c r="A321" s="2" t="inlineStr">
        <is>
          <t>Bingo.com Casino</t>
        </is>
      </c>
      <c r="B321" t="inlineStr">
        <is>
          <t>bingo-com</t>
        </is>
      </c>
      <c r="C321" t="inlineStr">
        <is>
          <t>MGA</t>
        </is>
      </c>
      <c r="D321" t="n">
        <v>9</v>
      </c>
      <c r="E321" s="3" t="inlineStr">
        <is>
          <t>Yes</t>
        </is>
      </c>
      <c r="F321" s="4" t="inlineStr">
        <is>
          <t>No</t>
        </is>
      </c>
      <c r="G321" s="4" t="inlineStr">
        <is>
          <t>No</t>
        </is>
      </c>
      <c r="H321" s="3" t="inlineStr">
        <is>
          <t>Yes</t>
        </is>
      </c>
      <c r="I321" s="3" t="inlineStr">
        <is>
          <t>Yes</t>
        </is>
      </c>
      <c r="J321" t="n">
        <v>1</v>
      </c>
      <c r="K321" t="n">
        <v>1</v>
      </c>
      <c r="L321" t="inlineStr">
        <is>
          <t>casino.guru</t>
        </is>
      </c>
      <c r="M321" s="5" t="n">
        <v>46093</v>
      </c>
      <c r="N321" t="inlineStr">
        <is>
          <t>Yes</t>
        </is>
      </c>
      <c r="O321" t="inlineStr">
        <is>
          <t>2026-04-19 06:01</t>
        </is>
      </c>
      <c r="P321" t="inlineStr">
        <is>
          <t>2026-04-20 22:52</t>
        </is>
      </c>
      <c r="Q321" t="inlineStr">
        <is>
          <t>https://casino.guru/bingo-com-casino-review</t>
        </is>
      </c>
    </row>
    <row r="322">
      <c r="A322" s="2" t="inlineStr">
        <is>
          <t>Bluffbet Casino</t>
        </is>
      </c>
      <c r="B322" t="inlineStr">
        <is>
          <t>bluffbet</t>
        </is>
      </c>
      <c r="C322" t="inlineStr">
        <is>
          <t>Curacao</t>
        </is>
      </c>
      <c r="D322" t="n">
        <v>9</v>
      </c>
      <c r="E322" s="3" t="inlineStr">
        <is>
          <t>Yes</t>
        </is>
      </c>
      <c r="F322" s="3" t="inlineStr">
        <is>
          <t>Yes</t>
        </is>
      </c>
      <c r="G322" s="3" t="inlineStr">
        <is>
          <t>Yes</t>
        </is>
      </c>
      <c r="H322" s="4" t="inlineStr">
        <is>
          <t>No</t>
        </is>
      </c>
      <c r="J322" t="n">
        <v>0</v>
      </c>
      <c r="K322" t="n">
        <v>1</v>
      </c>
      <c r="L322" t="inlineStr">
        <is>
          <t>casino.guru</t>
        </is>
      </c>
      <c r="M322" s="5" t="n">
        <v>45989</v>
      </c>
      <c r="N322" t="inlineStr">
        <is>
          <t>Yes</t>
        </is>
      </c>
      <c r="O322" t="inlineStr">
        <is>
          <t>2026-04-19 06:36</t>
        </is>
      </c>
      <c r="P322" t="inlineStr">
        <is>
          <t>2026-04-20 23:35</t>
        </is>
      </c>
      <c r="Q322" t="inlineStr">
        <is>
          <t>https://casino.guru/bluffbet-casino-review</t>
        </is>
      </c>
    </row>
    <row r="323">
      <c r="A323" s="2" t="inlineStr">
        <is>
          <t>Boomerang Casino</t>
        </is>
      </c>
      <c r="B323" t="inlineStr">
        <is>
          <t>boomerang</t>
        </is>
      </c>
      <c r="D323" t="n">
        <v>9</v>
      </c>
      <c r="E323" s="3" t="inlineStr">
        <is>
          <t>Yes</t>
        </is>
      </c>
      <c r="F323" s="3" t="inlineStr">
        <is>
          <t>Yes</t>
        </is>
      </c>
      <c r="G323" s="3" t="inlineStr">
        <is>
          <t>Yes</t>
        </is>
      </c>
      <c r="H323" s="4" t="inlineStr">
        <is>
          <t>No</t>
        </is>
      </c>
      <c r="I323" s="4" t="inlineStr">
        <is>
          <t>No</t>
        </is>
      </c>
      <c r="J323" t="n">
        <v>0</v>
      </c>
      <c r="K323" t="n">
        <v>1</v>
      </c>
      <c r="L323" t="inlineStr">
        <is>
          <t>casino.guru</t>
        </is>
      </c>
      <c r="M323" s="5" t="n">
        <v>46104</v>
      </c>
      <c r="N323" t="inlineStr">
        <is>
          <t>Yes</t>
        </is>
      </c>
      <c r="O323" t="inlineStr">
        <is>
          <t>2026-04-19 06:16</t>
        </is>
      </c>
      <c r="P323" t="inlineStr">
        <is>
          <t>2026-04-20 23:10</t>
        </is>
      </c>
      <c r="Q323" t="inlineStr">
        <is>
          <t>https://casino.guru/boomerang-casino-review</t>
        </is>
      </c>
    </row>
    <row r="324">
      <c r="A324" s="2" t="inlineStr">
        <is>
          <t>Buffalo Spins Casino</t>
        </is>
      </c>
      <c r="B324" t="inlineStr">
        <is>
          <t>buffalo-spins</t>
        </is>
      </c>
      <c r="C324" t="inlineStr">
        <is>
          <t>UKGC</t>
        </is>
      </c>
      <c r="D324" t="n">
        <v>9</v>
      </c>
      <c r="E324" s="3" t="inlineStr">
        <is>
          <t>Yes</t>
        </is>
      </c>
      <c r="F324" s="4" t="inlineStr">
        <is>
          <t>No</t>
        </is>
      </c>
      <c r="G324" s="4" t="inlineStr">
        <is>
          <t>No</t>
        </is>
      </c>
      <c r="H324" s="3" t="inlineStr">
        <is>
          <t>Yes</t>
        </is>
      </c>
      <c r="J324" t="n">
        <v>0</v>
      </c>
      <c r="K324" t="n">
        <v>1</v>
      </c>
      <c r="L324" t="inlineStr">
        <is>
          <t>casino.guru</t>
        </is>
      </c>
      <c r="M324" s="5" t="n">
        <v>46112</v>
      </c>
      <c r="N324" t="inlineStr">
        <is>
          <t>Yes</t>
        </is>
      </c>
      <c r="O324" t="inlineStr">
        <is>
          <t>2026-04-19 06:18</t>
        </is>
      </c>
      <c r="P324" t="inlineStr">
        <is>
          <t>2026-04-20 23:13</t>
        </is>
      </c>
      <c r="Q324" t="inlineStr">
        <is>
          <t>https://casino.guru/buffalo-spins-casino-review</t>
        </is>
      </c>
    </row>
    <row r="325">
      <c r="A325" s="2" t="inlineStr">
        <is>
          <t>Casabet.io Casino</t>
        </is>
      </c>
      <c r="B325" t="inlineStr">
        <is>
          <t>casabet-io</t>
        </is>
      </c>
      <c r="C325" t="inlineStr">
        <is>
          <t>Curacao</t>
        </is>
      </c>
      <c r="D325" t="n">
        <v>9</v>
      </c>
      <c r="E325" s="3" t="inlineStr">
        <is>
          <t>Yes</t>
        </is>
      </c>
      <c r="F325" s="3" t="inlineStr">
        <is>
          <t>Yes</t>
        </is>
      </c>
      <c r="G325" s="3" t="inlineStr">
        <is>
          <t>Yes</t>
        </is>
      </c>
      <c r="H325" s="4" t="inlineStr">
        <is>
          <t>No</t>
        </is>
      </c>
      <c r="J325" t="n">
        <v>0</v>
      </c>
      <c r="K325" t="n">
        <v>1</v>
      </c>
      <c r="L325" t="inlineStr">
        <is>
          <t>casino.guru</t>
        </is>
      </c>
      <c r="M325" s="5" t="n">
        <v>46061</v>
      </c>
      <c r="N325" t="inlineStr">
        <is>
          <t>Yes</t>
        </is>
      </c>
      <c r="O325" t="inlineStr">
        <is>
          <t>2026-04-19 06:42</t>
        </is>
      </c>
      <c r="P325" t="inlineStr">
        <is>
          <t>2026-04-20 23:42</t>
        </is>
      </c>
      <c r="Q325" t="inlineStr">
        <is>
          <t>https://casino.guru/casabet-io-casino-review</t>
        </is>
      </c>
    </row>
    <row r="326">
      <c r="A326" s="2" t="inlineStr">
        <is>
          <t>Cash Arcade Casino</t>
        </is>
      </c>
      <c r="B326" t="inlineStr">
        <is>
          <t>cash-arcade</t>
        </is>
      </c>
      <c r="C326" t="inlineStr">
        <is>
          <t>UKGC</t>
        </is>
      </c>
      <c r="D326" t="n">
        <v>9</v>
      </c>
      <c r="E326" s="3" t="inlineStr">
        <is>
          <t>Yes</t>
        </is>
      </c>
      <c r="F326" s="4" t="inlineStr">
        <is>
          <t>No</t>
        </is>
      </c>
      <c r="G326" s="4" t="inlineStr">
        <is>
          <t>No</t>
        </is>
      </c>
      <c r="H326" s="3" t="inlineStr">
        <is>
          <t>Yes</t>
        </is>
      </c>
      <c r="J326" t="n">
        <v>0</v>
      </c>
      <c r="K326" t="n">
        <v>1</v>
      </c>
      <c r="L326" t="inlineStr">
        <is>
          <t>casino.guru</t>
        </is>
      </c>
      <c r="M326" s="5" t="n">
        <v>46055</v>
      </c>
      <c r="N326" t="inlineStr">
        <is>
          <t>Yes</t>
        </is>
      </c>
      <c r="O326" t="inlineStr">
        <is>
          <t>2026-04-19 06:08</t>
        </is>
      </c>
      <c r="P326" t="inlineStr">
        <is>
          <t>2026-04-20 23:00</t>
        </is>
      </c>
      <c r="Q326" t="inlineStr">
        <is>
          <t>https://casino.guru/cash-arcade-casino-review</t>
        </is>
      </c>
    </row>
    <row r="327">
      <c r="A327" s="2" t="inlineStr">
        <is>
          <t>Casilando Casino</t>
        </is>
      </c>
      <c r="B327" t="inlineStr">
        <is>
          <t>casilando</t>
        </is>
      </c>
      <c r="C327" t="inlineStr">
        <is>
          <t>MGA</t>
        </is>
      </c>
      <c r="D327" t="n">
        <v>9</v>
      </c>
      <c r="E327" s="3" t="inlineStr">
        <is>
          <t>Yes</t>
        </is>
      </c>
      <c r="F327" s="4" t="inlineStr">
        <is>
          <t>No</t>
        </is>
      </c>
      <c r="G327" s="4" t="inlineStr">
        <is>
          <t>No</t>
        </is>
      </c>
      <c r="H327" s="3" t="inlineStr">
        <is>
          <t>Yes</t>
        </is>
      </c>
      <c r="J327" t="n">
        <v>0</v>
      </c>
      <c r="K327" t="n">
        <v>1</v>
      </c>
      <c r="L327" t="inlineStr">
        <is>
          <t>casino.guru</t>
        </is>
      </c>
      <c r="M327" s="5" t="n">
        <v>46031</v>
      </c>
      <c r="N327" t="inlineStr">
        <is>
          <t>Yes</t>
        </is>
      </c>
      <c r="O327" t="inlineStr">
        <is>
          <t>2026-04-19 05:59</t>
        </is>
      </c>
      <c r="P327" t="inlineStr">
        <is>
          <t>2026-04-20 22:49</t>
        </is>
      </c>
      <c r="Q327" t="inlineStr">
        <is>
          <t>https://casino.guru/Casilando-Casino-review</t>
        </is>
      </c>
    </row>
    <row r="328">
      <c r="A328" s="2" t="inlineStr">
        <is>
          <t>Casper Games Casino</t>
        </is>
      </c>
      <c r="B328" t="inlineStr">
        <is>
          <t>casper-games</t>
        </is>
      </c>
      <c r="C328" t="inlineStr">
        <is>
          <t>UKGC</t>
        </is>
      </c>
      <c r="D328" t="n">
        <v>9</v>
      </c>
      <c r="E328" s="3" t="inlineStr">
        <is>
          <t>Yes</t>
        </is>
      </c>
      <c r="F328" s="4" t="inlineStr">
        <is>
          <t>No</t>
        </is>
      </c>
      <c r="G328" s="4" t="inlineStr">
        <is>
          <t>No</t>
        </is>
      </c>
      <c r="H328" s="3" t="inlineStr">
        <is>
          <t>Yes</t>
        </is>
      </c>
      <c r="J328" t="n">
        <v>0</v>
      </c>
      <c r="K328" t="n">
        <v>1</v>
      </c>
      <c r="L328" t="inlineStr">
        <is>
          <t>casino.guru</t>
        </is>
      </c>
      <c r="M328" s="5" t="n">
        <v>46055</v>
      </c>
      <c r="N328" t="inlineStr">
        <is>
          <t>Yes</t>
        </is>
      </c>
      <c r="O328" t="inlineStr">
        <is>
          <t>2026-04-19 06:12</t>
        </is>
      </c>
      <c r="P328" t="inlineStr">
        <is>
          <t>2026-04-20 23:05</t>
        </is>
      </c>
      <c r="Q328" t="inlineStr">
        <is>
          <t>https://casino.guru/casper-games-casino-review</t>
        </is>
      </c>
    </row>
    <row r="329">
      <c r="A329" s="2" t="inlineStr">
        <is>
          <t>Cop Slots Casino</t>
        </is>
      </c>
      <c r="B329" t="inlineStr">
        <is>
          <t>cop-slots</t>
        </is>
      </c>
      <c r="C329" t="inlineStr">
        <is>
          <t>UKGC</t>
        </is>
      </c>
      <c r="D329" t="n">
        <v>9</v>
      </c>
      <c r="E329" s="3" t="inlineStr">
        <is>
          <t>Yes</t>
        </is>
      </c>
      <c r="F329" s="4" t="inlineStr">
        <is>
          <t>No</t>
        </is>
      </c>
      <c r="G329" s="4" t="inlineStr">
        <is>
          <t>No</t>
        </is>
      </c>
      <c r="H329" s="3" t="inlineStr">
        <is>
          <t>Yes</t>
        </is>
      </c>
      <c r="J329" t="n">
        <v>0</v>
      </c>
      <c r="K329" t="n">
        <v>1</v>
      </c>
      <c r="L329" t="inlineStr">
        <is>
          <t>casino.guru</t>
        </is>
      </c>
      <c r="M329" s="5" t="n">
        <v>45981</v>
      </c>
      <c r="N329" t="inlineStr">
        <is>
          <t>Yes</t>
        </is>
      </c>
      <c r="O329" t="inlineStr">
        <is>
          <t>2026-04-19 06:05</t>
        </is>
      </c>
      <c r="P329" t="inlineStr">
        <is>
          <t>2026-04-20 22:56</t>
        </is>
      </c>
      <c r="Q329" t="inlineStr">
        <is>
          <t>https://casino.guru/Cop-Slots-Casino-review</t>
        </is>
      </c>
    </row>
    <row r="330">
      <c r="A330" s="2" t="inlineStr">
        <is>
          <t>Crystal Slots Casino</t>
        </is>
      </c>
      <c r="B330" t="inlineStr">
        <is>
          <t>crystal-slots</t>
        </is>
      </c>
      <c r="C330" t="inlineStr">
        <is>
          <t>UKGC</t>
        </is>
      </c>
      <c r="D330" t="n">
        <v>9</v>
      </c>
      <c r="E330" s="3" t="inlineStr">
        <is>
          <t>Yes</t>
        </is>
      </c>
      <c r="F330" s="4" t="inlineStr">
        <is>
          <t>No</t>
        </is>
      </c>
      <c r="G330" s="4" t="inlineStr">
        <is>
          <t>No</t>
        </is>
      </c>
      <c r="H330" s="3" t="inlineStr">
        <is>
          <t>Yes</t>
        </is>
      </c>
      <c r="J330" t="n">
        <v>0</v>
      </c>
      <c r="K330" t="n">
        <v>1</v>
      </c>
      <c r="L330" t="inlineStr">
        <is>
          <t>casino.guru</t>
        </is>
      </c>
      <c r="M330" s="5" t="n">
        <v>46055</v>
      </c>
      <c r="N330" t="inlineStr">
        <is>
          <t>Yes</t>
        </is>
      </c>
      <c r="O330" t="inlineStr">
        <is>
          <t>2026-04-19 06:12</t>
        </is>
      </c>
      <c r="P330" t="inlineStr">
        <is>
          <t>2026-04-20 23:05</t>
        </is>
      </c>
      <c r="Q330" t="inlineStr">
        <is>
          <t>https://casino.guru/crystal-slots-casino-review</t>
        </is>
      </c>
    </row>
    <row r="331">
      <c r="A331" s="2" t="inlineStr">
        <is>
          <t>Daily Record Bingo Casino</t>
        </is>
      </c>
      <c r="B331" t="inlineStr">
        <is>
          <t>daily-record-bingo</t>
        </is>
      </c>
      <c r="C331" t="inlineStr">
        <is>
          <t>UKGC</t>
        </is>
      </c>
      <c r="D331" t="n">
        <v>9</v>
      </c>
      <c r="E331" s="3" t="inlineStr">
        <is>
          <t>Yes</t>
        </is>
      </c>
      <c r="F331" s="4" t="inlineStr">
        <is>
          <t>No</t>
        </is>
      </c>
      <c r="G331" s="4" t="inlineStr">
        <is>
          <t>No</t>
        </is>
      </c>
      <c r="H331" s="3" t="inlineStr">
        <is>
          <t>Yes</t>
        </is>
      </c>
      <c r="J331" t="n">
        <v>0</v>
      </c>
      <c r="K331" t="n">
        <v>1</v>
      </c>
      <c r="L331" t="inlineStr">
        <is>
          <t>casino.guru</t>
        </is>
      </c>
      <c r="M331" s="5" t="n">
        <v>45990</v>
      </c>
      <c r="N331" t="inlineStr">
        <is>
          <t>Yes</t>
        </is>
      </c>
      <c r="O331" t="inlineStr">
        <is>
          <t>2026-04-19 06:17</t>
        </is>
      </c>
      <c r="P331" t="inlineStr">
        <is>
          <t>2026-04-20 23:12</t>
        </is>
      </c>
      <c r="Q331" t="inlineStr">
        <is>
          <t>https://casino.guru/daily-record-bingo-casino-review</t>
        </is>
      </c>
    </row>
    <row r="332">
      <c r="A332" s="2" t="inlineStr">
        <is>
          <t>Dbosses Casino</t>
        </is>
      </c>
      <c r="B332" t="inlineStr">
        <is>
          <t>dbosses</t>
        </is>
      </c>
      <c r="C332" t="inlineStr">
        <is>
          <t>Kahnawake</t>
        </is>
      </c>
      <c r="D332" t="n">
        <v>9</v>
      </c>
      <c r="E332" s="3" t="inlineStr">
        <is>
          <t>Yes</t>
        </is>
      </c>
      <c r="F332" s="3" t="inlineStr">
        <is>
          <t>Yes</t>
        </is>
      </c>
      <c r="G332" s="3" t="inlineStr">
        <is>
          <t>Yes</t>
        </is>
      </c>
      <c r="H332" s="4" t="inlineStr">
        <is>
          <t>No</t>
        </is>
      </c>
      <c r="I332" s="3" t="inlineStr">
        <is>
          <t>Yes</t>
        </is>
      </c>
      <c r="J332" t="n">
        <v>1</v>
      </c>
      <c r="K332" t="n">
        <v>1</v>
      </c>
      <c r="L332" t="inlineStr">
        <is>
          <t>casino.guru</t>
        </is>
      </c>
      <c r="M332" s="5" t="n">
        <v>46056</v>
      </c>
      <c r="N332" t="inlineStr">
        <is>
          <t>Yes</t>
        </is>
      </c>
      <c r="O332" t="inlineStr">
        <is>
          <t>2026-04-19 06:21</t>
        </is>
      </c>
      <c r="P332" t="inlineStr">
        <is>
          <t>2026-04-20 23:16</t>
        </is>
      </c>
      <c r="Q332" t="inlineStr">
        <is>
          <t>https://casino.guru/dbosses-casino-review</t>
        </is>
      </c>
    </row>
    <row r="333">
      <c r="A333" s="2" t="inlineStr">
        <is>
          <t>Dove Bingo Casino</t>
        </is>
      </c>
      <c r="B333" t="inlineStr">
        <is>
          <t>dove-bingo</t>
        </is>
      </c>
      <c r="C333" t="inlineStr">
        <is>
          <t>UKGC</t>
        </is>
      </c>
      <c r="D333" t="n">
        <v>9</v>
      </c>
      <c r="E333" s="3" t="inlineStr">
        <is>
          <t>Yes</t>
        </is>
      </c>
      <c r="F333" s="4" t="inlineStr">
        <is>
          <t>No</t>
        </is>
      </c>
      <c r="G333" s="4" t="inlineStr">
        <is>
          <t>No</t>
        </is>
      </c>
      <c r="H333" s="3" t="inlineStr">
        <is>
          <t>Yes</t>
        </is>
      </c>
      <c r="J333" t="n">
        <v>0</v>
      </c>
      <c r="K333" t="n">
        <v>1</v>
      </c>
      <c r="L333" t="inlineStr">
        <is>
          <t>casino.guru</t>
        </is>
      </c>
      <c r="M333" s="5" t="n">
        <v>46055</v>
      </c>
      <c r="N333" t="inlineStr">
        <is>
          <t>Yes</t>
        </is>
      </c>
      <c r="O333" t="inlineStr">
        <is>
          <t>2026-04-19 06:05</t>
        </is>
      </c>
      <c r="P333" t="inlineStr">
        <is>
          <t>2026-04-20 22:57</t>
        </is>
      </c>
      <c r="Q333" t="inlineStr">
        <is>
          <t>https://casino.guru/dove-bingo-casino-review</t>
        </is>
      </c>
    </row>
    <row r="334">
      <c r="A334" s="2" t="inlineStr">
        <is>
          <t>Dove Slots Casino</t>
        </is>
      </c>
      <c r="B334" t="inlineStr">
        <is>
          <t>dove-slots</t>
        </is>
      </c>
      <c r="C334" t="inlineStr">
        <is>
          <t>UKGC</t>
        </is>
      </c>
      <c r="D334" t="n">
        <v>9</v>
      </c>
      <c r="E334" s="3" t="inlineStr">
        <is>
          <t>Yes</t>
        </is>
      </c>
      <c r="F334" s="4" t="inlineStr">
        <is>
          <t>No</t>
        </is>
      </c>
      <c r="G334" s="4" t="inlineStr">
        <is>
          <t>No</t>
        </is>
      </c>
      <c r="H334" s="3" t="inlineStr">
        <is>
          <t>Yes</t>
        </is>
      </c>
      <c r="J334" t="n">
        <v>0</v>
      </c>
      <c r="K334" t="n">
        <v>1</v>
      </c>
      <c r="L334" t="inlineStr">
        <is>
          <t>casino.guru</t>
        </is>
      </c>
      <c r="M334" s="5" t="n">
        <v>46043</v>
      </c>
      <c r="N334" t="inlineStr">
        <is>
          <t>Yes</t>
        </is>
      </c>
      <c r="O334" t="inlineStr">
        <is>
          <t>2026-04-19 06:08</t>
        </is>
      </c>
      <c r="P334" t="inlineStr">
        <is>
          <t>2026-04-20 23:00</t>
        </is>
      </c>
      <c r="Q334" t="inlineStr">
        <is>
          <t>https://casino.guru/dove-slots-casino-review</t>
        </is>
      </c>
    </row>
    <row r="335">
      <c r="A335" s="2" t="inlineStr">
        <is>
          <t>DrueckGlueck Casino</t>
        </is>
      </c>
      <c r="B335" t="inlineStr">
        <is>
          <t>drueckglueck</t>
        </is>
      </c>
      <c r="C335" t="inlineStr">
        <is>
          <t>MGA</t>
        </is>
      </c>
      <c r="D335" t="n">
        <v>9</v>
      </c>
      <c r="E335" s="3" t="inlineStr">
        <is>
          <t>Yes</t>
        </is>
      </c>
      <c r="F335" s="4" t="inlineStr">
        <is>
          <t>No</t>
        </is>
      </c>
      <c r="G335" s="4" t="inlineStr">
        <is>
          <t>No</t>
        </is>
      </c>
      <c r="H335" s="3" t="inlineStr">
        <is>
          <t>Yes</t>
        </is>
      </c>
      <c r="J335" t="n">
        <v>0</v>
      </c>
      <c r="K335" t="n">
        <v>1</v>
      </c>
      <c r="L335" t="inlineStr">
        <is>
          <t>casino.guru</t>
        </is>
      </c>
      <c r="M335" s="5" t="n">
        <v>46009</v>
      </c>
      <c r="N335" t="inlineStr">
        <is>
          <t>Yes</t>
        </is>
      </c>
      <c r="O335" t="inlineStr">
        <is>
          <t>2026-04-19 05:58</t>
        </is>
      </c>
      <c r="P335" t="inlineStr">
        <is>
          <t>2026-04-20 22:48</t>
        </is>
      </c>
      <c r="Q335" t="inlineStr">
        <is>
          <t>https://casino.guru/DrueckGlueck-Casino-review</t>
        </is>
      </c>
    </row>
    <row r="336">
      <c r="A336" s="2" t="inlineStr">
        <is>
          <t>Elf Bingo Casino</t>
        </is>
      </c>
      <c r="B336" t="inlineStr">
        <is>
          <t>elf-bingo</t>
        </is>
      </c>
      <c r="C336" t="inlineStr">
        <is>
          <t>UKGC</t>
        </is>
      </c>
      <c r="D336" t="n">
        <v>9</v>
      </c>
      <c r="E336" s="3" t="inlineStr">
        <is>
          <t>Yes</t>
        </is>
      </c>
      <c r="F336" s="4" t="inlineStr">
        <is>
          <t>No</t>
        </is>
      </c>
      <c r="G336" s="4" t="inlineStr">
        <is>
          <t>No</t>
        </is>
      </c>
      <c r="H336" s="3" t="inlineStr">
        <is>
          <t>Yes</t>
        </is>
      </c>
      <c r="J336" t="n">
        <v>0</v>
      </c>
      <c r="K336" t="n">
        <v>1</v>
      </c>
      <c r="L336" t="inlineStr">
        <is>
          <t>casino.guru</t>
        </is>
      </c>
      <c r="M336" s="5" t="n">
        <v>46047</v>
      </c>
      <c r="N336" t="inlineStr">
        <is>
          <t>Yes</t>
        </is>
      </c>
      <c r="O336" t="inlineStr">
        <is>
          <t>2026-04-19 06:05</t>
        </is>
      </c>
      <c r="P336" t="inlineStr">
        <is>
          <t>2026-04-20 22:57</t>
        </is>
      </c>
      <c r="Q336" t="inlineStr">
        <is>
          <t>https://casino.guru/Elf-Bingo-Casino-review</t>
        </is>
      </c>
    </row>
    <row r="337">
      <c r="A337" s="2" t="inlineStr">
        <is>
          <t>EnergyCasino</t>
        </is>
      </c>
      <c r="B337" t="inlineStr">
        <is>
          <t>energycasino</t>
        </is>
      </c>
      <c r="C337" t="inlineStr">
        <is>
          <t>MGA</t>
        </is>
      </c>
      <c r="D337" t="n">
        <v>9</v>
      </c>
      <c r="E337" s="3" t="inlineStr">
        <is>
          <t>Yes</t>
        </is>
      </c>
      <c r="F337" s="3" t="inlineStr">
        <is>
          <t>Yes</t>
        </is>
      </c>
      <c r="G337" s="3" t="inlineStr">
        <is>
          <t>Yes</t>
        </is>
      </c>
      <c r="H337" s="4" t="inlineStr">
        <is>
          <t>No</t>
        </is>
      </c>
      <c r="I337" s="3" t="inlineStr">
        <is>
          <t>Yes</t>
        </is>
      </c>
      <c r="J337" t="n">
        <v>1</v>
      </c>
      <c r="K337" t="n">
        <v>1</v>
      </c>
      <c r="L337" t="inlineStr">
        <is>
          <t>casino.guru</t>
        </is>
      </c>
      <c r="M337" s="5" t="n">
        <v>46093</v>
      </c>
      <c r="N337" t="inlineStr">
        <is>
          <t>Yes</t>
        </is>
      </c>
      <c r="O337" t="inlineStr">
        <is>
          <t>2026-04-19 05:57</t>
        </is>
      </c>
      <c r="P337" t="inlineStr">
        <is>
          <t>2026-04-20 22:46</t>
        </is>
      </c>
      <c r="Q337" t="inlineStr">
        <is>
          <t>https://casino.guru/Energy-Casino-review</t>
        </is>
      </c>
    </row>
    <row r="338">
      <c r="A338" s="2" t="inlineStr">
        <is>
          <t>Eurogold Game Casino</t>
        </is>
      </c>
      <c r="B338" t="inlineStr">
        <is>
          <t>eurogold-game</t>
        </is>
      </c>
      <c r="D338" t="n">
        <v>9</v>
      </c>
      <c r="E338" s="3" t="inlineStr">
        <is>
          <t>Yes</t>
        </is>
      </c>
      <c r="F338" s="3" t="inlineStr">
        <is>
          <t>Yes</t>
        </is>
      </c>
      <c r="G338" s="3" t="inlineStr">
        <is>
          <t>Yes</t>
        </is>
      </c>
      <c r="H338" s="4" t="inlineStr">
        <is>
          <t>No</t>
        </is>
      </c>
      <c r="J338" t="n">
        <v>0</v>
      </c>
      <c r="K338" t="n">
        <v>1</v>
      </c>
      <c r="L338" t="inlineStr">
        <is>
          <t>casino.guru</t>
        </is>
      </c>
      <c r="M338" s="5" t="n">
        <v>46113</v>
      </c>
      <c r="N338" t="inlineStr">
        <is>
          <t>Yes</t>
        </is>
      </c>
      <c r="O338" t="inlineStr">
        <is>
          <t>2026-04-19 06:27</t>
        </is>
      </c>
      <c r="P338" t="inlineStr">
        <is>
          <t>2026-04-20 23:24</t>
        </is>
      </c>
      <c r="Q338" t="inlineStr">
        <is>
          <t>https://casino.guru/eurogold-game-casino-review</t>
        </is>
      </c>
    </row>
    <row r="339">
      <c r="A339" s="2" t="inlineStr">
        <is>
          <t>Express Wins Casino</t>
        </is>
      </c>
      <c r="B339" t="inlineStr">
        <is>
          <t>express-wins</t>
        </is>
      </c>
      <c r="C339" t="inlineStr">
        <is>
          <t>UKGC</t>
        </is>
      </c>
      <c r="D339" t="n">
        <v>9</v>
      </c>
      <c r="E339" s="3" t="inlineStr">
        <is>
          <t>Yes</t>
        </is>
      </c>
      <c r="F339" s="4" t="inlineStr">
        <is>
          <t>No</t>
        </is>
      </c>
      <c r="G339" s="4" t="inlineStr">
        <is>
          <t>No</t>
        </is>
      </c>
      <c r="H339" s="3" t="inlineStr">
        <is>
          <t>Yes</t>
        </is>
      </c>
      <c r="J339" t="n">
        <v>0</v>
      </c>
      <c r="K339" t="n">
        <v>1</v>
      </c>
      <c r="L339" t="inlineStr">
        <is>
          <t>casino.guru</t>
        </is>
      </c>
      <c r="M339" s="5" t="n">
        <v>46002</v>
      </c>
      <c r="N339" t="inlineStr">
        <is>
          <t>Yes</t>
        </is>
      </c>
      <c r="O339" t="inlineStr">
        <is>
          <t>2026-04-19 06:13</t>
        </is>
      </c>
      <c r="P339" t="inlineStr">
        <is>
          <t>2026-04-20 23:06</t>
        </is>
      </c>
      <c r="Q339" t="inlineStr">
        <is>
          <t>https://casino.guru/express-wins-casino-review</t>
        </is>
      </c>
    </row>
    <row r="340">
      <c r="A340" s="2" t="inlineStr">
        <is>
          <t>Fairground Slots Casino</t>
        </is>
      </c>
      <c r="B340" t="inlineStr">
        <is>
          <t>fairground-slots</t>
        </is>
      </c>
      <c r="C340" t="inlineStr">
        <is>
          <t>UKGC</t>
        </is>
      </c>
      <c r="D340" t="n">
        <v>9</v>
      </c>
      <c r="E340" s="3" t="inlineStr">
        <is>
          <t>Yes</t>
        </is>
      </c>
      <c r="F340" s="4" t="inlineStr">
        <is>
          <t>No</t>
        </is>
      </c>
      <c r="G340" s="4" t="inlineStr">
        <is>
          <t>No</t>
        </is>
      </c>
      <c r="H340" s="3" t="inlineStr">
        <is>
          <t>Yes</t>
        </is>
      </c>
      <c r="J340" t="n">
        <v>0</v>
      </c>
      <c r="K340" t="n">
        <v>1</v>
      </c>
      <c r="L340" t="inlineStr">
        <is>
          <t>casino.guru</t>
        </is>
      </c>
      <c r="M340" s="5" t="n">
        <v>46048</v>
      </c>
      <c r="N340" t="inlineStr">
        <is>
          <t>Yes</t>
        </is>
      </c>
      <c r="O340" t="inlineStr">
        <is>
          <t>2026-04-19 06:04</t>
        </is>
      </c>
      <c r="P340" t="inlineStr">
        <is>
          <t>2026-04-20 22:56</t>
        </is>
      </c>
      <c r="Q340" t="inlineStr">
        <is>
          <t>https://casino.guru/Fairground-Slots-Casino-review</t>
        </is>
      </c>
    </row>
    <row r="341">
      <c r="A341" s="2" t="inlineStr">
        <is>
          <t>Fever Bingo Casino</t>
        </is>
      </c>
      <c r="B341" t="inlineStr">
        <is>
          <t>fever-bingo</t>
        </is>
      </c>
      <c r="C341" t="inlineStr">
        <is>
          <t>UKGC</t>
        </is>
      </c>
      <c r="D341" t="n">
        <v>9</v>
      </c>
      <c r="E341" s="3" t="inlineStr">
        <is>
          <t>Yes</t>
        </is>
      </c>
      <c r="F341" s="4" t="inlineStr">
        <is>
          <t>No</t>
        </is>
      </c>
      <c r="G341" s="4" t="inlineStr">
        <is>
          <t>No</t>
        </is>
      </c>
      <c r="H341" s="3" t="inlineStr">
        <is>
          <t>Yes</t>
        </is>
      </c>
      <c r="J341" t="n">
        <v>0</v>
      </c>
      <c r="K341" t="n">
        <v>1</v>
      </c>
      <c r="L341" t="inlineStr">
        <is>
          <t>casino.guru</t>
        </is>
      </c>
      <c r="M341" s="5" t="n">
        <v>46091</v>
      </c>
      <c r="N341" t="inlineStr">
        <is>
          <t>Yes</t>
        </is>
      </c>
      <c r="O341" t="inlineStr">
        <is>
          <t>2026-04-19 06:08</t>
        </is>
      </c>
      <c r="P341" t="inlineStr">
        <is>
          <t>2026-04-20 23:00</t>
        </is>
      </c>
      <c r="Q341" t="inlineStr">
        <is>
          <t>https://casino.guru/fever-bingo-casino-review</t>
        </is>
      </c>
    </row>
    <row r="342">
      <c r="A342" s="2" t="inlineStr">
        <is>
          <t>Flax Casino</t>
        </is>
      </c>
      <c r="B342" t="inlineStr">
        <is>
          <t>flax</t>
        </is>
      </c>
      <c r="C342" t="inlineStr">
        <is>
          <t>Sweden</t>
        </is>
      </c>
      <c r="D342" t="n">
        <v>9</v>
      </c>
      <c r="E342" s="3" t="inlineStr">
        <is>
          <t>Yes</t>
        </is>
      </c>
      <c r="F342" s="4" t="inlineStr">
        <is>
          <t>No</t>
        </is>
      </c>
      <c r="G342" s="4" t="inlineStr">
        <is>
          <t>No</t>
        </is>
      </c>
      <c r="H342" s="4" t="inlineStr">
        <is>
          <t>No</t>
        </is>
      </c>
      <c r="J342" t="n">
        <v>0</v>
      </c>
      <c r="K342" t="n">
        <v>1</v>
      </c>
      <c r="L342" t="inlineStr">
        <is>
          <t>casino.guru</t>
        </is>
      </c>
      <c r="M342" s="5" t="n">
        <v>46093</v>
      </c>
      <c r="N342" t="inlineStr">
        <is>
          <t>Yes</t>
        </is>
      </c>
      <c r="O342" t="inlineStr">
        <is>
          <t>2026-04-19 06:47</t>
        </is>
      </c>
      <c r="P342" t="inlineStr">
        <is>
          <t>2026-04-20 23:50</t>
        </is>
      </c>
      <c r="Q342" t="inlineStr">
        <is>
          <t>https://casino.guru/flax-casino-review</t>
        </is>
      </c>
    </row>
    <row r="343">
      <c r="A343" s="2" t="inlineStr">
        <is>
          <t>Gameworldbet.sk Casino</t>
        </is>
      </c>
      <c r="B343" t="inlineStr">
        <is>
          <t>gameworldbet-sk</t>
        </is>
      </c>
      <c r="D343" t="n">
        <v>9</v>
      </c>
      <c r="E343" s="3" t="inlineStr">
        <is>
          <t>Yes</t>
        </is>
      </c>
      <c r="F343" s="4" t="inlineStr">
        <is>
          <t>No</t>
        </is>
      </c>
      <c r="G343" s="4" t="inlineStr">
        <is>
          <t>No</t>
        </is>
      </c>
      <c r="H343" s="4" t="inlineStr">
        <is>
          <t>No</t>
        </is>
      </c>
      <c r="J343" t="n">
        <v>0</v>
      </c>
      <c r="K343" t="n">
        <v>1</v>
      </c>
      <c r="L343" t="inlineStr">
        <is>
          <t>casino.guru</t>
        </is>
      </c>
      <c r="M343" s="5" t="n">
        <v>46113</v>
      </c>
      <c r="N343" t="inlineStr">
        <is>
          <t>Yes</t>
        </is>
      </c>
      <c r="O343" t="inlineStr">
        <is>
          <t>2026-04-19 06:41</t>
        </is>
      </c>
      <c r="P343" t="inlineStr">
        <is>
          <t>2026-04-20 23:42</t>
        </is>
      </c>
      <c r="Q343" t="inlineStr">
        <is>
          <t>https://casino.guru/gameworldbet-sk-casino-review</t>
        </is>
      </c>
    </row>
    <row r="344">
      <c r="A344" s="2" t="inlineStr">
        <is>
          <t>Germania Casino</t>
        </is>
      </c>
      <c r="B344" t="inlineStr">
        <is>
          <t>germania</t>
        </is>
      </c>
      <c r="D344" t="n">
        <v>9</v>
      </c>
      <c r="E344" s="3" t="inlineStr">
        <is>
          <t>Yes</t>
        </is>
      </c>
      <c r="F344" s="4" t="inlineStr">
        <is>
          <t>No</t>
        </is>
      </c>
      <c r="G344" s="4" t="inlineStr">
        <is>
          <t>No</t>
        </is>
      </c>
      <c r="H344" s="4" t="inlineStr">
        <is>
          <t>No</t>
        </is>
      </c>
      <c r="J344" t="n">
        <v>0</v>
      </c>
      <c r="K344" t="n">
        <v>1</v>
      </c>
      <c r="L344" t="inlineStr">
        <is>
          <t>casino.guru</t>
        </is>
      </c>
      <c r="M344" s="5" t="n">
        <v>46091</v>
      </c>
      <c r="N344" t="inlineStr">
        <is>
          <t>Yes</t>
        </is>
      </c>
      <c r="O344" t="inlineStr">
        <is>
          <t>2026-04-19 06:10</t>
        </is>
      </c>
      <c r="P344" t="inlineStr">
        <is>
          <t>2026-04-20 23:02</t>
        </is>
      </c>
      <c r="Q344" t="inlineStr">
        <is>
          <t>https://casino.guru/germania-casino-review</t>
        </is>
      </c>
    </row>
    <row r="345">
      <c r="A345" s="2" t="inlineStr">
        <is>
          <t>GetSlots Casino</t>
        </is>
      </c>
      <c r="B345" t="inlineStr">
        <is>
          <t>getslots</t>
        </is>
      </c>
      <c r="C345" t="inlineStr">
        <is>
          <t>Curacao</t>
        </is>
      </c>
      <c r="D345" t="n">
        <v>9</v>
      </c>
      <c r="E345" s="3" t="inlineStr">
        <is>
          <t>Yes</t>
        </is>
      </c>
      <c r="F345" s="3" t="inlineStr">
        <is>
          <t>Yes</t>
        </is>
      </c>
      <c r="G345" s="3" t="inlineStr">
        <is>
          <t>Yes</t>
        </is>
      </c>
      <c r="H345" s="4" t="inlineStr">
        <is>
          <t>No</t>
        </is>
      </c>
      <c r="I345" s="3" t="inlineStr">
        <is>
          <t>Yes</t>
        </is>
      </c>
      <c r="J345" t="n">
        <v>1</v>
      </c>
      <c r="K345" t="n">
        <v>1</v>
      </c>
      <c r="L345" t="inlineStr">
        <is>
          <t>casino.guru</t>
        </is>
      </c>
      <c r="M345" s="5" t="n">
        <v>46034</v>
      </c>
      <c r="N345" t="inlineStr">
        <is>
          <t>Yes</t>
        </is>
      </c>
      <c r="O345" t="inlineStr">
        <is>
          <t>2026-04-19 06:13</t>
        </is>
      </c>
      <c r="P345" t="inlineStr">
        <is>
          <t>2026-04-20 23:06</t>
        </is>
      </c>
      <c r="Q345" t="inlineStr">
        <is>
          <t>https://casino.guru/getslots-casino-review</t>
        </is>
      </c>
    </row>
    <row r="346">
      <c r="A346" s="2" t="inlineStr">
        <is>
          <t>Go4Games Casino</t>
        </is>
      </c>
      <c r="B346" t="inlineStr">
        <is>
          <t>go4games</t>
        </is>
      </c>
      <c r="D346" t="n">
        <v>9</v>
      </c>
      <c r="E346" s="3" t="inlineStr">
        <is>
          <t>Yes</t>
        </is>
      </c>
      <c r="F346" s="4" t="inlineStr">
        <is>
          <t>No</t>
        </is>
      </c>
      <c r="G346" s="4" t="inlineStr">
        <is>
          <t>No</t>
        </is>
      </c>
      <c r="H346" s="4" t="inlineStr">
        <is>
          <t>No</t>
        </is>
      </c>
      <c r="J346" t="n">
        <v>0</v>
      </c>
      <c r="K346" t="n">
        <v>1</v>
      </c>
      <c r="L346" t="inlineStr">
        <is>
          <t>casino.guru</t>
        </is>
      </c>
      <c r="M346" s="5" t="n">
        <v>46113</v>
      </c>
      <c r="N346" t="inlineStr">
        <is>
          <t>Yes</t>
        </is>
      </c>
      <c r="O346" t="inlineStr">
        <is>
          <t>2026-04-19 06:22</t>
        </is>
      </c>
      <c r="P346" t="inlineStr">
        <is>
          <t>2026-04-20 23:18</t>
        </is>
      </c>
      <c r="Q346" t="inlineStr">
        <is>
          <t>https://casino.guru/go4games-casino-review</t>
        </is>
      </c>
    </row>
    <row r="347">
      <c r="A347" s="2" t="inlineStr">
        <is>
          <t>Incredible Spins Casino</t>
        </is>
      </c>
      <c r="B347" t="inlineStr">
        <is>
          <t>incredible-spins</t>
        </is>
      </c>
      <c r="C347" t="inlineStr">
        <is>
          <t>UKGC</t>
        </is>
      </c>
      <c r="D347" t="n">
        <v>9</v>
      </c>
      <c r="E347" s="3" t="inlineStr">
        <is>
          <t>Yes</t>
        </is>
      </c>
      <c r="F347" s="4" t="inlineStr">
        <is>
          <t>No</t>
        </is>
      </c>
      <c r="G347" s="4" t="inlineStr">
        <is>
          <t>No</t>
        </is>
      </c>
      <c r="H347" s="3" t="inlineStr">
        <is>
          <t>Yes</t>
        </is>
      </c>
      <c r="J347" t="n">
        <v>0</v>
      </c>
      <c r="K347" t="n">
        <v>1</v>
      </c>
      <c r="L347" t="inlineStr">
        <is>
          <t>casino.guru</t>
        </is>
      </c>
      <c r="M347" s="5" t="n">
        <v>45984</v>
      </c>
      <c r="N347" t="inlineStr">
        <is>
          <t>Yes</t>
        </is>
      </c>
      <c r="O347" t="inlineStr">
        <is>
          <t>2026-04-19 06:06</t>
        </is>
      </c>
      <c r="P347" t="inlineStr">
        <is>
          <t>2026-04-20 22:57</t>
        </is>
      </c>
      <c r="Q347" t="inlineStr">
        <is>
          <t>https://casino.guru/Incredible-Spins-Casino-review</t>
        </is>
      </c>
    </row>
    <row r="348">
      <c r="A348" s="2" t="inlineStr">
        <is>
          <t>LOTTO Hessen Casino</t>
        </is>
      </c>
      <c r="B348" t="inlineStr">
        <is>
          <t>lotto-hessen</t>
        </is>
      </c>
      <c r="C348" t="inlineStr">
        <is>
          <t>Germany</t>
        </is>
      </c>
      <c r="D348" t="n">
        <v>9</v>
      </c>
      <c r="E348" s="3" t="inlineStr">
        <is>
          <t>Yes</t>
        </is>
      </c>
      <c r="F348" s="4" t="inlineStr">
        <is>
          <t>No</t>
        </is>
      </c>
      <c r="G348" s="4" t="inlineStr">
        <is>
          <t>No</t>
        </is>
      </c>
      <c r="H348" s="3" t="inlineStr">
        <is>
          <t>Yes</t>
        </is>
      </c>
      <c r="J348" t="n">
        <v>0</v>
      </c>
      <c r="K348" t="n">
        <v>1</v>
      </c>
      <c r="L348" t="inlineStr">
        <is>
          <t>casino.guru</t>
        </is>
      </c>
      <c r="M348" s="5" t="n">
        <v>45951</v>
      </c>
      <c r="N348" t="inlineStr">
        <is>
          <t>Yes</t>
        </is>
      </c>
      <c r="O348" t="inlineStr">
        <is>
          <t>2026-04-19 06:32</t>
        </is>
      </c>
      <c r="P348" t="inlineStr">
        <is>
          <t>2026-04-20 23:30</t>
        </is>
      </c>
      <c r="Q348" t="inlineStr">
        <is>
          <t>https://casino.guru/lotto-hessen-casino-review</t>
        </is>
      </c>
    </row>
    <row r="349">
      <c r="A349" s="2" t="inlineStr">
        <is>
          <t>Lataamo Casino</t>
        </is>
      </c>
      <c r="B349" t="inlineStr">
        <is>
          <t>lataamo</t>
        </is>
      </c>
      <c r="D349" t="n">
        <v>9</v>
      </c>
      <c r="E349" s="3" t="inlineStr">
        <is>
          <t>Yes</t>
        </is>
      </c>
      <c r="F349" s="4" t="inlineStr">
        <is>
          <t>No</t>
        </is>
      </c>
      <c r="G349" s="4" t="inlineStr">
        <is>
          <t>No</t>
        </is>
      </c>
      <c r="H349" s="4" t="inlineStr">
        <is>
          <t>No</t>
        </is>
      </c>
      <c r="J349" t="n">
        <v>0</v>
      </c>
      <c r="K349" t="n">
        <v>1</v>
      </c>
      <c r="L349" t="inlineStr">
        <is>
          <t>casino.guru</t>
        </is>
      </c>
      <c r="M349" s="5" t="n">
        <v>45961</v>
      </c>
      <c r="N349" t="inlineStr">
        <is>
          <t>Yes</t>
        </is>
      </c>
      <c r="O349" t="inlineStr">
        <is>
          <t>2026-04-19 06:26</t>
        </is>
      </c>
      <c r="P349" t="inlineStr">
        <is>
          <t>2026-04-20 23:23</t>
        </is>
      </c>
      <c r="Q349" t="inlineStr">
        <is>
          <t>https://casino.guru/lataamo-casino-review</t>
        </is>
      </c>
    </row>
    <row r="350">
      <c r="A350" s="2" t="inlineStr">
        <is>
          <t>Lights Camera Bingo Casino</t>
        </is>
      </c>
      <c r="B350" t="inlineStr">
        <is>
          <t>lights-camera-bingo</t>
        </is>
      </c>
      <c r="C350" t="inlineStr">
        <is>
          <t>UKGC</t>
        </is>
      </c>
      <c r="D350" t="n">
        <v>9</v>
      </c>
      <c r="E350" s="3" t="inlineStr">
        <is>
          <t>Yes</t>
        </is>
      </c>
      <c r="F350" s="4" t="inlineStr">
        <is>
          <t>No</t>
        </is>
      </c>
      <c r="G350" s="4" t="inlineStr">
        <is>
          <t>No</t>
        </is>
      </c>
      <c r="H350" s="3" t="inlineStr">
        <is>
          <t>Yes</t>
        </is>
      </c>
      <c r="J350" t="n">
        <v>0</v>
      </c>
      <c r="K350" t="n">
        <v>1</v>
      </c>
      <c r="L350" t="inlineStr">
        <is>
          <t>casino.guru</t>
        </is>
      </c>
      <c r="M350" s="5" t="n">
        <v>46055</v>
      </c>
      <c r="N350" t="inlineStr">
        <is>
          <t>Yes</t>
        </is>
      </c>
      <c r="O350" t="inlineStr">
        <is>
          <t>2026-04-19 06:06</t>
        </is>
      </c>
      <c r="P350" t="inlineStr">
        <is>
          <t>2026-04-20 22:58</t>
        </is>
      </c>
      <c r="Q350" t="inlineStr">
        <is>
          <t>https://casino.guru/lights-camera-bingo-casino-review</t>
        </is>
      </c>
    </row>
    <row r="351">
      <c r="A351" s="2" t="inlineStr">
        <is>
          <t>Loot Casino</t>
        </is>
      </c>
      <c r="B351" t="inlineStr">
        <is>
          <t>loot</t>
        </is>
      </c>
      <c r="C351" t="inlineStr">
        <is>
          <t>UKGC</t>
        </is>
      </c>
      <c r="D351" t="n">
        <v>9</v>
      </c>
      <c r="E351" s="3" t="inlineStr">
        <is>
          <t>Yes</t>
        </is>
      </c>
      <c r="F351" s="4" t="inlineStr">
        <is>
          <t>No</t>
        </is>
      </c>
      <c r="G351" s="4" t="inlineStr">
        <is>
          <t>No</t>
        </is>
      </c>
      <c r="H351" s="3" t="inlineStr">
        <is>
          <t>Yes</t>
        </is>
      </c>
      <c r="J351" t="n">
        <v>0</v>
      </c>
      <c r="K351" t="n">
        <v>1</v>
      </c>
      <c r="L351" t="inlineStr">
        <is>
          <t>casino.guru</t>
        </is>
      </c>
      <c r="M351" s="5" t="n">
        <v>45983</v>
      </c>
      <c r="N351" t="inlineStr">
        <is>
          <t>Yes</t>
        </is>
      </c>
      <c r="O351" t="inlineStr">
        <is>
          <t>2026-04-19 06:01</t>
        </is>
      </c>
      <c r="P351" t="inlineStr">
        <is>
          <t>2026-04-20 22:52</t>
        </is>
      </c>
      <c r="Q351" t="inlineStr">
        <is>
          <t>https://casino.guru/Loot-Casino-review</t>
        </is>
      </c>
    </row>
    <row r="352">
      <c r="A352" s="2" t="inlineStr">
        <is>
          <t>Lucky VIP Casino</t>
        </is>
      </c>
      <c r="B352" t="inlineStr">
        <is>
          <t>lucky-vip</t>
        </is>
      </c>
      <c r="C352" t="inlineStr">
        <is>
          <t>UKGC</t>
        </is>
      </c>
      <c r="D352" t="n">
        <v>9</v>
      </c>
      <c r="E352" s="3" t="inlineStr">
        <is>
          <t>Yes</t>
        </is>
      </c>
      <c r="F352" s="4" t="inlineStr">
        <is>
          <t>No</t>
        </is>
      </c>
      <c r="G352" s="4" t="inlineStr">
        <is>
          <t>No</t>
        </is>
      </c>
      <c r="H352" s="3" t="inlineStr">
        <is>
          <t>Yes</t>
        </is>
      </c>
      <c r="J352" t="n">
        <v>0</v>
      </c>
      <c r="K352" t="n">
        <v>1</v>
      </c>
      <c r="L352" t="inlineStr">
        <is>
          <t>casino.guru</t>
        </is>
      </c>
      <c r="M352" s="5" t="n">
        <v>45975</v>
      </c>
      <c r="N352" t="inlineStr">
        <is>
          <t>Yes</t>
        </is>
      </c>
      <c r="O352" t="inlineStr">
        <is>
          <t>2026-04-19 06:08</t>
        </is>
      </c>
      <c r="P352" t="inlineStr">
        <is>
          <t>2026-04-20 23:00</t>
        </is>
      </c>
      <c r="Q352" t="inlineStr">
        <is>
          <t>https://casino.guru/lucky-vip-casino-review</t>
        </is>
      </c>
    </row>
    <row r="353">
      <c r="A353" s="2" t="inlineStr">
        <is>
          <t>Magic Planet Online Casino</t>
        </is>
      </c>
      <c r="B353" t="inlineStr">
        <is>
          <t>magic-planet-online</t>
        </is>
      </c>
      <c r="D353" t="n">
        <v>9</v>
      </c>
      <c r="E353" s="3" t="inlineStr">
        <is>
          <t>Yes</t>
        </is>
      </c>
      <c r="F353" s="4" t="inlineStr">
        <is>
          <t>No</t>
        </is>
      </c>
      <c r="G353" s="4" t="inlineStr">
        <is>
          <t>No</t>
        </is>
      </c>
      <c r="H353" s="4" t="inlineStr">
        <is>
          <t>No</t>
        </is>
      </c>
      <c r="J353" t="n">
        <v>0</v>
      </c>
      <c r="K353" t="n">
        <v>1</v>
      </c>
      <c r="L353" t="inlineStr">
        <is>
          <t>casino.guru</t>
        </is>
      </c>
      <c r="M353" s="5" t="n">
        <v>46050</v>
      </c>
      <c r="N353" t="inlineStr">
        <is>
          <t>Yes</t>
        </is>
      </c>
      <c r="O353" t="inlineStr">
        <is>
          <t>2026-04-19 06:25</t>
        </is>
      </c>
      <c r="P353" t="inlineStr">
        <is>
          <t>2026-04-20 23:21</t>
        </is>
      </c>
      <c r="Q353" t="inlineStr">
        <is>
          <t>https://casino.guru/magic-planet-casino-review</t>
        </is>
      </c>
    </row>
    <row r="354">
      <c r="A354" s="2" t="inlineStr">
        <is>
          <t>MagicJackpot Casino</t>
        </is>
      </c>
      <c r="B354" t="inlineStr">
        <is>
          <t>magicjackpot</t>
        </is>
      </c>
      <c r="D354" t="n">
        <v>9</v>
      </c>
      <c r="E354" s="3" t="inlineStr">
        <is>
          <t>Yes</t>
        </is>
      </c>
      <c r="F354" s="4" t="inlineStr">
        <is>
          <t>No</t>
        </is>
      </c>
      <c r="G354" s="4" t="inlineStr">
        <is>
          <t>No</t>
        </is>
      </c>
      <c r="H354" s="4" t="inlineStr">
        <is>
          <t>No</t>
        </is>
      </c>
      <c r="J354" t="n">
        <v>0</v>
      </c>
      <c r="K354" t="n">
        <v>1</v>
      </c>
      <c r="L354" t="inlineStr">
        <is>
          <t>casino.guru</t>
        </is>
      </c>
      <c r="M354" s="5" t="n">
        <v>45929</v>
      </c>
      <c r="N354" t="inlineStr">
        <is>
          <t>Yes</t>
        </is>
      </c>
      <c r="O354" t="inlineStr">
        <is>
          <t>2026-04-19 06:25</t>
        </is>
      </c>
      <c r="P354" t="inlineStr">
        <is>
          <t>2026-04-20 23:21</t>
        </is>
      </c>
      <c r="Q354" t="inlineStr">
        <is>
          <t>https://casino.guru/magicjackpot-casino-review</t>
        </is>
      </c>
    </row>
    <row r="355">
      <c r="A355" s="2" t="inlineStr">
        <is>
          <t>Magical Vegas Casino</t>
        </is>
      </c>
      <c r="B355" t="inlineStr">
        <is>
          <t>magical-vegas</t>
        </is>
      </c>
      <c r="C355" t="inlineStr">
        <is>
          <t>UKGC</t>
        </is>
      </c>
      <c r="D355" t="n">
        <v>9</v>
      </c>
      <c r="E355" s="3" t="inlineStr">
        <is>
          <t>Yes</t>
        </is>
      </c>
      <c r="F355" s="4" t="inlineStr">
        <is>
          <t>No</t>
        </is>
      </c>
      <c r="G355" s="4" t="inlineStr">
        <is>
          <t>No</t>
        </is>
      </c>
      <c r="H355" s="3" t="inlineStr">
        <is>
          <t>Yes</t>
        </is>
      </c>
      <c r="J355" t="n">
        <v>0</v>
      </c>
      <c r="K355" t="n">
        <v>1</v>
      </c>
      <c r="L355" t="inlineStr">
        <is>
          <t>casino.guru</t>
        </is>
      </c>
      <c r="M355" s="5" t="n">
        <v>45975</v>
      </c>
      <c r="N355" t="inlineStr">
        <is>
          <t>Yes</t>
        </is>
      </c>
      <c r="O355" t="inlineStr">
        <is>
          <t>2026-04-19 05:59</t>
        </is>
      </c>
      <c r="P355" t="inlineStr">
        <is>
          <t>2026-04-20 22:49</t>
        </is>
      </c>
      <c r="Q355" t="inlineStr">
        <is>
          <t>https://casino.guru/Magical-Vegas-Casino-review</t>
        </is>
      </c>
    </row>
    <row r="356">
      <c r="A356" s="2" t="inlineStr">
        <is>
          <t>Mirror Bingo Casino</t>
        </is>
      </c>
      <c r="B356" t="inlineStr">
        <is>
          <t>mirror-bingo</t>
        </is>
      </c>
      <c r="C356" t="inlineStr">
        <is>
          <t>UKGC</t>
        </is>
      </c>
      <c r="D356" t="n">
        <v>9</v>
      </c>
      <c r="E356" s="3" t="inlineStr">
        <is>
          <t>Yes</t>
        </is>
      </c>
      <c r="F356" s="4" t="inlineStr">
        <is>
          <t>No</t>
        </is>
      </c>
      <c r="G356" s="4" t="inlineStr">
        <is>
          <t>No</t>
        </is>
      </c>
      <c r="H356" s="3" t="inlineStr">
        <is>
          <t>Yes</t>
        </is>
      </c>
      <c r="J356" t="n">
        <v>0</v>
      </c>
      <c r="K356" t="n">
        <v>1</v>
      </c>
      <c r="L356" t="inlineStr">
        <is>
          <t>casino.guru</t>
        </is>
      </c>
      <c r="M356" s="5" t="n">
        <v>45990</v>
      </c>
      <c r="N356" t="inlineStr">
        <is>
          <t>Yes</t>
        </is>
      </c>
      <c r="O356" t="inlineStr">
        <is>
          <t>2026-04-19 06:13</t>
        </is>
      </c>
      <c r="P356" t="inlineStr">
        <is>
          <t>2026-04-20 23:07</t>
        </is>
      </c>
      <c r="Q356" t="inlineStr">
        <is>
          <t>https://casino.guru/mirror-bingo-casino-review</t>
        </is>
      </c>
    </row>
    <row r="357">
      <c r="A357" s="2" t="inlineStr">
        <is>
          <t>Need For Spin Casino</t>
        </is>
      </c>
      <c r="B357" t="inlineStr">
        <is>
          <t>need-for-spin</t>
        </is>
      </c>
      <c r="C357" t="inlineStr">
        <is>
          <t>MGA</t>
        </is>
      </c>
      <c r="D357" t="n">
        <v>9</v>
      </c>
      <c r="E357" s="3" t="inlineStr">
        <is>
          <t>Yes</t>
        </is>
      </c>
      <c r="F357" s="3" t="inlineStr">
        <is>
          <t>Yes</t>
        </is>
      </c>
      <c r="G357" s="3" t="inlineStr">
        <is>
          <t>Yes</t>
        </is>
      </c>
      <c r="H357" s="4" t="inlineStr">
        <is>
          <t>No</t>
        </is>
      </c>
      <c r="I357" s="3" t="inlineStr">
        <is>
          <t>Yes</t>
        </is>
      </c>
      <c r="J357" t="n">
        <v>1</v>
      </c>
      <c r="K357" t="n">
        <v>1</v>
      </c>
      <c r="L357" t="inlineStr">
        <is>
          <t>casino.guru</t>
        </is>
      </c>
      <c r="M357" s="5" t="n">
        <v>46001</v>
      </c>
      <c r="N357" t="inlineStr">
        <is>
          <t>Yes</t>
        </is>
      </c>
      <c r="O357" t="inlineStr">
        <is>
          <t>2026-04-19 06:23</t>
        </is>
      </c>
      <c r="P357" t="inlineStr">
        <is>
          <t>2026-04-20 23:19</t>
        </is>
      </c>
      <c r="Q357" t="inlineStr">
        <is>
          <t>https://casino.guru/need-for-spin-casino-review</t>
        </is>
      </c>
    </row>
    <row r="358">
      <c r="A358" s="2" t="inlineStr">
        <is>
          <t>NewSpins Casino</t>
        </is>
      </c>
      <c r="B358" t="inlineStr">
        <is>
          <t>newspins</t>
        </is>
      </c>
      <c r="C358" t="inlineStr">
        <is>
          <t>UKGC</t>
        </is>
      </c>
      <c r="D358" t="n">
        <v>9</v>
      </c>
      <c r="E358" s="3" t="inlineStr">
        <is>
          <t>Yes</t>
        </is>
      </c>
      <c r="F358" s="4" t="inlineStr">
        <is>
          <t>No</t>
        </is>
      </c>
      <c r="G358" s="4" t="inlineStr">
        <is>
          <t>No</t>
        </is>
      </c>
      <c r="H358" s="3" t="inlineStr">
        <is>
          <t>Yes</t>
        </is>
      </c>
      <c r="J358" t="n">
        <v>0</v>
      </c>
      <c r="K358" t="n">
        <v>1</v>
      </c>
      <c r="L358" t="inlineStr">
        <is>
          <t>casino.guru</t>
        </is>
      </c>
      <c r="M358" s="5" t="n">
        <v>46101</v>
      </c>
      <c r="N358" t="inlineStr">
        <is>
          <t>Yes</t>
        </is>
      </c>
      <c r="O358" t="inlineStr">
        <is>
          <t>2026-04-19 06:16</t>
        </is>
      </c>
      <c r="P358" t="inlineStr">
        <is>
          <t>2026-04-20 23:10</t>
        </is>
      </c>
      <c r="Q358" t="inlineStr">
        <is>
          <t>https://casino.guru/newspins-casino-review</t>
        </is>
      </c>
    </row>
    <row r="359">
      <c r="A359" s="2" t="inlineStr">
        <is>
          <t>OK Bingo Casino</t>
        </is>
      </c>
      <c r="B359" t="inlineStr">
        <is>
          <t>ok-bingo</t>
        </is>
      </c>
      <c r="C359" t="inlineStr">
        <is>
          <t>UKGC</t>
        </is>
      </c>
      <c r="D359" t="n">
        <v>9</v>
      </c>
      <c r="E359" s="3" t="inlineStr">
        <is>
          <t>Yes</t>
        </is>
      </c>
      <c r="F359" s="4" t="inlineStr">
        <is>
          <t>No</t>
        </is>
      </c>
      <c r="G359" s="4" t="inlineStr">
        <is>
          <t>No</t>
        </is>
      </c>
      <c r="H359" s="3" t="inlineStr">
        <is>
          <t>Yes</t>
        </is>
      </c>
      <c r="J359" t="n">
        <v>0</v>
      </c>
      <c r="K359" t="n">
        <v>1</v>
      </c>
      <c r="L359" t="inlineStr">
        <is>
          <t>casino.guru</t>
        </is>
      </c>
      <c r="M359" s="5" t="n">
        <v>45990</v>
      </c>
      <c r="N359" t="inlineStr">
        <is>
          <t>Yes</t>
        </is>
      </c>
      <c r="O359" t="inlineStr">
        <is>
          <t>2026-04-19 06:14</t>
        </is>
      </c>
      <c r="P359" t="inlineStr">
        <is>
          <t>2026-04-20 23:07</t>
        </is>
      </c>
      <c r="Q359" t="inlineStr">
        <is>
          <t>https://casino.guru/ok-bingo-casino-review</t>
        </is>
      </c>
    </row>
    <row r="360">
      <c r="A360" s="2" t="inlineStr">
        <is>
          <t>Pinnacle Casino</t>
        </is>
      </c>
      <c r="B360" t="inlineStr">
        <is>
          <t>pinnacle</t>
        </is>
      </c>
      <c r="C360" t="inlineStr">
        <is>
          <t>MGA</t>
        </is>
      </c>
      <c r="D360" t="n">
        <v>9</v>
      </c>
      <c r="E360" s="3" t="inlineStr">
        <is>
          <t>Yes</t>
        </is>
      </c>
      <c r="F360" s="3" t="inlineStr">
        <is>
          <t>Yes</t>
        </is>
      </c>
      <c r="G360" s="3" t="inlineStr">
        <is>
          <t>Yes</t>
        </is>
      </c>
      <c r="H360" s="4" t="inlineStr">
        <is>
          <t>No</t>
        </is>
      </c>
      <c r="I360" s="3" t="inlineStr">
        <is>
          <t>Yes</t>
        </is>
      </c>
      <c r="J360" t="n">
        <v>1</v>
      </c>
      <c r="K360" t="n">
        <v>1</v>
      </c>
      <c r="L360" t="inlineStr">
        <is>
          <t>casino.guru</t>
        </is>
      </c>
      <c r="M360" s="5" t="n">
        <v>46104</v>
      </c>
      <c r="N360" t="inlineStr">
        <is>
          <t>Yes</t>
        </is>
      </c>
      <c r="O360" t="inlineStr">
        <is>
          <t>2026-04-19 05:57</t>
        </is>
      </c>
      <c r="P360" t="inlineStr">
        <is>
          <t>2026-04-20 22:47</t>
        </is>
      </c>
      <c r="Q360" t="inlineStr">
        <is>
          <t>https://casino.guru/Pinnacle-Casino-review</t>
        </is>
      </c>
    </row>
    <row r="361">
      <c r="A361" s="2" t="inlineStr">
        <is>
          <t>Pirate Slots Casino</t>
        </is>
      </c>
      <c r="B361" t="inlineStr">
        <is>
          <t>pirate-slots</t>
        </is>
      </c>
      <c r="C361" t="inlineStr">
        <is>
          <t>UKGC</t>
        </is>
      </c>
      <c r="D361" t="n">
        <v>9</v>
      </c>
      <c r="E361" s="3" t="inlineStr">
        <is>
          <t>Yes</t>
        </is>
      </c>
      <c r="F361" s="4" t="inlineStr">
        <is>
          <t>No</t>
        </is>
      </c>
      <c r="G361" s="4" t="inlineStr">
        <is>
          <t>No</t>
        </is>
      </c>
      <c r="H361" s="3" t="inlineStr">
        <is>
          <t>Yes</t>
        </is>
      </c>
      <c r="J361" t="n">
        <v>0</v>
      </c>
      <c r="K361" t="n">
        <v>1</v>
      </c>
      <c r="L361" t="inlineStr">
        <is>
          <t>casino.guru</t>
        </is>
      </c>
      <c r="M361" s="5" t="n">
        <v>46055</v>
      </c>
      <c r="N361" t="inlineStr">
        <is>
          <t>Yes</t>
        </is>
      </c>
      <c r="O361" t="inlineStr">
        <is>
          <t>2026-04-19 06:06</t>
        </is>
      </c>
      <c r="P361" t="inlineStr">
        <is>
          <t>2026-04-20 22:57</t>
        </is>
      </c>
      <c r="Q361" t="inlineStr">
        <is>
          <t>https://casino.guru/pirate-slots-casino-review</t>
        </is>
      </c>
    </row>
    <row r="362">
      <c r="A362" s="2" t="inlineStr">
        <is>
          <t>Quigioco Casino</t>
        </is>
      </c>
      <c r="B362" t="inlineStr">
        <is>
          <t>quigioco</t>
        </is>
      </c>
      <c r="D362" t="n">
        <v>9</v>
      </c>
      <c r="E362" s="3" t="inlineStr">
        <is>
          <t>Yes</t>
        </is>
      </c>
      <c r="F362" s="4" t="inlineStr">
        <is>
          <t>No</t>
        </is>
      </c>
      <c r="G362" s="4" t="inlineStr">
        <is>
          <t>No</t>
        </is>
      </c>
      <c r="H362" s="3" t="inlineStr">
        <is>
          <t>Yes</t>
        </is>
      </c>
      <c r="J362" t="n">
        <v>0</v>
      </c>
      <c r="K362" t="n">
        <v>1</v>
      </c>
      <c r="L362" t="inlineStr">
        <is>
          <t>casino.guru</t>
        </is>
      </c>
      <c r="M362" s="5" t="n">
        <v>45928</v>
      </c>
      <c r="N362" t="inlineStr">
        <is>
          <t>Yes</t>
        </is>
      </c>
      <c r="O362" t="inlineStr">
        <is>
          <t>2026-04-19 06:25</t>
        </is>
      </c>
      <c r="P362" t="inlineStr">
        <is>
          <t>2026-04-20 23:21</t>
        </is>
      </c>
      <c r="Q362" t="inlineStr">
        <is>
          <t>https://casino.guru/quigioco-casino-review</t>
        </is>
      </c>
    </row>
    <row r="363">
      <c r="A363" s="2" t="inlineStr">
        <is>
          <t>Rainbow Spins Casino</t>
        </is>
      </c>
      <c r="B363" t="inlineStr">
        <is>
          <t>rainbow-spins</t>
        </is>
      </c>
      <c r="C363" t="inlineStr">
        <is>
          <t>UKGC</t>
        </is>
      </c>
      <c r="D363" t="n">
        <v>9</v>
      </c>
      <c r="E363" s="3" t="inlineStr">
        <is>
          <t>Yes</t>
        </is>
      </c>
      <c r="F363" s="4" t="inlineStr">
        <is>
          <t>No</t>
        </is>
      </c>
      <c r="G363" s="4" t="inlineStr">
        <is>
          <t>No</t>
        </is>
      </c>
      <c r="H363" s="3" t="inlineStr">
        <is>
          <t>Yes</t>
        </is>
      </c>
      <c r="I363" s="3" t="inlineStr">
        <is>
          <t>Yes</t>
        </is>
      </c>
      <c r="J363" t="n">
        <v>1</v>
      </c>
      <c r="K363" t="n">
        <v>1</v>
      </c>
      <c r="L363" t="inlineStr">
        <is>
          <t>casino.guru</t>
        </is>
      </c>
      <c r="M363" s="5" t="n">
        <v>46055</v>
      </c>
      <c r="N363" t="inlineStr">
        <is>
          <t>Yes</t>
        </is>
      </c>
      <c r="O363" t="inlineStr">
        <is>
          <t>2026-04-19 06:16</t>
        </is>
      </c>
      <c r="P363" t="inlineStr">
        <is>
          <t>2026-04-20 23:10</t>
        </is>
      </c>
      <c r="Q363" t="inlineStr">
        <is>
          <t>https://casino.guru/rainbow-spins-casino-review</t>
        </is>
      </c>
    </row>
    <row r="364">
      <c r="A364" s="2" t="inlineStr">
        <is>
          <t>Regal Wins Casino</t>
        </is>
      </c>
      <c r="B364" t="inlineStr">
        <is>
          <t>regal-wins</t>
        </is>
      </c>
      <c r="C364" t="inlineStr">
        <is>
          <t>UKGC</t>
        </is>
      </c>
      <c r="D364" t="n">
        <v>9</v>
      </c>
      <c r="E364" s="3" t="inlineStr">
        <is>
          <t>Yes</t>
        </is>
      </c>
      <c r="F364" s="4" t="inlineStr">
        <is>
          <t>No</t>
        </is>
      </c>
      <c r="G364" s="4" t="inlineStr">
        <is>
          <t>No</t>
        </is>
      </c>
      <c r="H364" s="3" t="inlineStr">
        <is>
          <t>Yes</t>
        </is>
      </c>
      <c r="J364" t="n">
        <v>0</v>
      </c>
      <c r="K364" t="n">
        <v>1</v>
      </c>
      <c r="L364" t="inlineStr">
        <is>
          <t>casino.guru</t>
        </is>
      </c>
      <c r="M364" s="5" t="n">
        <v>46006</v>
      </c>
      <c r="N364" t="inlineStr">
        <is>
          <t>Yes</t>
        </is>
      </c>
      <c r="O364" t="inlineStr">
        <is>
          <t>2026-04-19 06:02</t>
        </is>
      </c>
      <c r="P364" t="inlineStr">
        <is>
          <t>2026-04-20 22:53</t>
        </is>
      </c>
      <c r="Q364" t="inlineStr">
        <is>
          <t>https://casino.guru/Regal-Wins-Casino-review</t>
        </is>
      </c>
    </row>
    <row r="365">
      <c r="A365" s="2" t="inlineStr">
        <is>
          <t>RetroBet</t>
        </is>
      </c>
      <c r="B365" t="inlineStr">
        <is>
          <t>retrobet</t>
        </is>
      </c>
      <c r="C365" t="inlineStr">
        <is>
          <t>Curacao</t>
        </is>
      </c>
      <c r="D365" t="n">
        <v>9</v>
      </c>
      <c r="E365" s="3" t="inlineStr">
        <is>
          <t>Yes</t>
        </is>
      </c>
      <c r="F365" s="3" t="inlineStr">
        <is>
          <t>Yes</t>
        </is>
      </c>
      <c r="G365" s="3" t="inlineStr">
        <is>
          <t>Yes</t>
        </is>
      </c>
      <c r="H365" s="4" t="inlineStr">
        <is>
          <t>No</t>
        </is>
      </c>
      <c r="I365" s="3" t="inlineStr">
        <is>
          <t>Yes</t>
        </is>
      </c>
      <c r="J365" t="n">
        <v>1</v>
      </c>
      <c r="K365" t="n">
        <v>1</v>
      </c>
      <c r="L365" t="inlineStr">
        <is>
          <t>lcb</t>
        </is>
      </c>
      <c r="M365" s="5" t="n">
        <v>45462</v>
      </c>
      <c r="N365" t="inlineStr">
        <is>
          <t>Yes</t>
        </is>
      </c>
      <c r="O365" t="inlineStr">
        <is>
          <t>2026-04-19 00:11</t>
        </is>
      </c>
      <c r="P365" t="inlineStr">
        <is>
          <t>2026-04-20 22:44</t>
        </is>
      </c>
      <c r="Q365" t="inlineStr">
        <is>
          <t>https://lcb.org/casinos/retrobet-casino</t>
        </is>
      </c>
    </row>
    <row r="366">
      <c r="A366" s="2" t="inlineStr">
        <is>
          <t>SG Casino</t>
        </is>
      </c>
      <c r="B366" t="inlineStr">
        <is>
          <t>sg</t>
        </is>
      </c>
      <c r="C366" t="inlineStr">
        <is>
          <t>Anjouan</t>
        </is>
      </c>
      <c r="D366" t="n">
        <v>9</v>
      </c>
      <c r="E366" s="3" t="inlineStr">
        <is>
          <t>Yes</t>
        </is>
      </c>
      <c r="F366" s="3" t="inlineStr">
        <is>
          <t>Yes</t>
        </is>
      </c>
      <c r="G366" s="3" t="inlineStr">
        <is>
          <t>Yes</t>
        </is>
      </c>
      <c r="H366" s="4" t="inlineStr">
        <is>
          <t>No</t>
        </is>
      </c>
      <c r="J366" t="n">
        <v>0</v>
      </c>
      <c r="K366" t="n">
        <v>1</v>
      </c>
      <c r="L366" t="inlineStr">
        <is>
          <t>casino.guru</t>
        </is>
      </c>
      <c r="M366" s="5" t="n">
        <v>46041</v>
      </c>
      <c r="N366" t="inlineStr">
        <is>
          <t>Yes</t>
        </is>
      </c>
      <c r="O366" t="inlineStr">
        <is>
          <t>2026-04-19 06:27</t>
        </is>
      </c>
      <c r="P366" t="inlineStr">
        <is>
          <t>2026-04-20 23:24</t>
        </is>
      </c>
      <c r="Q366" t="inlineStr">
        <is>
          <t>https://casino.guru/sg-casino-review</t>
        </is>
      </c>
    </row>
    <row r="367">
      <c r="A367" s="2" t="inlineStr">
        <is>
          <t>Simba Slots Casino</t>
        </is>
      </c>
      <c r="B367" t="inlineStr">
        <is>
          <t>simba-slots</t>
        </is>
      </c>
      <c r="C367" t="inlineStr">
        <is>
          <t>UKGC</t>
        </is>
      </c>
      <c r="D367" t="n">
        <v>9</v>
      </c>
      <c r="E367" s="3" t="inlineStr">
        <is>
          <t>Yes</t>
        </is>
      </c>
      <c r="F367" s="4" t="inlineStr">
        <is>
          <t>No</t>
        </is>
      </c>
      <c r="G367" s="4" t="inlineStr">
        <is>
          <t>No</t>
        </is>
      </c>
      <c r="H367" s="3" t="inlineStr">
        <is>
          <t>Yes</t>
        </is>
      </c>
      <c r="J367" t="n">
        <v>0</v>
      </c>
      <c r="K367" t="n">
        <v>1</v>
      </c>
      <c r="L367" t="inlineStr">
        <is>
          <t>casino.guru</t>
        </is>
      </c>
      <c r="M367" s="5" t="n">
        <v>46003</v>
      </c>
      <c r="N367" t="inlineStr">
        <is>
          <t>Yes</t>
        </is>
      </c>
      <c r="O367" t="inlineStr">
        <is>
          <t>2026-04-19 06:09</t>
        </is>
      </c>
      <c r="P367" t="inlineStr">
        <is>
          <t>2026-04-20 23:02</t>
        </is>
      </c>
      <c r="Q367" t="inlineStr">
        <is>
          <t>https://casino.guru/simba-slots-casino-review</t>
        </is>
      </c>
    </row>
    <row r="368">
      <c r="A368" s="2" t="inlineStr">
        <is>
          <t>Slots Animal Casino</t>
        </is>
      </c>
      <c r="B368" t="inlineStr">
        <is>
          <t>slots-animal</t>
        </is>
      </c>
      <c r="C368" t="inlineStr">
        <is>
          <t>UKGC</t>
        </is>
      </c>
      <c r="D368" t="n">
        <v>9</v>
      </c>
      <c r="E368" s="3" t="inlineStr">
        <is>
          <t>Yes</t>
        </is>
      </c>
      <c r="F368" s="4" t="inlineStr">
        <is>
          <t>No</t>
        </is>
      </c>
      <c r="G368" s="4" t="inlineStr">
        <is>
          <t>No</t>
        </is>
      </c>
      <c r="H368" s="3" t="inlineStr">
        <is>
          <t>Yes</t>
        </is>
      </c>
      <c r="J368" t="n">
        <v>0</v>
      </c>
      <c r="K368" t="n">
        <v>1</v>
      </c>
      <c r="L368" t="inlineStr">
        <is>
          <t>casino.guru</t>
        </is>
      </c>
      <c r="M368" s="5" t="n">
        <v>46055</v>
      </c>
      <c r="N368" t="inlineStr">
        <is>
          <t>Yes</t>
        </is>
      </c>
      <c r="O368" t="inlineStr">
        <is>
          <t>2026-04-19 06:07</t>
        </is>
      </c>
      <c r="P368" t="inlineStr">
        <is>
          <t>2026-04-20 22:59</t>
        </is>
      </c>
      <c r="Q368" t="inlineStr">
        <is>
          <t>https://casino.guru/slots-animal-casino-review</t>
        </is>
      </c>
    </row>
    <row r="369">
      <c r="A369" s="2" t="inlineStr">
        <is>
          <t>Slots Kingdom Casino</t>
        </is>
      </c>
      <c r="B369" t="inlineStr">
        <is>
          <t>slots-kingdom</t>
        </is>
      </c>
      <c r="C369" t="inlineStr">
        <is>
          <t>UKGC</t>
        </is>
      </c>
      <c r="D369" t="n">
        <v>9</v>
      </c>
      <c r="E369" s="3" t="inlineStr">
        <is>
          <t>Yes</t>
        </is>
      </c>
      <c r="F369" s="4" t="inlineStr">
        <is>
          <t>No</t>
        </is>
      </c>
      <c r="G369" s="4" t="inlineStr">
        <is>
          <t>No</t>
        </is>
      </c>
      <c r="H369" s="3" t="inlineStr">
        <is>
          <t>Yes</t>
        </is>
      </c>
      <c r="J369" t="n">
        <v>0</v>
      </c>
      <c r="K369" t="n">
        <v>1</v>
      </c>
      <c r="L369" t="inlineStr">
        <is>
          <t>casino.guru</t>
        </is>
      </c>
      <c r="M369" s="5" t="n">
        <v>46055</v>
      </c>
      <c r="N369" t="inlineStr">
        <is>
          <t>Yes</t>
        </is>
      </c>
      <c r="O369" t="inlineStr">
        <is>
          <t>2026-04-19 06:02</t>
        </is>
      </c>
      <c r="P369" t="inlineStr">
        <is>
          <t>2026-04-20 22:53</t>
        </is>
      </c>
      <c r="Q369" t="inlineStr">
        <is>
          <t>https://casino.guru/Slots-Kingdom-Casino-review</t>
        </is>
      </c>
    </row>
    <row r="370">
      <c r="A370" s="2" t="inlineStr">
        <is>
          <t>Slots Royale Casino</t>
        </is>
      </c>
      <c r="B370" t="inlineStr">
        <is>
          <t>slots-royale</t>
        </is>
      </c>
      <c r="C370" t="inlineStr">
        <is>
          <t>UKGC</t>
        </is>
      </c>
      <c r="D370" t="n">
        <v>9</v>
      </c>
      <c r="E370" s="3" t="inlineStr">
        <is>
          <t>Yes</t>
        </is>
      </c>
      <c r="F370" s="4" t="inlineStr">
        <is>
          <t>No</t>
        </is>
      </c>
      <c r="G370" s="4" t="inlineStr">
        <is>
          <t>No</t>
        </is>
      </c>
      <c r="H370" s="3" t="inlineStr">
        <is>
          <t>Yes</t>
        </is>
      </c>
      <c r="J370" t="n">
        <v>0</v>
      </c>
      <c r="K370" t="n">
        <v>1</v>
      </c>
      <c r="L370" t="inlineStr">
        <is>
          <t>casino.guru</t>
        </is>
      </c>
      <c r="M370" s="5" t="n">
        <v>46002</v>
      </c>
      <c r="N370" t="inlineStr">
        <is>
          <t>Yes</t>
        </is>
      </c>
      <c r="O370" t="inlineStr">
        <is>
          <t>2026-04-19 06:37</t>
        </is>
      </c>
      <c r="P370" t="inlineStr">
        <is>
          <t>2026-04-20 23:37</t>
        </is>
      </c>
      <c r="Q370" t="inlineStr">
        <is>
          <t>https://casino.guru/slots-royale-casino-review</t>
        </is>
      </c>
    </row>
    <row r="371">
      <c r="A371" s="2" t="inlineStr">
        <is>
          <t>Spin and Win Casino</t>
        </is>
      </c>
      <c r="B371" t="inlineStr">
        <is>
          <t>spin-and-win</t>
        </is>
      </c>
      <c r="C371" t="inlineStr">
        <is>
          <t>UKGC</t>
        </is>
      </c>
      <c r="D371" t="n">
        <v>9</v>
      </c>
      <c r="E371" s="3" t="inlineStr">
        <is>
          <t>Yes</t>
        </is>
      </c>
      <c r="F371" s="4" t="inlineStr">
        <is>
          <t>No</t>
        </is>
      </c>
      <c r="G371" s="4" t="inlineStr">
        <is>
          <t>No</t>
        </is>
      </c>
      <c r="H371" s="3" t="inlineStr">
        <is>
          <t>Yes</t>
        </is>
      </c>
      <c r="J371" t="n">
        <v>0</v>
      </c>
      <c r="K371" t="n">
        <v>1</v>
      </c>
      <c r="L371" t="inlineStr">
        <is>
          <t>casino.guru</t>
        </is>
      </c>
      <c r="M371" s="5" t="n">
        <v>45975</v>
      </c>
      <c r="N371" t="inlineStr">
        <is>
          <t>Yes</t>
        </is>
      </c>
      <c r="O371" t="inlineStr">
        <is>
          <t>2026-04-19 06:01</t>
        </is>
      </c>
      <c r="P371" t="inlineStr">
        <is>
          <t>2026-04-20 22:52</t>
        </is>
      </c>
      <c r="Q371" t="inlineStr">
        <is>
          <t>https://casino.guru/Spin-and-Win-Casino-review</t>
        </is>
      </c>
    </row>
    <row r="372">
      <c r="A372" s="2" t="inlineStr">
        <is>
          <t>Spinbara Casino</t>
        </is>
      </c>
      <c r="B372" t="inlineStr">
        <is>
          <t>spinbara</t>
        </is>
      </c>
      <c r="C372" t="inlineStr">
        <is>
          <t>Anjouan</t>
        </is>
      </c>
      <c r="D372" t="n">
        <v>9</v>
      </c>
      <c r="E372" s="3" t="inlineStr">
        <is>
          <t>Yes</t>
        </is>
      </c>
      <c r="F372" s="4" t="inlineStr">
        <is>
          <t>No</t>
        </is>
      </c>
      <c r="G372" s="4" t="inlineStr">
        <is>
          <t>No</t>
        </is>
      </c>
      <c r="H372" s="4" t="inlineStr">
        <is>
          <t>No</t>
        </is>
      </c>
      <c r="J372" t="n">
        <v>0</v>
      </c>
      <c r="K372" t="n">
        <v>1</v>
      </c>
      <c r="L372" t="inlineStr">
        <is>
          <t>casino.guru</t>
        </is>
      </c>
      <c r="M372" s="5" t="n">
        <v>46128</v>
      </c>
      <c r="N372" t="inlineStr">
        <is>
          <t>Yes</t>
        </is>
      </c>
      <c r="O372" t="inlineStr">
        <is>
          <t>2026-04-19 06:54</t>
        </is>
      </c>
      <c r="P372" t="inlineStr">
        <is>
          <t>2026-04-20 23:58</t>
        </is>
      </c>
      <c r="Q372" t="inlineStr">
        <is>
          <t>https://casino.guru/spinbara-casino-review</t>
        </is>
      </c>
    </row>
    <row r="373">
      <c r="A373" s="2" t="inlineStr">
        <is>
          <t>Sportbet.one Casino</t>
        </is>
      </c>
      <c r="B373" t="inlineStr">
        <is>
          <t>sportbet-one</t>
        </is>
      </c>
      <c r="D373" t="n">
        <v>9</v>
      </c>
      <c r="E373" s="3" t="inlineStr">
        <is>
          <t>Yes</t>
        </is>
      </c>
      <c r="F373" s="3" t="inlineStr">
        <is>
          <t>Yes</t>
        </is>
      </c>
      <c r="G373" s="3" t="inlineStr">
        <is>
          <t>Yes</t>
        </is>
      </c>
      <c r="H373" s="4" t="inlineStr">
        <is>
          <t>No</t>
        </is>
      </c>
      <c r="I373" s="4" t="inlineStr">
        <is>
          <t>No</t>
        </is>
      </c>
      <c r="J373" t="n">
        <v>0</v>
      </c>
      <c r="K373" t="n">
        <v>1</v>
      </c>
      <c r="L373" t="inlineStr">
        <is>
          <t>casino.guru</t>
        </is>
      </c>
      <c r="M373" s="5" t="n">
        <v>46112</v>
      </c>
      <c r="N373" t="inlineStr">
        <is>
          <t>Yes</t>
        </is>
      </c>
      <c r="O373" t="inlineStr">
        <is>
          <t>2026-04-19 06:19</t>
        </is>
      </c>
      <c r="P373" t="inlineStr">
        <is>
          <t>2026-04-20 23:14</t>
        </is>
      </c>
      <c r="Q373" t="inlineStr">
        <is>
          <t>https://casino.guru/sportbet-one-casino-review</t>
        </is>
      </c>
    </row>
    <row r="374">
      <c r="A374" s="2" t="inlineStr">
        <is>
          <t>Spy Slots Casino</t>
        </is>
      </c>
      <c r="B374" t="inlineStr">
        <is>
          <t>spy-slots</t>
        </is>
      </c>
      <c r="C374" t="inlineStr">
        <is>
          <t>UKGC</t>
        </is>
      </c>
      <c r="D374" t="n">
        <v>9</v>
      </c>
      <c r="E374" s="3" t="inlineStr">
        <is>
          <t>Yes</t>
        </is>
      </c>
      <c r="F374" s="4" t="inlineStr">
        <is>
          <t>No</t>
        </is>
      </c>
      <c r="G374" s="4" t="inlineStr">
        <is>
          <t>No</t>
        </is>
      </c>
      <c r="H374" s="3" t="inlineStr">
        <is>
          <t>Yes</t>
        </is>
      </c>
      <c r="J374" t="n">
        <v>0</v>
      </c>
      <c r="K374" t="n">
        <v>1</v>
      </c>
      <c r="L374" t="inlineStr">
        <is>
          <t>casino.guru</t>
        </is>
      </c>
      <c r="M374" s="5" t="n">
        <v>46055</v>
      </c>
      <c r="N374" t="inlineStr">
        <is>
          <t>Yes</t>
        </is>
      </c>
      <c r="O374" t="inlineStr">
        <is>
          <t>2026-04-19 06:12</t>
        </is>
      </c>
      <c r="P374" t="inlineStr">
        <is>
          <t>2026-04-20 23:05</t>
        </is>
      </c>
      <c r="Q374" t="inlineStr">
        <is>
          <t>https://casino.guru/spy-slots-casino-review</t>
        </is>
      </c>
    </row>
    <row r="375">
      <c r="A375" s="2" t="inlineStr">
        <is>
          <t>Star Wins Casino</t>
        </is>
      </c>
      <c r="B375" t="inlineStr">
        <is>
          <t>star-wins</t>
        </is>
      </c>
      <c r="C375" t="inlineStr">
        <is>
          <t>UKGC</t>
        </is>
      </c>
      <c r="D375" t="n">
        <v>9</v>
      </c>
      <c r="E375" s="3" t="inlineStr">
        <is>
          <t>Yes</t>
        </is>
      </c>
      <c r="F375" s="4" t="inlineStr">
        <is>
          <t>No</t>
        </is>
      </c>
      <c r="G375" s="4" t="inlineStr">
        <is>
          <t>No</t>
        </is>
      </c>
      <c r="H375" s="3" t="inlineStr">
        <is>
          <t>Yes</t>
        </is>
      </c>
      <c r="J375" t="n">
        <v>0</v>
      </c>
      <c r="K375" t="n">
        <v>1</v>
      </c>
      <c r="L375" t="inlineStr">
        <is>
          <t>casino.guru</t>
        </is>
      </c>
      <c r="M375" s="5" t="n">
        <v>45996</v>
      </c>
      <c r="N375" t="inlineStr">
        <is>
          <t>Yes</t>
        </is>
      </c>
      <c r="O375" t="inlineStr">
        <is>
          <t>2026-04-19 06:13</t>
        </is>
      </c>
      <c r="P375" t="inlineStr">
        <is>
          <t>2026-04-20 23:07</t>
        </is>
      </c>
      <c r="Q375" t="inlineStr">
        <is>
          <t>https://casino.guru/star-wins-casino-review</t>
        </is>
      </c>
    </row>
    <row r="376">
      <c r="A376" s="2" t="inlineStr">
        <is>
          <t>Sunny Wins Casino</t>
        </is>
      </c>
      <c r="B376" t="inlineStr">
        <is>
          <t>sunny-wins</t>
        </is>
      </c>
      <c r="C376" t="inlineStr">
        <is>
          <t>UKGC</t>
        </is>
      </c>
      <c r="D376" t="n">
        <v>9</v>
      </c>
      <c r="E376" s="3" t="inlineStr">
        <is>
          <t>Yes</t>
        </is>
      </c>
      <c r="F376" s="4" t="inlineStr">
        <is>
          <t>No</t>
        </is>
      </c>
      <c r="G376" s="4" t="inlineStr">
        <is>
          <t>No</t>
        </is>
      </c>
      <c r="H376" s="3" t="inlineStr">
        <is>
          <t>Yes</t>
        </is>
      </c>
      <c r="J376" t="n">
        <v>0</v>
      </c>
      <c r="K376" t="n">
        <v>1</v>
      </c>
      <c r="L376" t="inlineStr">
        <is>
          <t>casino.guru</t>
        </is>
      </c>
      <c r="M376" s="5" t="n">
        <v>46055</v>
      </c>
      <c r="N376" t="inlineStr">
        <is>
          <t>Yes</t>
        </is>
      </c>
      <c r="O376" t="inlineStr">
        <is>
          <t>2026-04-19 06:07</t>
        </is>
      </c>
      <c r="P376" t="inlineStr">
        <is>
          <t>2026-04-20 22:59</t>
        </is>
      </c>
      <c r="Q376" t="inlineStr">
        <is>
          <t>https://casino.guru/sunny-wins-casino-review</t>
        </is>
      </c>
    </row>
    <row r="377">
      <c r="A377" s="2" t="inlineStr">
        <is>
          <t>The Lotter Casino</t>
        </is>
      </c>
      <c r="B377" t="inlineStr">
        <is>
          <t>the-lotter</t>
        </is>
      </c>
      <c r="C377" t="inlineStr">
        <is>
          <t>MGA</t>
        </is>
      </c>
      <c r="D377" t="n">
        <v>9</v>
      </c>
      <c r="E377" s="3" t="inlineStr">
        <is>
          <t>Yes</t>
        </is>
      </c>
      <c r="F377" s="4" t="inlineStr">
        <is>
          <t>No</t>
        </is>
      </c>
      <c r="G377" s="4" t="inlineStr">
        <is>
          <t>No</t>
        </is>
      </c>
      <c r="H377" s="4" t="inlineStr">
        <is>
          <t>No</t>
        </is>
      </c>
      <c r="J377" t="n">
        <v>0</v>
      </c>
      <c r="K377" t="n">
        <v>1</v>
      </c>
      <c r="L377" t="inlineStr">
        <is>
          <t>casino.guru</t>
        </is>
      </c>
      <c r="M377" s="5" t="n">
        <v>46122</v>
      </c>
      <c r="N377" t="inlineStr">
        <is>
          <t>Yes</t>
        </is>
      </c>
      <c r="O377" t="inlineStr">
        <is>
          <t>2026-04-19 06:21</t>
        </is>
      </c>
      <c r="P377" t="inlineStr">
        <is>
          <t>2026-04-20 23:17</t>
        </is>
      </c>
      <c r="Q377" t="inlineStr">
        <is>
          <t>https://casino.guru/the-lotter-casino-review</t>
        </is>
      </c>
    </row>
    <row r="378">
      <c r="A378" s="2" t="inlineStr">
        <is>
          <t>The Sun Play Casino</t>
        </is>
      </c>
      <c r="B378" t="inlineStr">
        <is>
          <t>the-sun-play</t>
        </is>
      </c>
      <c r="C378" t="inlineStr">
        <is>
          <t>UKGC</t>
        </is>
      </c>
      <c r="D378" t="n">
        <v>9</v>
      </c>
      <c r="E378" s="3" t="inlineStr">
        <is>
          <t>Yes</t>
        </is>
      </c>
      <c r="F378" s="4" t="inlineStr">
        <is>
          <t>No</t>
        </is>
      </c>
      <c r="G378" s="4" t="inlineStr">
        <is>
          <t>No</t>
        </is>
      </c>
      <c r="H378" s="3" t="inlineStr">
        <is>
          <t>Yes</t>
        </is>
      </c>
      <c r="J378" t="n">
        <v>0</v>
      </c>
      <c r="K378" t="n">
        <v>1</v>
      </c>
      <c r="L378" t="inlineStr">
        <is>
          <t>casino.guru</t>
        </is>
      </c>
      <c r="M378" s="5" t="n">
        <v>46061</v>
      </c>
      <c r="N378" t="inlineStr">
        <is>
          <t>Yes</t>
        </is>
      </c>
      <c r="O378" t="inlineStr">
        <is>
          <t>2026-04-19 06:02</t>
        </is>
      </c>
      <c r="P378" t="inlineStr">
        <is>
          <t>2026-04-20 22:53</t>
        </is>
      </c>
      <c r="Q378" t="inlineStr">
        <is>
          <t>https://casino.guru/The-Sun-Play-Casino-review</t>
        </is>
      </c>
    </row>
    <row r="379">
      <c r="A379" s="2" t="inlineStr">
        <is>
          <t>Toppz Casino</t>
        </is>
      </c>
      <c r="B379" t="inlineStr">
        <is>
          <t>toppz</t>
        </is>
      </c>
      <c r="D379" t="n">
        <v>9</v>
      </c>
      <c r="E379" s="3" t="inlineStr">
        <is>
          <t>Yes</t>
        </is>
      </c>
      <c r="F379" s="4" t="inlineStr">
        <is>
          <t>No</t>
        </is>
      </c>
      <c r="G379" s="4" t="inlineStr">
        <is>
          <t>No</t>
        </is>
      </c>
      <c r="H379" s="4" t="inlineStr">
        <is>
          <t>No</t>
        </is>
      </c>
      <c r="J379" t="n">
        <v>0</v>
      </c>
      <c r="K379" t="n">
        <v>1</v>
      </c>
      <c r="L379" t="inlineStr">
        <is>
          <t>casino.guru</t>
        </is>
      </c>
      <c r="M379" s="5" t="n">
        <v>46059</v>
      </c>
      <c r="N379" t="inlineStr">
        <is>
          <t>Yes</t>
        </is>
      </c>
      <c r="O379" t="inlineStr">
        <is>
          <t>2026-04-19 06:47</t>
        </is>
      </c>
      <c r="P379" t="inlineStr">
        <is>
          <t>2026-04-20 23:49</t>
        </is>
      </c>
      <c r="Q379" t="inlineStr">
        <is>
          <t>https://casino.guru/toppz-casino-review</t>
        </is>
      </c>
    </row>
    <row r="380">
      <c r="A380" s="2" t="inlineStr">
        <is>
          <t>Tsars Casino</t>
        </is>
      </c>
      <c r="B380" t="inlineStr">
        <is>
          <t>tsars</t>
        </is>
      </c>
      <c r="C380" t="inlineStr">
        <is>
          <t>Curacao</t>
        </is>
      </c>
      <c r="D380" t="n">
        <v>9</v>
      </c>
      <c r="E380" s="3" t="inlineStr">
        <is>
          <t>Yes</t>
        </is>
      </c>
      <c r="F380" s="3" t="inlineStr">
        <is>
          <t>Yes</t>
        </is>
      </c>
      <c r="G380" s="3" t="inlineStr">
        <is>
          <t>Yes</t>
        </is>
      </c>
      <c r="H380" s="4" t="inlineStr">
        <is>
          <t>No</t>
        </is>
      </c>
      <c r="I380" s="3" t="inlineStr">
        <is>
          <t>Yes</t>
        </is>
      </c>
      <c r="J380" t="n">
        <v>1</v>
      </c>
      <c r="K380" t="n">
        <v>1</v>
      </c>
      <c r="L380" t="inlineStr">
        <is>
          <t>casino.guru</t>
        </is>
      </c>
      <c r="M380" s="5" t="n">
        <v>46038</v>
      </c>
      <c r="N380" t="inlineStr">
        <is>
          <t>Yes</t>
        </is>
      </c>
      <c r="O380" t="inlineStr">
        <is>
          <t>2026-04-19 06:13</t>
        </is>
      </c>
      <c r="P380" t="inlineStr">
        <is>
          <t>2026-04-20 23:07</t>
        </is>
      </c>
      <c r="Q380" t="inlineStr">
        <is>
          <t>https://casino.guru/tsars-casino-review</t>
        </is>
      </c>
    </row>
    <row r="381">
      <c r="A381" s="2" t="inlineStr">
        <is>
          <t>Ultra Games Casino</t>
        </is>
      </c>
      <c r="B381" t="inlineStr">
        <is>
          <t>ultra-games</t>
        </is>
      </c>
      <c r="D381" t="n">
        <v>9</v>
      </c>
      <c r="E381" s="3" t="inlineStr">
        <is>
          <t>Yes</t>
        </is>
      </c>
      <c r="F381" s="4" t="inlineStr">
        <is>
          <t>No</t>
        </is>
      </c>
      <c r="G381" s="4" t="inlineStr">
        <is>
          <t>No</t>
        </is>
      </c>
      <c r="H381" s="4" t="inlineStr">
        <is>
          <t>No</t>
        </is>
      </c>
      <c r="J381" t="n">
        <v>0</v>
      </c>
      <c r="K381" t="n">
        <v>1</v>
      </c>
      <c r="L381" t="inlineStr">
        <is>
          <t>casino.guru</t>
        </is>
      </c>
      <c r="M381" s="5" t="n">
        <v>45904</v>
      </c>
      <c r="N381" t="inlineStr">
        <is>
          <t>Yes</t>
        </is>
      </c>
      <c r="O381" t="inlineStr">
        <is>
          <t>2026-04-19 06:44</t>
        </is>
      </c>
      <c r="P381" t="inlineStr">
        <is>
          <t>2026-04-20 23:45</t>
        </is>
      </c>
      <c r="Q381" t="inlineStr">
        <is>
          <t>https://casino.guru/ultra-games-casino-review</t>
        </is>
      </c>
    </row>
    <row r="382">
      <c r="A382" s="2" t="inlineStr">
        <is>
          <t>Uniclub Casino</t>
        </is>
      </c>
      <c r="B382" t="inlineStr">
        <is>
          <t>uniclub</t>
        </is>
      </c>
      <c r="D382" t="n">
        <v>9</v>
      </c>
      <c r="E382" s="3" t="inlineStr">
        <is>
          <t>Yes</t>
        </is>
      </c>
      <c r="F382" s="4" t="inlineStr">
        <is>
          <t>No</t>
        </is>
      </c>
      <c r="G382" s="4" t="inlineStr">
        <is>
          <t>No</t>
        </is>
      </c>
      <c r="H382" s="4" t="inlineStr">
        <is>
          <t>No</t>
        </is>
      </c>
      <c r="J382" t="n">
        <v>0</v>
      </c>
      <c r="K382" t="n">
        <v>1</v>
      </c>
      <c r="L382" t="inlineStr">
        <is>
          <t>casino.guru</t>
        </is>
      </c>
      <c r="M382" s="5" t="n">
        <v>46061</v>
      </c>
      <c r="N382" t="inlineStr">
        <is>
          <t>Yes</t>
        </is>
      </c>
      <c r="O382" t="inlineStr">
        <is>
          <t>2026-04-19 06:21</t>
        </is>
      </c>
      <c r="P382" t="inlineStr">
        <is>
          <t>2026-04-20 23:16</t>
        </is>
      </c>
      <c r="Q382" t="inlineStr">
        <is>
          <t>https://casino.guru/uniclub-casino-review</t>
        </is>
      </c>
    </row>
    <row r="383">
      <c r="A383" s="2" t="inlineStr">
        <is>
          <t>VIDAvegas Casino</t>
        </is>
      </c>
      <c r="B383" t="inlineStr">
        <is>
          <t>vidavegas</t>
        </is>
      </c>
      <c r="C383" t="inlineStr">
        <is>
          <t>Curacao</t>
        </is>
      </c>
      <c r="D383" t="n">
        <v>9</v>
      </c>
      <c r="E383" s="3" t="inlineStr">
        <is>
          <t>Yes</t>
        </is>
      </c>
      <c r="F383" s="3" t="inlineStr">
        <is>
          <t>Yes</t>
        </is>
      </c>
      <c r="G383" s="3" t="inlineStr">
        <is>
          <t>Yes</t>
        </is>
      </c>
      <c r="H383" s="4" t="inlineStr">
        <is>
          <t>No</t>
        </is>
      </c>
      <c r="J383" t="n">
        <v>0</v>
      </c>
      <c r="K383" t="n">
        <v>1</v>
      </c>
      <c r="L383" t="inlineStr">
        <is>
          <t>casino.guru</t>
        </is>
      </c>
      <c r="M383" s="5" t="n">
        <v>46084</v>
      </c>
      <c r="N383" t="inlineStr">
        <is>
          <t>Yes</t>
        </is>
      </c>
      <c r="O383" t="inlineStr">
        <is>
          <t>2026-04-19 06:35</t>
        </is>
      </c>
      <c r="P383" t="inlineStr">
        <is>
          <t>2026-04-20 23:34</t>
        </is>
      </c>
      <c r="Q383" t="inlineStr">
        <is>
          <t>https://casino.guru/vidavegas-casino-review</t>
        </is>
      </c>
    </row>
    <row r="384">
      <c r="A384" s="2" t="inlineStr">
        <is>
          <t>Videoslots Casino</t>
        </is>
      </c>
      <c r="B384" t="inlineStr">
        <is>
          <t>videoslots</t>
        </is>
      </c>
      <c r="C384" t="inlineStr">
        <is>
          <t>MGA</t>
        </is>
      </c>
      <c r="D384" t="n">
        <v>9</v>
      </c>
      <c r="E384" s="3" t="inlineStr">
        <is>
          <t>Yes</t>
        </is>
      </c>
      <c r="F384" s="4" t="inlineStr">
        <is>
          <t>No</t>
        </is>
      </c>
      <c r="G384" s="4" t="inlineStr">
        <is>
          <t>No</t>
        </is>
      </c>
      <c r="H384" s="4" t="inlineStr">
        <is>
          <t>No</t>
        </is>
      </c>
      <c r="J384" t="n">
        <v>0</v>
      </c>
      <c r="K384" t="n">
        <v>1</v>
      </c>
      <c r="L384" t="inlineStr">
        <is>
          <t>casino.guru</t>
        </is>
      </c>
      <c r="M384" s="5" t="n">
        <v>46034</v>
      </c>
      <c r="N384" t="inlineStr">
        <is>
          <t>Yes</t>
        </is>
      </c>
      <c r="O384" t="inlineStr">
        <is>
          <t>2026-04-19 05:56</t>
        </is>
      </c>
      <c r="P384" t="inlineStr">
        <is>
          <t>2026-04-20 22:46</t>
        </is>
      </c>
      <c r="Q384" t="inlineStr">
        <is>
          <t>https://casino.guru/VideoSlots-Casino-review</t>
        </is>
      </c>
    </row>
    <row r="385">
      <c r="A385" s="2" t="inlineStr">
        <is>
          <t>Wild Tokyo Casino</t>
        </is>
      </c>
      <c r="B385" t="inlineStr">
        <is>
          <t>wild-tokyo</t>
        </is>
      </c>
      <c r="C385" t="inlineStr">
        <is>
          <t>MGA</t>
        </is>
      </c>
      <c r="D385" t="n">
        <v>9</v>
      </c>
      <c r="E385" s="3" t="inlineStr">
        <is>
          <t>Yes</t>
        </is>
      </c>
      <c r="F385" s="3" t="inlineStr">
        <is>
          <t>Yes</t>
        </is>
      </c>
      <c r="G385" s="3" t="inlineStr">
        <is>
          <t>Yes</t>
        </is>
      </c>
      <c r="H385" s="4" t="inlineStr">
        <is>
          <t>No</t>
        </is>
      </c>
      <c r="I385" s="3" t="inlineStr">
        <is>
          <t>Yes</t>
        </is>
      </c>
      <c r="J385" t="n">
        <v>1</v>
      </c>
      <c r="K385" t="n">
        <v>1</v>
      </c>
      <c r="L385" t="inlineStr">
        <is>
          <t>casino.guru</t>
        </is>
      </c>
      <c r="M385" s="5" t="n">
        <v>46040</v>
      </c>
      <c r="N385" t="inlineStr">
        <is>
          <t>Yes</t>
        </is>
      </c>
      <c r="O385" t="inlineStr">
        <is>
          <t>2026-04-19 06:16</t>
        </is>
      </c>
      <c r="P385" t="inlineStr">
        <is>
          <t>2026-04-20 23:10</t>
        </is>
      </c>
      <c r="Q385" t="inlineStr">
        <is>
          <t>https://casino.guru/wild-tokyo-casino-review</t>
        </is>
      </c>
    </row>
    <row r="386">
      <c r="A386" s="2" t="inlineStr">
        <is>
          <t>Wild West Wins Casino</t>
        </is>
      </c>
      <c r="B386" t="inlineStr">
        <is>
          <t>wild-west-wins</t>
        </is>
      </c>
      <c r="C386" t="inlineStr">
        <is>
          <t>UKGC</t>
        </is>
      </c>
      <c r="D386" t="n">
        <v>9</v>
      </c>
      <c r="E386" s="3" t="inlineStr">
        <is>
          <t>Yes</t>
        </is>
      </c>
      <c r="F386" s="4" t="inlineStr">
        <is>
          <t>No</t>
        </is>
      </c>
      <c r="G386" s="4" t="inlineStr">
        <is>
          <t>No</t>
        </is>
      </c>
      <c r="H386" s="3" t="inlineStr">
        <is>
          <t>Yes</t>
        </is>
      </c>
      <c r="J386" t="n">
        <v>0</v>
      </c>
      <c r="K386" t="n">
        <v>1</v>
      </c>
      <c r="L386" t="inlineStr">
        <is>
          <t>casino.guru</t>
        </is>
      </c>
      <c r="M386" s="5" t="n">
        <v>45999</v>
      </c>
      <c r="N386" t="inlineStr">
        <is>
          <t>Yes</t>
        </is>
      </c>
      <c r="O386" t="inlineStr">
        <is>
          <t>2026-04-19 06:19</t>
        </is>
      </c>
      <c r="P386" t="inlineStr">
        <is>
          <t>2026-04-20 23:14</t>
        </is>
      </c>
      <c r="Q386" t="inlineStr">
        <is>
          <t>https://casino.guru/wild-west-wins-casino-review</t>
        </is>
      </c>
    </row>
    <row r="387">
      <c r="A387" s="2" t="inlineStr">
        <is>
          <t>WildTornado Casino</t>
        </is>
      </c>
      <c r="B387" t="inlineStr">
        <is>
          <t>wildtornado</t>
        </is>
      </c>
      <c r="C387" t="inlineStr">
        <is>
          <t>Curacao</t>
        </is>
      </c>
      <c r="D387" t="n">
        <v>9</v>
      </c>
      <c r="E387" s="3" t="inlineStr">
        <is>
          <t>Yes</t>
        </is>
      </c>
      <c r="F387" s="3" t="inlineStr">
        <is>
          <t>Yes</t>
        </is>
      </c>
      <c r="G387" s="3" t="inlineStr">
        <is>
          <t>Yes</t>
        </is>
      </c>
      <c r="H387" s="4" t="inlineStr">
        <is>
          <t>No</t>
        </is>
      </c>
      <c r="I387" s="3" t="inlineStr">
        <is>
          <t>Yes</t>
        </is>
      </c>
      <c r="J387" t="n">
        <v>1</v>
      </c>
      <c r="K387" t="n">
        <v>1</v>
      </c>
      <c r="L387" t="inlineStr">
        <is>
          <t>casino.guru</t>
        </is>
      </c>
      <c r="M387" s="5" t="n">
        <v>46085</v>
      </c>
      <c r="N387" t="inlineStr">
        <is>
          <t>Yes</t>
        </is>
      </c>
      <c r="O387" t="inlineStr">
        <is>
          <t>2026-04-19 06:01</t>
        </is>
      </c>
      <c r="P387" t="inlineStr">
        <is>
          <t>2026-04-20 22:52</t>
        </is>
      </c>
      <c r="Q387" t="inlineStr">
        <is>
          <t>https://casino.guru/WildTornado-Casino-review</t>
        </is>
      </c>
    </row>
    <row r="388">
      <c r="A388" s="2" t="inlineStr">
        <is>
          <t>WinDetta Casino</t>
        </is>
      </c>
      <c r="B388" t="inlineStr">
        <is>
          <t>windetta</t>
        </is>
      </c>
      <c r="C388" t="inlineStr">
        <is>
          <t>Curacao</t>
        </is>
      </c>
      <c r="D388" t="n">
        <v>9</v>
      </c>
      <c r="E388" s="3" t="inlineStr">
        <is>
          <t>Yes</t>
        </is>
      </c>
      <c r="F388" s="3" t="inlineStr">
        <is>
          <t>Yes</t>
        </is>
      </c>
      <c r="G388" s="3" t="inlineStr">
        <is>
          <t>Yes</t>
        </is>
      </c>
      <c r="H388" s="4" t="inlineStr">
        <is>
          <t>No</t>
        </is>
      </c>
      <c r="I388" s="3" t="inlineStr">
        <is>
          <t>Yes</t>
        </is>
      </c>
      <c r="J388" t="n">
        <v>1</v>
      </c>
      <c r="K388" t="n">
        <v>1</v>
      </c>
      <c r="L388" t="inlineStr">
        <is>
          <t>casino.guru</t>
        </is>
      </c>
      <c r="M388" s="5" t="n">
        <v>46061</v>
      </c>
      <c r="N388" t="inlineStr">
        <is>
          <t>Yes</t>
        </is>
      </c>
      <c r="O388" t="inlineStr">
        <is>
          <t>2026-04-19 06:29</t>
        </is>
      </c>
      <c r="P388" t="inlineStr">
        <is>
          <t>2026-04-20 23:27</t>
        </is>
      </c>
      <c r="Q388" t="inlineStr">
        <is>
          <t>https://casino.guru/windetta-casino-review</t>
        </is>
      </c>
    </row>
    <row r="389">
      <c r="A389" s="2" t="inlineStr">
        <is>
          <t>WinLegends Casino</t>
        </is>
      </c>
      <c r="B389" t="inlineStr">
        <is>
          <t>winlegends</t>
        </is>
      </c>
      <c r="C389" t="inlineStr">
        <is>
          <t>Curacao</t>
        </is>
      </c>
      <c r="D389" t="n">
        <v>9</v>
      </c>
      <c r="E389" s="3" t="inlineStr">
        <is>
          <t>Yes</t>
        </is>
      </c>
      <c r="F389" s="3" t="inlineStr">
        <is>
          <t>Yes</t>
        </is>
      </c>
      <c r="G389" s="3" t="inlineStr">
        <is>
          <t>Yes</t>
        </is>
      </c>
      <c r="H389" s="4" t="inlineStr">
        <is>
          <t>No</t>
        </is>
      </c>
      <c r="I389" s="3" t="inlineStr">
        <is>
          <t>Yes</t>
        </is>
      </c>
      <c r="J389" t="n">
        <v>1</v>
      </c>
      <c r="K389" t="n">
        <v>1</v>
      </c>
      <c r="L389" t="inlineStr">
        <is>
          <t>casino.guru</t>
        </is>
      </c>
      <c r="M389" s="5" t="n">
        <v>46061</v>
      </c>
      <c r="N389" t="inlineStr">
        <is>
          <t>Yes</t>
        </is>
      </c>
      <c r="O389" t="inlineStr">
        <is>
          <t>2026-04-19 06:25</t>
        </is>
      </c>
      <c r="P389" t="inlineStr">
        <is>
          <t>2026-04-20 23:22</t>
        </is>
      </c>
      <c r="Q389" t="inlineStr">
        <is>
          <t>https://casino.guru/winlegends-casino-review</t>
        </is>
      </c>
    </row>
    <row r="390">
      <c r="A390" s="2" t="inlineStr">
        <is>
          <t>Winaday Casino</t>
        </is>
      </c>
      <c r="B390" t="inlineStr">
        <is>
          <t>winaday</t>
        </is>
      </c>
      <c r="D390" t="n">
        <v>9</v>
      </c>
      <c r="E390" s="3" t="inlineStr">
        <is>
          <t>Yes</t>
        </is>
      </c>
      <c r="F390" s="3" t="inlineStr">
        <is>
          <t>Yes</t>
        </is>
      </c>
      <c r="G390" s="3" t="inlineStr">
        <is>
          <t>Yes</t>
        </is>
      </c>
      <c r="H390" s="4" t="inlineStr">
        <is>
          <t>No</t>
        </is>
      </c>
      <c r="J390" t="n">
        <v>0</v>
      </c>
      <c r="K390" t="n">
        <v>1</v>
      </c>
      <c r="L390" t="inlineStr">
        <is>
          <t>casino.guru</t>
        </is>
      </c>
      <c r="M390" s="5" t="n">
        <v>46112</v>
      </c>
      <c r="N390" t="inlineStr">
        <is>
          <t>Yes</t>
        </is>
      </c>
      <c r="O390" t="inlineStr">
        <is>
          <t>2026-04-19 05:59</t>
        </is>
      </c>
      <c r="P390" t="inlineStr">
        <is>
          <t>2026-04-20 22:50</t>
        </is>
      </c>
      <c r="Q390" t="inlineStr">
        <is>
          <t>https://casino.guru/Win-A-Day-Casino-review</t>
        </is>
      </c>
    </row>
    <row r="391">
      <c r="A391" s="2" t="inlineStr">
        <is>
          <t>Zeus Bingo Casino</t>
        </is>
      </c>
      <c r="B391" t="inlineStr">
        <is>
          <t>zeus-bingo</t>
        </is>
      </c>
      <c r="C391" t="inlineStr">
        <is>
          <t>UKGC</t>
        </is>
      </c>
      <c r="D391" t="n">
        <v>9</v>
      </c>
      <c r="E391" s="3" t="inlineStr">
        <is>
          <t>Yes</t>
        </is>
      </c>
      <c r="F391" s="4" t="inlineStr">
        <is>
          <t>No</t>
        </is>
      </c>
      <c r="G391" s="4" t="inlineStr">
        <is>
          <t>No</t>
        </is>
      </c>
      <c r="H391" s="3" t="inlineStr">
        <is>
          <t>Yes</t>
        </is>
      </c>
      <c r="J391" t="n">
        <v>0</v>
      </c>
      <c r="K391" t="n">
        <v>1</v>
      </c>
      <c r="L391" t="inlineStr">
        <is>
          <t>casino.guru</t>
        </is>
      </c>
      <c r="M391" s="5" t="n">
        <v>45979</v>
      </c>
      <c r="N391" t="inlineStr">
        <is>
          <t>Yes</t>
        </is>
      </c>
      <c r="O391" t="inlineStr">
        <is>
          <t>2026-04-19 06:10</t>
        </is>
      </c>
      <c r="P391" t="inlineStr">
        <is>
          <t>2026-04-20 23:03</t>
        </is>
      </c>
      <c r="Q391" t="inlineStr">
        <is>
          <t>https://casino.guru/zeus-bingo-casino-review</t>
        </is>
      </c>
    </row>
    <row r="392">
      <c r="A392" s="2" t="inlineStr">
        <is>
          <t>Zoome Casino</t>
        </is>
      </c>
      <c r="B392" t="inlineStr">
        <is>
          <t>zoome</t>
        </is>
      </c>
      <c r="C392" t="inlineStr">
        <is>
          <t>Curacao</t>
        </is>
      </c>
      <c r="D392" t="n">
        <v>9</v>
      </c>
      <c r="E392" s="3" t="inlineStr">
        <is>
          <t>Yes</t>
        </is>
      </c>
      <c r="F392" s="3" t="inlineStr">
        <is>
          <t>Yes</t>
        </is>
      </c>
      <c r="G392" s="3" t="inlineStr">
        <is>
          <t>Yes</t>
        </is>
      </c>
      <c r="H392" s="4" t="inlineStr">
        <is>
          <t>No</t>
        </is>
      </c>
      <c r="I392" s="3" t="inlineStr">
        <is>
          <t>Yes</t>
        </is>
      </c>
      <c r="J392" t="n">
        <v>1</v>
      </c>
      <c r="K392" t="n">
        <v>1</v>
      </c>
      <c r="L392" t="inlineStr">
        <is>
          <t>casino.guru</t>
        </is>
      </c>
      <c r="M392" s="5" t="n">
        <v>46108</v>
      </c>
      <c r="N392" t="inlineStr">
        <is>
          <t>Yes</t>
        </is>
      </c>
      <c r="O392" t="inlineStr">
        <is>
          <t>2026-04-19 06:22</t>
        </is>
      </c>
      <c r="P392" t="inlineStr">
        <is>
          <t>2026-04-20 23:17</t>
        </is>
      </c>
      <c r="Q392" t="inlineStr">
        <is>
          <t>https://casino.guru/zoome-casino-review</t>
        </is>
      </c>
    </row>
    <row r="393">
      <c r="A393" s="2" t="inlineStr">
        <is>
          <t>Zumospin Casino</t>
        </is>
      </c>
      <c r="B393" t="inlineStr">
        <is>
          <t>zumospin</t>
        </is>
      </c>
      <c r="C393" t="inlineStr">
        <is>
          <t>Kahnawake</t>
        </is>
      </c>
      <c r="D393" t="n">
        <v>9</v>
      </c>
      <c r="E393" s="3" t="inlineStr">
        <is>
          <t>Yes</t>
        </is>
      </c>
      <c r="F393" s="3" t="inlineStr">
        <is>
          <t>Yes</t>
        </is>
      </c>
      <c r="G393" s="3" t="inlineStr">
        <is>
          <t>Yes</t>
        </is>
      </c>
      <c r="H393" s="4" t="inlineStr">
        <is>
          <t>No</t>
        </is>
      </c>
      <c r="I393" s="3" t="inlineStr">
        <is>
          <t>Yes</t>
        </is>
      </c>
      <c r="J393" t="n">
        <v>1</v>
      </c>
      <c r="K393" t="n">
        <v>1</v>
      </c>
      <c r="L393" t="inlineStr">
        <is>
          <t>casino.guru</t>
        </is>
      </c>
      <c r="M393" s="5" t="n">
        <v>46126</v>
      </c>
      <c r="N393" t="inlineStr">
        <is>
          <t>Yes</t>
        </is>
      </c>
      <c r="O393" t="inlineStr">
        <is>
          <t>2026-04-19 06:35</t>
        </is>
      </c>
      <c r="P393" t="inlineStr">
        <is>
          <t>2026-04-20 23:34</t>
        </is>
      </c>
      <c r="Q393" t="inlineStr">
        <is>
          <t>https://casino.guru/zumospin-casino-review</t>
        </is>
      </c>
    </row>
    <row r="394">
      <c r="A394" s="2" t="inlineStr">
        <is>
          <t>e-stave Casino</t>
        </is>
      </c>
      <c r="B394" t="inlineStr">
        <is>
          <t>e-stave</t>
        </is>
      </c>
      <c r="D394" t="n">
        <v>9</v>
      </c>
      <c r="E394" s="3" t="inlineStr">
        <is>
          <t>Yes</t>
        </is>
      </c>
      <c r="F394" s="4" t="inlineStr">
        <is>
          <t>No</t>
        </is>
      </c>
      <c r="G394" s="4" t="inlineStr">
        <is>
          <t>No</t>
        </is>
      </c>
      <c r="H394" s="4" t="inlineStr">
        <is>
          <t>No</t>
        </is>
      </c>
      <c r="J394" t="n">
        <v>0</v>
      </c>
      <c r="K394" t="n">
        <v>1</v>
      </c>
      <c r="L394" t="inlineStr">
        <is>
          <t>casino.guru</t>
        </is>
      </c>
      <c r="M394" s="5" t="n">
        <v>45904</v>
      </c>
      <c r="N394" t="inlineStr">
        <is>
          <t>Yes</t>
        </is>
      </c>
      <c r="O394" t="inlineStr">
        <is>
          <t>2026-04-19 06:29</t>
        </is>
      </c>
      <c r="P394" t="inlineStr">
        <is>
          <t>2026-04-20 23:26</t>
        </is>
      </c>
      <c r="Q394" t="inlineStr">
        <is>
          <t>https://casino.guru/e-stave-casino-review</t>
        </is>
      </c>
    </row>
    <row r="395">
      <c r="A395" s="2" t="inlineStr">
        <is>
          <t>1xSlots Casino</t>
        </is>
      </c>
      <c r="B395" t="inlineStr">
        <is>
          <t>1xslots</t>
        </is>
      </c>
      <c r="C395" t="inlineStr">
        <is>
          <t>MGA</t>
        </is>
      </c>
      <c r="D395" t="n">
        <v>8.9</v>
      </c>
      <c r="E395" s="3" t="inlineStr">
        <is>
          <t>Yes</t>
        </is>
      </c>
      <c r="F395" s="3" t="inlineStr">
        <is>
          <t>Yes</t>
        </is>
      </c>
      <c r="G395" s="3" t="inlineStr">
        <is>
          <t>Yes</t>
        </is>
      </c>
      <c r="H395" s="4" t="inlineStr">
        <is>
          <t>No</t>
        </is>
      </c>
      <c r="I395" s="3" t="inlineStr">
        <is>
          <t>Yes</t>
        </is>
      </c>
      <c r="J395" t="n">
        <v>1</v>
      </c>
      <c r="K395" t="n">
        <v>1</v>
      </c>
      <c r="L395" t="inlineStr">
        <is>
          <t>casino.guru</t>
        </is>
      </c>
      <c r="M395" s="5" t="n">
        <v>46104</v>
      </c>
      <c r="N395" t="inlineStr">
        <is>
          <t>Yes</t>
        </is>
      </c>
      <c r="O395" t="inlineStr">
        <is>
          <t>2026-04-19 05:58</t>
        </is>
      </c>
      <c r="P395" t="inlineStr">
        <is>
          <t>2026-04-20 22:48</t>
        </is>
      </c>
      <c r="Q395" t="inlineStr">
        <is>
          <t>https://casino.guru/1xSlots-Casino-review</t>
        </is>
      </c>
    </row>
    <row r="396">
      <c r="A396" s="2" t="inlineStr">
        <is>
          <t>777.ua Casino</t>
        </is>
      </c>
      <c r="B396" t="inlineStr">
        <is>
          <t>777-ua</t>
        </is>
      </c>
      <c r="D396" t="n">
        <v>8.9</v>
      </c>
      <c r="E396" s="3" t="inlineStr">
        <is>
          <t>Yes</t>
        </is>
      </c>
      <c r="F396" s="4" t="inlineStr">
        <is>
          <t>No</t>
        </is>
      </c>
      <c r="G396" s="4" t="inlineStr">
        <is>
          <t>No</t>
        </is>
      </c>
      <c r="H396" s="4" t="inlineStr">
        <is>
          <t>No</t>
        </is>
      </c>
      <c r="J396" t="n">
        <v>0</v>
      </c>
      <c r="K396" t="n">
        <v>1</v>
      </c>
      <c r="L396" t="inlineStr">
        <is>
          <t>casino.guru</t>
        </is>
      </c>
      <c r="M396" s="5" t="n">
        <v>46059</v>
      </c>
      <c r="N396" t="inlineStr">
        <is>
          <t>Yes</t>
        </is>
      </c>
      <c r="O396" t="inlineStr">
        <is>
          <t>2026-04-19 07:00</t>
        </is>
      </c>
      <c r="P396" t="inlineStr">
        <is>
          <t>2026-04-21 00:05</t>
        </is>
      </c>
      <c r="Q396" t="inlineStr">
        <is>
          <t>https://casino.guru/777-ua-casino-review</t>
        </is>
      </c>
    </row>
    <row r="397">
      <c r="A397" s="2" t="inlineStr">
        <is>
          <t>AHTI Games Casino</t>
        </is>
      </c>
      <c r="B397" t="inlineStr">
        <is>
          <t>ahti-games</t>
        </is>
      </c>
      <c r="C397" t="inlineStr">
        <is>
          <t>MGA</t>
        </is>
      </c>
      <c r="D397" t="n">
        <v>8.9</v>
      </c>
      <c r="E397" s="3" t="inlineStr">
        <is>
          <t>Yes</t>
        </is>
      </c>
      <c r="F397" s="4" t="inlineStr">
        <is>
          <t>No</t>
        </is>
      </c>
      <c r="G397" s="4" t="inlineStr">
        <is>
          <t>No</t>
        </is>
      </c>
      <c r="H397" s="4" t="inlineStr">
        <is>
          <t>No</t>
        </is>
      </c>
      <c r="J397" t="n">
        <v>0</v>
      </c>
      <c r="K397" t="n">
        <v>1</v>
      </c>
      <c r="L397" t="inlineStr">
        <is>
          <t>casino.guru</t>
        </is>
      </c>
      <c r="M397" s="5" t="n">
        <v>46087</v>
      </c>
      <c r="N397" t="inlineStr">
        <is>
          <t>Yes</t>
        </is>
      </c>
      <c r="O397" t="inlineStr">
        <is>
          <t>2026-04-19 06:04</t>
        </is>
      </c>
      <c r="P397" t="inlineStr">
        <is>
          <t>2026-04-20 22:56</t>
        </is>
      </c>
      <c r="Q397" t="inlineStr">
        <is>
          <t>https://casino.guru/AHTI-Games-Casino-review</t>
        </is>
      </c>
    </row>
    <row r="398">
      <c r="A398" s="2" t="inlineStr">
        <is>
          <t>Alf Casino</t>
        </is>
      </c>
      <c r="B398" t="inlineStr">
        <is>
          <t>alf</t>
        </is>
      </c>
      <c r="D398" t="n">
        <v>8.9</v>
      </c>
      <c r="E398" s="3" t="inlineStr">
        <is>
          <t>Yes</t>
        </is>
      </c>
      <c r="F398" s="3" t="inlineStr">
        <is>
          <t>Yes</t>
        </is>
      </c>
      <c r="G398" s="3" t="inlineStr">
        <is>
          <t>Yes</t>
        </is>
      </c>
      <c r="H398" s="4" t="inlineStr">
        <is>
          <t>No</t>
        </is>
      </c>
      <c r="J398" t="n">
        <v>0</v>
      </c>
      <c r="K398" t="n">
        <v>1</v>
      </c>
      <c r="L398" t="inlineStr">
        <is>
          <t>casino.guru</t>
        </is>
      </c>
      <c r="M398" s="5" t="n">
        <v>46048</v>
      </c>
      <c r="N398" t="inlineStr">
        <is>
          <t>Yes</t>
        </is>
      </c>
      <c r="O398" t="inlineStr">
        <is>
          <t>2026-04-19 06:03</t>
        </is>
      </c>
      <c r="P398" t="inlineStr">
        <is>
          <t>2026-04-20 22:54</t>
        </is>
      </c>
      <c r="Q398" t="inlineStr">
        <is>
          <t>https://casino.guru/alf-casino-review</t>
        </is>
      </c>
    </row>
    <row r="399">
      <c r="A399" s="2" t="inlineStr">
        <is>
          <t>Apuesta Total Casino</t>
        </is>
      </c>
      <c r="B399" t="inlineStr">
        <is>
          <t>apuesta-total</t>
        </is>
      </c>
      <c r="D399" t="n">
        <v>8.9</v>
      </c>
      <c r="E399" s="3" t="inlineStr">
        <is>
          <t>Yes</t>
        </is>
      </c>
      <c r="F399" s="4" t="inlineStr">
        <is>
          <t>No</t>
        </is>
      </c>
      <c r="G399" s="4" t="inlineStr">
        <is>
          <t>No</t>
        </is>
      </c>
      <c r="H399" s="4" t="inlineStr">
        <is>
          <t>No</t>
        </is>
      </c>
      <c r="J399" t="n">
        <v>0</v>
      </c>
      <c r="K399" t="n">
        <v>1</v>
      </c>
      <c r="L399" t="inlineStr">
        <is>
          <t>casino.guru</t>
        </is>
      </c>
      <c r="M399" s="5" t="n">
        <v>45959</v>
      </c>
      <c r="N399" t="inlineStr">
        <is>
          <t>Yes</t>
        </is>
      </c>
      <c r="O399" t="inlineStr">
        <is>
          <t>2026-04-19 07:03</t>
        </is>
      </c>
      <c r="P399" t="inlineStr">
        <is>
          <t>2026-04-21 00:08</t>
        </is>
      </c>
      <c r="Q399" t="inlineStr">
        <is>
          <t>https://casino.guru/apuesta-total-casino-review</t>
        </is>
      </c>
    </row>
    <row r="400">
      <c r="A400" s="2" t="inlineStr">
        <is>
          <t>Art Casino</t>
        </is>
      </c>
      <c r="B400" t="inlineStr">
        <is>
          <t>art</t>
        </is>
      </c>
      <c r="C400" t="inlineStr">
        <is>
          <t>Curacao</t>
        </is>
      </c>
      <c r="D400" t="n">
        <v>8.9</v>
      </c>
      <c r="E400" s="3" t="inlineStr">
        <is>
          <t>Yes</t>
        </is>
      </c>
      <c r="F400" s="3" t="inlineStr">
        <is>
          <t>Yes</t>
        </is>
      </c>
      <c r="G400" s="3" t="inlineStr">
        <is>
          <t>Yes</t>
        </is>
      </c>
      <c r="H400" s="4" t="inlineStr">
        <is>
          <t>No</t>
        </is>
      </c>
      <c r="I400" s="4" t="inlineStr">
        <is>
          <t>No</t>
        </is>
      </c>
      <c r="J400" t="n">
        <v>0</v>
      </c>
      <c r="K400" t="n">
        <v>1</v>
      </c>
      <c r="L400" t="inlineStr">
        <is>
          <t>casino.guru</t>
        </is>
      </c>
      <c r="M400" s="5" t="n">
        <v>46106</v>
      </c>
      <c r="N400" t="inlineStr">
        <is>
          <t>Yes</t>
        </is>
      </c>
      <c r="O400" t="inlineStr">
        <is>
          <t>2026-04-19 06:25</t>
        </is>
      </c>
      <c r="P400" t="inlineStr">
        <is>
          <t>2026-04-20 23:21</t>
        </is>
      </c>
      <c r="Q400" t="inlineStr">
        <is>
          <t>https://casino.guru/art-casino-review</t>
        </is>
      </c>
    </row>
    <row r="401">
      <c r="A401" s="2" t="inlineStr">
        <is>
          <t>BABU88 Casino</t>
        </is>
      </c>
      <c r="B401" t="inlineStr">
        <is>
          <t>babu88</t>
        </is>
      </c>
      <c r="D401" t="n">
        <v>8.9</v>
      </c>
      <c r="E401" s="3" t="inlineStr">
        <is>
          <t>Yes</t>
        </is>
      </c>
      <c r="F401" s="4" t="inlineStr">
        <is>
          <t>No</t>
        </is>
      </c>
      <c r="G401" s="4" t="inlineStr">
        <is>
          <t>No</t>
        </is>
      </c>
      <c r="H401" s="4" t="inlineStr">
        <is>
          <t>No</t>
        </is>
      </c>
      <c r="J401" t="n">
        <v>0</v>
      </c>
      <c r="K401" t="n">
        <v>1</v>
      </c>
      <c r="L401" t="inlineStr">
        <is>
          <t>casino.guru</t>
        </is>
      </c>
      <c r="M401" s="5" t="n">
        <v>45971</v>
      </c>
      <c r="N401" t="inlineStr">
        <is>
          <t>Yes</t>
        </is>
      </c>
      <c r="O401" t="inlineStr">
        <is>
          <t>2026-04-19 06:27</t>
        </is>
      </c>
      <c r="P401" t="inlineStr">
        <is>
          <t>2026-04-20 23:24</t>
        </is>
      </c>
      <c r="Q401" t="inlineStr">
        <is>
          <t>https://casino.guru/babu88-casino-review</t>
        </is>
      </c>
    </row>
    <row r="402">
      <c r="A402" s="2" t="inlineStr">
        <is>
          <t>BacanaPlay Casino</t>
        </is>
      </c>
      <c r="B402" t="inlineStr">
        <is>
          <t>bacanaplay</t>
        </is>
      </c>
      <c r="C402" t="inlineStr">
        <is>
          <t>MGA</t>
        </is>
      </c>
      <c r="D402" t="n">
        <v>8.9</v>
      </c>
      <c r="E402" s="3" t="inlineStr">
        <is>
          <t>Yes</t>
        </is>
      </c>
      <c r="F402" s="3" t="inlineStr">
        <is>
          <t>Yes</t>
        </is>
      </c>
      <c r="G402" s="3" t="inlineStr">
        <is>
          <t>Yes</t>
        </is>
      </c>
      <c r="H402" s="4" t="inlineStr">
        <is>
          <t>No</t>
        </is>
      </c>
      <c r="I402" s="3" t="inlineStr">
        <is>
          <t>Yes</t>
        </is>
      </c>
      <c r="J402" t="n">
        <v>1</v>
      </c>
      <c r="K402" t="n">
        <v>1</v>
      </c>
      <c r="L402" t="inlineStr">
        <is>
          <t>casino.guru</t>
        </is>
      </c>
      <c r="M402" s="5" t="n">
        <v>46070</v>
      </c>
      <c r="N402" t="inlineStr">
        <is>
          <t>Yes</t>
        </is>
      </c>
      <c r="O402" t="inlineStr">
        <is>
          <t>2026-04-19 06:11</t>
        </is>
      </c>
      <c r="P402" t="inlineStr">
        <is>
          <t>2026-04-20 23:04</t>
        </is>
      </c>
      <c r="Q402" t="inlineStr">
        <is>
          <t>https://casino.guru/bacanaplay-casino-review</t>
        </is>
      </c>
    </row>
    <row r="403">
      <c r="A403" s="2" t="inlineStr">
        <is>
          <t>Beep Beep Casino</t>
        </is>
      </c>
      <c r="B403" t="inlineStr">
        <is>
          <t>beep-beep</t>
        </is>
      </c>
      <c r="C403" t="inlineStr">
        <is>
          <t>Curacao</t>
        </is>
      </c>
      <c r="D403" t="n">
        <v>8.9</v>
      </c>
      <c r="E403" s="3" t="inlineStr">
        <is>
          <t>Yes</t>
        </is>
      </c>
      <c r="F403" s="4" t="inlineStr">
        <is>
          <t>No</t>
        </is>
      </c>
      <c r="G403" s="4" t="inlineStr">
        <is>
          <t>No</t>
        </is>
      </c>
      <c r="H403" s="4" t="inlineStr">
        <is>
          <t>No</t>
        </is>
      </c>
      <c r="J403" t="n">
        <v>0</v>
      </c>
      <c r="K403" t="n">
        <v>1</v>
      </c>
      <c r="L403" t="inlineStr">
        <is>
          <t>casino.guru</t>
        </is>
      </c>
      <c r="M403" s="5" t="n">
        <v>45903</v>
      </c>
      <c r="N403" t="inlineStr">
        <is>
          <t>Yes</t>
        </is>
      </c>
      <c r="O403" t="inlineStr">
        <is>
          <t>2026-04-19 06:11</t>
        </is>
      </c>
      <c r="P403" t="inlineStr">
        <is>
          <t>2026-04-20 23:04</t>
        </is>
      </c>
      <c r="Q403" t="inlineStr">
        <is>
          <t>https://casino.guru/beep-beep-casino-review</t>
        </is>
      </c>
    </row>
    <row r="404">
      <c r="A404" s="2" t="inlineStr">
        <is>
          <t>Belbet Casino</t>
        </is>
      </c>
      <c r="B404" t="inlineStr">
        <is>
          <t>belbet</t>
        </is>
      </c>
      <c r="D404" t="n">
        <v>8.9</v>
      </c>
      <c r="E404" s="3" t="inlineStr">
        <is>
          <t>Yes</t>
        </is>
      </c>
      <c r="F404" s="4" t="inlineStr">
        <is>
          <t>No</t>
        </is>
      </c>
      <c r="G404" s="4" t="inlineStr">
        <is>
          <t>No</t>
        </is>
      </c>
      <c r="H404" s="4" t="inlineStr">
        <is>
          <t>No</t>
        </is>
      </c>
      <c r="J404" t="n">
        <v>0</v>
      </c>
      <c r="K404" t="n">
        <v>1</v>
      </c>
      <c r="L404" t="inlineStr">
        <is>
          <t>casino.guru</t>
        </is>
      </c>
      <c r="M404" s="5" t="n">
        <v>45945</v>
      </c>
      <c r="N404" t="inlineStr">
        <is>
          <t>Yes</t>
        </is>
      </c>
      <c r="O404" t="inlineStr">
        <is>
          <t>2026-04-19 06:27</t>
        </is>
      </c>
      <c r="P404" t="inlineStr">
        <is>
          <t>2026-04-20 23:24</t>
        </is>
      </c>
      <c r="Q404" t="inlineStr">
        <is>
          <t>https://casino.guru/belbet-casino-review</t>
        </is>
      </c>
    </row>
    <row r="405">
      <c r="A405" s="2" t="inlineStr">
        <is>
          <t>BetPawa Casino</t>
        </is>
      </c>
      <c r="B405" t="inlineStr">
        <is>
          <t>betpawa</t>
        </is>
      </c>
      <c r="D405" t="n">
        <v>8.9</v>
      </c>
      <c r="E405" s="3" t="inlineStr">
        <is>
          <t>Yes</t>
        </is>
      </c>
      <c r="F405" s="4" t="inlineStr">
        <is>
          <t>No</t>
        </is>
      </c>
      <c r="G405" s="4" t="inlineStr">
        <is>
          <t>No</t>
        </is>
      </c>
      <c r="H405" s="4" t="inlineStr">
        <is>
          <t>No</t>
        </is>
      </c>
      <c r="J405" t="n">
        <v>0</v>
      </c>
      <c r="K405" t="n">
        <v>1</v>
      </c>
      <c r="L405" t="inlineStr">
        <is>
          <t>casino.guru</t>
        </is>
      </c>
      <c r="M405" s="5" t="n">
        <v>45902</v>
      </c>
      <c r="N405" t="inlineStr">
        <is>
          <t>Yes</t>
        </is>
      </c>
      <c r="O405" t="inlineStr">
        <is>
          <t>2026-04-19 06:21</t>
        </is>
      </c>
      <c r="P405" t="inlineStr">
        <is>
          <t>2026-04-20 23:16</t>
        </is>
      </c>
      <c r="Q405" t="inlineStr">
        <is>
          <t>https://casino.guru/betpawa-casino-review</t>
        </is>
      </c>
    </row>
    <row r="406">
      <c r="A406" s="2" t="inlineStr">
        <is>
          <t>BetUS Casino</t>
        </is>
      </c>
      <c r="B406" t="inlineStr">
        <is>
          <t>betus</t>
        </is>
      </c>
      <c r="D406" t="n">
        <v>8.9</v>
      </c>
      <c r="E406" s="3" t="inlineStr">
        <is>
          <t>Yes</t>
        </is>
      </c>
      <c r="F406" s="3" t="inlineStr">
        <is>
          <t>Yes</t>
        </is>
      </c>
      <c r="G406" s="3" t="inlineStr">
        <is>
          <t>Yes</t>
        </is>
      </c>
      <c r="H406" s="3" t="inlineStr">
        <is>
          <t>Yes</t>
        </is>
      </c>
      <c r="I406" s="3" t="inlineStr">
        <is>
          <t>Yes</t>
        </is>
      </c>
      <c r="J406" t="n">
        <v>1</v>
      </c>
      <c r="K406" t="n">
        <v>1</v>
      </c>
      <c r="L406" t="inlineStr">
        <is>
          <t>casino.guru</t>
        </is>
      </c>
      <c r="M406" s="5" t="n">
        <v>46120</v>
      </c>
      <c r="N406" t="inlineStr">
        <is>
          <t>Yes</t>
        </is>
      </c>
      <c r="O406" t="inlineStr">
        <is>
          <t>2026-04-19 06:01</t>
        </is>
      </c>
      <c r="P406" t="inlineStr">
        <is>
          <t>2026-04-20 22:52</t>
        </is>
      </c>
      <c r="Q406" t="inlineStr">
        <is>
          <t>https://casino.guru/BetUS-Casino-review</t>
        </is>
      </c>
    </row>
    <row r="407">
      <c r="A407" s="2" t="inlineStr">
        <is>
          <t>Betify Casino</t>
        </is>
      </c>
      <c r="B407" t="inlineStr">
        <is>
          <t>betify</t>
        </is>
      </c>
      <c r="C407" t="inlineStr">
        <is>
          <t>Curacao</t>
        </is>
      </c>
      <c r="D407" t="n">
        <v>8.9</v>
      </c>
      <c r="E407" s="3" t="inlineStr">
        <is>
          <t>Yes</t>
        </is>
      </c>
      <c r="F407" s="3" t="inlineStr">
        <is>
          <t>Yes</t>
        </is>
      </c>
      <c r="G407" s="3" t="inlineStr">
        <is>
          <t>Yes</t>
        </is>
      </c>
      <c r="H407" s="4" t="inlineStr">
        <is>
          <t>No</t>
        </is>
      </c>
      <c r="I407" s="3" t="inlineStr">
        <is>
          <t>Yes</t>
        </is>
      </c>
      <c r="J407" t="n">
        <v>1</v>
      </c>
      <c r="K407" t="n">
        <v>1</v>
      </c>
      <c r="L407" t="inlineStr">
        <is>
          <t>casino.guru</t>
        </is>
      </c>
      <c r="M407" s="5" t="n">
        <v>46055</v>
      </c>
      <c r="N407" t="inlineStr">
        <is>
          <t>Yes</t>
        </is>
      </c>
      <c r="O407" t="inlineStr">
        <is>
          <t>2026-04-19 06:30</t>
        </is>
      </c>
      <c r="P407" t="inlineStr">
        <is>
          <t>2026-04-20 23:28</t>
        </is>
      </c>
      <c r="Q407" t="inlineStr">
        <is>
          <t>https://casino.guru/betify-casino-review</t>
        </is>
      </c>
    </row>
    <row r="408">
      <c r="A408" s="2" t="inlineStr">
        <is>
          <t>Betovo Casino</t>
        </is>
      </c>
      <c r="B408" t="inlineStr">
        <is>
          <t>betovo</t>
        </is>
      </c>
      <c r="C408" t="inlineStr">
        <is>
          <t>Curacao</t>
        </is>
      </c>
      <c r="D408" t="n">
        <v>8.9</v>
      </c>
      <c r="E408" s="3" t="inlineStr">
        <is>
          <t>Yes</t>
        </is>
      </c>
      <c r="F408" s="3" t="inlineStr">
        <is>
          <t>Yes</t>
        </is>
      </c>
      <c r="G408" s="3" t="inlineStr">
        <is>
          <t>Yes</t>
        </is>
      </c>
      <c r="H408" s="4" t="inlineStr">
        <is>
          <t>No</t>
        </is>
      </c>
      <c r="J408" t="n">
        <v>0</v>
      </c>
      <c r="K408" t="n">
        <v>1</v>
      </c>
      <c r="L408" t="inlineStr">
        <is>
          <t>casino.guru</t>
        </is>
      </c>
      <c r="M408" s="5" t="n">
        <v>46128</v>
      </c>
      <c r="N408" t="inlineStr">
        <is>
          <t>Yes</t>
        </is>
      </c>
      <c r="O408" t="inlineStr">
        <is>
          <t>2026-04-19 06:41</t>
        </is>
      </c>
      <c r="P408" t="inlineStr">
        <is>
          <t>2026-04-20 23:41</t>
        </is>
      </c>
      <c r="Q408" t="inlineStr">
        <is>
          <t>https://casino.guru/betovo-casino-review</t>
        </is>
      </c>
    </row>
    <row r="409">
      <c r="A409" s="2" t="inlineStr">
        <is>
          <t>Bruno Casino</t>
        </is>
      </c>
      <c r="B409" t="inlineStr">
        <is>
          <t>bruno</t>
        </is>
      </c>
      <c r="C409" t="inlineStr">
        <is>
          <t>MGA</t>
        </is>
      </c>
      <c r="D409" t="n">
        <v>8.9</v>
      </c>
      <c r="E409" s="3" t="inlineStr">
        <is>
          <t>Yes</t>
        </is>
      </c>
      <c r="F409" s="3" t="inlineStr">
        <is>
          <t>Yes</t>
        </is>
      </c>
      <c r="G409" s="3" t="inlineStr">
        <is>
          <t>Yes</t>
        </is>
      </c>
      <c r="H409" s="4" t="inlineStr">
        <is>
          <t>No</t>
        </is>
      </c>
      <c r="I409" s="3" t="inlineStr">
        <is>
          <t>Yes</t>
        </is>
      </c>
      <c r="J409" t="n">
        <v>1</v>
      </c>
      <c r="K409" t="n">
        <v>1</v>
      </c>
      <c r="L409" t="inlineStr">
        <is>
          <t>casino.guru</t>
        </is>
      </c>
      <c r="M409" s="5" t="n">
        <v>46126</v>
      </c>
      <c r="N409" t="inlineStr">
        <is>
          <t>Yes</t>
        </is>
      </c>
      <c r="O409" t="inlineStr">
        <is>
          <t>2026-04-19 06:19</t>
        </is>
      </c>
      <c r="P409" t="inlineStr">
        <is>
          <t>2026-04-20 23:14</t>
        </is>
      </c>
      <c r="Q409" t="inlineStr">
        <is>
          <t>https://casino.guru/bruno-casino-review</t>
        </is>
      </c>
    </row>
    <row r="410">
      <c r="A410" s="2" t="inlineStr">
        <is>
          <t>CoinKings Casino</t>
        </is>
      </c>
      <c r="B410" t="inlineStr">
        <is>
          <t>coinkings</t>
        </is>
      </c>
      <c r="C410" t="inlineStr">
        <is>
          <t>Curacao</t>
        </is>
      </c>
      <c r="D410" t="n">
        <v>8.9</v>
      </c>
      <c r="E410" s="3" t="inlineStr">
        <is>
          <t>Yes</t>
        </is>
      </c>
      <c r="F410" s="3" t="inlineStr">
        <is>
          <t>Yes</t>
        </is>
      </c>
      <c r="G410" s="3" t="inlineStr">
        <is>
          <t>Yes</t>
        </is>
      </c>
      <c r="H410" s="4" t="inlineStr">
        <is>
          <t>No</t>
        </is>
      </c>
      <c r="J410" t="n">
        <v>0</v>
      </c>
      <c r="K410" t="n">
        <v>1</v>
      </c>
      <c r="L410" t="inlineStr">
        <is>
          <t>casino.guru</t>
        </is>
      </c>
      <c r="M410" s="5" t="n">
        <v>46050</v>
      </c>
      <c r="N410" t="inlineStr">
        <is>
          <t>Yes</t>
        </is>
      </c>
      <c r="O410" t="inlineStr">
        <is>
          <t>2026-04-19 06:34</t>
        </is>
      </c>
      <c r="P410" t="inlineStr">
        <is>
          <t>2026-04-20 23:33</t>
        </is>
      </c>
      <c r="Q410" t="inlineStr">
        <is>
          <t>https://casino.guru/coinkings-casino-review</t>
        </is>
      </c>
    </row>
    <row r="411">
      <c r="A411" s="2" t="inlineStr">
        <is>
          <t>Crusino Casino</t>
        </is>
      </c>
      <c r="B411" t="inlineStr">
        <is>
          <t>crusino</t>
        </is>
      </c>
      <c r="C411" t="inlineStr">
        <is>
          <t>Curacao</t>
        </is>
      </c>
      <c r="D411" t="n">
        <v>8.9</v>
      </c>
      <c r="E411" s="3" t="inlineStr">
        <is>
          <t>Yes</t>
        </is>
      </c>
      <c r="F411" s="3" t="inlineStr">
        <is>
          <t>Yes</t>
        </is>
      </c>
      <c r="G411" s="3" t="inlineStr">
        <is>
          <t>Yes</t>
        </is>
      </c>
      <c r="H411" s="4" t="inlineStr">
        <is>
          <t>No</t>
        </is>
      </c>
      <c r="J411" t="n">
        <v>0</v>
      </c>
      <c r="K411" t="n">
        <v>1</v>
      </c>
      <c r="L411" t="inlineStr">
        <is>
          <t>casino.guru</t>
        </is>
      </c>
      <c r="M411" s="5" t="n">
        <v>46049</v>
      </c>
      <c r="N411" t="inlineStr">
        <is>
          <t>Yes</t>
        </is>
      </c>
      <c r="O411" t="inlineStr">
        <is>
          <t>2026-04-19 06:43</t>
        </is>
      </c>
      <c r="P411" t="inlineStr">
        <is>
          <t>2026-04-20 23:44</t>
        </is>
      </c>
      <c r="Q411" t="inlineStr">
        <is>
          <t>https://casino.guru/crusino-casino-review</t>
        </is>
      </c>
    </row>
    <row r="412">
      <c r="A412" s="2" t="inlineStr">
        <is>
          <t>Double Bubble Bingo Casino</t>
        </is>
      </c>
      <c r="B412" t="inlineStr">
        <is>
          <t>double-bubble-bingo</t>
        </is>
      </c>
      <c r="C412" t="inlineStr">
        <is>
          <t>UKGC</t>
        </is>
      </c>
      <c r="D412" t="n">
        <v>8.9</v>
      </c>
      <c r="E412" s="3" t="inlineStr">
        <is>
          <t>Yes</t>
        </is>
      </c>
      <c r="F412" s="4" t="inlineStr">
        <is>
          <t>No</t>
        </is>
      </c>
      <c r="G412" s="4" t="inlineStr">
        <is>
          <t>No</t>
        </is>
      </c>
      <c r="H412" s="4" t="inlineStr">
        <is>
          <t>No</t>
        </is>
      </c>
      <c r="J412" t="n">
        <v>0</v>
      </c>
      <c r="K412" t="n">
        <v>1</v>
      </c>
      <c r="L412" t="inlineStr">
        <is>
          <t>casino.guru</t>
        </is>
      </c>
      <c r="M412" s="5" t="n">
        <v>46084</v>
      </c>
      <c r="N412" t="inlineStr">
        <is>
          <t>Yes</t>
        </is>
      </c>
      <c r="O412" t="inlineStr">
        <is>
          <t>2026-04-19 06:28</t>
        </is>
      </c>
      <c r="P412" t="inlineStr">
        <is>
          <t>2026-04-20 23:25</t>
        </is>
      </c>
      <c r="Q412" t="inlineStr">
        <is>
          <t>https://casino.guru/double-bubble-bingo-casino-review</t>
        </is>
      </c>
    </row>
    <row r="413">
      <c r="A413" s="2" t="inlineStr">
        <is>
          <t>EUcasino</t>
        </is>
      </c>
      <c r="B413" t="inlineStr">
        <is>
          <t>eucasino</t>
        </is>
      </c>
      <c r="C413" t="inlineStr">
        <is>
          <t>Germany</t>
        </is>
      </c>
      <c r="D413" t="n">
        <v>8.9</v>
      </c>
      <c r="E413" s="3" t="inlineStr">
        <is>
          <t>Yes</t>
        </is>
      </c>
      <c r="F413" s="4" t="inlineStr">
        <is>
          <t>No</t>
        </is>
      </c>
      <c r="G413" s="4" t="inlineStr">
        <is>
          <t>No</t>
        </is>
      </c>
      <c r="H413" s="3" t="inlineStr">
        <is>
          <t>Yes</t>
        </is>
      </c>
      <c r="J413" t="n">
        <v>0</v>
      </c>
      <c r="K413" t="n">
        <v>1</v>
      </c>
      <c r="L413" t="inlineStr">
        <is>
          <t>casino.guru</t>
        </is>
      </c>
      <c r="M413" s="5" t="n">
        <v>45980</v>
      </c>
      <c r="N413" t="inlineStr">
        <is>
          <t>Yes</t>
        </is>
      </c>
      <c r="O413" t="inlineStr">
        <is>
          <t>2026-04-19 06:21</t>
        </is>
      </c>
      <c r="P413" t="inlineStr">
        <is>
          <t>2026-04-20 23:17</t>
        </is>
      </c>
      <c r="Q413" t="inlineStr">
        <is>
          <t>https://casino.guru/euspielothek-casino-review</t>
        </is>
      </c>
    </row>
    <row r="414">
      <c r="A414" s="2" t="inlineStr">
        <is>
          <t>Epicbet Casino</t>
        </is>
      </c>
      <c r="B414" t="inlineStr">
        <is>
          <t>epicbet</t>
        </is>
      </c>
      <c r="C414" t="inlineStr">
        <is>
          <t>Anjouan</t>
        </is>
      </c>
      <c r="D414" t="n">
        <v>8.9</v>
      </c>
      <c r="E414" s="3" t="inlineStr">
        <is>
          <t>Yes</t>
        </is>
      </c>
      <c r="F414" s="3" t="inlineStr">
        <is>
          <t>Yes</t>
        </is>
      </c>
      <c r="G414" s="3" t="inlineStr">
        <is>
          <t>Yes</t>
        </is>
      </c>
      <c r="H414" s="4" t="inlineStr">
        <is>
          <t>No</t>
        </is>
      </c>
      <c r="J414" t="n">
        <v>0</v>
      </c>
      <c r="K414" t="n">
        <v>1</v>
      </c>
      <c r="L414" t="inlineStr">
        <is>
          <t>casino.guru</t>
        </is>
      </c>
      <c r="M414" s="5" t="n">
        <v>46100</v>
      </c>
      <c r="N414" t="inlineStr">
        <is>
          <t>Yes</t>
        </is>
      </c>
      <c r="O414" t="inlineStr">
        <is>
          <t>2026-04-19 06:39</t>
        </is>
      </c>
      <c r="P414" t="inlineStr">
        <is>
          <t>2026-04-20 23:39</t>
        </is>
      </c>
      <c r="Q414" t="inlineStr">
        <is>
          <t>https://casino.guru/epicbet-casino-review</t>
        </is>
      </c>
    </row>
    <row r="415">
      <c r="A415" s="2" t="inlineStr">
        <is>
          <t>EstrelaBet Casino</t>
        </is>
      </c>
      <c r="B415" t="inlineStr">
        <is>
          <t>estrelabet</t>
        </is>
      </c>
      <c r="C415" t="inlineStr">
        <is>
          <t>Curacao</t>
        </is>
      </c>
      <c r="D415" t="n">
        <v>8.9</v>
      </c>
      <c r="E415" s="3" t="inlineStr">
        <is>
          <t>Yes</t>
        </is>
      </c>
      <c r="F415" s="4" t="inlineStr">
        <is>
          <t>No</t>
        </is>
      </c>
      <c r="G415" s="4" t="inlineStr">
        <is>
          <t>No</t>
        </is>
      </c>
      <c r="H415" s="4" t="inlineStr">
        <is>
          <t>No</t>
        </is>
      </c>
      <c r="J415" t="n">
        <v>0</v>
      </c>
      <c r="K415" t="n">
        <v>1</v>
      </c>
      <c r="L415" t="inlineStr">
        <is>
          <t>casino.guru</t>
        </is>
      </c>
      <c r="M415" s="5" t="n">
        <v>46048</v>
      </c>
      <c r="N415" t="inlineStr">
        <is>
          <t>Yes</t>
        </is>
      </c>
      <c r="O415" t="inlineStr">
        <is>
          <t>2026-04-19 06:28</t>
        </is>
      </c>
      <c r="P415" t="inlineStr">
        <is>
          <t>2026-04-20 23:26</t>
        </is>
      </c>
      <c r="Q415" t="inlineStr">
        <is>
          <t>https://casino.guru/estrelabet-casino-review</t>
        </is>
      </c>
    </row>
    <row r="416">
      <c r="A416" s="2" t="inlineStr">
        <is>
          <t>FastPay Casino</t>
        </is>
      </c>
      <c r="B416" t="inlineStr">
        <is>
          <t>fastpay</t>
        </is>
      </c>
      <c r="C416" t="inlineStr">
        <is>
          <t>Curacao</t>
        </is>
      </c>
      <c r="D416" t="n">
        <v>8.9</v>
      </c>
      <c r="E416" s="3" t="inlineStr">
        <is>
          <t>Yes</t>
        </is>
      </c>
      <c r="F416" s="3" t="inlineStr">
        <is>
          <t>Yes</t>
        </is>
      </c>
      <c r="G416" s="3" t="inlineStr">
        <is>
          <t>Yes</t>
        </is>
      </c>
      <c r="H416" s="4" t="inlineStr">
        <is>
          <t>No</t>
        </is>
      </c>
      <c r="J416" t="n">
        <v>0</v>
      </c>
      <c r="K416" t="n">
        <v>1</v>
      </c>
      <c r="L416" t="inlineStr">
        <is>
          <t>casino.guru</t>
        </is>
      </c>
      <c r="M416" s="5" t="n">
        <v>46070</v>
      </c>
      <c r="N416" t="inlineStr">
        <is>
          <t>Yes</t>
        </is>
      </c>
      <c r="O416" t="inlineStr">
        <is>
          <t>2026-04-19 06:05</t>
        </is>
      </c>
      <c r="P416" t="inlineStr">
        <is>
          <t>2026-04-20 22:56</t>
        </is>
      </c>
      <c r="Q416" t="inlineStr">
        <is>
          <t>https://casino.guru/Fastpay-Casino-review</t>
        </is>
      </c>
    </row>
    <row r="417">
      <c r="A417" s="2" t="inlineStr">
        <is>
          <t>Immortal Wins Casino</t>
        </is>
      </c>
      <c r="B417" t="inlineStr">
        <is>
          <t>immortal-wins</t>
        </is>
      </c>
      <c r="C417" t="inlineStr">
        <is>
          <t>UKGC</t>
        </is>
      </c>
      <c r="D417" t="n">
        <v>8.9</v>
      </c>
      <c r="E417" s="3" t="inlineStr">
        <is>
          <t>Yes</t>
        </is>
      </c>
      <c r="F417" s="4" t="inlineStr">
        <is>
          <t>No</t>
        </is>
      </c>
      <c r="G417" s="4" t="inlineStr">
        <is>
          <t>No</t>
        </is>
      </c>
      <c r="H417" s="3" t="inlineStr">
        <is>
          <t>Yes</t>
        </is>
      </c>
      <c r="I417" s="3" t="inlineStr">
        <is>
          <t>Yes</t>
        </is>
      </c>
      <c r="J417" t="n">
        <v>1</v>
      </c>
      <c r="K417" t="n">
        <v>1</v>
      </c>
      <c r="L417" t="inlineStr">
        <is>
          <t>casino.guru</t>
        </is>
      </c>
      <c r="M417" s="5" t="n">
        <v>46091</v>
      </c>
      <c r="N417" t="inlineStr">
        <is>
          <t>Yes</t>
        </is>
      </c>
      <c r="O417" t="inlineStr">
        <is>
          <t>2026-04-19 06:19</t>
        </is>
      </c>
      <c r="P417" t="inlineStr">
        <is>
          <t>2026-04-20 23:14</t>
        </is>
      </c>
      <c r="Q417" t="inlineStr">
        <is>
          <t>https://casino.guru/immortal-wins-casino-review</t>
        </is>
      </c>
    </row>
    <row r="418">
      <c r="A418" s="2" t="inlineStr">
        <is>
          <t>JackpotStar Casino</t>
        </is>
      </c>
      <c r="B418" t="inlineStr">
        <is>
          <t>jackpotstar</t>
        </is>
      </c>
      <c r="C418" t="inlineStr">
        <is>
          <t>MGA</t>
        </is>
      </c>
      <c r="D418" t="n">
        <v>8.9</v>
      </c>
      <c r="E418" s="3" t="inlineStr">
        <is>
          <t>Yes</t>
        </is>
      </c>
      <c r="F418" s="4" t="inlineStr">
        <is>
          <t>No</t>
        </is>
      </c>
      <c r="G418" s="4" t="inlineStr">
        <is>
          <t>No</t>
        </is>
      </c>
      <c r="H418" s="3" t="inlineStr">
        <is>
          <t>Yes</t>
        </is>
      </c>
      <c r="J418" t="n">
        <v>0</v>
      </c>
      <c r="K418" t="n">
        <v>1</v>
      </c>
      <c r="L418" t="inlineStr">
        <is>
          <t>casino.guru</t>
        </is>
      </c>
      <c r="M418" s="5" t="n">
        <v>46070</v>
      </c>
      <c r="N418" t="inlineStr">
        <is>
          <t>Yes</t>
        </is>
      </c>
      <c r="O418" t="inlineStr">
        <is>
          <t>2026-04-19 06:16</t>
        </is>
      </c>
      <c r="P418" t="inlineStr">
        <is>
          <t>2026-04-20 23:10</t>
        </is>
      </c>
      <c r="Q418" t="inlineStr">
        <is>
          <t>https://casino.guru/jackpotstar-casino-review</t>
        </is>
      </c>
    </row>
    <row r="419">
      <c r="A419" s="2" t="inlineStr">
        <is>
          <t>Jonbet Casino</t>
        </is>
      </c>
      <c r="B419" t="inlineStr">
        <is>
          <t>jonbet</t>
        </is>
      </c>
      <c r="D419" t="n">
        <v>8.9</v>
      </c>
      <c r="E419" s="3" t="inlineStr">
        <is>
          <t>Yes</t>
        </is>
      </c>
      <c r="F419" s="4" t="inlineStr">
        <is>
          <t>No</t>
        </is>
      </c>
      <c r="G419" s="4" t="inlineStr">
        <is>
          <t>No</t>
        </is>
      </c>
      <c r="H419" s="4" t="inlineStr">
        <is>
          <t>No</t>
        </is>
      </c>
      <c r="J419" t="n">
        <v>0</v>
      </c>
      <c r="K419" t="n">
        <v>1</v>
      </c>
      <c r="L419" t="inlineStr">
        <is>
          <t>casino.guru</t>
        </is>
      </c>
      <c r="M419" s="5" t="n">
        <v>46078</v>
      </c>
      <c r="N419" t="inlineStr">
        <is>
          <t>Yes</t>
        </is>
      </c>
      <c r="O419" t="inlineStr">
        <is>
          <t>2026-04-19 06:36</t>
        </is>
      </c>
      <c r="P419" t="inlineStr">
        <is>
          <t>2026-04-20 23:36</t>
        </is>
      </c>
      <c r="Q419" t="inlineStr">
        <is>
          <t>https://casino.guru/jonbet-casino-review</t>
        </is>
      </c>
    </row>
    <row r="420">
      <c r="A420" s="2" t="inlineStr">
        <is>
          <t>KatsuBet Casino</t>
        </is>
      </c>
      <c r="B420" t="inlineStr">
        <is>
          <t>katsubet</t>
        </is>
      </c>
      <c r="C420" t="inlineStr">
        <is>
          <t>Curacao</t>
        </is>
      </c>
      <c r="D420" t="n">
        <v>8.9</v>
      </c>
      <c r="E420" s="3" t="inlineStr">
        <is>
          <t>Yes</t>
        </is>
      </c>
      <c r="F420" s="3" t="inlineStr">
        <is>
          <t>Yes</t>
        </is>
      </c>
      <c r="G420" s="3" t="inlineStr">
        <is>
          <t>Yes</t>
        </is>
      </c>
      <c r="H420" s="4" t="inlineStr">
        <is>
          <t>No</t>
        </is>
      </c>
      <c r="I420" s="3" t="inlineStr">
        <is>
          <t>Yes</t>
        </is>
      </c>
      <c r="J420" t="n">
        <v>1</v>
      </c>
      <c r="K420" t="n">
        <v>1</v>
      </c>
      <c r="L420" t="inlineStr">
        <is>
          <t>casino.guru</t>
        </is>
      </c>
      <c r="M420" s="5" t="n">
        <v>46103</v>
      </c>
      <c r="N420" t="inlineStr">
        <is>
          <t>Yes</t>
        </is>
      </c>
      <c r="O420" t="inlineStr">
        <is>
          <t>2026-04-19 06:15</t>
        </is>
      </c>
      <c r="P420" t="inlineStr">
        <is>
          <t>2026-04-20 23:09</t>
        </is>
      </c>
      <c r="Q420" t="inlineStr">
        <is>
          <t>https://casino.guru/katsubet-casino-review</t>
        </is>
      </c>
    </row>
    <row r="421">
      <c r="A421" s="2" t="inlineStr">
        <is>
          <t>Leader-Bet Casino</t>
        </is>
      </c>
      <c r="B421" t="inlineStr">
        <is>
          <t>leader-bet</t>
        </is>
      </c>
      <c r="D421" t="n">
        <v>8.9</v>
      </c>
      <c r="E421" s="3" t="inlineStr">
        <is>
          <t>Yes</t>
        </is>
      </c>
      <c r="F421" s="4" t="inlineStr">
        <is>
          <t>No</t>
        </is>
      </c>
      <c r="G421" s="4" t="inlineStr">
        <is>
          <t>No</t>
        </is>
      </c>
      <c r="H421" s="4" t="inlineStr">
        <is>
          <t>No</t>
        </is>
      </c>
      <c r="J421" t="n">
        <v>0</v>
      </c>
      <c r="K421" t="n">
        <v>1</v>
      </c>
      <c r="L421" t="inlineStr">
        <is>
          <t>casino.guru</t>
        </is>
      </c>
      <c r="M421" s="5" t="n">
        <v>45993</v>
      </c>
      <c r="N421" t="inlineStr">
        <is>
          <t>Yes</t>
        </is>
      </c>
      <c r="O421" t="inlineStr">
        <is>
          <t>2026-04-19 06:11</t>
        </is>
      </c>
      <c r="P421" t="inlineStr">
        <is>
          <t>2026-04-20 23:04</t>
        </is>
      </c>
      <c r="Q421" t="inlineStr">
        <is>
          <t>https://casino.guru/leader-bet-casino-review</t>
        </is>
      </c>
    </row>
    <row r="422">
      <c r="A422" s="2" t="inlineStr">
        <is>
          <t>Lucky Days Casino</t>
        </is>
      </c>
      <c r="B422" t="inlineStr">
        <is>
          <t>lucky-days</t>
        </is>
      </c>
      <c r="C422" t="inlineStr">
        <is>
          <t>MGA</t>
        </is>
      </c>
      <c r="D422" t="n">
        <v>8.9</v>
      </c>
      <c r="E422" s="3" t="inlineStr">
        <is>
          <t>Yes</t>
        </is>
      </c>
      <c r="F422" s="4" t="inlineStr">
        <is>
          <t>No</t>
        </is>
      </c>
      <c r="G422" s="4" t="inlineStr">
        <is>
          <t>No</t>
        </is>
      </c>
      <c r="H422" s="4" t="inlineStr">
        <is>
          <t>No</t>
        </is>
      </c>
      <c r="I422" s="3" t="inlineStr">
        <is>
          <t>Yes</t>
        </is>
      </c>
      <c r="J422" t="n">
        <v>1</v>
      </c>
      <c r="K422" t="n">
        <v>1</v>
      </c>
      <c r="L422" t="inlineStr">
        <is>
          <t>casino.guru</t>
        </is>
      </c>
      <c r="M422" s="5" t="n">
        <v>46062</v>
      </c>
      <c r="N422" t="inlineStr">
        <is>
          <t>Yes</t>
        </is>
      </c>
      <c r="O422" t="inlineStr">
        <is>
          <t>2026-04-19 06:07</t>
        </is>
      </c>
      <c r="P422" t="inlineStr">
        <is>
          <t>2026-04-20 22:59</t>
        </is>
      </c>
      <c r="Q422" t="inlineStr">
        <is>
          <t>https://casino.guru/lucky-days-casino-review</t>
        </is>
      </c>
    </row>
    <row r="423">
      <c r="A423" s="2" t="inlineStr">
        <is>
          <t>Lucky7even</t>
        </is>
      </c>
      <c r="B423" t="inlineStr">
        <is>
          <t>lucky7even</t>
        </is>
      </c>
      <c r="C423" t="inlineStr">
        <is>
          <t>MGA</t>
        </is>
      </c>
      <c r="D423" t="n">
        <v>8.9</v>
      </c>
      <c r="E423" s="3" t="inlineStr">
        <is>
          <t>Yes</t>
        </is>
      </c>
      <c r="F423" s="3" t="inlineStr">
        <is>
          <t>Yes</t>
        </is>
      </c>
      <c r="G423" s="3" t="inlineStr">
        <is>
          <t>Yes</t>
        </is>
      </c>
      <c r="H423" s="4" t="inlineStr">
        <is>
          <t>No</t>
        </is>
      </c>
      <c r="J423" t="n">
        <v>0</v>
      </c>
      <c r="K423" t="n">
        <v>1</v>
      </c>
      <c r="L423" t="inlineStr">
        <is>
          <t>casino.guru</t>
        </is>
      </c>
      <c r="M423" s="5" t="n">
        <v>46108</v>
      </c>
      <c r="N423" t="inlineStr">
        <is>
          <t>Yes</t>
        </is>
      </c>
      <c r="O423" t="inlineStr">
        <is>
          <t>2026-04-19 06:28</t>
        </is>
      </c>
      <c r="P423" t="inlineStr">
        <is>
          <t>2026-04-20 23:25</t>
        </is>
      </c>
      <c r="Q423" t="inlineStr">
        <is>
          <t>https://casino.guru/lucky7even-casino-review</t>
        </is>
      </c>
    </row>
    <row r="424">
      <c r="A424" s="2" t="inlineStr">
        <is>
          <t>LuckyCola Casino</t>
        </is>
      </c>
      <c r="B424" t="inlineStr">
        <is>
          <t>luckycola</t>
        </is>
      </c>
      <c r="D424" t="n">
        <v>8.9</v>
      </c>
      <c r="E424" s="3" t="inlineStr">
        <is>
          <t>Yes</t>
        </is>
      </c>
      <c r="F424" s="4" t="inlineStr">
        <is>
          <t>No</t>
        </is>
      </c>
      <c r="G424" s="4" t="inlineStr">
        <is>
          <t>No</t>
        </is>
      </c>
      <c r="H424" s="4" t="inlineStr">
        <is>
          <t>No</t>
        </is>
      </c>
      <c r="J424" t="n">
        <v>0</v>
      </c>
      <c r="K424" t="n">
        <v>1</v>
      </c>
      <c r="L424" t="inlineStr">
        <is>
          <t>casino.guru</t>
        </is>
      </c>
      <c r="M424" s="5" t="n">
        <v>45937</v>
      </c>
      <c r="N424" t="inlineStr">
        <is>
          <t>Yes</t>
        </is>
      </c>
      <c r="O424" t="inlineStr">
        <is>
          <t>2026-04-19 06:28</t>
        </is>
      </c>
      <c r="P424" t="inlineStr">
        <is>
          <t>2026-04-20 23:26</t>
        </is>
      </c>
      <c r="Q424" t="inlineStr">
        <is>
          <t>https://casino.guru/luckycola-casino-review</t>
        </is>
      </c>
    </row>
    <row r="425">
      <c r="A425" s="2" t="inlineStr">
        <is>
          <t>LuckyNiki Casino</t>
        </is>
      </c>
      <c r="B425" t="inlineStr">
        <is>
          <t>luckyniki</t>
        </is>
      </c>
      <c r="C425" t="inlineStr">
        <is>
          <t>MGA</t>
        </is>
      </c>
      <c r="D425" t="n">
        <v>8.9</v>
      </c>
      <c r="E425" s="3" t="inlineStr">
        <is>
          <t>Yes</t>
        </is>
      </c>
      <c r="F425" s="4" t="inlineStr">
        <is>
          <t>No</t>
        </is>
      </c>
      <c r="G425" s="4" t="inlineStr">
        <is>
          <t>No</t>
        </is>
      </c>
      <c r="H425" s="4" t="inlineStr">
        <is>
          <t>No</t>
        </is>
      </c>
      <c r="J425" t="n">
        <v>0</v>
      </c>
      <c r="K425" t="n">
        <v>1</v>
      </c>
      <c r="L425" t="inlineStr">
        <is>
          <t>casino.guru</t>
        </is>
      </c>
      <c r="M425" s="5" t="n">
        <v>46085</v>
      </c>
      <c r="N425" t="inlineStr">
        <is>
          <t>Yes</t>
        </is>
      </c>
      <c r="O425" t="inlineStr">
        <is>
          <t>2026-04-19 05:59</t>
        </is>
      </c>
      <c r="P425" t="inlineStr">
        <is>
          <t>2026-04-20 22:49</t>
        </is>
      </c>
      <c r="Q425" t="inlineStr">
        <is>
          <t>https://casino.guru/LuckyNiki-Casino-review</t>
        </is>
      </c>
    </row>
    <row r="426">
      <c r="A426" s="2" t="inlineStr">
        <is>
          <t>Madison Casino</t>
        </is>
      </c>
      <c r="B426" t="inlineStr">
        <is>
          <t>madison</t>
        </is>
      </c>
      <c r="D426" t="n">
        <v>8.9</v>
      </c>
      <c r="E426" s="3" t="inlineStr">
        <is>
          <t>Yes</t>
        </is>
      </c>
      <c r="F426" s="4" t="inlineStr">
        <is>
          <t>No</t>
        </is>
      </c>
      <c r="G426" s="4" t="inlineStr">
        <is>
          <t>No</t>
        </is>
      </c>
      <c r="H426" s="4" t="inlineStr">
        <is>
          <t>No</t>
        </is>
      </c>
      <c r="J426" t="n">
        <v>0</v>
      </c>
      <c r="K426" t="n">
        <v>1</v>
      </c>
      <c r="L426" t="inlineStr">
        <is>
          <t>casino.guru</t>
        </is>
      </c>
      <c r="M426" s="5" t="n">
        <v>45911</v>
      </c>
      <c r="N426" t="inlineStr">
        <is>
          <t>Yes</t>
        </is>
      </c>
      <c r="O426" t="inlineStr">
        <is>
          <t>2026-04-19 06:20</t>
        </is>
      </c>
      <c r="P426" t="inlineStr">
        <is>
          <t>2026-04-20 23:15</t>
        </is>
      </c>
      <c r="Q426" t="inlineStr">
        <is>
          <t>https://casino.guru/madison-casino-review</t>
        </is>
      </c>
    </row>
    <row r="427">
      <c r="A427" s="2" t="inlineStr">
        <is>
          <t>Malina Casino</t>
        </is>
      </c>
      <c r="B427" t="inlineStr">
        <is>
          <t>malina</t>
        </is>
      </c>
      <c r="D427" t="n">
        <v>8.9</v>
      </c>
      <c r="E427" s="3" t="inlineStr">
        <is>
          <t>Yes</t>
        </is>
      </c>
      <c r="F427" s="4" t="inlineStr">
        <is>
          <t>No</t>
        </is>
      </c>
      <c r="G427" s="4" t="inlineStr">
        <is>
          <t>No</t>
        </is>
      </c>
      <c r="H427" s="4" t="inlineStr">
        <is>
          <t>No</t>
        </is>
      </c>
      <c r="J427" t="n">
        <v>0</v>
      </c>
      <c r="K427" t="n">
        <v>1</v>
      </c>
      <c r="L427" t="inlineStr">
        <is>
          <t>casino.guru</t>
        </is>
      </c>
      <c r="M427" s="5" t="n">
        <v>46113</v>
      </c>
      <c r="N427" t="inlineStr">
        <is>
          <t>Yes</t>
        </is>
      </c>
      <c r="O427" t="inlineStr">
        <is>
          <t>2026-04-19 05:58</t>
        </is>
      </c>
      <c r="P427" t="inlineStr">
        <is>
          <t>2026-04-20 22:47</t>
        </is>
      </c>
      <c r="Q427" t="inlineStr">
        <is>
          <t>https://casino.guru/Malina-Casino-review</t>
        </is>
      </c>
    </row>
    <row r="428">
      <c r="A428" s="2" t="inlineStr">
        <is>
          <t>Marvel Casino</t>
        </is>
      </c>
      <c r="B428" t="inlineStr">
        <is>
          <t>marvel</t>
        </is>
      </c>
      <c r="C428" t="inlineStr">
        <is>
          <t>Curacao</t>
        </is>
      </c>
      <c r="D428" t="n">
        <v>8.9</v>
      </c>
      <c r="E428" s="3" t="inlineStr">
        <is>
          <t>Yes</t>
        </is>
      </c>
      <c r="F428" s="3" t="inlineStr">
        <is>
          <t>Yes</t>
        </is>
      </c>
      <c r="G428" s="3" t="inlineStr">
        <is>
          <t>Yes</t>
        </is>
      </c>
      <c r="H428" s="4" t="inlineStr">
        <is>
          <t>No</t>
        </is>
      </c>
      <c r="J428" t="n">
        <v>0</v>
      </c>
      <c r="K428" t="n">
        <v>1</v>
      </c>
      <c r="L428" t="inlineStr">
        <is>
          <t>casino.guru</t>
        </is>
      </c>
      <c r="M428" s="5" t="n">
        <v>45901</v>
      </c>
      <c r="N428" t="inlineStr">
        <is>
          <t>Yes</t>
        </is>
      </c>
      <c r="O428" t="inlineStr">
        <is>
          <t>2026-04-19 06:11</t>
        </is>
      </c>
      <c r="P428" t="inlineStr">
        <is>
          <t>2026-04-20 23:04</t>
        </is>
      </c>
      <c r="Q428" t="inlineStr">
        <is>
          <t>https://casino.guru/marvel-casino-review</t>
        </is>
      </c>
    </row>
    <row r="429">
      <c r="A429" s="2" t="inlineStr">
        <is>
          <t>MrPacho Casino</t>
        </is>
      </c>
      <c r="B429" t="inlineStr">
        <is>
          <t>mrpacho</t>
        </is>
      </c>
      <c r="D429" t="n">
        <v>8.9</v>
      </c>
      <c r="E429" s="3" t="inlineStr">
        <is>
          <t>Yes</t>
        </is>
      </c>
      <c r="F429" s="3" t="inlineStr">
        <is>
          <t>Yes</t>
        </is>
      </c>
      <c r="G429" s="3" t="inlineStr">
        <is>
          <t>Yes</t>
        </is>
      </c>
      <c r="H429" s="4" t="inlineStr">
        <is>
          <t>No</t>
        </is>
      </c>
      <c r="J429" t="n">
        <v>0</v>
      </c>
      <c r="K429" t="n">
        <v>1</v>
      </c>
      <c r="L429" t="inlineStr">
        <is>
          <t>casino.guru</t>
        </is>
      </c>
      <c r="M429" s="5" t="n">
        <v>46085</v>
      </c>
      <c r="N429" t="inlineStr">
        <is>
          <t>Yes</t>
        </is>
      </c>
      <c r="O429" t="inlineStr">
        <is>
          <t>2026-04-19 06:30</t>
        </is>
      </c>
      <c r="P429" t="inlineStr">
        <is>
          <t>2026-04-20 23:28</t>
        </is>
      </c>
      <c r="Q429" t="inlineStr">
        <is>
          <t>https://casino.guru/mrpacho-casino-review</t>
        </is>
      </c>
    </row>
    <row r="430">
      <c r="A430" s="2" t="inlineStr">
        <is>
          <t>Mybest.bet Casino</t>
        </is>
      </c>
      <c r="B430" t="inlineStr">
        <is>
          <t>mybest-bet</t>
        </is>
      </c>
      <c r="C430" t="inlineStr">
        <is>
          <t>Anjouan</t>
        </is>
      </c>
      <c r="D430" t="n">
        <v>8.9</v>
      </c>
      <c r="E430" s="3" t="inlineStr">
        <is>
          <t>Yes</t>
        </is>
      </c>
      <c r="F430" s="4" t="inlineStr">
        <is>
          <t>No</t>
        </is>
      </c>
      <c r="G430" s="4" t="inlineStr">
        <is>
          <t>No</t>
        </is>
      </c>
      <c r="H430" s="4" t="inlineStr">
        <is>
          <t>No</t>
        </is>
      </c>
      <c r="I430" s="3" t="inlineStr">
        <is>
          <t>Yes</t>
        </is>
      </c>
      <c r="J430" t="n">
        <v>1</v>
      </c>
      <c r="K430" t="n">
        <v>1</v>
      </c>
      <c r="L430" t="inlineStr">
        <is>
          <t>casino.guru</t>
        </is>
      </c>
      <c r="M430" s="5" t="n">
        <v>45985</v>
      </c>
      <c r="N430" t="inlineStr">
        <is>
          <t>Yes</t>
        </is>
      </c>
      <c r="O430" t="inlineStr">
        <is>
          <t>2026-04-19 06:58</t>
        </is>
      </c>
      <c r="P430" t="inlineStr">
        <is>
          <t>2026-04-21 00:02</t>
        </is>
      </c>
      <c r="Q430" t="inlineStr">
        <is>
          <t>https://casino.guru/mybest-bet-casino-review</t>
        </is>
      </c>
    </row>
    <row r="431">
      <c r="A431" s="2" t="inlineStr">
        <is>
          <t>Napoleon Casino</t>
        </is>
      </c>
      <c r="B431" t="inlineStr">
        <is>
          <t>napoleon</t>
        </is>
      </c>
      <c r="D431" t="n">
        <v>8.9</v>
      </c>
      <c r="E431" s="3" t="inlineStr">
        <is>
          <t>Yes</t>
        </is>
      </c>
      <c r="F431" s="4" t="inlineStr">
        <is>
          <t>No</t>
        </is>
      </c>
      <c r="G431" s="4" t="inlineStr">
        <is>
          <t>No</t>
        </is>
      </c>
      <c r="H431" s="3" t="inlineStr">
        <is>
          <t>Yes</t>
        </is>
      </c>
      <c r="J431" t="n">
        <v>0</v>
      </c>
      <c r="K431" t="n">
        <v>1</v>
      </c>
      <c r="L431" t="inlineStr">
        <is>
          <t>casino.guru</t>
        </is>
      </c>
      <c r="M431" s="5" t="n">
        <v>45901</v>
      </c>
      <c r="N431" t="inlineStr">
        <is>
          <t>Yes</t>
        </is>
      </c>
      <c r="O431" t="inlineStr">
        <is>
          <t>2026-04-19 06:11</t>
        </is>
      </c>
      <c r="P431" t="inlineStr">
        <is>
          <t>2026-04-20 23:04</t>
        </is>
      </c>
      <c r="Q431" t="inlineStr">
        <is>
          <t>https://casino.guru/napoleon-sports---casino-review</t>
        </is>
      </c>
    </row>
    <row r="432">
      <c r="A432" s="2" t="inlineStr">
        <is>
          <t>Need for Slots Casino</t>
        </is>
      </c>
      <c r="B432" t="inlineStr">
        <is>
          <t>need-for-slots</t>
        </is>
      </c>
      <c r="C432" t="inlineStr">
        <is>
          <t>MGA</t>
        </is>
      </c>
      <c r="D432" t="n">
        <v>8.9</v>
      </c>
      <c r="E432" s="3" t="inlineStr">
        <is>
          <t>Yes</t>
        </is>
      </c>
      <c r="F432" s="3" t="inlineStr">
        <is>
          <t>Yes</t>
        </is>
      </c>
      <c r="G432" s="3" t="inlineStr">
        <is>
          <t>Yes</t>
        </is>
      </c>
      <c r="H432" s="4" t="inlineStr">
        <is>
          <t>No</t>
        </is>
      </c>
      <c r="I432" s="3" t="inlineStr">
        <is>
          <t>Yes</t>
        </is>
      </c>
      <c r="J432" t="n">
        <v>1</v>
      </c>
      <c r="K432" t="n">
        <v>1</v>
      </c>
      <c r="L432" t="inlineStr">
        <is>
          <t>casino.guru</t>
        </is>
      </c>
      <c r="M432" s="5" t="n">
        <v>46030</v>
      </c>
      <c r="N432" t="inlineStr">
        <is>
          <t>Yes</t>
        </is>
      </c>
      <c r="O432" t="inlineStr">
        <is>
          <t>2026-04-19 07:04</t>
        </is>
      </c>
      <c r="P432" t="inlineStr">
        <is>
          <t>2026-04-21 00:10</t>
        </is>
      </c>
      <c r="Q432" t="inlineStr">
        <is>
          <t>https://casino.guru/need-for-slots-casino-review</t>
        </is>
      </c>
    </row>
    <row r="433">
      <c r="A433" s="2" t="inlineStr">
        <is>
          <t>Nomini Casino</t>
        </is>
      </c>
      <c r="B433" t="inlineStr">
        <is>
          <t>nomini</t>
        </is>
      </c>
      <c r="C433" t="inlineStr">
        <is>
          <t>Curacao</t>
        </is>
      </c>
      <c r="D433" t="n">
        <v>8.9</v>
      </c>
      <c r="E433" s="3" t="inlineStr">
        <is>
          <t>Yes</t>
        </is>
      </c>
      <c r="F433" s="4" t="inlineStr">
        <is>
          <t>No</t>
        </is>
      </c>
      <c r="G433" s="4" t="inlineStr">
        <is>
          <t>No</t>
        </is>
      </c>
      <c r="H433" s="4" t="inlineStr">
        <is>
          <t>No</t>
        </is>
      </c>
      <c r="I433" s="3" t="inlineStr">
        <is>
          <t>Yes</t>
        </is>
      </c>
      <c r="J433" t="n">
        <v>1</v>
      </c>
      <c r="K433" t="n">
        <v>1</v>
      </c>
      <c r="L433" t="inlineStr">
        <is>
          <t>casino.guru</t>
        </is>
      </c>
      <c r="M433" s="5" t="n">
        <v>46022</v>
      </c>
      <c r="N433" t="inlineStr">
        <is>
          <t>Yes</t>
        </is>
      </c>
      <c r="O433" t="inlineStr">
        <is>
          <t>2026-04-19 06:10</t>
        </is>
      </c>
      <c r="P433" t="inlineStr">
        <is>
          <t>2026-04-20 23:03</t>
        </is>
      </c>
      <c r="Q433" t="inlineStr">
        <is>
          <t>https://casino.guru/nomini-casino-review</t>
        </is>
      </c>
    </row>
    <row r="434">
      <c r="A434" s="2" t="inlineStr">
        <is>
          <t>Palms Bet Casino</t>
        </is>
      </c>
      <c r="B434" t="inlineStr">
        <is>
          <t>palms-bet</t>
        </is>
      </c>
      <c r="D434" t="n">
        <v>8.9</v>
      </c>
      <c r="E434" s="3" t="inlineStr">
        <is>
          <t>Yes</t>
        </is>
      </c>
      <c r="F434" s="4" t="inlineStr">
        <is>
          <t>No</t>
        </is>
      </c>
      <c r="G434" s="4" t="inlineStr">
        <is>
          <t>No</t>
        </is>
      </c>
      <c r="H434" s="4" t="inlineStr">
        <is>
          <t>No</t>
        </is>
      </c>
      <c r="J434" t="n">
        <v>0</v>
      </c>
      <c r="K434" t="n">
        <v>1</v>
      </c>
      <c r="L434" t="inlineStr">
        <is>
          <t>casino.guru</t>
        </is>
      </c>
      <c r="M434" s="5" t="n">
        <v>46107</v>
      </c>
      <c r="N434" t="inlineStr">
        <is>
          <t>Yes</t>
        </is>
      </c>
      <c r="O434" t="inlineStr">
        <is>
          <t>2026-04-19 05:58</t>
        </is>
      </c>
      <c r="P434" t="inlineStr">
        <is>
          <t>2026-04-20 22:49</t>
        </is>
      </c>
      <c r="Q434" t="inlineStr">
        <is>
          <t>https://casino.guru/palms-bet-casino-review</t>
        </is>
      </c>
    </row>
    <row r="435">
      <c r="A435" s="2" t="inlineStr">
        <is>
          <t>RETAbet Casino</t>
        </is>
      </c>
      <c r="B435" t="inlineStr">
        <is>
          <t>retabet</t>
        </is>
      </c>
      <c r="C435" t="inlineStr">
        <is>
          <t>MGA</t>
        </is>
      </c>
      <c r="D435" t="n">
        <v>8.9</v>
      </c>
      <c r="E435" s="3" t="inlineStr">
        <is>
          <t>Yes</t>
        </is>
      </c>
      <c r="F435" s="4" t="inlineStr">
        <is>
          <t>No</t>
        </is>
      </c>
      <c r="G435" s="4" t="inlineStr">
        <is>
          <t>No</t>
        </is>
      </c>
      <c r="H435" s="3" t="inlineStr">
        <is>
          <t>Yes</t>
        </is>
      </c>
      <c r="J435" t="n">
        <v>0</v>
      </c>
      <c r="K435" t="n">
        <v>1</v>
      </c>
      <c r="L435" t="inlineStr">
        <is>
          <t>casino.guru</t>
        </is>
      </c>
      <c r="M435" s="5" t="n">
        <v>46050</v>
      </c>
      <c r="N435" t="inlineStr">
        <is>
          <t>Yes</t>
        </is>
      </c>
      <c r="O435" t="inlineStr">
        <is>
          <t>2026-04-19 06:12</t>
        </is>
      </c>
      <c r="P435" t="inlineStr">
        <is>
          <t>2026-04-20 23:05</t>
        </is>
      </c>
      <c r="Q435" t="inlineStr">
        <is>
          <t>https://casino.guru/retabet-casino-review</t>
        </is>
      </c>
    </row>
    <row r="436">
      <c r="A436" s="2" t="inlineStr">
        <is>
          <t>RedKings Casino</t>
        </is>
      </c>
      <c r="B436" t="inlineStr">
        <is>
          <t>redkings</t>
        </is>
      </c>
      <c r="C436" t="inlineStr">
        <is>
          <t>MGA</t>
        </is>
      </c>
      <c r="D436" t="n">
        <v>8.9</v>
      </c>
      <c r="E436" s="3" t="inlineStr">
        <is>
          <t>Yes</t>
        </is>
      </c>
      <c r="F436" s="4" t="inlineStr">
        <is>
          <t>No</t>
        </is>
      </c>
      <c r="G436" s="4" t="inlineStr">
        <is>
          <t>No</t>
        </is>
      </c>
      <c r="H436" s="4" t="inlineStr">
        <is>
          <t>No</t>
        </is>
      </c>
      <c r="J436" t="n">
        <v>0</v>
      </c>
      <c r="K436" t="n">
        <v>1</v>
      </c>
      <c r="L436" t="inlineStr">
        <is>
          <t>casino.guru</t>
        </is>
      </c>
      <c r="M436" s="5" t="n">
        <v>46087</v>
      </c>
      <c r="N436" t="inlineStr">
        <is>
          <t>Yes</t>
        </is>
      </c>
      <c r="O436" t="inlineStr">
        <is>
          <t>2026-04-19 05:59</t>
        </is>
      </c>
      <c r="P436" t="inlineStr">
        <is>
          <t>2026-04-20 22:50</t>
        </is>
      </c>
      <c r="Q436" t="inlineStr">
        <is>
          <t>https://casino.guru/Redkings-Casino-review</t>
        </is>
      </c>
    </row>
    <row r="437">
      <c r="A437" s="2" t="inlineStr">
        <is>
          <t>RioAce Casino</t>
        </is>
      </c>
      <c r="B437" t="inlineStr">
        <is>
          <t>rioace</t>
        </is>
      </c>
      <c r="C437" t="inlineStr">
        <is>
          <t>Curacao</t>
        </is>
      </c>
      <c r="D437" t="n">
        <v>8.9</v>
      </c>
      <c r="E437" s="3" t="inlineStr">
        <is>
          <t>Yes</t>
        </is>
      </c>
      <c r="F437" s="3" t="inlineStr">
        <is>
          <t>Yes</t>
        </is>
      </c>
      <c r="G437" s="3" t="inlineStr">
        <is>
          <t>Yes</t>
        </is>
      </c>
      <c r="H437" s="4" t="inlineStr">
        <is>
          <t>No</t>
        </is>
      </c>
      <c r="J437" t="n">
        <v>0</v>
      </c>
      <c r="K437" t="n">
        <v>1</v>
      </c>
      <c r="L437" t="inlineStr">
        <is>
          <t>casino.guru</t>
        </is>
      </c>
      <c r="M437" s="5" t="n">
        <v>46061</v>
      </c>
      <c r="N437" t="inlineStr">
        <is>
          <t>Yes</t>
        </is>
      </c>
      <c r="O437" t="inlineStr">
        <is>
          <t>2026-04-19 06:47</t>
        </is>
      </c>
      <c r="P437" t="inlineStr">
        <is>
          <t>2026-04-20 23:49</t>
        </is>
      </c>
      <c r="Q437" t="inlineStr">
        <is>
          <t>https://casino.guru/rioace-casino-review</t>
        </is>
      </c>
    </row>
    <row r="438">
      <c r="A438" s="2" t="inlineStr">
        <is>
          <t>Sellatuparley Casino</t>
        </is>
      </c>
      <c r="B438" t="inlineStr">
        <is>
          <t>sellatuparley</t>
        </is>
      </c>
      <c r="C438" t="inlineStr">
        <is>
          <t>Curacao</t>
        </is>
      </c>
      <c r="D438" t="n">
        <v>8.9</v>
      </c>
      <c r="E438" s="3" t="inlineStr">
        <is>
          <t>Yes</t>
        </is>
      </c>
      <c r="F438" s="3" t="inlineStr">
        <is>
          <t>Yes</t>
        </is>
      </c>
      <c r="G438" s="3" t="inlineStr">
        <is>
          <t>Yes</t>
        </is>
      </c>
      <c r="H438" s="3" t="inlineStr">
        <is>
          <t>Yes</t>
        </is>
      </c>
      <c r="J438" t="n">
        <v>0</v>
      </c>
      <c r="K438" t="n">
        <v>1</v>
      </c>
      <c r="L438" t="inlineStr">
        <is>
          <t>casino.guru</t>
        </is>
      </c>
      <c r="M438" s="5" t="n">
        <v>45888</v>
      </c>
      <c r="N438" t="inlineStr">
        <is>
          <t>Yes</t>
        </is>
      </c>
      <c r="O438" t="inlineStr">
        <is>
          <t>2026-04-19 06:40</t>
        </is>
      </c>
      <c r="P438" t="inlineStr">
        <is>
          <t>2026-04-20 23:40</t>
        </is>
      </c>
      <c r="Q438" t="inlineStr">
        <is>
          <t>https://casino.guru/sellatuparley-casino-review</t>
        </is>
      </c>
    </row>
    <row r="439">
      <c r="A439" s="2" t="inlineStr">
        <is>
          <t>Slots Magic Casino</t>
        </is>
      </c>
      <c r="B439" t="inlineStr">
        <is>
          <t>slots-magic</t>
        </is>
      </c>
      <c r="C439" t="inlineStr">
        <is>
          <t>MGA</t>
        </is>
      </c>
      <c r="D439" t="n">
        <v>8.9</v>
      </c>
      <c r="E439" s="3" t="inlineStr">
        <is>
          <t>Yes</t>
        </is>
      </c>
      <c r="F439" s="4" t="inlineStr">
        <is>
          <t>No</t>
        </is>
      </c>
      <c r="G439" s="4" t="inlineStr">
        <is>
          <t>No</t>
        </is>
      </c>
      <c r="H439" s="4" t="inlineStr">
        <is>
          <t>No</t>
        </is>
      </c>
      <c r="J439" t="n">
        <v>0</v>
      </c>
      <c r="K439" t="n">
        <v>1</v>
      </c>
      <c r="L439" t="inlineStr">
        <is>
          <t>casino.guru</t>
        </is>
      </c>
      <c r="M439" s="5" t="n">
        <v>46070</v>
      </c>
      <c r="N439" t="inlineStr">
        <is>
          <t>Yes</t>
        </is>
      </c>
      <c r="O439" t="inlineStr">
        <is>
          <t>2026-04-19 05:57</t>
        </is>
      </c>
      <c r="P439" t="inlineStr">
        <is>
          <t>2026-04-20 22:46</t>
        </is>
      </c>
      <c r="Q439" t="inlineStr">
        <is>
          <t>https://casino.guru/Slots-Magic-Casino-review</t>
        </is>
      </c>
    </row>
    <row r="440">
      <c r="A440" s="2" t="inlineStr">
        <is>
          <t>Space Wins Casino</t>
        </is>
      </c>
      <c r="B440" t="inlineStr">
        <is>
          <t>space-wins</t>
        </is>
      </c>
      <c r="C440" t="inlineStr">
        <is>
          <t>UKGC</t>
        </is>
      </c>
      <c r="D440" t="n">
        <v>8.9</v>
      </c>
      <c r="E440" s="3" t="inlineStr">
        <is>
          <t>Yes</t>
        </is>
      </c>
      <c r="F440" s="4" t="inlineStr">
        <is>
          <t>No</t>
        </is>
      </c>
      <c r="G440" s="4" t="inlineStr">
        <is>
          <t>No</t>
        </is>
      </c>
      <c r="H440" s="3" t="inlineStr">
        <is>
          <t>Yes</t>
        </is>
      </c>
      <c r="J440" t="n">
        <v>0</v>
      </c>
      <c r="K440" t="n">
        <v>1</v>
      </c>
      <c r="L440" t="inlineStr">
        <is>
          <t>casino.guru</t>
        </is>
      </c>
      <c r="M440" s="5" t="n">
        <v>46063</v>
      </c>
      <c r="N440" t="inlineStr">
        <is>
          <t>Yes</t>
        </is>
      </c>
      <c r="O440" t="inlineStr">
        <is>
          <t>2026-04-19 06:08</t>
        </is>
      </c>
      <c r="P440" t="inlineStr">
        <is>
          <t>2026-04-20 23:01</t>
        </is>
      </c>
      <c r="Q440" t="inlineStr">
        <is>
          <t>https://casino.guru/space-wins-casino-review</t>
        </is>
      </c>
    </row>
    <row r="441">
      <c r="A441" s="2" t="inlineStr">
        <is>
          <t>SpinJo Casino</t>
        </is>
      </c>
      <c r="B441" t="inlineStr">
        <is>
          <t>spinjo</t>
        </is>
      </c>
      <c r="C441" t="inlineStr">
        <is>
          <t>MGA</t>
        </is>
      </c>
      <c r="D441" t="n">
        <v>8.9</v>
      </c>
      <c r="E441" s="3" t="inlineStr">
        <is>
          <t>Yes</t>
        </is>
      </c>
      <c r="F441" s="3" t="inlineStr">
        <is>
          <t>Yes</t>
        </is>
      </c>
      <c r="G441" s="3" t="inlineStr">
        <is>
          <t>Yes</t>
        </is>
      </c>
      <c r="H441" s="4" t="inlineStr">
        <is>
          <t>No</t>
        </is>
      </c>
      <c r="I441" s="3" t="inlineStr">
        <is>
          <t>Yes</t>
        </is>
      </c>
      <c r="J441" t="n">
        <v>1</v>
      </c>
      <c r="K441" t="n">
        <v>1</v>
      </c>
      <c r="L441" t="inlineStr">
        <is>
          <t>casino.guru</t>
        </is>
      </c>
      <c r="M441" s="5" t="n">
        <v>46104</v>
      </c>
      <c r="N441" t="inlineStr">
        <is>
          <t>Yes</t>
        </is>
      </c>
      <c r="O441" t="inlineStr">
        <is>
          <t>2026-04-19 06:37</t>
        </is>
      </c>
      <c r="P441" t="inlineStr">
        <is>
          <t>2026-04-20 23:37</t>
        </is>
      </c>
      <c r="Q441" t="inlineStr">
        <is>
          <t>https://casino.guru/spinjo-casino-review</t>
        </is>
      </c>
    </row>
    <row r="442">
      <c r="A442" s="2" t="inlineStr">
        <is>
          <t>Spinaro Casino</t>
        </is>
      </c>
      <c r="B442" t="inlineStr">
        <is>
          <t>spinaro</t>
        </is>
      </c>
      <c r="C442" t="inlineStr">
        <is>
          <t>Curacao</t>
        </is>
      </c>
      <c r="D442" t="n">
        <v>8.9</v>
      </c>
      <c r="E442" s="3" t="inlineStr">
        <is>
          <t>Yes</t>
        </is>
      </c>
      <c r="F442" s="3" t="inlineStr">
        <is>
          <t>Yes</t>
        </is>
      </c>
      <c r="G442" s="3" t="inlineStr">
        <is>
          <t>Yes</t>
        </is>
      </c>
      <c r="H442" s="4" t="inlineStr">
        <is>
          <t>No</t>
        </is>
      </c>
      <c r="J442" t="n">
        <v>0</v>
      </c>
      <c r="K442" t="n">
        <v>1</v>
      </c>
      <c r="L442" t="inlineStr">
        <is>
          <t>casino.guru</t>
        </is>
      </c>
      <c r="M442" s="5" t="n">
        <v>45987</v>
      </c>
      <c r="N442" t="inlineStr">
        <is>
          <t>Yes</t>
        </is>
      </c>
      <c r="O442" t="inlineStr">
        <is>
          <t>2026-04-19 06:32</t>
        </is>
      </c>
      <c r="P442" t="inlineStr">
        <is>
          <t>2026-04-20 23:31</t>
        </is>
      </c>
      <c r="Q442" t="inlineStr">
        <is>
          <t>https://casino.guru/spinaro-casino-review</t>
        </is>
      </c>
    </row>
    <row r="443">
      <c r="A443" s="2" t="inlineStr">
        <is>
          <t>Sportaza Casino</t>
        </is>
      </c>
      <c r="B443" t="inlineStr">
        <is>
          <t>sportaza</t>
        </is>
      </c>
      <c r="C443" t="inlineStr">
        <is>
          <t>Tobique</t>
        </is>
      </c>
      <c r="D443" t="n">
        <v>8.9</v>
      </c>
      <c r="E443" s="3" t="inlineStr">
        <is>
          <t>Yes</t>
        </is>
      </c>
      <c r="F443" s="3" t="inlineStr">
        <is>
          <t>Yes</t>
        </is>
      </c>
      <c r="G443" s="3" t="inlineStr">
        <is>
          <t>Yes</t>
        </is>
      </c>
      <c r="H443" s="4" t="inlineStr">
        <is>
          <t>No</t>
        </is>
      </c>
      <c r="J443" t="n">
        <v>0</v>
      </c>
      <c r="K443" t="n">
        <v>1</v>
      </c>
      <c r="L443" t="inlineStr">
        <is>
          <t>casino.guru</t>
        </is>
      </c>
      <c r="M443" s="5" t="n">
        <v>46129</v>
      </c>
      <c r="N443" t="inlineStr">
        <is>
          <t>Yes</t>
        </is>
      </c>
      <c r="O443" t="inlineStr">
        <is>
          <t>2026-04-19 06:18</t>
        </is>
      </c>
      <c r="P443" t="inlineStr">
        <is>
          <t>2026-04-20 23:12</t>
        </is>
      </c>
      <c r="Q443" t="inlineStr">
        <is>
          <t>https://casino.guru/sportaza-casino-review</t>
        </is>
      </c>
    </row>
    <row r="444">
      <c r="A444" s="2" t="inlineStr">
        <is>
          <t>SportyBet Casino ZA</t>
        </is>
      </c>
      <c r="B444" t="inlineStr">
        <is>
          <t>sportybet-za</t>
        </is>
      </c>
      <c r="D444" t="n">
        <v>8.9</v>
      </c>
      <c r="E444" s="3" t="inlineStr">
        <is>
          <t>Yes</t>
        </is>
      </c>
      <c r="F444" s="4" t="inlineStr">
        <is>
          <t>No</t>
        </is>
      </c>
      <c r="G444" s="4" t="inlineStr">
        <is>
          <t>No</t>
        </is>
      </c>
      <c r="H444" s="4" t="inlineStr">
        <is>
          <t>No</t>
        </is>
      </c>
      <c r="J444" t="n">
        <v>0</v>
      </c>
      <c r="K444" t="n">
        <v>1</v>
      </c>
      <c r="L444" t="inlineStr">
        <is>
          <t>casino.guru</t>
        </is>
      </c>
      <c r="M444" s="5" t="n">
        <v>46019</v>
      </c>
      <c r="N444" t="inlineStr">
        <is>
          <t>Yes</t>
        </is>
      </c>
      <c r="O444" t="inlineStr">
        <is>
          <t>2026-04-19 06:53</t>
        </is>
      </c>
      <c r="P444" t="inlineStr">
        <is>
          <t>2026-04-20 23:56</t>
        </is>
      </c>
      <c r="Q444" t="inlineStr">
        <is>
          <t>https://casino.guru/sportybet-co-za-casino-review</t>
        </is>
      </c>
    </row>
    <row r="445">
      <c r="A445" s="2" t="inlineStr">
        <is>
          <t>Sushi Casino</t>
        </is>
      </c>
      <c r="B445" t="inlineStr">
        <is>
          <t>sushi</t>
        </is>
      </c>
      <c r="C445" t="inlineStr">
        <is>
          <t>Curacao</t>
        </is>
      </c>
      <c r="D445" t="n">
        <v>8.9</v>
      </c>
      <c r="E445" s="3" t="inlineStr">
        <is>
          <t>Yes</t>
        </is>
      </c>
      <c r="F445" s="3" t="inlineStr">
        <is>
          <t>Yes</t>
        </is>
      </c>
      <c r="G445" s="3" t="inlineStr">
        <is>
          <t>Yes</t>
        </is>
      </c>
      <c r="H445" s="4" t="inlineStr">
        <is>
          <t>No</t>
        </is>
      </c>
      <c r="I445" s="3" t="inlineStr">
        <is>
          <t>Yes</t>
        </is>
      </c>
      <c r="J445" t="n">
        <v>1</v>
      </c>
      <c r="K445" t="n">
        <v>1</v>
      </c>
      <c r="L445" t="inlineStr">
        <is>
          <t>casino.guru</t>
        </is>
      </c>
      <c r="M445" s="5" t="n">
        <v>45965</v>
      </c>
      <c r="N445" t="inlineStr">
        <is>
          <t>Yes</t>
        </is>
      </c>
      <c r="O445" t="inlineStr">
        <is>
          <t>2026-04-19 06:33</t>
        </is>
      </c>
      <c r="P445" t="inlineStr">
        <is>
          <t>2026-04-20 23:32</t>
        </is>
      </c>
      <c r="Q445" t="inlineStr">
        <is>
          <t>https://casino.guru/sushi-casino-review</t>
        </is>
      </c>
    </row>
    <row r="446">
      <c r="A446" s="2" t="inlineStr">
        <is>
          <t>Thor Casino</t>
        </is>
      </c>
      <c r="B446" t="inlineStr">
        <is>
          <t>thor</t>
        </is>
      </c>
      <c r="C446" t="inlineStr">
        <is>
          <t>Curacao</t>
        </is>
      </c>
      <c r="D446" t="n">
        <v>8.9</v>
      </c>
      <c r="E446" s="3" t="inlineStr">
        <is>
          <t>Yes</t>
        </is>
      </c>
      <c r="F446" s="3" t="inlineStr">
        <is>
          <t>Yes</t>
        </is>
      </c>
      <c r="G446" s="3" t="inlineStr">
        <is>
          <t>Yes</t>
        </is>
      </c>
      <c r="H446" s="4" t="inlineStr">
        <is>
          <t>No</t>
        </is>
      </c>
      <c r="I446" s="3" t="inlineStr">
        <is>
          <t>Yes</t>
        </is>
      </c>
      <c r="J446" t="n">
        <v>1</v>
      </c>
      <c r="K446" t="n">
        <v>1</v>
      </c>
      <c r="L446" t="inlineStr">
        <is>
          <t>casino.guru</t>
        </is>
      </c>
      <c r="M446" s="5" t="n">
        <v>46106</v>
      </c>
      <c r="N446" t="inlineStr">
        <is>
          <t>Yes</t>
        </is>
      </c>
      <c r="O446" t="inlineStr">
        <is>
          <t>2026-04-19 06:24</t>
        </is>
      </c>
      <c r="P446" t="inlineStr">
        <is>
          <t>2026-04-20 23:20</t>
        </is>
      </c>
      <c r="Q446" t="inlineStr">
        <is>
          <t>https://casino.guru/thor-casino-review</t>
        </is>
      </c>
    </row>
    <row r="447">
      <c r="A447" s="2" t="inlineStr">
        <is>
          <t>TikitakaPlay Casino</t>
        </is>
      </c>
      <c r="B447" t="inlineStr">
        <is>
          <t>tikitakaplay</t>
        </is>
      </c>
      <c r="C447" t="inlineStr">
        <is>
          <t>MGA</t>
        </is>
      </c>
      <c r="D447" t="n">
        <v>8.9</v>
      </c>
      <c r="E447" s="3" t="inlineStr">
        <is>
          <t>Yes</t>
        </is>
      </c>
      <c r="F447" s="4" t="inlineStr">
        <is>
          <t>No</t>
        </is>
      </c>
      <c r="G447" s="4" t="inlineStr">
        <is>
          <t>No</t>
        </is>
      </c>
      <c r="H447" s="3" t="inlineStr">
        <is>
          <t>Yes</t>
        </is>
      </c>
      <c r="J447" t="n">
        <v>0</v>
      </c>
      <c r="K447" t="n">
        <v>1</v>
      </c>
      <c r="L447" t="inlineStr">
        <is>
          <t>casino.guru</t>
        </is>
      </c>
      <c r="M447" s="5" t="n">
        <v>46055</v>
      </c>
      <c r="N447" t="inlineStr">
        <is>
          <t>Yes</t>
        </is>
      </c>
      <c r="O447" t="inlineStr">
        <is>
          <t>2026-04-19 06:20</t>
        </is>
      </c>
      <c r="P447" t="inlineStr">
        <is>
          <t>2026-04-20 23:16</t>
        </is>
      </c>
      <c r="Q447" t="inlineStr">
        <is>
          <t>https://casino.guru/tikitakaplay-casino-review</t>
        </is>
      </c>
    </row>
    <row r="448">
      <c r="A448" s="2" t="inlineStr">
        <is>
          <t>TodoSlots Casino</t>
        </is>
      </c>
      <c r="B448" t="inlineStr">
        <is>
          <t>todoslots</t>
        </is>
      </c>
      <c r="C448" t="inlineStr">
        <is>
          <t>MGA</t>
        </is>
      </c>
      <c r="D448" t="n">
        <v>8.9</v>
      </c>
      <c r="E448" s="3" t="inlineStr">
        <is>
          <t>Yes</t>
        </is>
      </c>
      <c r="F448" s="4" t="inlineStr">
        <is>
          <t>No</t>
        </is>
      </c>
      <c r="G448" s="4" t="inlineStr">
        <is>
          <t>No</t>
        </is>
      </c>
      <c r="H448" s="3" t="inlineStr">
        <is>
          <t>Yes</t>
        </is>
      </c>
      <c r="J448" t="n">
        <v>0</v>
      </c>
      <c r="K448" t="n">
        <v>1</v>
      </c>
      <c r="L448" t="inlineStr">
        <is>
          <t>casino.guru</t>
        </is>
      </c>
      <c r="M448" s="5" t="n">
        <v>46090</v>
      </c>
      <c r="N448" t="inlineStr">
        <is>
          <t>Yes</t>
        </is>
      </c>
      <c r="O448" t="inlineStr">
        <is>
          <t>2026-04-19 05:58</t>
        </is>
      </c>
      <c r="P448" t="inlineStr">
        <is>
          <t>2026-04-20 22:48</t>
        </is>
      </c>
      <c r="Q448" t="inlineStr">
        <is>
          <t>https://casino.guru/TodoSlots-Casino-review</t>
        </is>
      </c>
    </row>
    <row r="449">
      <c r="A449" s="2" t="inlineStr">
        <is>
          <t>Total Casino</t>
        </is>
      </c>
      <c r="B449" t="inlineStr">
        <is>
          <t>total</t>
        </is>
      </c>
      <c r="D449" t="n">
        <v>8.9</v>
      </c>
      <c r="E449" s="3" t="inlineStr">
        <is>
          <t>Yes</t>
        </is>
      </c>
      <c r="F449" s="4" t="inlineStr">
        <is>
          <t>No</t>
        </is>
      </c>
      <c r="G449" s="4" t="inlineStr">
        <is>
          <t>No</t>
        </is>
      </c>
      <c r="H449" s="4" t="inlineStr">
        <is>
          <t>No</t>
        </is>
      </c>
      <c r="J449" t="n">
        <v>0</v>
      </c>
      <c r="K449" t="n">
        <v>1</v>
      </c>
      <c r="L449" t="inlineStr">
        <is>
          <t>casino.guru</t>
        </is>
      </c>
      <c r="M449" s="5" t="n">
        <v>45893</v>
      </c>
      <c r="N449" t="inlineStr">
        <is>
          <t>Yes</t>
        </is>
      </c>
      <c r="O449" t="inlineStr">
        <is>
          <t>2026-04-19 06:10</t>
        </is>
      </c>
      <c r="P449" t="inlineStr">
        <is>
          <t>2026-04-20 23:02</t>
        </is>
      </c>
      <c r="Q449" t="inlineStr">
        <is>
          <t>https://casino.guru/total-casino-review</t>
        </is>
      </c>
    </row>
    <row r="450">
      <c r="A450" s="2" t="inlineStr">
        <is>
          <t>Turbonino Casino</t>
        </is>
      </c>
      <c r="B450" t="inlineStr">
        <is>
          <t>turbonino</t>
        </is>
      </c>
      <c r="C450" t="inlineStr">
        <is>
          <t>MGA</t>
        </is>
      </c>
      <c r="D450" t="n">
        <v>8.9</v>
      </c>
      <c r="E450" s="3" t="inlineStr">
        <is>
          <t>Yes</t>
        </is>
      </c>
      <c r="F450" s="4" t="inlineStr">
        <is>
          <t>No</t>
        </is>
      </c>
      <c r="G450" s="4" t="inlineStr">
        <is>
          <t>No</t>
        </is>
      </c>
      <c r="H450" s="4" t="inlineStr">
        <is>
          <t>No</t>
        </is>
      </c>
      <c r="J450" t="n">
        <v>0</v>
      </c>
      <c r="K450" t="n">
        <v>1</v>
      </c>
      <c r="L450" t="inlineStr">
        <is>
          <t>casino.guru</t>
        </is>
      </c>
      <c r="M450" s="5" t="n">
        <v>46070</v>
      </c>
      <c r="N450" t="inlineStr">
        <is>
          <t>Yes</t>
        </is>
      </c>
      <c r="O450" t="inlineStr">
        <is>
          <t>2026-04-19 06:15</t>
        </is>
      </c>
      <c r="P450" t="inlineStr">
        <is>
          <t>2026-04-20 23:09</t>
        </is>
      </c>
      <c r="Q450" t="inlineStr">
        <is>
          <t>https://casino.guru/turbonino-casino-review</t>
        </is>
      </c>
    </row>
    <row r="451">
      <c r="A451" s="2" t="inlineStr">
        <is>
          <t>WWIN Casino</t>
        </is>
      </c>
      <c r="B451" t="inlineStr">
        <is>
          <t>wwin</t>
        </is>
      </c>
      <c r="D451" t="n">
        <v>8.9</v>
      </c>
      <c r="E451" s="3" t="inlineStr">
        <is>
          <t>Yes</t>
        </is>
      </c>
      <c r="F451" s="4" t="inlineStr">
        <is>
          <t>No</t>
        </is>
      </c>
      <c r="G451" s="4" t="inlineStr">
        <is>
          <t>No</t>
        </is>
      </c>
      <c r="H451" s="4" t="inlineStr">
        <is>
          <t>No</t>
        </is>
      </c>
      <c r="J451" t="n">
        <v>0</v>
      </c>
      <c r="K451" t="n">
        <v>1</v>
      </c>
      <c r="L451" t="inlineStr">
        <is>
          <t>casino.guru</t>
        </is>
      </c>
      <c r="M451" s="5" t="n">
        <v>45967</v>
      </c>
      <c r="N451" t="inlineStr">
        <is>
          <t>Yes</t>
        </is>
      </c>
      <c r="O451" t="inlineStr">
        <is>
          <t>2026-04-19 05:58</t>
        </is>
      </c>
      <c r="P451" t="inlineStr">
        <is>
          <t>2026-04-20 22:48</t>
        </is>
      </c>
      <c r="Q451" t="inlineStr">
        <is>
          <t>https://casino.guru/WWin-Casino-review</t>
        </is>
      </c>
    </row>
    <row r="452">
      <c r="A452" s="2" t="inlineStr">
        <is>
          <t>Winsane Casino</t>
        </is>
      </c>
      <c r="B452" t="inlineStr">
        <is>
          <t>winsane</t>
        </is>
      </c>
      <c r="C452" t="inlineStr">
        <is>
          <t>Curacao</t>
        </is>
      </c>
      <c r="D452" t="n">
        <v>8.9</v>
      </c>
      <c r="E452" s="3" t="inlineStr">
        <is>
          <t>Yes</t>
        </is>
      </c>
      <c r="F452" s="3" t="inlineStr">
        <is>
          <t>Yes</t>
        </is>
      </c>
      <c r="G452" s="3" t="inlineStr">
        <is>
          <t>Yes</t>
        </is>
      </c>
      <c r="H452" s="4" t="inlineStr">
        <is>
          <t>No</t>
        </is>
      </c>
      <c r="I452" s="3" t="inlineStr">
        <is>
          <t>Yes</t>
        </is>
      </c>
      <c r="J452" t="n">
        <v>1</v>
      </c>
      <c r="K452" t="n">
        <v>1</v>
      </c>
      <c r="L452" t="inlineStr">
        <is>
          <t>casino.guru</t>
        </is>
      </c>
      <c r="M452" s="5" t="n">
        <v>46034</v>
      </c>
      <c r="N452" t="inlineStr">
        <is>
          <t>Yes</t>
        </is>
      </c>
      <c r="O452" t="inlineStr">
        <is>
          <t>2026-04-19 06:36</t>
        </is>
      </c>
      <c r="P452" t="inlineStr">
        <is>
          <t>2026-04-20 23:35</t>
        </is>
      </c>
      <c r="Q452" t="inlineStr">
        <is>
          <t>https://casino.guru/winsane-casino-review</t>
        </is>
      </c>
    </row>
    <row r="453">
      <c r="A453" s="2" t="inlineStr">
        <is>
          <t>Yonibet Casino</t>
        </is>
      </c>
      <c r="B453" t="inlineStr">
        <is>
          <t>yonibet</t>
        </is>
      </c>
      <c r="C453" t="inlineStr">
        <is>
          <t>Curacao</t>
        </is>
      </c>
      <c r="D453" t="n">
        <v>8.9</v>
      </c>
      <c r="E453" s="3" t="inlineStr">
        <is>
          <t>Yes</t>
        </is>
      </c>
      <c r="F453" s="3" t="inlineStr">
        <is>
          <t>Yes</t>
        </is>
      </c>
      <c r="G453" s="3" t="inlineStr">
        <is>
          <t>Yes</t>
        </is>
      </c>
      <c r="H453" s="4" t="inlineStr">
        <is>
          <t>No</t>
        </is>
      </c>
      <c r="J453" t="n">
        <v>0</v>
      </c>
      <c r="K453" t="n">
        <v>1</v>
      </c>
      <c r="L453" t="inlineStr">
        <is>
          <t>casino.guru</t>
        </is>
      </c>
      <c r="M453" s="5" t="n">
        <v>45992</v>
      </c>
      <c r="N453" t="inlineStr">
        <is>
          <t>Yes</t>
        </is>
      </c>
      <c r="O453" t="inlineStr">
        <is>
          <t>2026-04-19 06:15</t>
        </is>
      </c>
      <c r="P453" t="inlineStr">
        <is>
          <t>2026-04-20 23:08</t>
        </is>
      </c>
      <c r="Q453" t="inlineStr">
        <is>
          <t>https://casino.guru/yonibet-casino-review</t>
        </is>
      </c>
    </row>
    <row r="454">
      <c r="A454" s="2" t="inlineStr">
        <is>
          <t>Zip Casino</t>
        </is>
      </c>
      <c r="B454" t="inlineStr">
        <is>
          <t>zip</t>
        </is>
      </c>
      <c r="C454" t="inlineStr">
        <is>
          <t>Curacao</t>
        </is>
      </c>
      <c r="D454" t="n">
        <v>8.9</v>
      </c>
      <c r="E454" s="3" t="inlineStr">
        <is>
          <t>Yes</t>
        </is>
      </c>
      <c r="F454" s="3" t="inlineStr">
        <is>
          <t>Yes</t>
        </is>
      </c>
      <c r="G454" s="3" t="inlineStr">
        <is>
          <t>Yes</t>
        </is>
      </c>
      <c r="H454" s="4" t="inlineStr">
        <is>
          <t>No</t>
        </is>
      </c>
      <c r="I454" s="3" t="inlineStr">
        <is>
          <t>Yes</t>
        </is>
      </c>
      <c r="J454" t="n">
        <v>1</v>
      </c>
      <c r="K454" t="n">
        <v>1</v>
      </c>
      <c r="L454" t="inlineStr">
        <is>
          <t>casino.guru</t>
        </is>
      </c>
      <c r="M454" s="5" t="n">
        <v>45966</v>
      </c>
      <c r="N454" t="inlineStr">
        <is>
          <t>Yes</t>
        </is>
      </c>
      <c r="O454" t="inlineStr">
        <is>
          <t>2026-04-19 06:31</t>
        </is>
      </c>
      <c r="P454" t="inlineStr">
        <is>
          <t>2026-04-20 23:29</t>
        </is>
      </c>
      <c r="Q454" t="inlineStr">
        <is>
          <t>https://casino.guru/zip-casino-review</t>
        </is>
      </c>
    </row>
    <row r="455">
      <c r="A455" s="2" t="inlineStr">
        <is>
          <t>mr.play Casino</t>
        </is>
      </c>
      <c r="B455" t="inlineStr">
        <is>
          <t>mr-play</t>
        </is>
      </c>
      <c r="C455" t="inlineStr">
        <is>
          <t>MGA</t>
        </is>
      </c>
      <c r="D455" t="n">
        <v>8.9</v>
      </c>
      <c r="E455" s="3" t="inlineStr">
        <is>
          <t>Yes</t>
        </is>
      </c>
      <c r="F455" s="3" t="inlineStr">
        <is>
          <t>Yes</t>
        </is>
      </c>
      <c r="G455" s="3" t="inlineStr">
        <is>
          <t>Yes</t>
        </is>
      </c>
      <c r="H455" s="3" t="inlineStr">
        <is>
          <t>Yes</t>
        </is>
      </c>
      <c r="J455" t="n">
        <v>0</v>
      </c>
      <c r="K455" t="n">
        <v>1</v>
      </c>
      <c r="L455" t="inlineStr">
        <is>
          <t>casino.guru</t>
        </is>
      </c>
      <c r="M455" s="5" t="n">
        <v>45904</v>
      </c>
      <c r="N455" t="inlineStr">
        <is>
          <t>Yes</t>
        </is>
      </c>
      <c r="O455" t="inlineStr">
        <is>
          <t>2026-04-19 06:00</t>
        </is>
      </c>
      <c r="P455" t="inlineStr">
        <is>
          <t>2026-04-20 22:51</t>
        </is>
      </c>
      <c r="Q455" t="inlineStr">
        <is>
          <t>https://casino.guru/Mr-Play-Casino-review</t>
        </is>
      </c>
    </row>
    <row r="456">
      <c r="A456" s="2" t="inlineStr">
        <is>
          <t>Trickz Casino</t>
        </is>
      </c>
      <c r="B456" t="inlineStr">
        <is>
          <t>trickz</t>
        </is>
      </c>
      <c r="C456" t="inlineStr">
        <is>
          <t>Anjouan</t>
        </is>
      </c>
      <c r="D456" t="n">
        <v>8.85</v>
      </c>
      <c r="E456" s="3" t="inlineStr">
        <is>
          <t>Yes</t>
        </is>
      </c>
      <c r="F456" s="3" t="inlineStr">
        <is>
          <t>Yes</t>
        </is>
      </c>
      <c r="G456" s="3" t="inlineStr">
        <is>
          <t>Yes</t>
        </is>
      </c>
      <c r="H456" s="4" t="inlineStr">
        <is>
          <t>No</t>
        </is>
      </c>
      <c r="J456" t="n">
        <v>0</v>
      </c>
      <c r="K456" t="n">
        <v>2</v>
      </c>
      <c r="L456" t="inlineStr">
        <is>
          <t>casino.guru, lcb</t>
        </is>
      </c>
      <c r="M456" s="5" t="n">
        <v>44867</v>
      </c>
      <c r="N456" t="inlineStr">
        <is>
          <t>Yes</t>
        </is>
      </c>
      <c r="O456" t="inlineStr">
        <is>
          <t>2026-04-19 00:11</t>
        </is>
      </c>
      <c r="P456" t="inlineStr">
        <is>
          <t>2026-04-20 23:22</t>
        </is>
      </c>
      <c r="Q456" t="inlineStr">
        <is>
          <t>https://casino.guru/trickz-casino-review
https://lcb.org/casinos/trickz-casino</t>
        </is>
      </c>
    </row>
    <row r="457">
      <c r="A457" s="2" t="inlineStr">
        <is>
          <t>RollXO Casino</t>
        </is>
      </c>
      <c r="B457" t="inlineStr">
        <is>
          <t>rollxo</t>
        </is>
      </c>
      <c r="C457" t="inlineStr">
        <is>
          <t>MGA</t>
        </is>
      </c>
      <c r="D457" t="n">
        <v>8.83</v>
      </c>
      <c r="E457" s="3" t="inlineStr">
        <is>
          <t>Yes</t>
        </is>
      </c>
      <c r="F457" s="3" t="inlineStr">
        <is>
          <t>Yes</t>
        </is>
      </c>
      <c r="G457" s="3" t="inlineStr">
        <is>
          <t>Yes</t>
        </is>
      </c>
      <c r="H457" s="4" t="inlineStr">
        <is>
          <t>No</t>
        </is>
      </c>
      <c r="I457" s="3" t="inlineStr">
        <is>
          <t>Yes</t>
        </is>
      </c>
      <c r="J457" t="n">
        <v>1</v>
      </c>
      <c r="K457" t="n">
        <v>3</v>
      </c>
      <c r="L457" t="inlineStr">
        <is>
          <t>askgamblers, casino.guru, lcb</t>
        </is>
      </c>
      <c r="M457" s="5" t="n">
        <v>45398</v>
      </c>
      <c r="N457" t="inlineStr">
        <is>
          <t>Yes</t>
        </is>
      </c>
      <c r="O457" t="inlineStr">
        <is>
          <t>2026-04-19 00:06</t>
        </is>
      </c>
      <c r="P457" t="inlineStr">
        <is>
          <t>2026-04-20 23:37</t>
        </is>
      </c>
      <c r="Q457" t="inlineStr">
        <is>
          <t>https://casino.guru/rollxo-casino-review
https://lcb.org/casinos/rollxo-casino
https://www.askgamblers.com/online-casinos/reviews/rollxo-casino</t>
        </is>
      </c>
    </row>
    <row r="458">
      <c r="A458" s="2" t="inlineStr">
        <is>
          <t>0x.bet Casino</t>
        </is>
      </c>
      <c r="B458" t="inlineStr">
        <is>
          <t>0x-bet</t>
        </is>
      </c>
      <c r="D458" t="n">
        <v>8.800000000000001</v>
      </c>
      <c r="E458" s="3" t="inlineStr">
        <is>
          <t>Yes</t>
        </is>
      </c>
      <c r="F458" s="3" t="inlineStr">
        <is>
          <t>Yes</t>
        </is>
      </c>
      <c r="G458" s="3" t="inlineStr">
        <is>
          <t>Yes</t>
        </is>
      </c>
      <c r="H458" s="4" t="inlineStr">
        <is>
          <t>No</t>
        </is>
      </c>
      <c r="I458" s="3" t="inlineStr">
        <is>
          <t>Yes</t>
        </is>
      </c>
      <c r="J458" t="n">
        <v>1</v>
      </c>
      <c r="K458" t="n">
        <v>1</v>
      </c>
      <c r="L458" t="inlineStr">
        <is>
          <t>casino.guru</t>
        </is>
      </c>
      <c r="M458" s="5" t="n">
        <v>46028</v>
      </c>
      <c r="N458" t="inlineStr">
        <is>
          <t>Yes</t>
        </is>
      </c>
      <c r="O458" t="inlineStr">
        <is>
          <t>2026-04-19 06:24</t>
        </is>
      </c>
      <c r="P458" t="inlineStr">
        <is>
          <t>2026-04-20 23:20</t>
        </is>
      </c>
      <c r="Q458" t="inlineStr">
        <is>
          <t>https://casino.guru/0x-bet-casino-review</t>
        </is>
      </c>
    </row>
    <row r="459">
      <c r="A459" s="2" t="inlineStr">
        <is>
          <t>11.lv Casino</t>
        </is>
      </c>
      <c r="B459" t="inlineStr">
        <is>
          <t>11-lv</t>
        </is>
      </c>
      <c r="D459" t="n">
        <v>8.800000000000001</v>
      </c>
      <c r="E459" s="3" t="inlineStr">
        <is>
          <t>Yes</t>
        </is>
      </c>
      <c r="F459" s="4" t="inlineStr">
        <is>
          <t>No</t>
        </is>
      </c>
      <c r="G459" s="4" t="inlineStr">
        <is>
          <t>No</t>
        </is>
      </c>
      <c r="H459" s="4" t="inlineStr">
        <is>
          <t>No</t>
        </is>
      </c>
      <c r="J459" t="n">
        <v>0</v>
      </c>
      <c r="K459" t="n">
        <v>1</v>
      </c>
      <c r="L459" t="inlineStr">
        <is>
          <t>casino.guru</t>
        </is>
      </c>
      <c r="M459" s="5" t="n">
        <v>46094</v>
      </c>
      <c r="N459" t="inlineStr">
        <is>
          <t>Yes</t>
        </is>
      </c>
      <c r="O459" t="inlineStr">
        <is>
          <t>2026-04-19 06:05</t>
        </is>
      </c>
      <c r="P459" t="inlineStr">
        <is>
          <t>2026-04-20 22:56</t>
        </is>
      </c>
      <c r="Q459" t="inlineStr">
        <is>
          <t>https://casino.guru/11-lv-casino-review</t>
        </is>
      </c>
    </row>
    <row r="460">
      <c r="A460" s="2" t="inlineStr">
        <is>
          <t>7bet Casino</t>
        </is>
      </c>
      <c r="B460" t="inlineStr">
        <is>
          <t>7bet</t>
        </is>
      </c>
      <c r="D460" t="n">
        <v>8.800000000000001</v>
      </c>
      <c r="E460" s="3" t="inlineStr">
        <is>
          <t>Yes</t>
        </is>
      </c>
      <c r="F460" s="4" t="inlineStr">
        <is>
          <t>No</t>
        </is>
      </c>
      <c r="G460" s="4" t="inlineStr">
        <is>
          <t>No</t>
        </is>
      </c>
      <c r="H460" s="4" t="inlineStr">
        <is>
          <t>No</t>
        </is>
      </c>
      <c r="J460" t="n">
        <v>0</v>
      </c>
      <c r="K460" t="n">
        <v>1</v>
      </c>
      <c r="L460" t="inlineStr">
        <is>
          <t>casino.guru</t>
        </is>
      </c>
      <c r="M460" s="5" t="n">
        <v>45981</v>
      </c>
      <c r="N460" t="inlineStr">
        <is>
          <t>Yes</t>
        </is>
      </c>
      <c r="O460" t="inlineStr">
        <is>
          <t>2026-04-19 06:22</t>
        </is>
      </c>
      <c r="P460" t="inlineStr">
        <is>
          <t>2026-04-20 23:17</t>
        </is>
      </c>
      <c r="Q460" t="inlineStr">
        <is>
          <t>https://casino.guru/7bet-casino-review</t>
        </is>
      </c>
    </row>
    <row r="461">
      <c r="A461" s="2" t="inlineStr">
        <is>
          <t>AmunRa Casino</t>
        </is>
      </c>
      <c r="B461" t="inlineStr">
        <is>
          <t>amunra</t>
        </is>
      </c>
      <c r="C461" t="inlineStr">
        <is>
          <t>Anjouan</t>
        </is>
      </c>
      <c r="D461" t="n">
        <v>8.800000000000001</v>
      </c>
      <c r="E461" s="3" t="inlineStr">
        <is>
          <t>Yes</t>
        </is>
      </c>
      <c r="F461" s="3" t="inlineStr">
        <is>
          <t>Yes</t>
        </is>
      </c>
      <c r="G461" s="3" t="inlineStr">
        <is>
          <t>Yes</t>
        </is>
      </c>
      <c r="H461" s="4" t="inlineStr">
        <is>
          <t>No</t>
        </is>
      </c>
      <c r="I461" s="3" t="inlineStr">
        <is>
          <t>Yes</t>
        </is>
      </c>
      <c r="J461" t="n">
        <v>1</v>
      </c>
      <c r="K461" t="n">
        <v>1</v>
      </c>
      <c r="L461" t="inlineStr">
        <is>
          <t>casino.guru</t>
        </is>
      </c>
      <c r="M461" s="5" t="n">
        <v>46044</v>
      </c>
      <c r="N461" t="inlineStr">
        <is>
          <t>Yes</t>
        </is>
      </c>
      <c r="O461" t="inlineStr">
        <is>
          <t>2026-04-19 06:12</t>
        </is>
      </c>
      <c r="P461" t="inlineStr">
        <is>
          <t>2026-04-20 23:05</t>
        </is>
      </c>
      <c r="Q461" t="inlineStr">
        <is>
          <t>https://casino.guru/amunra-casino-review</t>
        </is>
      </c>
    </row>
    <row r="462">
      <c r="A462" s="2" t="inlineStr">
        <is>
          <t>BK8 Casino</t>
        </is>
      </c>
      <c r="B462" t="inlineStr">
        <is>
          <t>bk8</t>
        </is>
      </c>
      <c r="C462" t="inlineStr">
        <is>
          <t>Anjouan</t>
        </is>
      </c>
      <c r="D462" t="n">
        <v>8.800000000000001</v>
      </c>
      <c r="E462" s="3" t="inlineStr">
        <is>
          <t>Yes</t>
        </is>
      </c>
      <c r="F462" s="3" t="inlineStr">
        <is>
          <t>Yes</t>
        </is>
      </c>
      <c r="G462" s="3" t="inlineStr">
        <is>
          <t>Yes</t>
        </is>
      </c>
      <c r="H462" s="4" t="inlineStr">
        <is>
          <t>No</t>
        </is>
      </c>
      <c r="J462" t="n">
        <v>0</v>
      </c>
      <c r="K462" t="n">
        <v>1</v>
      </c>
      <c r="L462" t="inlineStr">
        <is>
          <t>casino.guru</t>
        </is>
      </c>
      <c r="M462" s="5" t="n">
        <v>46112</v>
      </c>
      <c r="N462" t="inlineStr">
        <is>
          <t>Yes</t>
        </is>
      </c>
      <c r="O462" t="inlineStr">
        <is>
          <t>2026-04-19 06:17</t>
        </is>
      </c>
      <c r="P462" t="inlineStr">
        <is>
          <t>2026-04-20 23:11</t>
        </is>
      </c>
      <c r="Q462" t="inlineStr">
        <is>
          <t>https://casino.guru/bk8-casino-review</t>
        </is>
      </c>
    </row>
    <row r="463">
      <c r="A463" s="2" t="inlineStr">
        <is>
          <t>BetGrouse Casino</t>
        </is>
      </c>
      <c r="B463" t="inlineStr">
        <is>
          <t>betgrouse</t>
        </is>
      </c>
      <c r="C463" t="inlineStr">
        <is>
          <t>MGA</t>
        </is>
      </c>
      <c r="D463" t="n">
        <v>8.800000000000001</v>
      </c>
      <c r="E463" s="3" t="inlineStr">
        <is>
          <t>Yes</t>
        </is>
      </c>
      <c r="F463" s="4" t="inlineStr">
        <is>
          <t>No</t>
        </is>
      </c>
      <c r="G463" s="4" t="inlineStr">
        <is>
          <t>No</t>
        </is>
      </c>
      <c r="H463" s="3" t="inlineStr">
        <is>
          <t>Yes</t>
        </is>
      </c>
      <c r="J463" t="n">
        <v>0</v>
      </c>
      <c r="K463" t="n">
        <v>1</v>
      </c>
      <c r="L463" t="inlineStr">
        <is>
          <t>casino.guru</t>
        </is>
      </c>
      <c r="M463" s="5" t="n">
        <v>45968</v>
      </c>
      <c r="N463" t="inlineStr">
        <is>
          <t>Yes</t>
        </is>
      </c>
      <c r="O463" t="inlineStr">
        <is>
          <t>2026-04-19 06:32</t>
        </is>
      </c>
      <c r="P463" t="inlineStr">
        <is>
          <t>2026-04-20 23:31</t>
        </is>
      </c>
      <c r="Q463" t="inlineStr">
        <is>
          <t>https://casino.guru/betgrouse-casino-review</t>
        </is>
      </c>
    </row>
    <row r="464">
      <c r="A464" s="2" t="inlineStr">
        <is>
          <t>BetPassion Casino</t>
        </is>
      </c>
      <c r="B464" t="inlineStr">
        <is>
          <t>betpassion</t>
        </is>
      </c>
      <c r="D464" t="n">
        <v>8.800000000000001</v>
      </c>
      <c r="E464" s="3" t="inlineStr">
        <is>
          <t>Yes</t>
        </is>
      </c>
      <c r="F464" s="4" t="inlineStr">
        <is>
          <t>No</t>
        </is>
      </c>
      <c r="G464" s="4" t="inlineStr">
        <is>
          <t>No</t>
        </is>
      </c>
      <c r="H464" s="3" t="inlineStr">
        <is>
          <t>Yes</t>
        </is>
      </c>
      <c r="J464" t="n">
        <v>0</v>
      </c>
      <c r="K464" t="n">
        <v>1</v>
      </c>
      <c r="L464" t="inlineStr">
        <is>
          <t>casino.guru</t>
        </is>
      </c>
      <c r="M464" s="5" t="n">
        <v>46106</v>
      </c>
      <c r="N464" t="inlineStr">
        <is>
          <t>Yes</t>
        </is>
      </c>
      <c r="O464" t="inlineStr">
        <is>
          <t>2026-04-19 06:27</t>
        </is>
      </c>
      <c r="P464" t="inlineStr">
        <is>
          <t>2026-04-20 23:24</t>
        </is>
      </c>
      <c r="Q464" t="inlineStr">
        <is>
          <t>https://casino.guru/betpassion-casino-review</t>
        </is>
      </c>
    </row>
    <row r="465">
      <c r="A465" s="2" t="inlineStr">
        <is>
          <t>Betjili Casino</t>
        </is>
      </c>
      <c r="B465" t="inlineStr">
        <is>
          <t>betjili</t>
        </is>
      </c>
      <c r="C465" t="inlineStr">
        <is>
          <t>Curacao</t>
        </is>
      </c>
      <c r="D465" t="n">
        <v>8.800000000000001</v>
      </c>
      <c r="E465" s="3" t="inlineStr">
        <is>
          <t>Yes</t>
        </is>
      </c>
      <c r="F465" s="3" t="inlineStr">
        <is>
          <t>Yes</t>
        </is>
      </c>
      <c r="G465" s="3" t="inlineStr">
        <is>
          <t>Yes</t>
        </is>
      </c>
      <c r="H465" s="4" t="inlineStr">
        <is>
          <t>No</t>
        </is>
      </c>
      <c r="J465" t="n">
        <v>0</v>
      </c>
      <c r="K465" t="n">
        <v>1</v>
      </c>
      <c r="L465" t="inlineStr">
        <is>
          <t>casino.guru</t>
        </is>
      </c>
      <c r="M465" s="5" t="n">
        <v>45989</v>
      </c>
      <c r="N465" t="inlineStr">
        <is>
          <t>Yes</t>
        </is>
      </c>
      <c r="O465" t="inlineStr">
        <is>
          <t>2026-04-19 06:23</t>
        </is>
      </c>
      <c r="P465" t="inlineStr">
        <is>
          <t>2026-04-20 23:19</t>
        </is>
      </c>
      <c r="Q465" t="inlineStr">
        <is>
          <t>https://casino.guru/marvelbet-casino-review</t>
        </is>
      </c>
    </row>
    <row r="466">
      <c r="A466" s="2" t="inlineStr">
        <is>
          <t>Betroom 24 Casino</t>
        </is>
      </c>
      <c r="B466" t="inlineStr">
        <is>
          <t>betroom-24</t>
        </is>
      </c>
      <c r="C466" t="inlineStr">
        <is>
          <t>Curacao</t>
        </is>
      </c>
      <c r="D466" t="n">
        <v>8.800000000000001</v>
      </c>
      <c r="E466" s="3" t="inlineStr">
        <is>
          <t>Yes</t>
        </is>
      </c>
      <c r="F466" s="3" t="inlineStr">
        <is>
          <t>Yes</t>
        </is>
      </c>
      <c r="G466" s="3" t="inlineStr">
        <is>
          <t>Yes</t>
        </is>
      </c>
      <c r="H466" s="4" t="inlineStr">
        <is>
          <t>No</t>
        </is>
      </c>
      <c r="I466" s="3" t="inlineStr">
        <is>
          <t>Yes</t>
        </is>
      </c>
      <c r="J466" t="n">
        <v>1</v>
      </c>
      <c r="K466" t="n">
        <v>1</v>
      </c>
      <c r="L466" t="inlineStr">
        <is>
          <t>casino.guru</t>
        </is>
      </c>
      <c r="M466" s="5" t="n">
        <v>46106</v>
      </c>
      <c r="N466" t="inlineStr">
        <is>
          <t>Yes</t>
        </is>
      </c>
      <c r="O466" t="inlineStr">
        <is>
          <t>2026-04-19 06:15</t>
        </is>
      </c>
      <c r="P466" t="inlineStr">
        <is>
          <t>2026-04-20 23:09</t>
        </is>
      </c>
      <c r="Q466" t="inlineStr">
        <is>
          <t>https://casino.guru/betroom-24-casino-review</t>
        </is>
      </c>
    </row>
    <row r="467">
      <c r="A467" s="2" t="inlineStr">
        <is>
          <t>Betsafe Casino</t>
        </is>
      </c>
      <c r="B467" t="inlineStr">
        <is>
          <t>betsafe</t>
        </is>
      </c>
      <c r="C467" t="inlineStr">
        <is>
          <t>MGA</t>
        </is>
      </c>
      <c r="D467" t="n">
        <v>8.800000000000001</v>
      </c>
      <c r="E467" s="3" t="inlineStr">
        <is>
          <t>Yes</t>
        </is>
      </c>
      <c r="F467" s="4" t="inlineStr">
        <is>
          <t>No</t>
        </is>
      </c>
      <c r="G467" s="4" t="inlineStr">
        <is>
          <t>No</t>
        </is>
      </c>
      <c r="H467" s="4" t="inlineStr">
        <is>
          <t>No</t>
        </is>
      </c>
      <c r="J467" t="n">
        <v>0</v>
      </c>
      <c r="K467" t="n">
        <v>1</v>
      </c>
      <c r="L467" t="inlineStr">
        <is>
          <t>casino.guru</t>
        </is>
      </c>
      <c r="M467" s="5" t="n">
        <v>45923</v>
      </c>
      <c r="N467" t="inlineStr">
        <is>
          <t>Yes</t>
        </is>
      </c>
      <c r="O467" t="inlineStr">
        <is>
          <t>2026-04-19 05:57</t>
        </is>
      </c>
      <c r="P467" t="inlineStr">
        <is>
          <t>2026-04-20 22:47</t>
        </is>
      </c>
      <c r="Q467" t="inlineStr">
        <is>
          <t>https://casino.guru/betsafe-casino-review</t>
        </is>
      </c>
    </row>
    <row r="468">
      <c r="A468" s="2" t="inlineStr">
        <is>
          <t>Bombastic Casino</t>
        </is>
      </c>
      <c r="B468" t="inlineStr">
        <is>
          <t>bombastic</t>
        </is>
      </c>
      <c r="C468" t="inlineStr">
        <is>
          <t>Curacao</t>
        </is>
      </c>
      <c r="D468" t="n">
        <v>8.800000000000001</v>
      </c>
      <c r="E468" s="3" t="inlineStr">
        <is>
          <t>Yes</t>
        </is>
      </c>
      <c r="F468" s="3" t="inlineStr">
        <is>
          <t>Yes</t>
        </is>
      </c>
      <c r="G468" s="3" t="inlineStr">
        <is>
          <t>Yes</t>
        </is>
      </c>
      <c r="H468" s="4" t="inlineStr">
        <is>
          <t>No</t>
        </is>
      </c>
      <c r="J468" t="n">
        <v>0</v>
      </c>
      <c r="K468" t="n">
        <v>1</v>
      </c>
      <c r="L468" t="inlineStr">
        <is>
          <t>casino.guru</t>
        </is>
      </c>
      <c r="M468" s="5" t="n">
        <v>46017</v>
      </c>
      <c r="N468" t="inlineStr">
        <is>
          <t>Yes</t>
        </is>
      </c>
      <c r="O468" t="inlineStr">
        <is>
          <t>2026-04-19 06:33</t>
        </is>
      </c>
      <c r="P468" t="inlineStr">
        <is>
          <t>2026-04-20 23:32</t>
        </is>
      </c>
      <c r="Q468" t="inlineStr">
        <is>
          <t>https://casino.guru/bombastic-casino-review</t>
        </is>
      </c>
    </row>
    <row r="469">
      <c r="A469" s="2" t="inlineStr">
        <is>
          <t>Boomerang.Bet Casino</t>
        </is>
      </c>
      <c r="B469" t="inlineStr">
        <is>
          <t>boomerang-bet</t>
        </is>
      </c>
      <c r="D469" t="n">
        <v>8.800000000000001</v>
      </c>
      <c r="E469" s="3" t="inlineStr">
        <is>
          <t>Yes</t>
        </is>
      </c>
      <c r="F469" s="3" t="inlineStr">
        <is>
          <t>Yes</t>
        </is>
      </c>
      <c r="G469" s="3" t="inlineStr">
        <is>
          <t>Yes</t>
        </is>
      </c>
      <c r="H469" s="4" t="inlineStr">
        <is>
          <t>No</t>
        </is>
      </c>
      <c r="J469" t="n">
        <v>0</v>
      </c>
      <c r="K469" t="n">
        <v>1</v>
      </c>
      <c r="L469" t="inlineStr">
        <is>
          <t>casino.guru</t>
        </is>
      </c>
      <c r="M469" s="5" t="n">
        <v>45964</v>
      </c>
      <c r="N469" t="inlineStr">
        <is>
          <t>Yes</t>
        </is>
      </c>
      <c r="O469" t="inlineStr">
        <is>
          <t>2026-04-19 06:32</t>
        </is>
      </c>
      <c r="P469" t="inlineStr">
        <is>
          <t>2026-04-20 23:30</t>
        </is>
      </c>
      <c r="Q469" t="inlineStr">
        <is>
          <t>https://casino.guru/boomerang-bet-casino-review</t>
        </is>
      </c>
    </row>
    <row r="470">
      <c r="A470" s="2" t="inlineStr">
        <is>
          <t>Brabet Casino</t>
        </is>
      </c>
      <c r="B470" t="inlineStr">
        <is>
          <t>brabet</t>
        </is>
      </c>
      <c r="C470" t="inlineStr">
        <is>
          <t>Curacao</t>
        </is>
      </c>
      <c r="D470" t="n">
        <v>8.800000000000001</v>
      </c>
      <c r="E470" s="3" t="inlineStr">
        <is>
          <t>Yes</t>
        </is>
      </c>
      <c r="F470" s="4" t="inlineStr">
        <is>
          <t>No</t>
        </is>
      </c>
      <c r="G470" s="4" t="inlineStr">
        <is>
          <t>No</t>
        </is>
      </c>
      <c r="H470" s="4" t="inlineStr">
        <is>
          <t>No</t>
        </is>
      </c>
      <c r="J470" t="n">
        <v>0</v>
      </c>
      <c r="K470" t="n">
        <v>1</v>
      </c>
      <c r="L470" t="inlineStr">
        <is>
          <t>casino.guru</t>
        </is>
      </c>
      <c r="M470" s="5" t="n">
        <v>46132</v>
      </c>
      <c r="N470" t="inlineStr">
        <is>
          <t>Yes</t>
        </is>
      </c>
      <c r="O470" t="inlineStr">
        <is>
          <t>2026-04-19 06:38</t>
        </is>
      </c>
      <c r="P470" t="inlineStr">
        <is>
          <t>2026-04-20 23:38</t>
        </is>
      </c>
      <c r="Q470" t="inlineStr">
        <is>
          <t>https://casino.guru/brabet-casino-review</t>
        </is>
      </c>
    </row>
    <row r="471">
      <c r="A471" s="2" t="inlineStr">
        <is>
          <t>Bucky Bingo Casino</t>
        </is>
      </c>
      <c r="B471" t="inlineStr">
        <is>
          <t>bucky-bingo</t>
        </is>
      </c>
      <c r="C471" t="inlineStr">
        <is>
          <t>UKGC</t>
        </is>
      </c>
      <c r="D471" t="n">
        <v>8.800000000000001</v>
      </c>
      <c r="E471" s="3" t="inlineStr">
        <is>
          <t>Yes</t>
        </is>
      </c>
      <c r="F471" s="4" t="inlineStr">
        <is>
          <t>No</t>
        </is>
      </c>
      <c r="G471" s="4" t="inlineStr">
        <is>
          <t>No</t>
        </is>
      </c>
      <c r="H471" s="3" t="inlineStr">
        <is>
          <t>Yes</t>
        </is>
      </c>
      <c r="J471" t="n">
        <v>0</v>
      </c>
      <c r="K471" t="n">
        <v>1</v>
      </c>
      <c r="L471" t="inlineStr">
        <is>
          <t>casino.guru</t>
        </is>
      </c>
      <c r="M471" s="5" t="n">
        <v>46050</v>
      </c>
      <c r="N471" t="inlineStr">
        <is>
          <t>Yes</t>
        </is>
      </c>
      <c r="O471" t="inlineStr">
        <is>
          <t>2026-04-19 06:08</t>
        </is>
      </c>
      <c r="P471" t="inlineStr">
        <is>
          <t>2026-04-20 23:00</t>
        </is>
      </c>
      <c r="Q471" t="inlineStr">
        <is>
          <t>https://casino.guru/bucky-bingo-casino-review</t>
        </is>
      </c>
    </row>
    <row r="472">
      <c r="A472" s="2" t="inlineStr">
        <is>
          <t>Cashwin Casino</t>
        </is>
      </c>
      <c r="B472" t="inlineStr">
        <is>
          <t>cashwin</t>
        </is>
      </c>
      <c r="C472" t="inlineStr">
        <is>
          <t>Curacao</t>
        </is>
      </c>
      <c r="D472" t="n">
        <v>8.800000000000001</v>
      </c>
      <c r="E472" s="3" t="inlineStr">
        <is>
          <t>Yes</t>
        </is>
      </c>
      <c r="F472" s="3" t="inlineStr">
        <is>
          <t>Yes</t>
        </is>
      </c>
      <c r="G472" s="3" t="inlineStr">
        <is>
          <t>Yes</t>
        </is>
      </c>
      <c r="H472" s="4" t="inlineStr">
        <is>
          <t>No</t>
        </is>
      </c>
      <c r="I472" s="4" t="inlineStr">
        <is>
          <t>No</t>
        </is>
      </c>
      <c r="J472" t="n">
        <v>0</v>
      </c>
      <c r="K472" t="n">
        <v>1</v>
      </c>
      <c r="L472" t="inlineStr">
        <is>
          <t>casino.guru</t>
        </is>
      </c>
      <c r="M472" s="5" t="n">
        <v>45964</v>
      </c>
      <c r="N472" t="inlineStr">
        <is>
          <t>Yes</t>
        </is>
      </c>
      <c r="O472" t="inlineStr">
        <is>
          <t>2026-04-19 06:29</t>
        </is>
      </c>
      <c r="P472" t="inlineStr">
        <is>
          <t>2026-04-20 23:26</t>
        </is>
      </c>
      <c r="Q472" t="inlineStr">
        <is>
          <t>https://casino.guru/cashwin-casino-review</t>
        </is>
      </c>
    </row>
    <row r="473">
      <c r="A473" s="2" t="inlineStr">
        <is>
          <t>Dailyspins Casino</t>
        </is>
      </c>
      <c r="B473" t="inlineStr">
        <is>
          <t>dailyspins</t>
        </is>
      </c>
      <c r="C473" t="inlineStr">
        <is>
          <t>Curacao</t>
        </is>
      </c>
      <c r="D473" t="n">
        <v>8.800000000000001</v>
      </c>
      <c r="E473" s="3" t="inlineStr">
        <is>
          <t>Yes</t>
        </is>
      </c>
      <c r="F473" s="3" t="inlineStr">
        <is>
          <t>Yes</t>
        </is>
      </c>
      <c r="G473" s="3" t="inlineStr">
        <is>
          <t>Yes</t>
        </is>
      </c>
      <c r="H473" s="4" t="inlineStr">
        <is>
          <t>No</t>
        </is>
      </c>
      <c r="J473" t="n">
        <v>0</v>
      </c>
      <c r="K473" t="n">
        <v>1</v>
      </c>
      <c r="L473" t="inlineStr">
        <is>
          <t>casino.guru</t>
        </is>
      </c>
      <c r="M473" s="5" t="n">
        <v>45986</v>
      </c>
      <c r="N473" t="inlineStr">
        <is>
          <t>Yes</t>
        </is>
      </c>
      <c r="O473" t="inlineStr">
        <is>
          <t>2026-04-19 06:34</t>
        </is>
      </c>
      <c r="P473" t="inlineStr">
        <is>
          <t>2026-04-20 23:34</t>
        </is>
      </c>
      <c r="Q473" t="inlineStr">
        <is>
          <t>https://casino.guru/dailyspins-casino-review</t>
        </is>
      </c>
    </row>
    <row r="474">
      <c r="A474" s="2" t="inlineStr">
        <is>
          <t>Fairspin Casino</t>
        </is>
      </c>
      <c r="B474" t="inlineStr">
        <is>
          <t>fairspin</t>
        </is>
      </c>
      <c r="C474" t="inlineStr">
        <is>
          <t>Curacao</t>
        </is>
      </c>
      <c r="D474" t="n">
        <v>8.800000000000001</v>
      </c>
      <c r="E474" s="3" t="inlineStr">
        <is>
          <t>Yes</t>
        </is>
      </c>
      <c r="F474" s="3" t="inlineStr">
        <is>
          <t>Yes</t>
        </is>
      </c>
      <c r="G474" s="3" t="inlineStr">
        <is>
          <t>Yes</t>
        </is>
      </c>
      <c r="H474" s="4" t="inlineStr">
        <is>
          <t>No</t>
        </is>
      </c>
      <c r="I474" s="3" t="inlineStr">
        <is>
          <t>Yes</t>
        </is>
      </c>
      <c r="J474" t="n">
        <v>1</v>
      </c>
      <c r="K474" t="n">
        <v>1</v>
      </c>
      <c r="L474" t="inlineStr">
        <is>
          <t>casino.guru</t>
        </is>
      </c>
      <c r="M474" s="5" t="n">
        <v>46106</v>
      </c>
      <c r="N474" t="inlineStr">
        <is>
          <t>Yes</t>
        </is>
      </c>
      <c r="O474" t="inlineStr">
        <is>
          <t>2026-04-19 06:11</t>
        </is>
      </c>
      <c r="P474" t="inlineStr">
        <is>
          <t>2026-04-20 23:03</t>
        </is>
      </c>
      <c r="Q474" t="inlineStr">
        <is>
          <t>https://casino.guru/fairspin-casino-review</t>
        </is>
      </c>
    </row>
    <row r="475">
      <c r="A475" s="2" t="inlineStr">
        <is>
          <t>Fever Slots Casino</t>
        </is>
      </c>
      <c r="B475" t="inlineStr">
        <is>
          <t>fever-slots</t>
        </is>
      </c>
      <c r="C475" t="inlineStr">
        <is>
          <t>UKGC</t>
        </is>
      </c>
      <c r="D475" t="n">
        <v>8.800000000000001</v>
      </c>
      <c r="E475" s="3" t="inlineStr">
        <is>
          <t>Yes</t>
        </is>
      </c>
      <c r="F475" s="4" t="inlineStr">
        <is>
          <t>No</t>
        </is>
      </c>
      <c r="G475" s="4" t="inlineStr">
        <is>
          <t>No</t>
        </is>
      </c>
      <c r="H475" s="4" t="inlineStr">
        <is>
          <t>No</t>
        </is>
      </c>
      <c r="J475" t="n">
        <v>0</v>
      </c>
      <c r="K475" t="n">
        <v>1</v>
      </c>
      <c r="L475" t="inlineStr">
        <is>
          <t>casino.guru</t>
        </is>
      </c>
      <c r="M475" s="5" t="n">
        <v>46094</v>
      </c>
      <c r="N475" t="inlineStr">
        <is>
          <t>Yes</t>
        </is>
      </c>
      <c r="O475" t="inlineStr">
        <is>
          <t>2026-04-19 06:05</t>
        </is>
      </c>
      <c r="P475" t="inlineStr">
        <is>
          <t>2026-04-20 22:57</t>
        </is>
      </c>
      <c r="Q475" t="inlineStr">
        <is>
          <t>https://casino.guru/Fever-Slots-Casino-review</t>
        </is>
      </c>
    </row>
    <row r="476">
      <c r="A476" s="2" t="inlineStr">
        <is>
          <t>Fireball Casino</t>
        </is>
      </c>
      <c r="B476" t="inlineStr">
        <is>
          <t>fireball</t>
        </is>
      </c>
      <c r="C476" t="inlineStr">
        <is>
          <t>Curacao</t>
        </is>
      </c>
      <c r="D476" t="n">
        <v>8.800000000000001</v>
      </c>
      <c r="E476" s="3" t="inlineStr">
        <is>
          <t>Yes</t>
        </is>
      </c>
      <c r="F476" s="4" t="inlineStr">
        <is>
          <t>No</t>
        </is>
      </c>
      <c r="G476" s="4" t="inlineStr">
        <is>
          <t>No</t>
        </is>
      </c>
      <c r="H476" s="4" t="inlineStr">
        <is>
          <t>No</t>
        </is>
      </c>
      <c r="J476" t="n">
        <v>0</v>
      </c>
      <c r="K476" t="n">
        <v>1</v>
      </c>
      <c r="L476" t="inlineStr">
        <is>
          <t>casino.guru</t>
        </is>
      </c>
      <c r="M476" s="5" t="n">
        <v>46067</v>
      </c>
      <c r="N476" t="inlineStr">
        <is>
          <t>Yes</t>
        </is>
      </c>
      <c r="O476" t="inlineStr">
        <is>
          <t>2026-04-19 06:53</t>
        </is>
      </c>
      <c r="P476" t="inlineStr">
        <is>
          <t>2026-04-20 23:56</t>
        </is>
      </c>
      <c r="Q476" t="inlineStr">
        <is>
          <t>https://casino.guru/fireball-casino-review</t>
        </is>
      </c>
    </row>
    <row r="477">
      <c r="A477" s="2" t="inlineStr">
        <is>
          <t>Frumzi Casino</t>
        </is>
      </c>
      <c r="B477" t="inlineStr">
        <is>
          <t>frumzi</t>
        </is>
      </c>
      <c r="C477" t="inlineStr">
        <is>
          <t>Anjouan</t>
        </is>
      </c>
      <c r="D477" t="n">
        <v>8.800000000000001</v>
      </c>
      <c r="E477" s="3" t="inlineStr">
        <is>
          <t>Yes</t>
        </is>
      </c>
      <c r="F477" s="4" t="inlineStr">
        <is>
          <t>No</t>
        </is>
      </c>
      <c r="G477" s="4" t="inlineStr">
        <is>
          <t>No</t>
        </is>
      </c>
      <c r="H477" s="4" t="inlineStr">
        <is>
          <t>No</t>
        </is>
      </c>
      <c r="J477" t="n">
        <v>0</v>
      </c>
      <c r="K477" t="n">
        <v>1</v>
      </c>
      <c r="L477" t="inlineStr">
        <is>
          <t>casino.guru</t>
        </is>
      </c>
      <c r="M477" s="5" t="n">
        <v>46057</v>
      </c>
      <c r="N477" t="inlineStr">
        <is>
          <t>Yes</t>
        </is>
      </c>
      <c r="O477" t="inlineStr">
        <is>
          <t>2026-04-19 06:14</t>
        </is>
      </c>
      <c r="P477" t="inlineStr">
        <is>
          <t>2026-04-20 23:07</t>
        </is>
      </c>
      <c r="Q477" t="inlineStr">
        <is>
          <t>https://casino.guru/frumzi-casino-review</t>
        </is>
      </c>
    </row>
    <row r="478">
      <c r="A478" s="2" t="inlineStr">
        <is>
          <t>Fruta Casino</t>
        </is>
      </c>
      <c r="B478" t="inlineStr">
        <is>
          <t>fruta</t>
        </is>
      </c>
      <c r="C478" t="inlineStr">
        <is>
          <t>Curacao</t>
        </is>
      </c>
      <c r="D478" t="n">
        <v>8.800000000000001</v>
      </c>
      <c r="E478" s="3" t="inlineStr">
        <is>
          <t>Yes</t>
        </is>
      </c>
      <c r="F478" s="3" t="inlineStr">
        <is>
          <t>Yes</t>
        </is>
      </c>
      <c r="G478" s="3" t="inlineStr">
        <is>
          <t>Yes</t>
        </is>
      </c>
      <c r="H478" s="4" t="inlineStr">
        <is>
          <t>No</t>
        </is>
      </c>
      <c r="J478" t="n">
        <v>0</v>
      </c>
      <c r="K478" t="n">
        <v>1</v>
      </c>
      <c r="L478" t="inlineStr">
        <is>
          <t>casino.guru</t>
        </is>
      </c>
      <c r="M478" s="5" t="n">
        <v>46050</v>
      </c>
      <c r="N478" t="inlineStr">
        <is>
          <t>Yes</t>
        </is>
      </c>
      <c r="O478" t="inlineStr">
        <is>
          <t>2026-04-19 06:35</t>
        </is>
      </c>
      <c r="P478" t="inlineStr">
        <is>
          <t>2026-04-20 23:34</t>
        </is>
      </c>
      <c r="Q478" t="inlineStr">
        <is>
          <t>https://casino.guru/fruta-casino-review</t>
        </is>
      </c>
    </row>
    <row r="479">
      <c r="A479" s="2" t="inlineStr">
        <is>
          <t>GoldenPlay Casino</t>
        </is>
      </c>
      <c r="B479" t="inlineStr">
        <is>
          <t>goldenplay</t>
        </is>
      </c>
      <c r="C479" t="inlineStr">
        <is>
          <t>Tobique</t>
        </is>
      </c>
      <c r="D479" t="n">
        <v>8.800000000000001</v>
      </c>
      <c r="E479" s="3" t="inlineStr">
        <is>
          <t>Yes</t>
        </is>
      </c>
      <c r="F479" s="4" t="inlineStr">
        <is>
          <t>No</t>
        </is>
      </c>
      <c r="G479" s="4" t="inlineStr">
        <is>
          <t>No</t>
        </is>
      </c>
      <c r="H479" s="4" t="inlineStr">
        <is>
          <t>No</t>
        </is>
      </c>
      <c r="J479" t="n">
        <v>0</v>
      </c>
      <c r="K479" t="n">
        <v>1</v>
      </c>
      <c r="L479" t="inlineStr">
        <is>
          <t>casino.guru</t>
        </is>
      </c>
      <c r="M479" s="5" t="n">
        <v>46120</v>
      </c>
      <c r="N479" t="inlineStr">
        <is>
          <t>Yes</t>
        </is>
      </c>
      <c r="O479" t="inlineStr">
        <is>
          <t>2026-04-19 06:51</t>
        </is>
      </c>
      <c r="P479" t="inlineStr">
        <is>
          <t>2026-04-20 23:53</t>
        </is>
      </c>
      <c r="Q479" t="inlineStr">
        <is>
          <t>https://casino.guru/goldenplay-casino-review</t>
        </is>
      </c>
    </row>
    <row r="480">
      <c r="A480" s="2" t="inlineStr">
        <is>
          <t>GuazuBet Casino</t>
        </is>
      </c>
      <c r="B480" t="inlineStr">
        <is>
          <t>guazubet</t>
        </is>
      </c>
      <c r="D480" t="n">
        <v>8.800000000000001</v>
      </c>
      <c r="E480" s="3" t="inlineStr">
        <is>
          <t>Yes</t>
        </is>
      </c>
      <c r="F480" s="4" t="inlineStr">
        <is>
          <t>No</t>
        </is>
      </c>
      <c r="G480" s="4" t="inlineStr">
        <is>
          <t>No</t>
        </is>
      </c>
      <c r="H480" s="4" t="inlineStr">
        <is>
          <t>No</t>
        </is>
      </c>
      <c r="J480" t="n">
        <v>0</v>
      </c>
      <c r="K480" t="n">
        <v>1</v>
      </c>
      <c r="L480" t="inlineStr">
        <is>
          <t>casino.guru</t>
        </is>
      </c>
      <c r="M480" s="5" t="n">
        <v>45887</v>
      </c>
      <c r="N480" t="inlineStr">
        <is>
          <t>Yes</t>
        </is>
      </c>
      <c r="O480" t="inlineStr">
        <is>
          <t>2026-04-19 06:42</t>
        </is>
      </c>
      <c r="P480" t="inlineStr">
        <is>
          <t>2026-04-20 23:43</t>
        </is>
      </c>
      <c r="Q480" t="inlineStr">
        <is>
          <t>https://casino.guru/guazubet-casino-review</t>
        </is>
      </c>
    </row>
    <row r="481">
      <c r="A481" s="2" t="inlineStr">
        <is>
          <t>HeySpin Casino</t>
        </is>
      </c>
      <c r="B481" t="inlineStr">
        <is>
          <t>heyspin</t>
        </is>
      </c>
      <c r="C481" t="inlineStr">
        <is>
          <t>MGA</t>
        </is>
      </c>
      <c r="D481" t="n">
        <v>8.800000000000001</v>
      </c>
      <c r="E481" s="3" t="inlineStr">
        <is>
          <t>Yes</t>
        </is>
      </c>
      <c r="F481" s="4" t="inlineStr">
        <is>
          <t>No</t>
        </is>
      </c>
      <c r="G481" s="4" t="inlineStr">
        <is>
          <t>No</t>
        </is>
      </c>
      <c r="H481" s="3" t="inlineStr">
        <is>
          <t>Yes</t>
        </is>
      </c>
      <c r="I481" s="3" t="inlineStr">
        <is>
          <t>Yes</t>
        </is>
      </c>
      <c r="J481" t="n">
        <v>1</v>
      </c>
      <c r="K481" t="n">
        <v>1</v>
      </c>
      <c r="L481" t="inlineStr">
        <is>
          <t>casino.guru</t>
        </is>
      </c>
      <c r="M481" s="5" t="n">
        <v>46122</v>
      </c>
      <c r="N481" t="inlineStr">
        <is>
          <t>Yes</t>
        </is>
      </c>
      <c r="O481" t="inlineStr">
        <is>
          <t>2026-04-19 06:06</t>
        </is>
      </c>
      <c r="P481" t="inlineStr">
        <is>
          <t>2026-04-20 22:58</t>
        </is>
      </c>
      <c r="Q481" t="inlineStr">
        <is>
          <t>https://casino.guru/heyspin-casino-review</t>
        </is>
      </c>
    </row>
    <row r="482">
      <c r="A482" s="2" t="inlineStr">
        <is>
          <t>Hommerson Casino</t>
        </is>
      </c>
      <c r="B482" t="inlineStr">
        <is>
          <t>hommerson</t>
        </is>
      </c>
      <c r="C482" t="inlineStr">
        <is>
          <t>Netherlands</t>
        </is>
      </c>
      <c r="D482" t="n">
        <v>8.800000000000001</v>
      </c>
      <c r="E482" s="3" t="inlineStr">
        <is>
          <t>Yes</t>
        </is>
      </c>
      <c r="F482" s="4" t="inlineStr">
        <is>
          <t>No</t>
        </is>
      </c>
      <c r="G482" s="4" t="inlineStr">
        <is>
          <t>No</t>
        </is>
      </c>
      <c r="H482" s="4" t="inlineStr">
        <is>
          <t>No</t>
        </is>
      </c>
      <c r="J482" t="n">
        <v>0</v>
      </c>
      <c r="K482" t="n">
        <v>1</v>
      </c>
      <c r="L482" t="inlineStr">
        <is>
          <t>casino.guru</t>
        </is>
      </c>
      <c r="M482" s="5" t="n">
        <v>45961</v>
      </c>
      <c r="N482" t="inlineStr">
        <is>
          <t>Yes</t>
        </is>
      </c>
      <c r="O482" t="inlineStr">
        <is>
          <t>2026-04-19 06:35</t>
        </is>
      </c>
      <c r="P482" t="inlineStr">
        <is>
          <t>2026-04-20 23:34</t>
        </is>
      </c>
      <c r="Q482" t="inlineStr">
        <is>
          <t>https://casino.guru/hommerson-casino-review</t>
        </is>
      </c>
    </row>
    <row r="483">
      <c r="A483" s="2" t="inlineStr">
        <is>
          <t>Jackpotjoy Casino</t>
        </is>
      </c>
      <c r="B483" t="inlineStr">
        <is>
          <t>jackpotjoy</t>
        </is>
      </c>
      <c r="C483" t="inlineStr">
        <is>
          <t>UKGC</t>
        </is>
      </c>
      <c r="D483" t="n">
        <v>8.800000000000001</v>
      </c>
      <c r="E483" s="3" t="inlineStr">
        <is>
          <t>Yes</t>
        </is>
      </c>
      <c r="F483" s="4" t="inlineStr">
        <is>
          <t>No</t>
        </is>
      </c>
      <c r="G483" s="4" t="inlineStr">
        <is>
          <t>No</t>
        </is>
      </c>
      <c r="H483" s="3" t="inlineStr">
        <is>
          <t>Yes</t>
        </is>
      </c>
      <c r="J483" t="n">
        <v>0</v>
      </c>
      <c r="K483" t="n">
        <v>1</v>
      </c>
      <c r="L483" t="inlineStr">
        <is>
          <t>casino.guru</t>
        </is>
      </c>
      <c r="M483" s="5" t="n">
        <v>46084</v>
      </c>
      <c r="N483" t="inlineStr">
        <is>
          <t>Yes</t>
        </is>
      </c>
      <c r="O483" t="inlineStr">
        <is>
          <t>2026-04-19 06:05</t>
        </is>
      </c>
      <c r="P483" t="inlineStr">
        <is>
          <t>2026-04-20 22:56</t>
        </is>
      </c>
      <c r="Q483" t="inlineStr">
        <is>
          <t>https://casino.guru/Jackpotjoy-Casino-review</t>
        </is>
      </c>
    </row>
    <row r="484">
      <c r="A484" s="2" t="inlineStr">
        <is>
          <t>Kirabet Casino</t>
        </is>
      </c>
      <c r="B484" t="inlineStr">
        <is>
          <t>kirabet</t>
        </is>
      </c>
      <c r="C484" t="inlineStr">
        <is>
          <t>Anjouan</t>
        </is>
      </c>
      <c r="D484" t="n">
        <v>8.800000000000001</v>
      </c>
      <c r="E484" s="3" t="inlineStr">
        <is>
          <t>Yes</t>
        </is>
      </c>
      <c r="F484" s="3" t="inlineStr">
        <is>
          <t>Yes</t>
        </is>
      </c>
      <c r="G484" s="3" t="inlineStr">
        <is>
          <t>Yes</t>
        </is>
      </c>
      <c r="H484" s="4" t="inlineStr">
        <is>
          <t>No</t>
        </is>
      </c>
      <c r="J484" t="n">
        <v>0</v>
      </c>
      <c r="K484" t="n">
        <v>1</v>
      </c>
      <c r="L484" t="inlineStr">
        <is>
          <t>casino.guru</t>
        </is>
      </c>
      <c r="M484" s="5" t="n">
        <v>46112</v>
      </c>
      <c r="N484" t="inlineStr">
        <is>
          <t>Yes</t>
        </is>
      </c>
      <c r="O484" t="inlineStr">
        <is>
          <t>2026-04-19 06:50</t>
        </is>
      </c>
      <c r="P484" t="inlineStr">
        <is>
          <t>2026-04-20 23:53</t>
        </is>
      </c>
      <c r="Q484" t="inlineStr">
        <is>
          <t>https://casino.guru/kirabet-casino-review</t>
        </is>
      </c>
    </row>
    <row r="485">
      <c r="A485" s="2" t="inlineStr">
        <is>
          <t>Klondaika Casino</t>
        </is>
      </c>
      <c r="B485" t="inlineStr">
        <is>
          <t>klondaika</t>
        </is>
      </c>
      <c r="D485" t="n">
        <v>8.800000000000001</v>
      </c>
      <c r="E485" s="3" t="inlineStr">
        <is>
          <t>Yes</t>
        </is>
      </c>
      <c r="F485" s="4" t="inlineStr">
        <is>
          <t>No</t>
        </is>
      </c>
      <c r="G485" s="4" t="inlineStr">
        <is>
          <t>No</t>
        </is>
      </c>
      <c r="H485" s="4" t="inlineStr">
        <is>
          <t>No</t>
        </is>
      </c>
      <c r="J485" t="n">
        <v>0</v>
      </c>
      <c r="K485" t="n">
        <v>1</v>
      </c>
      <c r="L485" t="inlineStr">
        <is>
          <t>casino.guru</t>
        </is>
      </c>
      <c r="M485" s="5" t="n">
        <v>45973</v>
      </c>
      <c r="N485" t="inlineStr">
        <is>
          <t>Yes</t>
        </is>
      </c>
      <c r="O485" t="inlineStr">
        <is>
          <t>2026-04-19 06:20</t>
        </is>
      </c>
      <c r="P485" t="inlineStr">
        <is>
          <t>2026-04-20 23:16</t>
        </is>
      </c>
      <c r="Q485" t="inlineStr">
        <is>
          <t>https://casino.guru/klondaika-casino-review</t>
        </is>
      </c>
    </row>
    <row r="486">
      <c r="A486" s="2" t="inlineStr">
        <is>
          <t>Luckster Casino</t>
        </is>
      </c>
      <c r="B486" t="inlineStr">
        <is>
          <t>luckster</t>
        </is>
      </c>
      <c r="C486" t="inlineStr">
        <is>
          <t>MGA</t>
        </is>
      </c>
      <c r="D486" t="n">
        <v>8.800000000000001</v>
      </c>
      <c r="E486" s="3" t="inlineStr">
        <is>
          <t>Yes</t>
        </is>
      </c>
      <c r="F486" s="4" t="inlineStr">
        <is>
          <t>No</t>
        </is>
      </c>
      <c r="G486" s="4" t="inlineStr">
        <is>
          <t>No</t>
        </is>
      </c>
      <c r="H486" s="3" t="inlineStr">
        <is>
          <t>Yes</t>
        </is>
      </c>
      <c r="J486" t="n">
        <v>0</v>
      </c>
      <c r="K486" t="n">
        <v>1</v>
      </c>
      <c r="L486" t="inlineStr">
        <is>
          <t>casino.guru</t>
        </is>
      </c>
      <c r="M486" s="5" t="n">
        <v>46055</v>
      </c>
      <c r="N486" t="inlineStr">
        <is>
          <t>Yes</t>
        </is>
      </c>
      <c r="O486" t="inlineStr">
        <is>
          <t>2026-04-19 06:19</t>
        </is>
      </c>
      <c r="P486" t="inlineStr">
        <is>
          <t>2026-04-20 23:14</t>
        </is>
      </c>
      <c r="Q486" t="inlineStr">
        <is>
          <t>https://casino.guru/luckster-casino-review</t>
        </is>
      </c>
    </row>
    <row r="487">
      <c r="A487" s="2" t="inlineStr">
        <is>
          <t>LuckyElf Casino</t>
        </is>
      </c>
      <c r="B487" t="inlineStr">
        <is>
          <t>luckyelf</t>
        </is>
      </c>
      <c r="C487" t="inlineStr">
        <is>
          <t>Curacao</t>
        </is>
      </c>
      <c r="D487" t="n">
        <v>8.800000000000001</v>
      </c>
      <c r="E487" s="3" t="inlineStr">
        <is>
          <t>Yes</t>
        </is>
      </c>
      <c r="F487" s="3" t="inlineStr">
        <is>
          <t>Yes</t>
        </is>
      </c>
      <c r="G487" s="3" t="inlineStr">
        <is>
          <t>Yes</t>
        </is>
      </c>
      <c r="H487" s="4" t="inlineStr">
        <is>
          <t>No</t>
        </is>
      </c>
      <c r="I487" s="3" t="inlineStr">
        <is>
          <t>Yes</t>
        </is>
      </c>
      <c r="J487" t="n">
        <v>1</v>
      </c>
      <c r="K487" t="n">
        <v>1</v>
      </c>
      <c r="L487" t="inlineStr">
        <is>
          <t>casino.guru</t>
        </is>
      </c>
      <c r="M487" s="5" t="n">
        <v>46127</v>
      </c>
      <c r="N487" t="inlineStr">
        <is>
          <t>Yes</t>
        </is>
      </c>
      <c r="O487" t="inlineStr">
        <is>
          <t>2026-04-19 06:22</t>
        </is>
      </c>
      <c r="P487" t="inlineStr">
        <is>
          <t>2026-04-20 23:18</t>
        </is>
      </c>
      <c r="Q487" t="inlineStr">
        <is>
          <t>https://casino.guru/luckyelf-casino-review</t>
        </is>
      </c>
    </row>
    <row r="488">
      <c r="A488" s="2" t="inlineStr">
        <is>
          <t>Megapari Casino</t>
        </is>
      </c>
      <c r="B488" t="inlineStr">
        <is>
          <t>megapari</t>
        </is>
      </c>
      <c r="C488" t="inlineStr">
        <is>
          <t>MGA</t>
        </is>
      </c>
      <c r="D488" t="n">
        <v>8.800000000000001</v>
      </c>
      <c r="E488" s="3" t="inlineStr">
        <is>
          <t>Yes</t>
        </is>
      </c>
      <c r="F488" s="3" t="inlineStr">
        <is>
          <t>Yes</t>
        </is>
      </c>
      <c r="G488" s="3" t="inlineStr">
        <is>
          <t>Yes</t>
        </is>
      </c>
      <c r="H488" s="4" t="inlineStr">
        <is>
          <t>No</t>
        </is>
      </c>
      <c r="I488" s="3" t="inlineStr">
        <is>
          <t>Yes</t>
        </is>
      </c>
      <c r="J488" t="n">
        <v>1</v>
      </c>
      <c r="K488" t="n">
        <v>1</v>
      </c>
      <c r="L488" t="inlineStr">
        <is>
          <t>casino.guru</t>
        </is>
      </c>
      <c r="M488" s="5" t="n">
        <v>46045</v>
      </c>
      <c r="N488" t="inlineStr">
        <is>
          <t>Yes</t>
        </is>
      </c>
      <c r="O488" t="inlineStr">
        <is>
          <t>2026-04-19 06:11</t>
        </is>
      </c>
      <c r="P488" t="inlineStr">
        <is>
          <t>2026-04-20 23:03</t>
        </is>
      </c>
      <c r="Q488" t="inlineStr">
        <is>
          <t>https://casino.guru/megapari-casino-review</t>
        </is>
      </c>
    </row>
    <row r="489">
      <c r="A489" s="2" t="inlineStr">
        <is>
          <t>Meridianbet Casino</t>
        </is>
      </c>
      <c r="B489" t="inlineStr">
        <is>
          <t>meridianbet</t>
        </is>
      </c>
      <c r="C489" t="inlineStr">
        <is>
          <t>MGA</t>
        </is>
      </c>
      <c r="D489" t="n">
        <v>8.800000000000001</v>
      </c>
      <c r="E489" s="3" t="inlineStr">
        <is>
          <t>Yes</t>
        </is>
      </c>
      <c r="F489" s="3" t="inlineStr">
        <is>
          <t>Yes</t>
        </is>
      </c>
      <c r="G489" s="3" t="inlineStr">
        <is>
          <t>Yes</t>
        </is>
      </c>
      <c r="H489" s="4" t="inlineStr">
        <is>
          <t>No</t>
        </is>
      </c>
      <c r="J489" t="n">
        <v>0</v>
      </c>
      <c r="K489" t="n">
        <v>1</v>
      </c>
      <c r="L489" t="inlineStr">
        <is>
          <t>casino.guru</t>
        </is>
      </c>
      <c r="M489" s="5" t="n">
        <v>46055</v>
      </c>
      <c r="N489" t="inlineStr">
        <is>
          <t>Yes</t>
        </is>
      </c>
      <c r="O489" t="inlineStr">
        <is>
          <t>2026-04-19 06:03</t>
        </is>
      </c>
      <c r="P489" t="inlineStr">
        <is>
          <t>2026-04-20 22:54</t>
        </is>
      </c>
      <c r="Q489" t="inlineStr">
        <is>
          <t>https://casino.guru/Meridianbet-Casino-review</t>
        </is>
      </c>
    </row>
    <row r="490">
      <c r="A490" s="2" t="inlineStr">
        <is>
          <t>Metaspins Casino</t>
        </is>
      </c>
      <c r="B490" t="inlineStr">
        <is>
          <t>metaspins</t>
        </is>
      </c>
      <c r="C490" t="inlineStr">
        <is>
          <t>Curacao</t>
        </is>
      </c>
      <c r="D490" t="n">
        <v>8.800000000000001</v>
      </c>
      <c r="E490" s="3" t="inlineStr">
        <is>
          <t>Yes</t>
        </is>
      </c>
      <c r="F490" s="3" t="inlineStr">
        <is>
          <t>Yes</t>
        </is>
      </c>
      <c r="G490" s="3" t="inlineStr">
        <is>
          <t>Yes</t>
        </is>
      </c>
      <c r="H490" s="4" t="inlineStr">
        <is>
          <t>No</t>
        </is>
      </c>
      <c r="J490" t="n">
        <v>0</v>
      </c>
      <c r="K490" t="n">
        <v>1</v>
      </c>
      <c r="L490" t="inlineStr">
        <is>
          <t>casino.guru</t>
        </is>
      </c>
      <c r="M490" s="5" t="n">
        <v>46050</v>
      </c>
      <c r="N490" t="inlineStr">
        <is>
          <t>Yes</t>
        </is>
      </c>
      <c r="O490" t="inlineStr">
        <is>
          <t>2026-04-19 06:24</t>
        </is>
      </c>
      <c r="P490" t="inlineStr">
        <is>
          <t>2026-04-20 23:21</t>
        </is>
      </c>
      <c r="Q490" t="inlineStr">
        <is>
          <t>https://casino.guru/metaspins-casino-review</t>
        </is>
      </c>
    </row>
    <row r="491">
      <c r="A491" s="2" t="inlineStr">
        <is>
          <t>Mr. Green Casino</t>
        </is>
      </c>
      <c r="B491" t="inlineStr">
        <is>
          <t>mr-green</t>
        </is>
      </c>
      <c r="C491" t="inlineStr">
        <is>
          <t>MGA</t>
        </is>
      </c>
      <c r="D491" t="n">
        <v>8.800000000000001</v>
      </c>
      <c r="E491" s="3" t="inlineStr">
        <is>
          <t>Yes</t>
        </is>
      </c>
      <c r="F491" s="4" t="inlineStr">
        <is>
          <t>No</t>
        </is>
      </c>
      <c r="G491" s="4" t="inlineStr">
        <is>
          <t>No</t>
        </is>
      </c>
      <c r="H491" s="3" t="inlineStr">
        <is>
          <t>Yes</t>
        </is>
      </c>
      <c r="I491" s="3" t="inlineStr">
        <is>
          <t>Yes</t>
        </is>
      </c>
      <c r="J491" t="n">
        <v>1</v>
      </c>
      <c r="K491" t="n">
        <v>1</v>
      </c>
      <c r="L491" t="inlineStr">
        <is>
          <t>casino.guru</t>
        </is>
      </c>
      <c r="M491" s="5" t="n">
        <v>46101</v>
      </c>
      <c r="N491" t="inlineStr">
        <is>
          <t>Yes</t>
        </is>
      </c>
      <c r="O491" t="inlineStr">
        <is>
          <t>2026-04-19 05:57</t>
        </is>
      </c>
      <c r="P491" t="inlineStr">
        <is>
          <t>2026-04-20 22:46</t>
        </is>
      </c>
      <c r="Q491" t="inlineStr">
        <is>
          <t>https://casino.guru/Mr--Green-Casino-review</t>
        </is>
      </c>
    </row>
    <row r="492">
      <c r="A492" s="2" t="inlineStr">
        <is>
          <t>OKBet Casino</t>
        </is>
      </c>
      <c r="B492" t="inlineStr">
        <is>
          <t>okbet</t>
        </is>
      </c>
      <c r="D492" t="n">
        <v>8.800000000000001</v>
      </c>
      <c r="E492" s="3" t="inlineStr">
        <is>
          <t>Yes</t>
        </is>
      </c>
      <c r="F492" s="4" t="inlineStr">
        <is>
          <t>No</t>
        </is>
      </c>
      <c r="G492" s="4" t="inlineStr">
        <is>
          <t>No</t>
        </is>
      </c>
      <c r="H492" s="4" t="inlineStr">
        <is>
          <t>No</t>
        </is>
      </c>
      <c r="J492" t="n">
        <v>0</v>
      </c>
      <c r="K492" t="n">
        <v>1</v>
      </c>
      <c r="L492" t="inlineStr">
        <is>
          <t>casino.guru</t>
        </is>
      </c>
      <c r="M492" s="5" t="n">
        <v>45887</v>
      </c>
      <c r="N492" t="inlineStr">
        <is>
          <t>Yes</t>
        </is>
      </c>
      <c r="O492" t="inlineStr">
        <is>
          <t>2026-04-19 06:24</t>
        </is>
      </c>
      <c r="P492" t="inlineStr">
        <is>
          <t>2026-04-20 23:20</t>
        </is>
      </c>
      <c r="Q492" t="inlineStr">
        <is>
          <t>https://casino.guru/okbet-casino-review</t>
        </is>
      </c>
    </row>
    <row r="493">
      <c r="A493" s="2" t="inlineStr">
        <is>
          <t>OnlySpins Casino</t>
        </is>
      </c>
      <c r="B493" t="inlineStr">
        <is>
          <t>onlyspins</t>
        </is>
      </c>
      <c r="C493" t="inlineStr">
        <is>
          <t>Tobique</t>
        </is>
      </c>
      <c r="D493" t="n">
        <v>8.800000000000001</v>
      </c>
      <c r="E493" s="3" t="inlineStr">
        <is>
          <t>Yes</t>
        </is>
      </c>
      <c r="F493" s="3" t="inlineStr">
        <is>
          <t>Yes</t>
        </is>
      </c>
      <c r="G493" s="3" t="inlineStr">
        <is>
          <t>Yes</t>
        </is>
      </c>
      <c r="H493" s="4" t="inlineStr">
        <is>
          <t>No</t>
        </is>
      </c>
      <c r="J493" t="n">
        <v>0</v>
      </c>
      <c r="K493" t="n">
        <v>1</v>
      </c>
      <c r="L493" t="inlineStr">
        <is>
          <t>casino.guru</t>
        </is>
      </c>
      <c r="M493" s="5" t="n">
        <v>46093</v>
      </c>
      <c r="N493" t="inlineStr">
        <is>
          <t>Yes</t>
        </is>
      </c>
      <c r="O493" t="inlineStr">
        <is>
          <t>2026-04-19 07:04</t>
        </is>
      </c>
      <c r="P493" t="inlineStr">
        <is>
          <t>2026-04-21 00:10</t>
        </is>
      </c>
      <c r="Q493" t="inlineStr">
        <is>
          <t>https://casino.guru/onlyspins-casino-review</t>
        </is>
      </c>
    </row>
    <row r="494">
      <c r="A494" s="2" t="inlineStr">
        <is>
          <t>Pikakasino Casino</t>
        </is>
      </c>
      <c r="B494" t="inlineStr">
        <is>
          <t>pikakasino</t>
        </is>
      </c>
      <c r="C494" t="inlineStr">
        <is>
          <t>MGA</t>
        </is>
      </c>
      <c r="D494" t="n">
        <v>8.800000000000001</v>
      </c>
      <c r="E494" s="3" t="inlineStr">
        <is>
          <t>Yes</t>
        </is>
      </c>
      <c r="F494" s="4" t="inlineStr">
        <is>
          <t>No</t>
        </is>
      </c>
      <c r="G494" s="4" t="inlineStr">
        <is>
          <t>No</t>
        </is>
      </c>
      <c r="H494" s="4" t="inlineStr">
        <is>
          <t>No</t>
        </is>
      </c>
      <c r="J494" t="n">
        <v>0</v>
      </c>
      <c r="K494" t="n">
        <v>1</v>
      </c>
      <c r="L494" t="inlineStr">
        <is>
          <t>casino.guru</t>
        </is>
      </c>
      <c r="M494" s="5" t="n">
        <v>46050</v>
      </c>
      <c r="N494" t="inlineStr">
        <is>
          <t>Yes</t>
        </is>
      </c>
      <c r="O494" t="inlineStr">
        <is>
          <t>2026-04-19 06:10</t>
        </is>
      </c>
      <c r="P494" t="inlineStr">
        <is>
          <t>2026-04-20 23:02</t>
        </is>
      </c>
      <c r="Q494" t="inlineStr">
        <is>
          <t>https://casino.guru/pikakasino-casino-review</t>
        </is>
      </c>
    </row>
    <row r="495">
      <c r="A495" s="2" t="inlineStr">
        <is>
          <t>Plaza Royal Casino</t>
        </is>
      </c>
      <c r="B495" t="inlineStr">
        <is>
          <t>plaza-royal</t>
        </is>
      </c>
      <c r="C495" t="inlineStr">
        <is>
          <t>MGA</t>
        </is>
      </c>
      <c r="D495" t="n">
        <v>8.800000000000001</v>
      </c>
      <c r="E495" s="3" t="inlineStr">
        <is>
          <t>Yes</t>
        </is>
      </c>
      <c r="F495" s="4" t="inlineStr">
        <is>
          <t>No</t>
        </is>
      </c>
      <c r="G495" s="4" t="inlineStr">
        <is>
          <t>No</t>
        </is>
      </c>
      <c r="H495" s="4" t="inlineStr">
        <is>
          <t>No</t>
        </is>
      </c>
      <c r="J495" t="n">
        <v>0</v>
      </c>
      <c r="K495" t="n">
        <v>1</v>
      </c>
      <c r="L495" t="inlineStr">
        <is>
          <t>casino.guru</t>
        </is>
      </c>
      <c r="M495" s="5" t="n">
        <v>46055</v>
      </c>
      <c r="N495" t="inlineStr">
        <is>
          <t>Yes</t>
        </is>
      </c>
      <c r="O495" t="inlineStr">
        <is>
          <t>2026-04-19 06:15</t>
        </is>
      </c>
      <c r="P495" t="inlineStr">
        <is>
          <t>2026-04-20 23:09</t>
        </is>
      </c>
      <c r="Q495" t="inlineStr">
        <is>
          <t>https://casino.guru/plaza-royal-casino-review</t>
        </is>
      </c>
    </row>
    <row r="496">
      <c r="A496" s="2" t="inlineStr">
        <is>
          <t>Pledoo Casino</t>
        </is>
      </c>
      <c r="B496" t="inlineStr">
        <is>
          <t>pledoo</t>
        </is>
      </c>
      <c r="C496" t="inlineStr">
        <is>
          <t>Curacao</t>
        </is>
      </c>
      <c r="D496" t="n">
        <v>8.800000000000001</v>
      </c>
      <c r="E496" s="3" t="inlineStr">
        <is>
          <t>Yes</t>
        </is>
      </c>
      <c r="F496" s="3" t="inlineStr">
        <is>
          <t>Yes</t>
        </is>
      </c>
      <c r="G496" s="3" t="inlineStr">
        <is>
          <t>Yes</t>
        </is>
      </c>
      <c r="H496" s="4" t="inlineStr">
        <is>
          <t>No</t>
        </is>
      </c>
      <c r="I496" s="3" t="inlineStr">
        <is>
          <t>Yes</t>
        </is>
      </c>
      <c r="J496" t="n">
        <v>1</v>
      </c>
      <c r="K496" t="n">
        <v>1</v>
      </c>
      <c r="L496" t="inlineStr">
        <is>
          <t>casino.guru</t>
        </is>
      </c>
      <c r="M496" s="5" t="n">
        <v>46132</v>
      </c>
      <c r="N496" t="inlineStr">
        <is>
          <t>Yes</t>
        </is>
      </c>
      <c r="O496" t="inlineStr">
        <is>
          <t>2026-04-19 06:20</t>
        </is>
      </c>
      <c r="P496" t="inlineStr">
        <is>
          <t>2026-04-20 23:15</t>
        </is>
      </c>
      <c r="Q496" t="inlineStr">
        <is>
          <t>https://casino.guru/pledoo-casino-review</t>
        </is>
      </c>
    </row>
    <row r="497">
      <c r="A497" s="2" t="inlineStr">
        <is>
          <t>Queenplay Casino</t>
        </is>
      </c>
      <c r="B497" t="inlineStr">
        <is>
          <t>queenplay</t>
        </is>
      </c>
      <c r="C497" t="inlineStr">
        <is>
          <t>MGA</t>
        </is>
      </c>
      <c r="D497" t="n">
        <v>8.800000000000001</v>
      </c>
      <c r="E497" s="3" t="inlineStr">
        <is>
          <t>Yes</t>
        </is>
      </c>
      <c r="F497" s="4" t="inlineStr">
        <is>
          <t>No</t>
        </is>
      </c>
      <c r="G497" s="4" t="inlineStr">
        <is>
          <t>No</t>
        </is>
      </c>
      <c r="H497" s="4" t="inlineStr">
        <is>
          <t>No</t>
        </is>
      </c>
      <c r="I497" s="4" t="inlineStr">
        <is>
          <t>No</t>
        </is>
      </c>
      <c r="J497" t="n">
        <v>0</v>
      </c>
      <c r="K497" t="n">
        <v>1</v>
      </c>
      <c r="L497" t="inlineStr">
        <is>
          <t>casino.guru</t>
        </is>
      </c>
      <c r="M497" s="5" t="n">
        <v>46055</v>
      </c>
      <c r="N497" t="inlineStr">
        <is>
          <t>Yes</t>
        </is>
      </c>
      <c r="O497" t="inlineStr">
        <is>
          <t>2026-04-19 06:12</t>
        </is>
      </c>
      <c r="P497" t="inlineStr">
        <is>
          <t>2026-04-20 23:05</t>
        </is>
      </c>
      <c r="Q497" t="inlineStr">
        <is>
          <t>https://casino.guru/queenplay-casino-review</t>
        </is>
      </c>
    </row>
    <row r="498">
      <c r="A498" s="2" t="inlineStr">
        <is>
          <t>Rabona Casino</t>
        </is>
      </c>
      <c r="B498" t="inlineStr">
        <is>
          <t>rabona</t>
        </is>
      </c>
      <c r="C498" t="inlineStr">
        <is>
          <t>Anjouan</t>
        </is>
      </c>
      <c r="D498" t="n">
        <v>8.800000000000001</v>
      </c>
      <c r="E498" s="3" t="inlineStr">
        <is>
          <t>Yes</t>
        </is>
      </c>
      <c r="F498" s="3" t="inlineStr">
        <is>
          <t>Yes</t>
        </is>
      </c>
      <c r="G498" s="3" t="inlineStr">
        <is>
          <t>Yes</t>
        </is>
      </c>
      <c r="H498" s="4" t="inlineStr">
        <is>
          <t>No</t>
        </is>
      </c>
      <c r="I498" s="3" t="inlineStr">
        <is>
          <t>Yes</t>
        </is>
      </c>
      <c r="J498" t="n">
        <v>1</v>
      </c>
      <c r="K498" t="n">
        <v>1</v>
      </c>
      <c r="L498" t="inlineStr">
        <is>
          <t>casino.guru</t>
        </is>
      </c>
      <c r="M498" s="5" t="n">
        <v>46129</v>
      </c>
      <c r="N498" t="inlineStr">
        <is>
          <t>Yes</t>
        </is>
      </c>
      <c r="O498" t="inlineStr">
        <is>
          <t>2026-04-19 06:11</t>
        </is>
      </c>
      <c r="P498" t="inlineStr">
        <is>
          <t>2026-04-20 23:04</t>
        </is>
      </c>
      <c r="Q498" t="inlineStr">
        <is>
          <t>https://casino.guru/rabona-casino-review</t>
        </is>
      </c>
    </row>
    <row r="499">
      <c r="A499" s="2" t="inlineStr">
        <is>
          <t>Rialto Casino</t>
        </is>
      </c>
      <c r="B499" t="inlineStr">
        <is>
          <t>rialto</t>
        </is>
      </c>
      <c r="C499" t="inlineStr">
        <is>
          <t>UKGC</t>
        </is>
      </c>
      <c r="D499" t="n">
        <v>8.800000000000001</v>
      </c>
      <c r="E499" s="3" t="inlineStr">
        <is>
          <t>Yes</t>
        </is>
      </c>
      <c r="F499" s="4" t="inlineStr">
        <is>
          <t>No</t>
        </is>
      </c>
      <c r="G499" s="4" t="inlineStr">
        <is>
          <t>No</t>
        </is>
      </c>
      <c r="H499" s="3" t="inlineStr">
        <is>
          <t>Yes</t>
        </is>
      </c>
      <c r="J499" t="n">
        <v>0</v>
      </c>
      <c r="K499" t="n">
        <v>1</v>
      </c>
      <c r="L499" t="inlineStr">
        <is>
          <t>casino.guru</t>
        </is>
      </c>
      <c r="M499" s="5" t="n">
        <v>45975</v>
      </c>
      <c r="N499" t="inlineStr">
        <is>
          <t>Yes</t>
        </is>
      </c>
      <c r="O499" t="inlineStr">
        <is>
          <t>2026-04-19 06:07</t>
        </is>
      </c>
      <c r="P499" t="inlineStr">
        <is>
          <t>2026-04-20 22:59</t>
        </is>
      </c>
      <c r="Q499" t="inlineStr">
        <is>
          <t>https://casino.guru/rialto-casino-review</t>
        </is>
      </c>
    </row>
    <row r="500">
      <c r="A500" s="2" t="inlineStr">
        <is>
          <t>Royals Casino</t>
        </is>
      </c>
      <c r="B500" t="inlineStr">
        <is>
          <t>royals</t>
        </is>
      </c>
      <c r="C500" t="inlineStr">
        <is>
          <t>Curacao</t>
        </is>
      </c>
      <c r="D500" t="n">
        <v>8.800000000000001</v>
      </c>
      <c r="E500" s="3" t="inlineStr">
        <is>
          <t>Yes</t>
        </is>
      </c>
      <c r="F500" s="4" t="inlineStr">
        <is>
          <t>No</t>
        </is>
      </c>
      <c r="G500" s="4" t="inlineStr">
        <is>
          <t>No</t>
        </is>
      </c>
      <c r="H500" s="4" t="inlineStr">
        <is>
          <t>No</t>
        </is>
      </c>
      <c r="J500" t="n">
        <v>0</v>
      </c>
      <c r="K500" t="n">
        <v>1</v>
      </c>
      <c r="L500" t="inlineStr">
        <is>
          <t>casino.guru</t>
        </is>
      </c>
      <c r="M500" s="5" t="n">
        <v>45985</v>
      </c>
      <c r="N500" t="inlineStr">
        <is>
          <t>Yes</t>
        </is>
      </c>
      <c r="O500" t="inlineStr">
        <is>
          <t>2026-04-19 06:40</t>
        </is>
      </c>
      <c r="P500" t="inlineStr">
        <is>
          <t>2026-04-20 23:41</t>
        </is>
      </c>
      <c r="Q500" t="inlineStr">
        <is>
          <t>https://casino.guru/royals-casino-review</t>
        </is>
      </c>
    </row>
    <row r="501">
      <c r="A501" s="2" t="inlineStr">
        <is>
          <t>Slotland Casino</t>
        </is>
      </c>
      <c r="B501" t="inlineStr">
        <is>
          <t>slotland</t>
        </is>
      </c>
      <c r="D501" t="n">
        <v>8.800000000000001</v>
      </c>
      <c r="E501" s="3" t="inlineStr">
        <is>
          <t>Yes</t>
        </is>
      </c>
      <c r="F501" s="3" t="inlineStr">
        <is>
          <t>Yes</t>
        </is>
      </c>
      <c r="G501" s="3" t="inlineStr">
        <is>
          <t>Yes</t>
        </is>
      </c>
      <c r="H501" s="4" t="inlineStr">
        <is>
          <t>No</t>
        </is>
      </c>
      <c r="J501" t="n">
        <v>0</v>
      </c>
      <c r="K501" t="n">
        <v>1</v>
      </c>
      <c r="L501" t="inlineStr">
        <is>
          <t>casino.guru</t>
        </is>
      </c>
      <c r="M501" s="5" t="n">
        <v>46112</v>
      </c>
      <c r="N501" t="inlineStr">
        <is>
          <t>Yes</t>
        </is>
      </c>
      <c r="O501" t="inlineStr">
        <is>
          <t>2026-04-19 05:59</t>
        </is>
      </c>
      <c r="P501" t="inlineStr">
        <is>
          <t>2026-04-20 22:49</t>
        </is>
      </c>
      <c r="Q501" t="inlineStr">
        <is>
          <t>https://casino.guru/Slotland-Casino-review</t>
        </is>
      </c>
    </row>
    <row r="502">
      <c r="A502" s="2" t="inlineStr">
        <is>
          <t>Slotsi Casino</t>
        </is>
      </c>
      <c r="B502" t="inlineStr">
        <is>
          <t>slotsi</t>
        </is>
      </c>
      <c r="C502" t="inlineStr">
        <is>
          <t>MGA</t>
        </is>
      </c>
      <c r="D502" t="n">
        <v>8.800000000000001</v>
      </c>
      <c r="E502" s="3" t="inlineStr">
        <is>
          <t>Yes</t>
        </is>
      </c>
      <c r="F502" s="4" t="inlineStr">
        <is>
          <t>No</t>
        </is>
      </c>
      <c r="G502" s="4" t="inlineStr">
        <is>
          <t>No</t>
        </is>
      </c>
      <c r="H502" s="4" t="inlineStr">
        <is>
          <t>No</t>
        </is>
      </c>
      <c r="J502" t="n">
        <v>0</v>
      </c>
      <c r="K502" t="n">
        <v>1</v>
      </c>
      <c r="L502" t="inlineStr">
        <is>
          <t>casino.guru</t>
        </is>
      </c>
      <c r="M502" s="5" t="n">
        <v>46031</v>
      </c>
      <c r="N502" t="inlineStr">
        <is>
          <t>Yes</t>
        </is>
      </c>
      <c r="O502" t="inlineStr">
        <is>
          <t>2026-04-19 06:23</t>
        </is>
      </c>
      <c r="P502" t="inlineStr">
        <is>
          <t>2026-04-20 23:20</t>
        </is>
      </c>
      <c r="Q502" t="inlineStr">
        <is>
          <t>https://casino.guru/slotsi-casino-review</t>
        </is>
      </c>
    </row>
    <row r="503">
      <c r="A503" s="2" t="inlineStr">
        <is>
          <t>SpinLander Casino</t>
        </is>
      </c>
      <c r="B503" t="inlineStr">
        <is>
          <t>spinlander</t>
        </is>
      </c>
      <c r="C503" t="inlineStr">
        <is>
          <t>MGA</t>
        </is>
      </c>
      <c r="D503" t="n">
        <v>8.800000000000001</v>
      </c>
      <c r="E503" s="3" t="inlineStr">
        <is>
          <t>Yes</t>
        </is>
      </c>
      <c r="F503" s="3" t="inlineStr">
        <is>
          <t>Yes</t>
        </is>
      </c>
      <c r="G503" s="3" t="inlineStr">
        <is>
          <t>Yes</t>
        </is>
      </c>
      <c r="H503" s="4" t="inlineStr">
        <is>
          <t>No</t>
        </is>
      </c>
      <c r="J503" t="n">
        <v>0</v>
      </c>
      <c r="K503" t="n">
        <v>1</v>
      </c>
      <c r="L503" t="inlineStr">
        <is>
          <t>casino.guru</t>
        </is>
      </c>
      <c r="M503" s="5" t="n">
        <v>45943</v>
      </c>
      <c r="N503" t="inlineStr">
        <is>
          <t>Yes</t>
        </is>
      </c>
      <c r="O503" t="inlineStr">
        <is>
          <t>2026-04-19 06:45</t>
        </is>
      </c>
      <c r="P503" t="inlineStr">
        <is>
          <t>2026-04-20 23:46</t>
        </is>
      </c>
      <c r="Q503" t="inlineStr">
        <is>
          <t>https://casino.guru/spinlander-casino-review</t>
        </is>
      </c>
    </row>
    <row r="504">
      <c r="A504" s="2" t="inlineStr">
        <is>
          <t>Spinanga Casino</t>
        </is>
      </c>
      <c r="B504" t="inlineStr">
        <is>
          <t>spinanga</t>
        </is>
      </c>
      <c r="C504" t="inlineStr">
        <is>
          <t>Anjouan</t>
        </is>
      </c>
      <c r="D504" t="n">
        <v>8.800000000000001</v>
      </c>
      <c r="E504" s="3" t="inlineStr">
        <is>
          <t>Yes</t>
        </is>
      </c>
      <c r="F504" s="3" t="inlineStr">
        <is>
          <t>Yes</t>
        </is>
      </c>
      <c r="G504" s="3" t="inlineStr">
        <is>
          <t>Yes</t>
        </is>
      </c>
      <c r="H504" s="4" t="inlineStr">
        <is>
          <t>No</t>
        </is>
      </c>
      <c r="I504" s="3" t="inlineStr">
        <is>
          <t>Yes</t>
        </is>
      </c>
      <c r="J504" t="n">
        <v>1</v>
      </c>
      <c r="K504" t="n">
        <v>1</v>
      </c>
      <c r="L504" t="inlineStr">
        <is>
          <t>casino.guru</t>
        </is>
      </c>
      <c r="M504" s="5" t="n">
        <v>46071</v>
      </c>
      <c r="N504" t="inlineStr">
        <is>
          <t>Yes</t>
        </is>
      </c>
      <c r="O504" t="inlineStr">
        <is>
          <t>2026-04-19 06:34</t>
        </is>
      </c>
      <c r="P504" t="inlineStr">
        <is>
          <t>2026-04-20 23:33</t>
        </is>
      </c>
      <c r="Q504" t="inlineStr">
        <is>
          <t>https://casino.guru/spinanga-casino-review</t>
        </is>
      </c>
    </row>
    <row r="505">
      <c r="A505" s="2" t="inlineStr">
        <is>
          <t>Spinsino Casino</t>
        </is>
      </c>
      <c r="B505" t="inlineStr">
        <is>
          <t>spinsino</t>
        </is>
      </c>
      <c r="C505" t="inlineStr">
        <is>
          <t>Anjouan</t>
        </is>
      </c>
      <c r="D505" t="n">
        <v>8.800000000000001</v>
      </c>
      <c r="E505" s="3" t="inlineStr">
        <is>
          <t>Yes</t>
        </is>
      </c>
      <c r="F505" s="3" t="inlineStr">
        <is>
          <t>Yes</t>
        </is>
      </c>
      <c r="G505" s="3" t="inlineStr">
        <is>
          <t>Yes</t>
        </is>
      </c>
      <c r="H505" s="4" t="inlineStr">
        <is>
          <t>No</t>
        </is>
      </c>
      <c r="J505" t="n">
        <v>0</v>
      </c>
      <c r="K505" t="n">
        <v>1</v>
      </c>
      <c r="L505" t="inlineStr">
        <is>
          <t>casino.guru</t>
        </is>
      </c>
      <c r="M505" s="5" t="n">
        <v>46101</v>
      </c>
      <c r="N505" t="inlineStr">
        <is>
          <t>Yes</t>
        </is>
      </c>
      <c r="O505" t="inlineStr">
        <is>
          <t>2026-04-19 06:49</t>
        </is>
      </c>
      <c r="P505" t="inlineStr">
        <is>
          <t>2026-04-20 23:51</t>
        </is>
      </c>
      <c r="Q505" t="inlineStr">
        <is>
          <t>https://casino.guru/spinsino-casino-review</t>
        </is>
      </c>
    </row>
    <row r="506">
      <c r="A506" s="2" t="inlineStr">
        <is>
          <t>Strendus Casino</t>
        </is>
      </c>
      <c r="B506" t="inlineStr">
        <is>
          <t>strendus</t>
        </is>
      </c>
      <c r="C506" t="inlineStr">
        <is>
          <t>MGA</t>
        </is>
      </c>
      <c r="D506" t="n">
        <v>8.800000000000001</v>
      </c>
      <c r="E506" s="3" t="inlineStr">
        <is>
          <t>Yes</t>
        </is>
      </c>
      <c r="F506" s="4" t="inlineStr">
        <is>
          <t>No</t>
        </is>
      </c>
      <c r="G506" s="4" t="inlineStr">
        <is>
          <t>No</t>
        </is>
      </c>
      <c r="H506" s="4" t="inlineStr">
        <is>
          <t>No</t>
        </is>
      </c>
      <c r="J506" t="n">
        <v>0</v>
      </c>
      <c r="K506" t="n">
        <v>1</v>
      </c>
      <c r="L506" t="inlineStr">
        <is>
          <t>casino.guru</t>
        </is>
      </c>
      <c r="M506" s="5" t="n">
        <v>46085</v>
      </c>
      <c r="N506" t="inlineStr">
        <is>
          <t>Yes</t>
        </is>
      </c>
      <c r="O506" t="inlineStr">
        <is>
          <t>2026-04-19 06:11</t>
        </is>
      </c>
      <c r="P506" t="inlineStr">
        <is>
          <t>2026-04-20 23:04</t>
        </is>
      </c>
      <c r="Q506" t="inlineStr">
        <is>
          <t>https://casino.guru/strendus-casino-review</t>
        </is>
      </c>
    </row>
    <row r="507">
      <c r="A507" s="2" t="inlineStr">
        <is>
          <t>Swiss4Win Casino</t>
        </is>
      </c>
      <c r="B507" t="inlineStr">
        <is>
          <t>swiss4win</t>
        </is>
      </c>
      <c r="D507" t="n">
        <v>8.800000000000001</v>
      </c>
      <c r="E507" s="3" t="inlineStr">
        <is>
          <t>Yes</t>
        </is>
      </c>
      <c r="F507" s="4" t="inlineStr">
        <is>
          <t>No</t>
        </is>
      </c>
      <c r="G507" s="4" t="inlineStr">
        <is>
          <t>No</t>
        </is>
      </c>
      <c r="H507" s="4" t="inlineStr">
        <is>
          <t>No</t>
        </is>
      </c>
      <c r="J507" t="n">
        <v>0</v>
      </c>
      <c r="K507" t="n">
        <v>1</v>
      </c>
      <c r="L507" t="inlineStr">
        <is>
          <t>casino.guru</t>
        </is>
      </c>
      <c r="M507" s="5" t="n">
        <v>45908</v>
      </c>
      <c r="N507" t="inlineStr">
        <is>
          <t>Yes</t>
        </is>
      </c>
      <c r="O507" t="inlineStr">
        <is>
          <t>2026-04-19 06:21</t>
        </is>
      </c>
      <c r="P507" t="inlineStr">
        <is>
          <t>2026-04-20 23:16</t>
        </is>
      </c>
      <c r="Q507" t="inlineStr">
        <is>
          <t>https://casino.guru/swiss4win-casino-review</t>
        </is>
      </c>
    </row>
    <row r="508">
      <c r="A508" s="2" t="inlineStr">
        <is>
          <t>Tehokasino Casino</t>
        </is>
      </c>
      <c r="B508" t="inlineStr">
        <is>
          <t>tehokasino</t>
        </is>
      </c>
      <c r="C508" t="inlineStr">
        <is>
          <t>MGA</t>
        </is>
      </c>
      <c r="D508" t="n">
        <v>8.800000000000001</v>
      </c>
      <c r="E508" s="3" t="inlineStr">
        <is>
          <t>Yes</t>
        </is>
      </c>
      <c r="F508" s="4" t="inlineStr">
        <is>
          <t>No</t>
        </is>
      </c>
      <c r="G508" s="4" t="inlineStr">
        <is>
          <t>No</t>
        </is>
      </c>
      <c r="H508" s="4" t="inlineStr">
        <is>
          <t>No</t>
        </is>
      </c>
      <c r="J508" t="n">
        <v>0</v>
      </c>
      <c r="K508" t="n">
        <v>1</v>
      </c>
      <c r="L508" t="inlineStr">
        <is>
          <t>casino.guru</t>
        </is>
      </c>
      <c r="M508" s="5" t="n">
        <v>46031</v>
      </c>
      <c r="N508" t="inlineStr">
        <is>
          <t>Yes</t>
        </is>
      </c>
      <c r="O508" t="inlineStr">
        <is>
          <t>2026-04-19 06:23</t>
        </is>
      </c>
      <c r="P508" t="inlineStr">
        <is>
          <t>2026-04-20 23:20</t>
        </is>
      </c>
      <c r="Q508" t="inlineStr">
        <is>
          <t>https://casino.guru/tehokasino-casino-review</t>
        </is>
      </c>
    </row>
    <row r="509">
      <c r="A509" s="2" t="inlineStr">
        <is>
          <t>TonyBet Casino</t>
        </is>
      </c>
      <c r="B509" t="inlineStr">
        <is>
          <t>tonybet</t>
        </is>
      </c>
      <c r="C509" t="inlineStr">
        <is>
          <t>MGA</t>
        </is>
      </c>
      <c r="D509" t="n">
        <v>8.800000000000001</v>
      </c>
      <c r="E509" s="3" t="inlineStr">
        <is>
          <t>Yes</t>
        </is>
      </c>
      <c r="F509" s="4" t="inlineStr">
        <is>
          <t>No</t>
        </is>
      </c>
      <c r="G509" s="4" t="inlineStr">
        <is>
          <t>No</t>
        </is>
      </c>
      <c r="H509" s="3" t="inlineStr">
        <is>
          <t>Yes</t>
        </is>
      </c>
      <c r="I509" s="3" t="inlineStr">
        <is>
          <t>Yes</t>
        </is>
      </c>
      <c r="J509" t="n">
        <v>1</v>
      </c>
      <c r="K509" t="n">
        <v>1</v>
      </c>
      <c r="L509" t="inlineStr">
        <is>
          <t>casino.guru</t>
        </is>
      </c>
      <c r="M509" s="5" t="n">
        <v>46119</v>
      </c>
      <c r="N509" t="inlineStr">
        <is>
          <t>Yes</t>
        </is>
      </c>
      <c r="O509" t="inlineStr">
        <is>
          <t>2026-04-19 06:04</t>
        </is>
      </c>
      <c r="P509" t="inlineStr">
        <is>
          <t>2026-04-20 22:55</t>
        </is>
      </c>
      <c r="Q509" t="inlineStr">
        <is>
          <t>https://casino.guru/TonyBet-Casino-review</t>
        </is>
      </c>
    </row>
    <row r="510">
      <c r="A510" s="2" t="inlineStr">
        <is>
          <t>Tooniebet Casino</t>
        </is>
      </c>
      <c r="B510" t="inlineStr">
        <is>
          <t>tooniebet</t>
        </is>
      </c>
      <c r="C510" t="inlineStr">
        <is>
          <t>Tobique</t>
        </is>
      </c>
      <c r="D510" t="n">
        <v>8.800000000000001</v>
      </c>
      <c r="E510" s="3" t="inlineStr">
        <is>
          <t>Yes</t>
        </is>
      </c>
      <c r="F510" s="3" t="inlineStr">
        <is>
          <t>Yes</t>
        </is>
      </c>
      <c r="G510" s="3" t="inlineStr">
        <is>
          <t>Yes</t>
        </is>
      </c>
      <c r="H510" s="4" t="inlineStr">
        <is>
          <t>No</t>
        </is>
      </c>
      <c r="J510" t="n">
        <v>0</v>
      </c>
      <c r="K510" t="n">
        <v>1</v>
      </c>
      <c r="L510" t="inlineStr">
        <is>
          <t>casino.guru</t>
        </is>
      </c>
      <c r="M510" s="5" t="n">
        <v>46050</v>
      </c>
      <c r="N510" t="inlineStr">
        <is>
          <t>Yes</t>
        </is>
      </c>
      <c r="O510" t="inlineStr">
        <is>
          <t>2026-04-19 06:42</t>
        </is>
      </c>
      <c r="P510" t="inlineStr">
        <is>
          <t>2026-04-20 23:43</t>
        </is>
      </c>
      <c r="Q510" t="inlineStr">
        <is>
          <t>https://casino.guru/tooniebet-casino-review</t>
        </is>
      </c>
    </row>
    <row r="511">
      <c r="A511" s="2" t="inlineStr">
        <is>
          <t>Wazbee Casino</t>
        </is>
      </c>
      <c r="B511" t="inlineStr">
        <is>
          <t>wazbee</t>
        </is>
      </c>
      <c r="C511" t="inlineStr">
        <is>
          <t>Curacao</t>
        </is>
      </c>
      <c r="D511" t="n">
        <v>8.800000000000001</v>
      </c>
      <c r="E511" s="3" t="inlineStr">
        <is>
          <t>Yes</t>
        </is>
      </c>
      <c r="F511" s="3" t="inlineStr">
        <is>
          <t>Yes</t>
        </is>
      </c>
      <c r="G511" s="3" t="inlineStr">
        <is>
          <t>Yes</t>
        </is>
      </c>
      <c r="H511" s="4" t="inlineStr">
        <is>
          <t>No</t>
        </is>
      </c>
      <c r="I511" s="3" t="inlineStr">
        <is>
          <t>Yes</t>
        </is>
      </c>
      <c r="J511" t="n">
        <v>1</v>
      </c>
      <c r="K511" t="n">
        <v>1</v>
      </c>
      <c r="L511" t="inlineStr">
        <is>
          <t>casino.guru</t>
        </is>
      </c>
      <c r="M511" s="5" t="n">
        <v>46111</v>
      </c>
      <c r="N511" t="inlineStr">
        <is>
          <t>Yes</t>
        </is>
      </c>
      <c r="O511" t="inlineStr">
        <is>
          <t>2026-04-19 06:34</t>
        </is>
      </c>
      <c r="P511" t="inlineStr">
        <is>
          <t>2026-04-20 23:33</t>
        </is>
      </c>
      <c r="Q511" t="inlineStr">
        <is>
          <t>https://casino.guru/wazbee-casino-review</t>
        </is>
      </c>
    </row>
    <row r="512">
      <c r="A512" s="2" t="inlineStr">
        <is>
          <t>Wild Fortune Casino</t>
        </is>
      </c>
      <c r="B512" t="inlineStr">
        <is>
          <t>wild-fortune</t>
        </is>
      </c>
      <c r="C512" t="inlineStr">
        <is>
          <t>MGA</t>
        </is>
      </c>
      <c r="D512" t="n">
        <v>8.800000000000001</v>
      </c>
      <c r="E512" s="3" t="inlineStr">
        <is>
          <t>Yes</t>
        </is>
      </c>
      <c r="F512" s="4" t="inlineStr">
        <is>
          <t>No</t>
        </is>
      </c>
      <c r="G512" s="4" t="inlineStr">
        <is>
          <t>No</t>
        </is>
      </c>
      <c r="H512" s="4" t="inlineStr">
        <is>
          <t>No</t>
        </is>
      </c>
      <c r="I512" s="3" t="inlineStr">
        <is>
          <t>Yes</t>
        </is>
      </c>
      <c r="J512" t="n">
        <v>1</v>
      </c>
      <c r="K512" t="n">
        <v>1</v>
      </c>
      <c r="L512" t="inlineStr">
        <is>
          <t>casino.guru</t>
        </is>
      </c>
      <c r="M512" s="5" t="n">
        <v>45988</v>
      </c>
      <c r="N512" t="inlineStr">
        <is>
          <t>Yes</t>
        </is>
      </c>
      <c r="O512" t="inlineStr">
        <is>
          <t>2026-04-19 06:16</t>
        </is>
      </c>
      <c r="P512" t="inlineStr">
        <is>
          <t>2026-04-20 23:10</t>
        </is>
      </c>
      <c r="Q512" t="inlineStr">
        <is>
          <t>https://casino.guru/wild-fortune-casino-review</t>
        </is>
      </c>
    </row>
    <row r="513">
      <c r="A513" s="2" t="inlineStr">
        <is>
          <t>WinBoss Casino RO</t>
        </is>
      </c>
      <c r="B513" t="inlineStr">
        <is>
          <t>winboss-ro</t>
        </is>
      </c>
      <c r="D513" t="n">
        <v>8.800000000000001</v>
      </c>
      <c r="E513" s="3" t="inlineStr">
        <is>
          <t>Yes</t>
        </is>
      </c>
      <c r="F513" s="4" t="inlineStr">
        <is>
          <t>No</t>
        </is>
      </c>
      <c r="G513" s="4" t="inlineStr">
        <is>
          <t>No</t>
        </is>
      </c>
      <c r="H513" s="4" t="inlineStr">
        <is>
          <t>No</t>
        </is>
      </c>
      <c r="J513" t="n">
        <v>0</v>
      </c>
      <c r="K513" t="n">
        <v>1</v>
      </c>
      <c r="L513" t="inlineStr">
        <is>
          <t>casino.guru</t>
        </is>
      </c>
      <c r="M513" s="5" t="n">
        <v>45887</v>
      </c>
      <c r="N513" t="inlineStr">
        <is>
          <t>Yes</t>
        </is>
      </c>
      <c r="O513" t="inlineStr">
        <is>
          <t>2026-04-19 06:22</t>
        </is>
      </c>
      <c r="P513" t="inlineStr">
        <is>
          <t>2026-04-20 23:18</t>
        </is>
      </c>
      <c r="Q513" t="inlineStr">
        <is>
          <t>https://casino.guru/winboss-casino-review</t>
        </is>
      </c>
    </row>
    <row r="514">
      <c r="A514" s="2" t="inlineStr">
        <is>
          <t>N1 Bet Casino</t>
        </is>
      </c>
      <c r="B514" t="inlineStr">
        <is>
          <t>n1-bet</t>
        </is>
      </c>
      <c r="C514" t="inlineStr">
        <is>
          <t>MGA</t>
        </is>
      </c>
      <c r="D514" t="n">
        <v>8.75</v>
      </c>
      <c r="E514" s="3" t="inlineStr">
        <is>
          <t>Yes</t>
        </is>
      </c>
      <c r="F514" s="3" t="inlineStr">
        <is>
          <t>Yes</t>
        </is>
      </c>
      <c r="G514" s="3" t="inlineStr">
        <is>
          <t>Yes</t>
        </is>
      </c>
      <c r="H514" s="4" t="inlineStr">
        <is>
          <t>No</t>
        </is>
      </c>
      <c r="I514" s="3" t="inlineStr">
        <is>
          <t>Yes</t>
        </is>
      </c>
      <c r="J514" t="n">
        <v>2</v>
      </c>
      <c r="K514" t="n">
        <v>2</v>
      </c>
      <c r="L514" t="inlineStr">
        <is>
          <t>casino.guru, lcb</t>
        </is>
      </c>
      <c r="M514" s="5" t="n">
        <v>44391</v>
      </c>
      <c r="N514" t="inlineStr">
        <is>
          <t>Yes</t>
        </is>
      </c>
      <c r="O514" t="inlineStr">
        <is>
          <t>2026-04-19 00:11</t>
        </is>
      </c>
      <c r="P514" t="inlineStr">
        <is>
          <t>2026-04-20 23:13</t>
        </is>
      </c>
      <c r="Q514" t="inlineStr">
        <is>
          <t>https://casino.guru/n1-bet-casino-review
https://lcb.org/casinos/n1-bet-casino</t>
        </is>
      </c>
    </row>
    <row r="515">
      <c r="A515" s="2" t="inlineStr">
        <is>
          <t>4tuns Casino</t>
        </is>
      </c>
      <c r="B515" t="inlineStr">
        <is>
          <t>4tuns</t>
        </is>
      </c>
      <c r="C515" t="inlineStr">
        <is>
          <t>Anjouan</t>
        </is>
      </c>
      <c r="D515" t="n">
        <v>8.699999999999999</v>
      </c>
      <c r="E515" s="3" t="inlineStr">
        <is>
          <t>Yes</t>
        </is>
      </c>
      <c r="F515" s="3" t="inlineStr">
        <is>
          <t>Yes</t>
        </is>
      </c>
      <c r="G515" s="3" t="inlineStr">
        <is>
          <t>Yes</t>
        </is>
      </c>
      <c r="H515" s="4" t="inlineStr">
        <is>
          <t>No</t>
        </is>
      </c>
      <c r="J515" t="n">
        <v>0</v>
      </c>
      <c r="K515" t="n">
        <v>1</v>
      </c>
      <c r="L515" t="inlineStr">
        <is>
          <t>casino.guru</t>
        </is>
      </c>
      <c r="M515" s="5" t="n">
        <v>46093</v>
      </c>
      <c r="N515" t="inlineStr">
        <is>
          <t>Yes</t>
        </is>
      </c>
      <c r="O515" t="inlineStr">
        <is>
          <t>2026-04-19 06:53</t>
        </is>
      </c>
      <c r="P515" t="inlineStr">
        <is>
          <t>2026-04-20 23:56</t>
        </is>
      </c>
      <c r="Q515" t="inlineStr">
        <is>
          <t>https://casino.guru/4tuns-casino-review</t>
        </is>
      </c>
    </row>
    <row r="516">
      <c r="A516" s="2" t="inlineStr">
        <is>
          <t>5Gringos Casino</t>
        </is>
      </c>
      <c r="B516" t="inlineStr">
        <is>
          <t>5gringos</t>
        </is>
      </c>
      <c r="C516" t="inlineStr">
        <is>
          <t>Curacao</t>
        </is>
      </c>
      <c r="D516" t="n">
        <v>8.699999999999999</v>
      </c>
      <c r="E516" s="3" t="inlineStr">
        <is>
          <t>Yes</t>
        </is>
      </c>
      <c r="F516" s="4" t="inlineStr">
        <is>
          <t>No</t>
        </is>
      </c>
      <c r="G516" s="4" t="inlineStr">
        <is>
          <t>No</t>
        </is>
      </c>
      <c r="H516" s="4" t="inlineStr">
        <is>
          <t>No</t>
        </is>
      </c>
      <c r="J516" t="n">
        <v>0</v>
      </c>
      <c r="K516" t="n">
        <v>1</v>
      </c>
      <c r="L516" t="inlineStr">
        <is>
          <t>casino.guru</t>
        </is>
      </c>
      <c r="M516" s="5" t="n">
        <v>46071</v>
      </c>
      <c r="N516" t="inlineStr">
        <is>
          <t>Yes</t>
        </is>
      </c>
      <c r="O516" t="inlineStr">
        <is>
          <t>2026-04-19 06:16</t>
        </is>
      </c>
      <c r="P516" t="inlineStr">
        <is>
          <t>2026-04-20 23:10</t>
        </is>
      </c>
      <c r="Q516" t="inlineStr">
        <is>
          <t>https://casino.guru/5gringos-casino-review</t>
        </is>
      </c>
    </row>
    <row r="517">
      <c r="A517" s="2" t="inlineStr">
        <is>
          <t>Amok Casino</t>
        </is>
      </c>
      <c r="B517" t="inlineStr">
        <is>
          <t>amok</t>
        </is>
      </c>
      <c r="C517" t="inlineStr">
        <is>
          <t>MGA</t>
        </is>
      </c>
      <c r="D517" t="n">
        <v>8.699999999999999</v>
      </c>
      <c r="E517" s="3" t="inlineStr">
        <is>
          <t>Yes</t>
        </is>
      </c>
      <c r="F517" s="4" t="inlineStr">
        <is>
          <t>No</t>
        </is>
      </c>
      <c r="G517" s="4" t="inlineStr">
        <is>
          <t>No</t>
        </is>
      </c>
      <c r="H517" s="4" t="inlineStr">
        <is>
          <t>No</t>
        </is>
      </c>
      <c r="J517" t="n">
        <v>0</v>
      </c>
      <c r="K517" t="n">
        <v>1</v>
      </c>
      <c r="L517" t="inlineStr">
        <is>
          <t>casino.guru</t>
        </is>
      </c>
      <c r="M517" s="5" t="n">
        <v>46009</v>
      </c>
      <c r="N517" t="inlineStr">
        <is>
          <t>Yes</t>
        </is>
      </c>
      <c r="O517" t="inlineStr">
        <is>
          <t>2026-04-19 06:18</t>
        </is>
      </c>
      <c r="P517" t="inlineStr">
        <is>
          <t>2026-04-20 23:13</t>
        </is>
      </c>
      <c r="Q517" t="inlineStr">
        <is>
          <t>https://casino.guru/amok-casino-review</t>
        </is>
      </c>
    </row>
    <row r="518">
      <c r="A518" s="2" t="inlineStr">
        <is>
          <t>BETesporte Casino</t>
        </is>
      </c>
      <c r="B518" t="inlineStr">
        <is>
          <t>betesporte</t>
        </is>
      </c>
      <c r="D518" t="n">
        <v>8.699999999999999</v>
      </c>
      <c r="E518" s="3" t="inlineStr">
        <is>
          <t>Yes</t>
        </is>
      </c>
      <c r="F518" s="4" t="inlineStr">
        <is>
          <t>No</t>
        </is>
      </c>
      <c r="G518" s="4" t="inlineStr">
        <is>
          <t>No</t>
        </is>
      </c>
      <c r="H518" s="4" t="inlineStr">
        <is>
          <t>No</t>
        </is>
      </c>
      <c r="J518" t="n">
        <v>0</v>
      </c>
      <c r="K518" t="n">
        <v>1</v>
      </c>
      <c r="L518" t="inlineStr">
        <is>
          <t>casino.guru</t>
        </is>
      </c>
      <c r="M518" s="5" t="n">
        <v>45879</v>
      </c>
      <c r="N518" t="inlineStr">
        <is>
          <t>Yes</t>
        </is>
      </c>
      <c r="O518" t="inlineStr">
        <is>
          <t>2026-04-19 06:50</t>
        </is>
      </c>
      <c r="P518" t="inlineStr">
        <is>
          <t>2026-04-20 23:53</t>
        </is>
      </c>
      <c r="Q518" t="inlineStr">
        <is>
          <t>https://casino.guru/betesporte-casino-review</t>
        </is>
      </c>
    </row>
    <row r="519">
      <c r="A519" s="2" t="inlineStr">
        <is>
          <t>BOHO Casino</t>
        </is>
      </c>
      <c r="B519" t="inlineStr">
        <is>
          <t>boho</t>
        </is>
      </c>
      <c r="C519" t="inlineStr">
        <is>
          <t>Curacao</t>
        </is>
      </c>
      <c r="D519" t="n">
        <v>8.699999999999999</v>
      </c>
      <c r="E519" s="3" t="inlineStr">
        <is>
          <t>Yes</t>
        </is>
      </c>
      <c r="F519" s="3" t="inlineStr">
        <is>
          <t>Yes</t>
        </is>
      </c>
      <c r="G519" s="3" t="inlineStr">
        <is>
          <t>Yes</t>
        </is>
      </c>
      <c r="H519" s="4" t="inlineStr">
        <is>
          <t>No</t>
        </is>
      </c>
      <c r="I519" s="3" t="inlineStr">
        <is>
          <t>Yes</t>
        </is>
      </c>
      <c r="J519" t="n">
        <v>1</v>
      </c>
      <c r="K519" t="n">
        <v>1</v>
      </c>
      <c r="L519" t="inlineStr">
        <is>
          <t>casino.guru</t>
        </is>
      </c>
      <c r="M519" s="5" t="n">
        <v>46092</v>
      </c>
      <c r="N519" t="inlineStr">
        <is>
          <t>Yes</t>
        </is>
      </c>
      <c r="O519" t="inlineStr">
        <is>
          <t>2026-04-19 06:20</t>
        </is>
      </c>
      <c r="P519" t="inlineStr">
        <is>
          <t>2026-04-20 23:16</t>
        </is>
      </c>
      <c r="Q519" t="inlineStr">
        <is>
          <t>https://casino.guru/boho-casino-review</t>
        </is>
      </c>
    </row>
    <row r="520">
      <c r="A520" s="2" t="inlineStr">
        <is>
          <t>BR4BET Casino</t>
        </is>
      </c>
      <c r="B520" t="inlineStr">
        <is>
          <t>br4bet</t>
        </is>
      </c>
      <c r="D520" t="n">
        <v>8.699999999999999</v>
      </c>
      <c r="E520" s="3" t="inlineStr">
        <is>
          <t>Yes</t>
        </is>
      </c>
      <c r="F520" s="4" t="inlineStr">
        <is>
          <t>No</t>
        </is>
      </c>
      <c r="G520" s="4" t="inlineStr">
        <is>
          <t>No</t>
        </is>
      </c>
      <c r="H520" s="4" t="inlineStr">
        <is>
          <t>No</t>
        </is>
      </c>
      <c r="J520" t="n">
        <v>0</v>
      </c>
      <c r="K520" t="n">
        <v>1</v>
      </c>
      <c r="L520" t="inlineStr">
        <is>
          <t>casino.guru</t>
        </is>
      </c>
      <c r="M520" s="5" t="n">
        <v>46058</v>
      </c>
      <c r="N520" t="inlineStr">
        <is>
          <t>Yes</t>
        </is>
      </c>
      <c r="O520" t="inlineStr">
        <is>
          <t>2026-04-19 07:08</t>
        </is>
      </c>
      <c r="P520" t="inlineStr">
        <is>
          <t>2026-04-21 00:15</t>
        </is>
      </c>
      <c r="Q520" t="inlineStr">
        <is>
          <t>https://casino.guru/br4bet-casino-review</t>
        </is>
      </c>
    </row>
    <row r="521">
      <c r="A521" s="2" t="inlineStr">
        <is>
          <t>Bet Inferno Casino</t>
        </is>
      </c>
      <c r="B521" t="inlineStr">
        <is>
          <t>bet-inferno</t>
        </is>
      </c>
      <c r="C521" t="inlineStr">
        <is>
          <t>MGA</t>
        </is>
      </c>
      <c r="D521" t="n">
        <v>8.699999999999999</v>
      </c>
      <c r="E521" s="3" t="inlineStr">
        <is>
          <t>Yes</t>
        </is>
      </c>
      <c r="F521" s="4" t="inlineStr">
        <is>
          <t>No</t>
        </is>
      </c>
      <c r="G521" s="4" t="inlineStr">
        <is>
          <t>No</t>
        </is>
      </c>
      <c r="H521" s="4" t="inlineStr">
        <is>
          <t>No</t>
        </is>
      </c>
      <c r="I521" s="3" t="inlineStr">
        <is>
          <t>Yes</t>
        </is>
      </c>
      <c r="J521" t="n">
        <v>1</v>
      </c>
      <c r="K521" t="n">
        <v>1</v>
      </c>
      <c r="L521" t="inlineStr">
        <is>
          <t>casino.guru</t>
        </is>
      </c>
      <c r="M521" s="5" t="n">
        <v>45916</v>
      </c>
      <c r="N521" t="inlineStr">
        <is>
          <t>Yes</t>
        </is>
      </c>
      <c r="O521" t="inlineStr">
        <is>
          <t>2026-04-19 06:37</t>
        </is>
      </c>
      <c r="P521" t="inlineStr">
        <is>
          <t>2026-04-20 23:36</t>
        </is>
      </c>
      <c r="Q521" t="inlineStr">
        <is>
          <t>https://casino.guru/bet-inferno-casino-review</t>
        </is>
      </c>
    </row>
    <row r="522">
      <c r="A522" s="2" t="inlineStr">
        <is>
          <t>BetItAll Casino</t>
        </is>
      </c>
      <c r="B522" t="inlineStr">
        <is>
          <t>betitall</t>
        </is>
      </c>
      <c r="C522" t="inlineStr">
        <is>
          <t>Curacao</t>
        </is>
      </c>
      <c r="D522" t="n">
        <v>8.699999999999999</v>
      </c>
      <c r="E522" s="3" t="inlineStr">
        <is>
          <t>Yes</t>
        </is>
      </c>
      <c r="F522" s="3" t="inlineStr">
        <is>
          <t>Yes</t>
        </is>
      </c>
      <c r="G522" s="3" t="inlineStr">
        <is>
          <t>Yes</t>
        </is>
      </c>
      <c r="H522" s="4" t="inlineStr">
        <is>
          <t>No</t>
        </is>
      </c>
      <c r="J522" t="n">
        <v>0</v>
      </c>
      <c r="K522" t="n">
        <v>1</v>
      </c>
      <c r="L522" t="inlineStr">
        <is>
          <t>casino.guru</t>
        </is>
      </c>
      <c r="M522" s="5" t="n">
        <v>45876</v>
      </c>
      <c r="N522" t="inlineStr">
        <is>
          <t>Yes</t>
        </is>
      </c>
      <c r="O522" t="inlineStr">
        <is>
          <t>2026-04-19 05:58</t>
        </is>
      </c>
      <c r="P522" t="inlineStr">
        <is>
          <t>2026-04-20 22:48</t>
        </is>
      </c>
      <c r="Q522" t="inlineStr">
        <is>
          <t>https://casino.guru/BetItAll-Casino-review</t>
        </is>
      </c>
    </row>
    <row r="523">
      <c r="A523" s="2" t="inlineStr">
        <is>
          <t>Betcris Casino</t>
        </is>
      </c>
      <c r="B523" t="inlineStr">
        <is>
          <t>betcris</t>
        </is>
      </c>
      <c r="C523" t="inlineStr">
        <is>
          <t>MGA</t>
        </is>
      </c>
      <c r="D523" t="n">
        <v>8.699999999999999</v>
      </c>
      <c r="E523" s="3" t="inlineStr">
        <is>
          <t>Yes</t>
        </is>
      </c>
      <c r="F523" s="4" t="inlineStr">
        <is>
          <t>No</t>
        </is>
      </c>
      <c r="G523" s="4" t="inlineStr">
        <is>
          <t>No</t>
        </is>
      </c>
      <c r="H523" s="4" t="inlineStr">
        <is>
          <t>No</t>
        </is>
      </c>
      <c r="J523" t="n">
        <v>0</v>
      </c>
      <c r="K523" t="n">
        <v>1</v>
      </c>
      <c r="L523" t="inlineStr">
        <is>
          <t>casino.guru</t>
        </is>
      </c>
      <c r="M523" s="5" t="n">
        <v>46009</v>
      </c>
      <c r="N523" t="inlineStr">
        <is>
          <t>Yes</t>
        </is>
      </c>
      <c r="O523" t="inlineStr">
        <is>
          <t>2026-04-19 06:07</t>
        </is>
      </c>
      <c r="P523" t="inlineStr">
        <is>
          <t>2026-04-20 23:00</t>
        </is>
      </c>
      <c r="Q523" t="inlineStr">
        <is>
          <t>https://casino.guru/betcris-casino-review</t>
        </is>
      </c>
    </row>
    <row r="524">
      <c r="A524" s="2" t="inlineStr">
        <is>
          <t>Bitsler Casino</t>
        </is>
      </c>
      <c r="B524" t="inlineStr">
        <is>
          <t>bitsler</t>
        </is>
      </c>
      <c r="C524" t="inlineStr">
        <is>
          <t>Curacao</t>
        </is>
      </c>
      <c r="D524" t="n">
        <v>8.699999999999999</v>
      </c>
      <c r="E524" s="3" t="inlineStr">
        <is>
          <t>Yes</t>
        </is>
      </c>
      <c r="F524" s="3" t="inlineStr">
        <is>
          <t>Yes</t>
        </is>
      </c>
      <c r="G524" s="3" t="inlineStr">
        <is>
          <t>Yes</t>
        </is>
      </c>
      <c r="H524" s="4" t="inlineStr">
        <is>
          <t>No</t>
        </is>
      </c>
      <c r="I524" s="3" t="inlineStr">
        <is>
          <t>Yes</t>
        </is>
      </c>
      <c r="J524" t="n">
        <v>1</v>
      </c>
      <c r="K524" t="n">
        <v>1</v>
      </c>
      <c r="L524" t="inlineStr">
        <is>
          <t>casino.guru</t>
        </is>
      </c>
      <c r="M524" s="5" t="n">
        <v>46035</v>
      </c>
      <c r="N524" t="inlineStr">
        <is>
          <t>Yes</t>
        </is>
      </c>
      <c r="O524" t="inlineStr">
        <is>
          <t>2026-04-19 06:00</t>
        </is>
      </c>
      <c r="P524" t="inlineStr">
        <is>
          <t>2026-04-20 22:50</t>
        </is>
      </c>
      <c r="Q524" t="inlineStr">
        <is>
          <t>https://casino.guru/Bitsler-Casino-review</t>
        </is>
      </c>
    </row>
    <row r="525">
      <c r="A525" s="2" t="inlineStr">
        <is>
          <t>Blitz Casino</t>
        </is>
      </c>
      <c r="B525" t="inlineStr">
        <is>
          <t>blitz</t>
        </is>
      </c>
      <c r="D525" t="n">
        <v>8.699999999999999</v>
      </c>
      <c r="E525" s="3" t="inlineStr">
        <is>
          <t>Yes</t>
        </is>
      </c>
      <c r="F525" s="4" t="inlineStr">
        <is>
          <t>No</t>
        </is>
      </c>
      <c r="G525" s="4" t="inlineStr">
        <is>
          <t>No</t>
        </is>
      </c>
      <c r="H525" s="3" t="inlineStr">
        <is>
          <t>Yes</t>
        </is>
      </c>
      <c r="J525" t="n">
        <v>0</v>
      </c>
      <c r="K525" t="n">
        <v>1</v>
      </c>
      <c r="L525" t="inlineStr">
        <is>
          <t>casino.guru</t>
        </is>
      </c>
      <c r="M525" s="5" t="n">
        <v>46059</v>
      </c>
      <c r="N525" t="inlineStr">
        <is>
          <t>Yes</t>
        </is>
      </c>
      <c r="O525" t="inlineStr">
        <is>
          <t>2026-04-19 06:00</t>
        </is>
      </c>
      <c r="P525" t="inlineStr">
        <is>
          <t>2026-04-20 22:51</t>
        </is>
      </c>
      <c r="Q525" t="inlineStr">
        <is>
          <t>https://casino.guru/Blitz-Casino-review</t>
        </is>
      </c>
    </row>
    <row r="526">
      <c r="A526" s="2" t="inlineStr">
        <is>
          <t>BlueChip Casino</t>
        </is>
      </c>
      <c r="B526" t="inlineStr">
        <is>
          <t>bluechip</t>
        </is>
      </c>
      <c r="C526" t="inlineStr">
        <is>
          <t>Curacao</t>
        </is>
      </c>
      <c r="D526" t="n">
        <v>8.699999999999999</v>
      </c>
      <c r="E526" s="3" t="inlineStr">
        <is>
          <t>Yes</t>
        </is>
      </c>
      <c r="F526" s="3" t="inlineStr">
        <is>
          <t>Yes</t>
        </is>
      </c>
      <c r="G526" s="3" t="inlineStr">
        <is>
          <t>Yes</t>
        </is>
      </c>
      <c r="H526" s="4" t="inlineStr">
        <is>
          <t>No</t>
        </is>
      </c>
      <c r="I526" s="3" t="inlineStr">
        <is>
          <t>Yes</t>
        </is>
      </c>
      <c r="J526" t="n">
        <v>1</v>
      </c>
      <c r="K526" t="n">
        <v>1</v>
      </c>
      <c r="L526" t="inlineStr">
        <is>
          <t>casino.guru</t>
        </is>
      </c>
      <c r="M526" s="5" t="n">
        <v>45986</v>
      </c>
      <c r="N526" t="inlineStr">
        <is>
          <t>Yes</t>
        </is>
      </c>
      <c r="O526" t="inlineStr">
        <is>
          <t>2026-04-19 06:22</t>
        </is>
      </c>
      <c r="P526" t="inlineStr">
        <is>
          <t>2026-04-20 23:18</t>
        </is>
      </c>
      <c r="Q526" t="inlineStr">
        <is>
          <t>https://casino.guru/bluechip-casino-review</t>
        </is>
      </c>
    </row>
    <row r="527">
      <c r="A527" s="2" t="inlineStr">
        <is>
          <t>Bonver Casino</t>
        </is>
      </c>
      <c r="B527" t="inlineStr">
        <is>
          <t>bonver</t>
        </is>
      </c>
      <c r="D527" t="n">
        <v>8.699999999999999</v>
      </c>
      <c r="E527" s="3" t="inlineStr">
        <is>
          <t>Yes</t>
        </is>
      </c>
      <c r="F527" s="4" t="inlineStr">
        <is>
          <t>No</t>
        </is>
      </c>
      <c r="G527" s="4" t="inlineStr">
        <is>
          <t>No</t>
        </is>
      </c>
      <c r="H527" s="4" t="inlineStr">
        <is>
          <t>No</t>
        </is>
      </c>
      <c r="J527" t="n">
        <v>0</v>
      </c>
      <c r="K527" t="n">
        <v>1</v>
      </c>
      <c r="L527" t="inlineStr">
        <is>
          <t>casino.guru</t>
        </is>
      </c>
      <c r="M527" s="5" t="n">
        <v>46053</v>
      </c>
      <c r="N527" t="inlineStr">
        <is>
          <t>Yes</t>
        </is>
      </c>
      <c r="O527" t="inlineStr">
        <is>
          <t>2026-04-19 06:30</t>
        </is>
      </c>
      <c r="P527" t="inlineStr">
        <is>
          <t>2026-04-20 23:28</t>
        </is>
      </c>
      <c r="Q527" t="inlineStr">
        <is>
          <t>https://casino.guru/bonver-casino-review</t>
        </is>
      </c>
    </row>
    <row r="528">
      <c r="A528" s="2" t="inlineStr">
        <is>
          <t>Casushi Casino</t>
        </is>
      </c>
      <c r="B528" t="inlineStr">
        <is>
          <t>casushi</t>
        </is>
      </c>
      <c r="C528" t="inlineStr">
        <is>
          <t>UKGC</t>
        </is>
      </c>
      <c r="D528" t="n">
        <v>8.699999999999999</v>
      </c>
      <c r="E528" s="3" t="inlineStr">
        <is>
          <t>Yes</t>
        </is>
      </c>
      <c r="F528" s="4" t="inlineStr">
        <is>
          <t>No</t>
        </is>
      </c>
      <c r="G528" s="4" t="inlineStr">
        <is>
          <t>No</t>
        </is>
      </c>
      <c r="H528" s="3" t="inlineStr">
        <is>
          <t>Yes</t>
        </is>
      </c>
      <c r="J528" t="n">
        <v>0</v>
      </c>
      <c r="K528" t="n">
        <v>1</v>
      </c>
      <c r="L528" t="inlineStr">
        <is>
          <t>casino.guru</t>
        </is>
      </c>
      <c r="M528" s="5" t="n">
        <v>45903</v>
      </c>
      <c r="N528" t="inlineStr">
        <is>
          <t>Yes</t>
        </is>
      </c>
      <c r="O528" t="inlineStr">
        <is>
          <t>2026-04-19 06:11</t>
        </is>
      </c>
      <c r="P528" t="inlineStr">
        <is>
          <t>2026-04-20 23:04</t>
        </is>
      </c>
      <c r="Q528" t="inlineStr">
        <is>
          <t>https://casino.guru/casushi-casino-review</t>
        </is>
      </c>
    </row>
    <row r="529">
      <c r="A529" s="2" t="inlineStr">
        <is>
          <t>Cheri Casino</t>
        </is>
      </c>
      <c r="B529" t="inlineStr">
        <is>
          <t>cheri</t>
        </is>
      </c>
      <c r="C529" t="inlineStr">
        <is>
          <t>MGA</t>
        </is>
      </c>
      <c r="D529" t="n">
        <v>8.699999999999999</v>
      </c>
      <c r="E529" s="3" t="inlineStr">
        <is>
          <t>Yes</t>
        </is>
      </c>
      <c r="F529" s="4" t="inlineStr">
        <is>
          <t>No</t>
        </is>
      </c>
      <c r="G529" s="4" t="inlineStr">
        <is>
          <t>No</t>
        </is>
      </c>
      <c r="H529" s="4" t="inlineStr">
        <is>
          <t>No</t>
        </is>
      </c>
      <c r="J529" t="n">
        <v>0</v>
      </c>
      <c r="K529" t="n">
        <v>1</v>
      </c>
      <c r="L529" t="inlineStr">
        <is>
          <t>casino.guru</t>
        </is>
      </c>
      <c r="M529" s="5" t="n">
        <v>46101</v>
      </c>
      <c r="N529" t="inlineStr">
        <is>
          <t>Yes</t>
        </is>
      </c>
      <c r="O529" t="inlineStr">
        <is>
          <t>2026-04-19 06:02</t>
        </is>
      </c>
      <c r="P529" t="inlineStr">
        <is>
          <t>2026-04-20 22:52</t>
        </is>
      </c>
      <c r="Q529" t="inlineStr">
        <is>
          <t>https://casino.guru/Cheri-Casino-review</t>
        </is>
      </c>
    </row>
    <row r="530">
      <c r="A530" s="2" t="inlineStr">
        <is>
          <t>Cobber Casino</t>
        </is>
      </c>
      <c r="B530" t="inlineStr">
        <is>
          <t>cobber</t>
        </is>
      </c>
      <c r="C530" t="inlineStr">
        <is>
          <t>Curacao</t>
        </is>
      </c>
      <c r="D530" t="n">
        <v>8.699999999999999</v>
      </c>
      <c r="E530" s="3" t="inlineStr">
        <is>
          <t>Yes</t>
        </is>
      </c>
      <c r="F530" s="3" t="inlineStr">
        <is>
          <t>Yes</t>
        </is>
      </c>
      <c r="G530" s="3" t="inlineStr">
        <is>
          <t>Yes</t>
        </is>
      </c>
      <c r="H530" s="4" t="inlineStr">
        <is>
          <t>No</t>
        </is>
      </c>
      <c r="J530" t="n">
        <v>0</v>
      </c>
      <c r="K530" t="n">
        <v>1</v>
      </c>
      <c r="L530" t="inlineStr">
        <is>
          <t>casino.guru</t>
        </is>
      </c>
      <c r="M530" s="5" t="n">
        <v>46122</v>
      </c>
      <c r="N530" t="inlineStr">
        <is>
          <t>Yes</t>
        </is>
      </c>
      <c r="O530" t="inlineStr">
        <is>
          <t>2026-04-19 06:24</t>
        </is>
      </c>
      <c r="P530" t="inlineStr">
        <is>
          <t>2026-04-20 23:20</t>
        </is>
      </c>
      <c r="Q530" t="inlineStr">
        <is>
          <t>https://casino.guru/cobber-casino-review</t>
        </is>
      </c>
    </row>
    <row r="531">
      <c r="A531" s="2" t="inlineStr">
        <is>
          <t>DOXXbet Casino</t>
        </is>
      </c>
      <c r="B531" t="inlineStr">
        <is>
          <t>doxxbet</t>
        </is>
      </c>
      <c r="D531" t="n">
        <v>8.699999999999999</v>
      </c>
      <c r="E531" s="3" t="inlineStr">
        <is>
          <t>Yes</t>
        </is>
      </c>
      <c r="F531" s="4" t="inlineStr">
        <is>
          <t>No</t>
        </is>
      </c>
      <c r="G531" s="4" t="inlineStr">
        <is>
          <t>No</t>
        </is>
      </c>
      <c r="H531" s="4" t="inlineStr">
        <is>
          <t>No</t>
        </is>
      </c>
      <c r="J531" t="n">
        <v>0</v>
      </c>
      <c r="K531" t="n">
        <v>1</v>
      </c>
      <c r="L531" t="inlineStr">
        <is>
          <t>casino.guru</t>
        </is>
      </c>
      <c r="M531" s="5" t="n">
        <v>46116</v>
      </c>
      <c r="N531" t="inlineStr">
        <is>
          <t>Yes</t>
        </is>
      </c>
      <c r="O531" t="inlineStr">
        <is>
          <t>2026-04-19 06:11</t>
        </is>
      </c>
      <c r="P531" t="inlineStr">
        <is>
          <t>2026-04-20 23:04</t>
        </is>
      </c>
      <c r="Q531" t="inlineStr">
        <is>
          <t>https://casino.guru/doxxbet-casino-review</t>
        </is>
      </c>
    </row>
    <row r="532">
      <c r="A532" s="2" t="inlineStr">
        <is>
          <t>DelRio Online Casino</t>
        </is>
      </c>
      <c r="B532" t="inlineStr">
        <is>
          <t>delrio-online</t>
        </is>
      </c>
      <c r="D532" t="n">
        <v>8.699999999999999</v>
      </c>
      <c r="E532" s="3" t="inlineStr">
        <is>
          <t>Yes</t>
        </is>
      </c>
      <c r="F532" s="4" t="inlineStr">
        <is>
          <t>No</t>
        </is>
      </c>
      <c r="G532" s="4" t="inlineStr">
        <is>
          <t>No</t>
        </is>
      </c>
      <c r="H532" s="4" t="inlineStr">
        <is>
          <t>No</t>
        </is>
      </c>
      <c r="J532" t="n">
        <v>0</v>
      </c>
      <c r="K532" t="n">
        <v>1</v>
      </c>
      <c r="L532" t="inlineStr">
        <is>
          <t>casino.guru</t>
        </is>
      </c>
      <c r="M532" s="5" t="n">
        <v>45863</v>
      </c>
      <c r="N532" t="inlineStr">
        <is>
          <t>Yes</t>
        </is>
      </c>
      <c r="O532" t="inlineStr">
        <is>
          <t>2026-04-19 06:33</t>
        </is>
      </c>
      <c r="P532" t="inlineStr">
        <is>
          <t>2026-04-20 23:31</t>
        </is>
      </c>
      <c r="Q532" t="inlineStr">
        <is>
          <t>https://casino.guru/delrio-online-casino-review</t>
        </is>
      </c>
    </row>
    <row r="533">
      <c r="A533" s="2" t="inlineStr">
        <is>
          <t>DomusBet Casino</t>
        </is>
      </c>
      <c r="B533" t="inlineStr">
        <is>
          <t>domusbet</t>
        </is>
      </c>
      <c r="D533" t="n">
        <v>8.699999999999999</v>
      </c>
      <c r="E533" s="3" t="inlineStr">
        <is>
          <t>Yes</t>
        </is>
      </c>
      <c r="F533" s="4" t="inlineStr">
        <is>
          <t>No</t>
        </is>
      </c>
      <c r="G533" s="4" t="inlineStr">
        <is>
          <t>No</t>
        </is>
      </c>
      <c r="H533" s="3" t="inlineStr">
        <is>
          <t>Yes</t>
        </is>
      </c>
      <c r="J533" t="n">
        <v>0</v>
      </c>
      <c r="K533" t="n">
        <v>1</v>
      </c>
      <c r="L533" t="inlineStr">
        <is>
          <t>casino.guru</t>
        </is>
      </c>
      <c r="M533" s="5" t="n">
        <v>46058</v>
      </c>
      <c r="N533" t="inlineStr">
        <is>
          <t>Yes</t>
        </is>
      </c>
      <c r="O533" t="inlineStr">
        <is>
          <t>2026-04-19 06:14</t>
        </is>
      </c>
      <c r="P533" t="inlineStr">
        <is>
          <t>2026-04-20 23:08</t>
        </is>
      </c>
      <c r="Q533" t="inlineStr">
        <is>
          <t>https://casino.guru/domusbet-casino-review</t>
        </is>
      </c>
    </row>
    <row r="534">
      <c r="A534" s="2" t="inlineStr">
        <is>
          <t>Easybet.co.za Casino</t>
        </is>
      </c>
      <c r="B534" t="inlineStr">
        <is>
          <t>easybet-co-za</t>
        </is>
      </c>
      <c r="D534" t="n">
        <v>8.699999999999999</v>
      </c>
      <c r="E534" s="3" t="inlineStr">
        <is>
          <t>Yes</t>
        </is>
      </c>
      <c r="F534" s="4" t="inlineStr">
        <is>
          <t>No</t>
        </is>
      </c>
      <c r="G534" s="4" t="inlineStr">
        <is>
          <t>No</t>
        </is>
      </c>
      <c r="H534" s="4" t="inlineStr">
        <is>
          <t>No</t>
        </is>
      </c>
      <c r="J534" t="n">
        <v>0</v>
      </c>
      <c r="K534" t="n">
        <v>1</v>
      </c>
      <c r="L534" t="inlineStr">
        <is>
          <t>casino.guru</t>
        </is>
      </c>
      <c r="M534" s="5" t="n">
        <v>46087</v>
      </c>
      <c r="N534" t="inlineStr">
        <is>
          <t>Yes</t>
        </is>
      </c>
      <c r="O534" t="inlineStr">
        <is>
          <t>2026-04-19 06:32</t>
        </is>
      </c>
      <c r="P534" t="inlineStr">
        <is>
          <t>2026-04-20 23:31</t>
        </is>
      </c>
      <c r="Q534" t="inlineStr">
        <is>
          <t>https://casino.guru/easybet-co-za-casino-review</t>
        </is>
      </c>
    </row>
    <row r="535">
      <c r="A535" s="2" t="inlineStr">
        <is>
          <t>First Casino</t>
        </is>
      </c>
      <c r="B535" t="inlineStr">
        <is>
          <t>first</t>
        </is>
      </c>
      <c r="D535" t="n">
        <v>8.699999999999999</v>
      </c>
      <c r="E535" s="3" t="inlineStr">
        <is>
          <t>Yes</t>
        </is>
      </c>
      <c r="F535" s="4" t="inlineStr">
        <is>
          <t>No</t>
        </is>
      </c>
      <c r="G535" s="4" t="inlineStr">
        <is>
          <t>No</t>
        </is>
      </c>
      <c r="H535" s="4" t="inlineStr">
        <is>
          <t>No</t>
        </is>
      </c>
      <c r="J535" t="n">
        <v>0</v>
      </c>
      <c r="K535" t="n">
        <v>1</v>
      </c>
      <c r="L535" t="inlineStr">
        <is>
          <t>casino.guru</t>
        </is>
      </c>
      <c r="M535" s="5" t="n">
        <v>46059</v>
      </c>
      <c r="N535" t="inlineStr">
        <is>
          <t>Yes</t>
        </is>
      </c>
      <c r="O535" t="inlineStr">
        <is>
          <t>2026-04-19 06:12</t>
        </is>
      </c>
      <c r="P535" t="inlineStr">
        <is>
          <t>2026-04-20 23:06</t>
        </is>
      </c>
      <c r="Q535" t="inlineStr">
        <is>
          <t>https://casino.guru/first-casino-review</t>
        </is>
      </c>
    </row>
    <row r="536">
      <c r="A536" s="2" t="inlineStr">
        <is>
          <t>Flaksi Casino</t>
        </is>
      </c>
      <c r="B536" t="inlineStr">
        <is>
          <t>flaksi</t>
        </is>
      </c>
      <c r="C536" t="inlineStr">
        <is>
          <t>MGA</t>
        </is>
      </c>
      <c r="D536" t="n">
        <v>8.699999999999999</v>
      </c>
      <c r="E536" s="3" t="inlineStr">
        <is>
          <t>Yes</t>
        </is>
      </c>
      <c r="F536" s="4" t="inlineStr">
        <is>
          <t>No</t>
        </is>
      </c>
      <c r="G536" s="4" t="inlineStr">
        <is>
          <t>No</t>
        </is>
      </c>
      <c r="H536" s="4" t="inlineStr">
        <is>
          <t>No</t>
        </is>
      </c>
      <c r="J536" t="n">
        <v>0</v>
      </c>
      <c r="K536" t="n">
        <v>1</v>
      </c>
      <c r="L536" t="inlineStr">
        <is>
          <t>casino.guru</t>
        </is>
      </c>
      <c r="M536" s="5" t="n">
        <v>46037</v>
      </c>
      <c r="N536" t="inlineStr">
        <is>
          <t>Yes</t>
        </is>
      </c>
      <c r="O536" t="inlineStr">
        <is>
          <t>2026-04-19 06:28</t>
        </is>
      </c>
      <c r="P536" t="inlineStr">
        <is>
          <t>2026-04-20 23:26</t>
        </is>
      </c>
      <c r="Q536" t="inlineStr">
        <is>
          <t>https://casino.guru/flaksi-casino-review</t>
        </is>
      </c>
    </row>
    <row r="537">
      <c r="A537" s="2" t="inlineStr">
        <is>
          <t>Fortune Games Casino</t>
        </is>
      </c>
      <c r="B537" t="inlineStr">
        <is>
          <t>fortune-games</t>
        </is>
      </c>
      <c r="C537" t="inlineStr">
        <is>
          <t>UKGC</t>
        </is>
      </c>
      <c r="D537" t="n">
        <v>8.699999999999999</v>
      </c>
      <c r="E537" s="3" t="inlineStr">
        <is>
          <t>Yes</t>
        </is>
      </c>
      <c r="F537" s="4" t="inlineStr">
        <is>
          <t>No</t>
        </is>
      </c>
      <c r="G537" s="4" t="inlineStr">
        <is>
          <t>No</t>
        </is>
      </c>
      <c r="H537" s="3" t="inlineStr">
        <is>
          <t>Yes</t>
        </is>
      </c>
      <c r="I537" s="3" t="inlineStr">
        <is>
          <t>Yes</t>
        </is>
      </c>
      <c r="J537" t="n">
        <v>1</v>
      </c>
      <c r="K537" t="n">
        <v>1</v>
      </c>
      <c r="L537" t="inlineStr">
        <is>
          <t>casino.guru</t>
        </is>
      </c>
      <c r="M537" s="5" t="n">
        <v>46053</v>
      </c>
      <c r="N537" t="inlineStr">
        <is>
          <t>Yes</t>
        </is>
      </c>
      <c r="O537" t="inlineStr">
        <is>
          <t>2026-04-19 06:20</t>
        </is>
      </c>
      <c r="P537" t="inlineStr">
        <is>
          <t>2026-04-20 23:15</t>
        </is>
      </c>
      <c r="Q537" t="inlineStr">
        <is>
          <t>https://casino.guru/fortune-games-casino-review</t>
        </is>
      </c>
    </row>
    <row r="538">
      <c r="A538" s="2" t="inlineStr">
        <is>
          <t>FortuneJack Casino</t>
        </is>
      </c>
      <c r="B538" t="inlineStr">
        <is>
          <t>fortunejack</t>
        </is>
      </c>
      <c r="C538" t="inlineStr">
        <is>
          <t>Anjouan</t>
        </is>
      </c>
      <c r="D538" t="n">
        <v>8.699999999999999</v>
      </c>
      <c r="E538" s="3" t="inlineStr">
        <is>
          <t>Yes</t>
        </is>
      </c>
      <c r="F538" s="3" t="inlineStr">
        <is>
          <t>Yes</t>
        </is>
      </c>
      <c r="G538" s="3" t="inlineStr">
        <is>
          <t>Yes</t>
        </is>
      </c>
      <c r="H538" s="4" t="inlineStr">
        <is>
          <t>No</t>
        </is>
      </c>
      <c r="I538" s="3" t="inlineStr">
        <is>
          <t>Yes</t>
        </is>
      </c>
      <c r="J538" t="n">
        <v>1</v>
      </c>
      <c r="K538" t="n">
        <v>1</v>
      </c>
      <c r="L538" t="inlineStr">
        <is>
          <t>casino.guru</t>
        </is>
      </c>
      <c r="M538" s="5" t="n">
        <v>46084</v>
      </c>
      <c r="N538" t="inlineStr">
        <is>
          <t>Yes</t>
        </is>
      </c>
      <c r="O538" t="inlineStr">
        <is>
          <t>2026-04-19 06:01</t>
        </is>
      </c>
      <c r="P538" t="inlineStr">
        <is>
          <t>2026-04-20 22:51</t>
        </is>
      </c>
      <c r="Q538" t="inlineStr">
        <is>
          <t>https://casino.guru/FortuneJack-Casino-review</t>
        </is>
      </c>
    </row>
    <row r="539">
      <c r="A539" s="2" t="inlineStr">
        <is>
          <t>GAPA HERNA Casino</t>
        </is>
      </c>
      <c r="B539" t="inlineStr">
        <is>
          <t>gapa-herna</t>
        </is>
      </c>
      <c r="D539" t="n">
        <v>8.699999999999999</v>
      </c>
      <c r="E539" s="3" t="inlineStr">
        <is>
          <t>Yes</t>
        </is>
      </c>
      <c r="F539" s="4" t="inlineStr">
        <is>
          <t>No</t>
        </is>
      </c>
      <c r="G539" s="4" t="inlineStr">
        <is>
          <t>No</t>
        </is>
      </c>
      <c r="H539" s="4" t="inlineStr">
        <is>
          <t>No</t>
        </is>
      </c>
      <c r="J539" t="n">
        <v>0</v>
      </c>
      <c r="K539" t="n">
        <v>1</v>
      </c>
      <c r="L539" t="inlineStr">
        <is>
          <t>casino.guru</t>
        </is>
      </c>
      <c r="M539" s="5" t="n">
        <v>45973</v>
      </c>
      <c r="N539" t="inlineStr">
        <is>
          <t>Yes</t>
        </is>
      </c>
      <c r="O539" t="inlineStr">
        <is>
          <t>2026-04-19 06:21</t>
        </is>
      </c>
      <c r="P539" t="inlineStr">
        <is>
          <t>2026-04-20 23:17</t>
        </is>
      </c>
      <c r="Q539" t="inlineStr">
        <is>
          <t>https://casino.guru/gapa-herna-casino-review</t>
        </is>
      </c>
    </row>
    <row r="540">
      <c r="A540" s="2" t="inlineStr">
        <is>
          <t>Gemler Casino</t>
        </is>
      </c>
      <c r="B540" t="inlineStr">
        <is>
          <t>gemler</t>
        </is>
      </c>
      <c r="C540" t="inlineStr">
        <is>
          <t>MGA</t>
        </is>
      </c>
      <c r="D540" t="n">
        <v>8.699999999999999</v>
      </c>
      <c r="E540" s="3" t="inlineStr">
        <is>
          <t>Yes</t>
        </is>
      </c>
      <c r="F540" s="4" t="inlineStr">
        <is>
          <t>No</t>
        </is>
      </c>
      <c r="G540" s="4" t="inlineStr">
        <is>
          <t>No</t>
        </is>
      </c>
      <c r="H540" s="4" t="inlineStr">
        <is>
          <t>No</t>
        </is>
      </c>
      <c r="J540" t="n">
        <v>0</v>
      </c>
      <c r="K540" t="n">
        <v>1</v>
      </c>
      <c r="L540" t="inlineStr">
        <is>
          <t>casino.guru</t>
        </is>
      </c>
      <c r="M540" s="5" t="n">
        <v>46009</v>
      </c>
      <c r="N540" t="inlineStr">
        <is>
          <t>Yes</t>
        </is>
      </c>
      <c r="O540" t="inlineStr">
        <is>
          <t>2026-04-19 06:26</t>
        </is>
      </c>
      <c r="P540" t="inlineStr">
        <is>
          <t>2026-04-20 23:23</t>
        </is>
      </c>
      <c r="Q540" t="inlineStr">
        <is>
          <t>https://casino.guru/gemler-casino-review</t>
        </is>
      </c>
    </row>
    <row r="541">
      <c r="A541" s="2" t="inlineStr">
        <is>
          <t>Geralbet Casino</t>
        </is>
      </c>
      <c r="B541" t="inlineStr">
        <is>
          <t>geralbet</t>
        </is>
      </c>
      <c r="D541" t="n">
        <v>8.699999999999999</v>
      </c>
      <c r="E541" s="3" t="inlineStr">
        <is>
          <t>Yes</t>
        </is>
      </c>
      <c r="F541" s="3" t="inlineStr">
        <is>
          <t>Yes</t>
        </is>
      </c>
      <c r="G541" s="3" t="inlineStr">
        <is>
          <t>Yes</t>
        </is>
      </c>
      <c r="H541" s="4" t="inlineStr">
        <is>
          <t>No</t>
        </is>
      </c>
      <c r="J541" t="n">
        <v>0</v>
      </c>
      <c r="K541" t="n">
        <v>1</v>
      </c>
      <c r="L541" t="inlineStr">
        <is>
          <t>casino.guru</t>
        </is>
      </c>
      <c r="M541" s="5" t="n">
        <v>45881</v>
      </c>
      <c r="N541" t="inlineStr">
        <is>
          <t>Yes</t>
        </is>
      </c>
      <c r="O541" t="inlineStr">
        <is>
          <t>2026-04-19 06:48</t>
        </is>
      </c>
      <c r="P541" t="inlineStr">
        <is>
          <t>2026-04-20 23:51</t>
        </is>
      </c>
      <c r="Q541" t="inlineStr">
        <is>
          <t>https://casino.guru/geralbet-casino-review</t>
        </is>
      </c>
    </row>
    <row r="542">
      <c r="A542" s="2" t="inlineStr">
        <is>
          <t>GrandX Casino</t>
        </is>
      </c>
      <c r="B542" t="inlineStr">
        <is>
          <t>grandx</t>
        </is>
      </c>
      <c r="D542" t="n">
        <v>8.699999999999999</v>
      </c>
      <c r="E542" s="3" t="inlineStr">
        <is>
          <t>Yes</t>
        </is>
      </c>
      <c r="F542" s="4" t="inlineStr">
        <is>
          <t>No</t>
        </is>
      </c>
      <c r="G542" s="4" t="inlineStr">
        <is>
          <t>No</t>
        </is>
      </c>
      <c r="H542" s="4" t="inlineStr">
        <is>
          <t>No</t>
        </is>
      </c>
      <c r="J542" t="n">
        <v>0</v>
      </c>
      <c r="K542" t="n">
        <v>1</v>
      </c>
      <c r="L542" t="inlineStr">
        <is>
          <t>casino.guru</t>
        </is>
      </c>
      <c r="M542" s="5" t="n">
        <v>45889</v>
      </c>
      <c r="N542" t="inlineStr">
        <is>
          <t>Yes</t>
        </is>
      </c>
      <c r="O542" t="inlineStr">
        <is>
          <t>2026-04-19 06:04</t>
        </is>
      </c>
      <c r="P542" t="inlineStr">
        <is>
          <t>2026-04-20 22:55</t>
        </is>
      </c>
      <c r="Q542" t="inlineStr">
        <is>
          <t>https://casino.guru/grandx-casino-review</t>
        </is>
      </c>
    </row>
    <row r="543">
      <c r="A543" s="2" t="inlineStr">
        <is>
          <t>Hugo Casino</t>
        </is>
      </c>
      <c r="B543" t="inlineStr">
        <is>
          <t>hugo</t>
        </is>
      </c>
      <c r="C543" t="inlineStr">
        <is>
          <t>MGA</t>
        </is>
      </c>
      <c r="D543" t="n">
        <v>8.699999999999999</v>
      </c>
      <c r="E543" s="4" t="inlineStr">
        <is>
          <t>No</t>
        </is>
      </c>
      <c r="F543" s="3" t="inlineStr">
        <is>
          <t>Yes</t>
        </is>
      </c>
      <c r="G543" s="3" t="inlineStr">
        <is>
          <t>Yes</t>
        </is>
      </c>
      <c r="H543" s="4" t="inlineStr">
        <is>
          <t>No</t>
        </is>
      </c>
      <c r="I543" s="3" t="inlineStr">
        <is>
          <t>Yes</t>
        </is>
      </c>
      <c r="J543" t="n">
        <v>1</v>
      </c>
      <c r="K543" t="n">
        <v>1</v>
      </c>
      <c r="L543" t="inlineStr">
        <is>
          <t>casino.guru</t>
        </is>
      </c>
      <c r="M543" s="5" t="n">
        <v>46126</v>
      </c>
      <c r="N543" t="inlineStr">
        <is>
          <t>Yes</t>
        </is>
      </c>
      <c r="O543" t="inlineStr">
        <is>
          <t>2026-04-19 06:33</t>
        </is>
      </c>
      <c r="P543" t="inlineStr">
        <is>
          <t>2026-04-20 23:32</t>
        </is>
      </c>
      <c r="Q543" t="inlineStr">
        <is>
          <t>https://casino.guru/hugo-casino-review</t>
        </is>
      </c>
    </row>
    <row r="544">
      <c r="A544" s="2" t="inlineStr">
        <is>
          <t>Inkabet Casino</t>
        </is>
      </c>
      <c r="B544" t="inlineStr">
        <is>
          <t>inkabet</t>
        </is>
      </c>
      <c r="D544" t="n">
        <v>8.699999999999999</v>
      </c>
      <c r="E544" s="3" t="inlineStr">
        <is>
          <t>Yes</t>
        </is>
      </c>
      <c r="F544" s="4" t="inlineStr">
        <is>
          <t>No</t>
        </is>
      </c>
      <c r="G544" s="4" t="inlineStr">
        <is>
          <t>No</t>
        </is>
      </c>
      <c r="H544" s="4" t="inlineStr">
        <is>
          <t>No</t>
        </is>
      </c>
      <c r="J544" t="n">
        <v>0</v>
      </c>
      <c r="K544" t="n">
        <v>1</v>
      </c>
      <c r="L544" t="inlineStr">
        <is>
          <t>casino.guru</t>
        </is>
      </c>
      <c r="M544" s="5" t="n">
        <v>45945</v>
      </c>
      <c r="N544" t="inlineStr">
        <is>
          <t>Yes</t>
        </is>
      </c>
      <c r="O544" t="inlineStr">
        <is>
          <t>2026-04-19 06:10</t>
        </is>
      </c>
      <c r="P544" t="inlineStr">
        <is>
          <t>2026-04-20 23:03</t>
        </is>
      </c>
      <c r="Q544" t="inlineStr">
        <is>
          <t>https://casino.guru/inkabet-casino-review</t>
        </is>
      </c>
    </row>
    <row r="545">
      <c r="A545" s="2" t="inlineStr">
        <is>
          <t>Jet Casino</t>
        </is>
      </c>
      <c r="B545" t="inlineStr">
        <is>
          <t>jet</t>
        </is>
      </c>
      <c r="C545" t="inlineStr">
        <is>
          <t>Curacao</t>
        </is>
      </c>
      <c r="D545" t="n">
        <v>8.699999999999999</v>
      </c>
      <c r="E545" s="3" t="inlineStr">
        <is>
          <t>Yes</t>
        </is>
      </c>
      <c r="F545" s="3" t="inlineStr">
        <is>
          <t>Yes</t>
        </is>
      </c>
      <c r="G545" s="3" t="inlineStr">
        <is>
          <t>Yes</t>
        </is>
      </c>
      <c r="H545" s="4" t="inlineStr">
        <is>
          <t>No</t>
        </is>
      </c>
      <c r="J545" t="n">
        <v>0</v>
      </c>
      <c r="K545" t="n">
        <v>1</v>
      </c>
      <c r="L545" t="inlineStr">
        <is>
          <t>casino.guru</t>
        </is>
      </c>
      <c r="M545" s="5" t="n">
        <v>45986</v>
      </c>
      <c r="N545" t="inlineStr">
        <is>
          <t>Yes</t>
        </is>
      </c>
      <c r="O545" t="inlineStr">
        <is>
          <t>2026-04-19 06:14</t>
        </is>
      </c>
      <c r="P545" t="inlineStr">
        <is>
          <t>2026-04-20 23:08</t>
        </is>
      </c>
      <c r="Q545" t="inlineStr">
        <is>
          <t>https://casino.guru/jet-casino-review</t>
        </is>
      </c>
    </row>
    <row r="546">
      <c r="A546" s="2" t="inlineStr">
        <is>
          <t>Kim Casino</t>
        </is>
      </c>
      <c r="B546" t="inlineStr">
        <is>
          <t>kim</t>
        </is>
      </c>
      <c r="C546" t="inlineStr">
        <is>
          <t>Anjouan</t>
        </is>
      </c>
      <c r="D546" t="n">
        <v>8.699999999999999</v>
      </c>
      <c r="E546" s="3" t="inlineStr">
        <is>
          <t>Yes</t>
        </is>
      </c>
      <c r="F546" s="4" t="inlineStr">
        <is>
          <t>No</t>
        </is>
      </c>
      <c r="G546" s="4" t="inlineStr">
        <is>
          <t>No</t>
        </is>
      </c>
      <c r="H546" s="4" t="inlineStr">
        <is>
          <t>No</t>
        </is>
      </c>
      <c r="J546" t="n">
        <v>0</v>
      </c>
      <c r="K546" t="n">
        <v>1</v>
      </c>
      <c r="L546" t="inlineStr">
        <is>
          <t>casino.guru</t>
        </is>
      </c>
      <c r="M546" s="5" t="n">
        <v>45916</v>
      </c>
      <c r="N546" t="inlineStr">
        <is>
          <t>Yes</t>
        </is>
      </c>
      <c r="O546" t="inlineStr">
        <is>
          <t>2026-04-19 06:37</t>
        </is>
      </c>
      <c r="P546" t="inlineStr">
        <is>
          <t>2026-04-20 23:36</t>
        </is>
      </c>
      <c r="Q546" t="inlineStr">
        <is>
          <t>https://casino.guru/kim-casino-review</t>
        </is>
      </c>
    </row>
    <row r="547">
      <c r="A547" s="2" t="inlineStr">
        <is>
          <t>Kirolbet Casino</t>
        </is>
      </c>
      <c r="B547" t="inlineStr">
        <is>
          <t>kirolbet</t>
        </is>
      </c>
      <c r="C547" t="inlineStr">
        <is>
          <t>MGA</t>
        </is>
      </c>
      <c r="D547" t="n">
        <v>8.699999999999999</v>
      </c>
      <c r="E547" s="3" t="inlineStr">
        <is>
          <t>Yes</t>
        </is>
      </c>
      <c r="F547" s="4" t="inlineStr">
        <is>
          <t>No</t>
        </is>
      </c>
      <c r="G547" s="4" t="inlineStr">
        <is>
          <t>No</t>
        </is>
      </c>
      <c r="H547" s="4" t="inlineStr">
        <is>
          <t>No</t>
        </is>
      </c>
      <c r="J547" t="n">
        <v>0</v>
      </c>
      <c r="K547" t="n">
        <v>1</v>
      </c>
      <c r="L547" t="inlineStr">
        <is>
          <t>casino.guru</t>
        </is>
      </c>
      <c r="M547" s="5" t="n">
        <v>46059</v>
      </c>
      <c r="N547" t="inlineStr">
        <is>
          <t>Yes</t>
        </is>
      </c>
      <c r="O547" t="inlineStr">
        <is>
          <t>2026-04-19 06:10</t>
        </is>
      </c>
      <c r="P547" t="inlineStr">
        <is>
          <t>2026-04-20 23:02</t>
        </is>
      </c>
      <c r="Q547" t="inlineStr">
        <is>
          <t>https://casino.guru/kirolbet-casino-review</t>
        </is>
      </c>
    </row>
    <row r="548">
      <c r="A548" s="2" t="inlineStr">
        <is>
          <t>Lucky Tiger Casino</t>
        </is>
      </c>
      <c r="B548" t="inlineStr">
        <is>
          <t>lucky-tiger</t>
        </is>
      </c>
      <c r="D548" t="n">
        <v>8.699999999999999</v>
      </c>
      <c r="E548" s="3" t="inlineStr">
        <is>
          <t>Yes</t>
        </is>
      </c>
      <c r="F548" s="3" t="inlineStr">
        <is>
          <t>Yes</t>
        </is>
      </c>
      <c r="G548" s="3" t="inlineStr">
        <is>
          <t>Yes</t>
        </is>
      </c>
      <c r="H548" s="3" t="inlineStr">
        <is>
          <t>Yes</t>
        </is>
      </c>
      <c r="J548" t="n">
        <v>0</v>
      </c>
      <c r="K548" t="n">
        <v>1</v>
      </c>
      <c r="L548" t="inlineStr">
        <is>
          <t>casino.guru</t>
        </is>
      </c>
      <c r="M548" s="5" t="n">
        <v>46112</v>
      </c>
      <c r="N548" t="inlineStr">
        <is>
          <t>Yes</t>
        </is>
      </c>
      <c r="O548" t="inlineStr">
        <is>
          <t>2026-04-19 06:14</t>
        </is>
      </c>
      <c r="P548" t="inlineStr">
        <is>
          <t>2026-04-20 23:08</t>
        </is>
      </c>
      <c r="Q548" t="inlineStr">
        <is>
          <t>https://casino.guru/lucky-tiger-casino-review</t>
        </is>
      </c>
    </row>
    <row r="549">
      <c r="A549" s="2" t="inlineStr">
        <is>
          <t>LuckyMate Casino</t>
        </is>
      </c>
      <c r="B549" t="inlineStr">
        <is>
          <t>luckymate</t>
        </is>
      </c>
      <c r="C549" t="inlineStr">
        <is>
          <t>UKGC</t>
        </is>
      </c>
      <c r="D549" t="n">
        <v>8.699999999999999</v>
      </c>
      <c r="E549" s="3" t="inlineStr">
        <is>
          <t>Yes</t>
        </is>
      </c>
      <c r="F549" s="4" t="inlineStr">
        <is>
          <t>No</t>
        </is>
      </c>
      <c r="G549" s="4" t="inlineStr">
        <is>
          <t>No</t>
        </is>
      </c>
      <c r="H549" s="4" t="inlineStr">
        <is>
          <t>No</t>
        </is>
      </c>
      <c r="J549" t="n">
        <v>0</v>
      </c>
      <c r="K549" t="n">
        <v>1</v>
      </c>
      <c r="L549" t="inlineStr">
        <is>
          <t>casino.guru</t>
        </is>
      </c>
      <c r="M549" s="5" t="n">
        <v>46109</v>
      </c>
      <c r="N549" t="inlineStr">
        <is>
          <t>Yes</t>
        </is>
      </c>
      <c r="O549" t="inlineStr">
        <is>
          <t>2026-04-19 06:59</t>
        </is>
      </c>
      <c r="P549" t="inlineStr">
        <is>
          <t>2026-04-21 00:03</t>
        </is>
      </c>
      <c r="Q549" t="inlineStr">
        <is>
          <t>https://casino.guru/luckymate-casino-review</t>
        </is>
      </c>
    </row>
    <row r="550">
      <c r="A550" s="2" t="inlineStr">
        <is>
          <t>LuckyStart Casino</t>
        </is>
      </c>
      <c r="B550" t="inlineStr">
        <is>
          <t>luckystart</t>
        </is>
      </c>
      <c r="C550" t="inlineStr">
        <is>
          <t>Curacao</t>
        </is>
      </c>
      <c r="D550" t="n">
        <v>8.699999999999999</v>
      </c>
      <c r="E550" s="3" t="inlineStr">
        <is>
          <t>Yes</t>
        </is>
      </c>
      <c r="F550" s="3" t="inlineStr">
        <is>
          <t>Yes</t>
        </is>
      </c>
      <c r="G550" s="3" t="inlineStr">
        <is>
          <t>Yes</t>
        </is>
      </c>
      <c r="H550" s="4" t="inlineStr">
        <is>
          <t>No</t>
        </is>
      </c>
      <c r="I550" s="3" t="inlineStr">
        <is>
          <t>Yes</t>
        </is>
      </c>
      <c r="J550" t="n">
        <v>1</v>
      </c>
      <c r="K550" t="n">
        <v>1</v>
      </c>
      <c r="L550" t="inlineStr">
        <is>
          <t>casino.guru</t>
        </is>
      </c>
      <c r="M550" s="5" t="n">
        <v>46126</v>
      </c>
      <c r="N550" t="inlineStr">
        <is>
          <t>Yes</t>
        </is>
      </c>
      <c r="O550" t="inlineStr">
        <is>
          <t>2026-04-19 06:29</t>
        </is>
      </c>
      <c r="P550" t="inlineStr">
        <is>
          <t>2026-04-20 23:27</t>
        </is>
      </c>
      <c r="Q550" t="inlineStr">
        <is>
          <t>https://casino.guru/luckystart-casino-review</t>
        </is>
      </c>
    </row>
    <row r="551">
      <c r="A551" s="2" t="inlineStr">
        <is>
          <t>Mahti Casino</t>
        </is>
      </c>
      <c r="B551" t="inlineStr">
        <is>
          <t>mahti</t>
        </is>
      </c>
      <c r="C551" t="inlineStr">
        <is>
          <t>MGA</t>
        </is>
      </c>
      <c r="D551" t="n">
        <v>8.699999999999999</v>
      </c>
      <c r="E551" s="3" t="inlineStr">
        <is>
          <t>Yes</t>
        </is>
      </c>
      <c r="F551" s="4" t="inlineStr">
        <is>
          <t>No</t>
        </is>
      </c>
      <c r="G551" s="4" t="inlineStr">
        <is>
          <t>No</t>
        </is>
      </c>
      <c r="H551" s="4" t="inlineStr">
        <is>
          <t>No</t>
        </is>
      </c>
      <c r="J551" t="n">
        <v>0</v>
      </c>
      <c r="K551" t="n">
        <v>1</v>
      </c>
      <c r="L551" t="inlineStr">
        <is>
          <t>casino.guru</t>
        </is>
      </c>
      <c r="M551" s="5" t="n">
        <v>46031</v>
      </c>
      <c r="N551" t="inlineStr">
        <is>
          <t>Yes</t>
        </is>
      </c>
      <c r="O551" t="inlineStr">
        <is>
          <t>2026-04-19 06:24</t>
        </is>
      </c>
      <c r="P551" t="inlineStr">
        <is>
          <t>2026-04-20 23:20</t>
        </is>
      </c>
      <c r="Q551" t="inlineStr">
        <is>
          <t>https://casino.guru/mahti-casino-review</t>
        </is>
      </c>
    </row>
    <row r="552">
      <c r="A552" s="2" t="inlineStr">
        <is>
          <t>Monsino Casino</t>
        </is>
      </c>
      <c r="B552" t="inlineStr">
        <is>
          <t>monsino</t>
        </is>
      </c>
      <c r="C552" t="inlineStr">
        <is>
          <t>MGA</t>
        </is>
      </c>
      <c r="D552" t="n">
        <v>8.699999999999999</v>
      </c>
      <c r="E552" s="3" t="inlineStr">
        <is>
          <t>Yes</t>
        </is>
      </c>
      <c r="F552" s="4" t="inlineStr">
        <is>
          <t>No</t>
        </is>
      </c>
      <c r="G552" s="4" t="inlineStr">
        <is>
          <t>No</t>
        </is>
      </c>
      <c r="H552" s="4" t="inlineStr">
        <is>
          <t>No</t>
        </is>
      </c>
      <c r="J552" t="n">
        <v>0</v>
      </c>
      <c r="K552" t="n">
        <v>1</v>
      </c>
      <c r="L552" t="inlineStr">
        <is>
          <t>casino.guru</t>
        </is>
      </c>
      <c r="M552" s="5" t="n">
        <v>46009</v>
      </c>
      <c r="N552" t="inlineStr">
        <is>
          <t>Yes</t>
        </is>
      </c>
      <c r="O552" t="inlineStr">
        <is>
          <t>2026-04-19 06:29</t>
        </is>
      </c>
      <c r="P552" t="inlineStr">
        <is>
          <t>2026-04-20 23:27</t>
        </is>
      </c>
      <c r="Q552" t="inlineStr">
        <is>
          <t>https://casino.guru/monsino-casino-review</t>
        </is>
      </c>
    </row>
    <row r="553">
      <c r="A553" s="2" t="inlineStr">
        <is>
          <t>Mount Gold Casino</t>
        </is>
      </c>
      <c r="B553" t="inlineStr">
        <is>
          <t>mount-gold</t>
        </is>
      </c>
      <c r="C553" t="inlineStr">
        <is>
          <t>MGA</t>
        </is>
      </c>
      <c r="D553" t="n">
        <v>8.699999999999999</v>
      </c>
      <c r="E553" s="3" t="inlineStr">
        <is>
          <t>Yes</t>
        </is>
      </c>
      <c r="F553" s="4" t="inlineStr">
        <is>
          <t>No</t>
        </is>
      </c>
      <c r="G553" s="4" t="inlineStr">
        <is>
          <t>No</t>
        </is>
      </c>
      <c r="H553" s="4" t="inlineStr">
        <is>
          <t>No</t>
        </is>
      </c>
      <c r="J553" t="n">
        <v>0</v>
      </c>
      <c r="K553" t="n">
        <v>1</v>
      </c>
      <c r="L553" t="inlineStr">
        <is>
          <t>casino.guru</t>
        </is>
      </c>
      <c r="M553" s="5" t="n">
        <v>46009</v>
      </c>
      <c r="N553" t="inlineStr">
        <is>
          <t>Yes</t>
        </is>
      </c>
      <c r="O553" t="inlineStr">
        <is>
          <t>2026-04-19 06:16</t>
        </is>
      </c>
      <c r="P553" t="inlineStr">
        <is>
          <t>2026-04-20 23:10</t>
        </is>
      </c>
      <c r="Q553" t="inlineStr">
        <is>
          <t>https://casino.guru/mount-gold-casino-review</t>
        </is>
      </c>
    </row>
    <row r="554">
      <c r="A554" s="2" t="inlineStr">
        <is>
          <t>NV Casino</t>
        </is>
      </c>
      <c r="B554" t="inlineStr">
        <is>
          <t>nv</t>
        </is>
      </c>
      <c r="C554" t="inlineStr">
        <is>
          <t>Curacao</t>
        </is>
      </c>
      <c r="D554" t="n">
        <v>8.699999999999999</v>
      </c>
      <c r="E554" s="3" t="inlineStr">
        <is>
          <t>Yes</t>
        </is>
      </c>
      <c r="F554" s="3" t="inlineStr">
        <is>
          <t>Yes</t>
        </is>
      </c>
      <c r="G554" s="3" t="inlineStr">
        <is>
          <t>Yes</t>
        </is>
      </c>
      <c r="H554" s="4" t="inlineStr">
        <is>
          <t>No</t>
        </is>
      </c>
      <c r="I554" s="3" t="inlineStr">
        <is>
          <t>Yes</t>
        </is>
      </c>
      <c r="J554" t="n">
        <v>1</v>
      </c>
      <c r="K554" t="n">
        <v>1</v>
      </c>
      <c r="L554" t="inlineStr">
        <is>
          <t>casino.guru</t>
        </is>
      </c>
      <c r="M554" s="5" t="n">
        <v>46129</v>
      </c>
      <c r="N554" t="inlineStr">
        <is>
          <t>Yes</t>
        </is>
      </c>
      <c r="O554" t="inlineStr">
        <is>
          <t>2026-04-19 06:47</t>
        </is>
      </c>
      <c r="P554" t="inlineStr">
        <is>
          <t>2026-04-20 23:49</t>
        </is>
      </c>
      <c r="Q554" t="inlineStr">
        <is>
          <t>https://casino.guru/nv-casino-review</t>
        </is>
      </c>
    </row>
    <row r="555">
      <c r="A555" s="2" t="inlineStr">
        <is>
          <t>NYspins Casino</t>
        </is>
      </c>
      <c r="B555" t="inlineStr">
        <is>
          <t>nyspins</t>
        </is>
      </c>
      <c r="C555" t="inlineStr">
        <is>
          <t>MGA</t>
        </is>
      </c>
      <c r="D555" t="n">
        <v>8.699999999999999</v>
      </c>
      <c r="E555" s="3" t="inlineStr">
        <is>
          <t>Yes</t>
        </is>
      </c>
      <c r="F555" s="4" t="inlineStr">
        <is>
          <t>No</t>
        </is>
      </c>
      <c r="G555" s="4" t="inlineStr">
        <is>
          <t>No</t>
        </is>
      </c>
      <c r="H555" s="3" t="inlineStr">
        <is>
          <t>Yes</t>
        </is>
      </c>
      <c r="J555" t="n">
        <v>0</v>
      </c>
      <c r="K555" t="n">
        <v>1</v>
      </c>
      <c r="L555" t="inlineStr">
        <is>
          <t>casino.guru</t>
        </is>
      </c>
      <c r="M555" s="5" t="n">
        <v>46009</v>
      </c>
      <c r="N555" t="inlineStr">
        <is>
          <t>Yes</t>
        </is>
      </c>
      <c r="O555" t="inlineStr">
        <is>
          <t>2026-04-19 06:01</t>
        </is>
      </c>
      <c r="P555" t="inlineStr">
        <is>
          <t>2026-04-20 22:52</t>
        </is>
      </c>
      <c r="Q555" t="inlineStr">
        <is>
          <t>https://casino.guru/NYspins-Casino-review</t>
        </is>
      </c>
    </row>
    <row r="556">
      <c r="A556" s="2" t="inlineStr">
        <is>
          <t>Netwin Casino</t>
        </is>
      </c>
      <c r="B556" t="inlineStr">
        <is>
          <t>netwin</t>
        </is>
      </c>
      <c r="D556" t="n">
        <v>8.699999999999999</v>
      </c>
      <c r="E556" s="3" t="inlineStr">
        <is>
          <t>Yes</t>
        </is>
      </c>
      <c r="F556" s="4" t="inlineStr">
        <is>
          <t>No</t>
        </is>
      </c>
      <c r="G556" s="4" t="inlineStr">
        <is>
          <t>No</t>
        </is>
      </c>
      <c r="H556" s="3" t="inlineStr">
        <is>
          <t>Yes</t>
        </is>
      </c>
      <c r="J556" t="n">
        <v>0</v>
      </c>
      <c r="K556" t="n">
        <v>1</v>
      </c>
      <c r="L556" t="inlineStr">
        <is>
          <t>casino.guru</t>
        </is>
      </c>
      <c r="M556" s="5" t="n">
        <v>46014</v>
      </c>
      <c r="N556" t="inlineStr">
        <is>
          <t>Yes</t>
        </is>
      </c>
      <c r="O556" t="inlineStr">
        <is>
          <t>2026-04-19 06:26</t>
        </is>
      </c>
      <c r="P556" t="inlineStr">
        <is>
          <t>2026-04-20 23:23</t>
        </is>
      </c>
      <c r="Q556" t="inlineStr">
        <is>
          <t>https://casino.guru/netwin-casino-review</t>
        </is>
      </c>
    </row>
    <row r="557">
      <c r="A557" s="2" t="inlineStr">
        <is>
          <t>Nopeampi Casino</t>
        </is>
      </c>
      <c r="B557" t="inlineStr">
        <is>
          <t>nopeampi</t>
        </is>
      </c>
      <c r="C557" t="inlineStr">
        <is>
          <t>MGA</t>
        </is>
      </c>
      <c r="D557" t="n">
        <v>8.699999999999999</v>
      </c>
      <c r="E557" s="3" t="inlineStr">
        <is>
          <t>Yes</t>
        </is>
      </c>
      <c r="F557" s="4" t="inlineStr">
        <is>
          <t>No</t>
        </is>
      </c>
      <c r="G557" s="4" t="inlineStr">
        <is>
          <t>No</t>
        </is>
      </c>
      <c r="H557" s="4" t="inlineStr">
        <is>
          <t>No</t>
        </is>
      </c>
      <c r="J557" t="n">
        <v>0</v>
      </c>
      <c r="K557" t="n">
        <v>1</v>
      </c>
      <c r="L557" t="inlineStr">
        <is>
          <t>casino.guru</t>
        </is>
      </c>
      <c r="M557" s="5" t="n">
        <v>46055</v>
      </c>
      <c r="N557" t="inlineStr">
        <is>
          <t>Yes</t>
        </is>
      </c>
      <c r="O557" t="inlineStr">
        <is>
          <t>2026-04-19 06:04</t>
        </is>
      </c>
      <c r="P557" t="inlineStr">
        <is>
          <t>2026-04-20 22:56</t>
        </is>
      </c>
      <c r="Q557" t="inlineStr">
        <is>
          <t>https://casino.guru/Nopeampi-Casino-review</t>
        </is>
      </c>
    </row>
    <row r="558">
      <c r="A558" s="2" t="inlineStr">
        <is>
          <t>Nopein Casino</t>
        </is>
      </c>
      <c r="B558" t="inlineStr">
        <is>
          <t>nopein</t>
        </is>
      </c>
      <c r="C558" t="inlineStr">
        <is>
          <t>Curacao</t>
        </is>
      </c>
      <c r="D558" t="n">
        <v>8.699999999999999</v>
      </c>
      <c r="E558" s="3" t="inlineStr">
        <is>
          <t>Yes</t>
        </is>
      </c>
      <c r="F558" s="4" t="inlineStr">
        <is>
          <t>No</t>
        </is>
      </c>
      <c r="G558" s="4" t="inlineStr">
        <is>
          <t>No</t>
        </is>
      </c>
      <c r="H558" s="4" t="inlineStr">
        <is>
          <t>No</t>
        </is>
      </c>
      <c r="J558" t="n">
        <v>0</v>
      </c>
      <c r="K558" t="n">
        <v>1</v>
      </c>
      <c r="L558" t="inlineStr">
        <is>
          <t>casino.guru</t>
        </is>
      </c>
      <c r="M558" s="5" t="n">
        <v>46062</v>
      </c>
      <c r="N558" t="inlineStr">
        <is>
          <t>Yes</t>
        </is>
      </c>
      <c r="O558" t="inlineStr">
        <is>
          <t>2026-04-19 06:29</t>
        </is>
      </c>
      <c r="P558" t="inlineStr">
        <is>
          <t>2026-04-20 23:27</t>
        </is>
      </c>
      <c r="Q558" t="inlineStr">
        <is>
          <t>https://casino.guru/nopein-casino-review</t>
        </is>
      </c>
    </row>
    <row r="559">
      <c r="A559" s="2" t="inlineStr">
        <is>
          <t>Panaloko Casino</t>
        </is>
      </c>
      <c r="B559" t="inlineStr">
        <is>
          <t>panaloko</t>
        </is>
      </c>
      <c r="D559" t="n">
        <v>8.699999999999999</v>
      </c>
      <c r="E559" s="3" t="inlineStr">
        <is>
          <t>Yes</t>
        </is>
      </c>
      <c r="F559" s="3" t="inlineStr">
        <is>
          <t>Yes</t>
        </is>
      </c>
      <c r="G559" s="3" t="inlineStr">
        <is>
          <t>Yes</t>
        </is>
      </c>
      <c r="H559" s="4" t="inlineStr">
        <is>
          <t>No</t>
        </is>
      </c>
      <c r="J559" t="n">
        <v>0</v>
      </c>
      <c r="K559" t="n">
        <v>1</v>
      </c>
      <c r="L559" t="inlineStr">
        <is>
          <t>casino.guru</t>
        </is>
      </c>
      <c r="M559" s="5" t="n">
        <v>46018</v>
      </c>
      <c r="N559" t="inlineStr">
        <is>
          <t>Yes</t>
        </is>
      </c>
      <c r="O559" t="inlineStr">
        <is>
          <t>2026-04-19 06:51</t>
        </is>
      </c>
      <c r="P559" t="inlineStr">
        <is>
          <t>2026-04-20 23:54</t>
        </is>
      </c>
      <c r="Q559" t="inlineStr">
        <is>
          <t>https://casino.guru/panaloko-casino-review</t>
        </is>
      </c>
    </row>
    <row r="560">
      <c r="A560" s="2" t="inlineStr">
        <is>
          <t>Placard.pt Casino</t>
        </is>
      </c>
      <c r="B560" t="inlineStr">
        <is>
          <t>placard-pt</t>
        </is>
      </c>
      <c r="C560" t="inlineStr">
        <is>
          <t>MGA</t>
        </is>
      </c>
      <c r="D560" t="n">
        <v>8.699999999999999</v>
      </c>
      <c r="E560" s="3" t="inlineStr">
        <is>
          <t>Yes</t>
        </is>
      </c>
      <c r="F560" s="4" t="inlineStr">
        <is>
          <t>No</t>
        </is>
      </c>
      <c r="G560" s="4" t="inlineStr">
        <is>
          <t>No</t>
        </is>
      </c>
      <c r="H560" s="3" t="inlineStr">
        <is>
          <t>Yes</t>
        </is>
      </c>
      <c r="J560" t="n">
        <v>0</v>
      </c>
      <c r="K560" t="n">
        <v>1</v>
      </c>
      <c r="L560" t="inlineStr">
        <is>
          <t>casino.guru</t>
        </is>
      </c>
      <c r="M560" s="5" t="n">
        <v>46009</v>
      </c>
      <c r="N560" t="inlineStr">
        <is>
          <t>Yes</t>
        </is>
      </c>
      <c r="O560" t="inlineStr">
        <is>
          <t>2026-04-19 06:19</t>
        </is>
      </c>
      <c r="P560" t="inlineStr">
        <is>
          <t>2026-04-20 23:15</t>
        </is>
      </c>
      <c r="Q560" t="inlineStr">
        <is>
          <t>https://casino.guru/placard-pt-casino-review</t>
        </is>
      </c>
    </row>
    <row r="561">
      <c r="A561" s="2" t="inlineStr">
        <is>
          <t>PlayFrank Casino</t>
        </is>
      </c>
      <c r="B561" t="inlineStr">
        <is>
          <t>playfrank</t>
        </is>
      </c>
      <c r="C561" t="inlineStr">
        <is>
          <t>MGA</t>
        </is>
      </c>
      <c r="D561" t="n">
        <v>8.699999999999999</v>
      </c>
      <c r="E561" s="3" t="inlineStr">
        <is>
          <t>Yes</t>
        </is>
      </c>
      <c r="F561" s="4" t="inlineStr">
        <is>
          <t>No</t>
        </is>
      </c>
      <c r="G561" s="4" t="inlineStr">
        <is>
          <t>No</t>
        </is>
      </c>
      <c r="H561" s="3" t="inlineStr">
        <is>
          <t>Yes</t>
        </is>
      </c>
      <c r="I561" s="3" t="inlineStr">
        <is>
          <t>Yes</t>
        </is>
      </c>
      <c r="J561" t="n">
        <v>1</v>
      </c>
      <c r="K561" t="n">
        <v>1</v>
      </c>
      <c r="L561" t="inlineStr">
        <is>
          <t>casino.guru</t>
        </is>
      </c>
      <c r="M561" s="5" t="n">
        <v>46029</v>
      </c>
      <c r="N561" t="inlineStr">
        <is>
          <t>Yes</t>
        </is>
      </c>
      <c r="O561" t="inlineStr">
        <is>
          <t>2026-04-19 05:59</t>
        </is>
      </c>
      <c r="P561" t="inlineStr">
        <is>
          <t>2026-04-20 22:49</t>
        </is>
      </c>
      <c r="Q561" t="inlineStr">
        <is>
          <t>https://casino.guru/PlayFrank-Casino-review</t>
        </is>
      </c>
    </row>
    <row r="562">
      <c r="A562" s="2" t="inlineStr">
        <is>
          <t>Premier Sportska Kladionica Casino</t>
        </is>
      </c>
      <c r="B562" t="inlineStr">
        <is>
          <t>premier-sportska-kladionica</t>
        </is>
      </c>
      <c r="D562" t="n">
        <v>8.699999999999999</v>
      </c>
      <c r="E562" s="3" t="inlineStr">
        <is>
          <t>Yes</t>
        </is>
      </c>
      <c r="F562" s="4" t="inlineStr">
        <is>
          <t>No</t>
        </is>
      </c>
      <c r="G562" s="4" t="inlineStr">
        <is>
          <t>No</t>
        </is>
      </c>
      <c r="H562" s="4" t="inlineStr">
        <is>
          <t>No</t>
        </is>
      </c>
      <c r="J562" t="n">
        <v>0</v>
      </c>
      <c r="K562" t="n">
        <v>1</v>
      </c>
      <c r="L562" t="inlineStr">
        <is>
          <t>casino.guru</t>
        </is>
      </c>
      <c r="M562" s="5" t="n">
        <v>46007</v>
      </c>
      <c r="N562" t="inlineStr">
        <is>
          <t>Yes</t>
        </is>
      </c>
      <c r="O562" t="inlineStr">
        <is>
          <t>2026-04-19 06:13</t>
        </is>
      </c>
      <c r="P562" t="inlineStr">
        <is>
          <t>2026-04-20 23:06</t>
        </is>
      </c>
      <c r="Q562" t="inlineStr">
        <is>
          <t>https://casino.guru/premier-sportska-kladionica-casino-review</t>
        </is>
      </c>
    </row>
    <row r="563">
      <c r="A563" s="2" t="inlineStr">
        <is>
          <t>Regent Play Casino</t>
        </is>
      </c>
      <c r="B563" t="inlineStr">
        <is>
          <t>regent-play</t>
        </is>
      </c>
      <c r="C563" t="inlineStr">
        <is>
          <t>MGA</t>
        </is>
      </c>
      <c r="D563" t="n">
        <v>8.699999999999999</v>
      </c>
      <c r="E563" s="3" t="inlineStr">
        <is>
          <t>Yes</t>
        </is>
      </c>
      <c r="F563" s="4" t="inlineStr">
        <is>
          <t>No</t>
        </is>
      </c>
      <c r="G563" s="4" t="inlineStr">
        <is>
          <t>No</t>
        </is>
      </c>
      <c r="H563" s="4" t="inlineStr">
        <is>
          <t>No</t>
        </is>
      </c>
      <c r="J563" t="n">
        <v>0</v>
      </c>
      <c r="K563" t="n">
        <v>1</v>
      </c>
      <c r="L563" t="inlineStr">
        <is>
          <t>casino.guru</t>
        </is>
      </c>
      <c r="M563" s="5" t="n">
        <v>46055</v>
      </c>
      <c r="N563" t="inlineStr">
        <is>
          <t>Yes</t>
        </is>
      </c>
      <c r="O563" t="inlineStr">
        <is>
          <t>2026-04-19 06:03</t>
        </is>
      </c>
      <c r="P563" t="inlineStr">
        <is>
          <t>2026-04-20 22:54</t>
        </is>
      </c>
      <c r="Q563" t="inlineStr">
        <is>
          <t>https://casino.guru/regent-play-casino-review</t>
        </is>
      </c>
    </row>
    <row r="564">
      <c r="A564" s="2" t="inlineStr">
        <is>
          <t>Saga Kingdom Casino</t>
        </is>
      </c>
      <c r="B564" t="inlineStr">
        <is>
          <t>saga-kingdom</t>
        </is>
      </c>
      <c r="C564" t="inlineStr">
        <is>
          <t>MGA</t>
        </is>
      </c>
      <c r="D564" t="n">
        <v>8.699999999999999</v>
      </c>
      <c r="E564" s="3" t="inlineStr">
        <is>
          <t>Yes</t>
        </is>
      </c>
      <c r="F564" s="3" t="inlineStr">
        <is>
          <t>Yes</t>
        </is>
      </c>
      <c r="G564" s="3" t="inlineStr">
        <is>
          <t>Yes</t>
        </is>
      </c>
      <c r="H564" s="4" t="inlineStr">
        <is>
          <t>No</t>
        </is>
      </c>
      <c r="J564" t="n">
        <v>0</v>
      </c>
      <c r="K564" t="n">
        <v>1</v>
      </c>
      <c r="L564" t="inlineStr">
        <is>
          <t>casino.guru</t>
        </is>
      </c>
      <c r="M564" s="5" t="n">
        <v>46055</v>
      </c>
      <c r="N564" t="inlineStr">
        <is>
          <t>Yes</t>
        </is>
      </c>
      <c r="O564" t="inlineStr">
        <is>
          <t>2026-04-19 06:04</t>
        </is>
      </c>
      <c r="P564" t="inlineStr">
        <is>
          <t>2026-04-20 22:55</t>
        </is>
      </c>
      <c r="Q564" t="inlineStr">
        <is>
          <t>https://casino.guru/saga-kingdom-casino-review</t>
        </is>
      </c>
    </row>
    <row r="565">
      <c r="A565" s="2" t="inlineStr">
        <is>
          <t>SkyCity Casino</t>
        </is>
      </c>
      <c r="B565" t="inlineStr">
        <is>
          <t>skycity</t>
        </is>
      </c>
      <c r="C565" t="inlineStr">
        <is>
          <t>MGA</t>
        </is>
      </c>
      <c r="D565" t="n">
        <v>8.699999999999999</v>
      </c>
      <c r="E565" s="3" t="inlineStr">
        <is>
          <t>Yes</t>
        </is>
      </c>
      <c r="F565" s="4" t="inlineStr">
        <is>
          <t>No</t>
        </is>
      </c>
      <c r="G565" s="4" t="inlineStr">
        <is>
          <t>No</t>
        </is>
      </c>
      <c r="H565" s="4" t="inlineStr">
        <is>
          <t>No</t>
        </is>
      </c>
      <c r="I565" s="3" t="inlineStr">
        <is>
          <t>Yes</t>
        </is>
      </c>
      <c r="J565" t="n">
        <v>1</v>
      </c>
      <c r="K565" t="n">
        <v>1</v>
      </c>
      <c r="L565" t="inlineStr">
        <is>
          <t>casino.guru</t>
        </is>
      </c>
      <c r="M565" s="5" t="n">
        <v>46009</v>
      </c>
      <c r="N565" t="inlineStr">
        <is>
          <t>Yes</t>
        </is>
      </c>
      <c r="O565" t="inlineStr">
        <is>
          <t>2026-04-19 06:09</t>
        </is>
      </c>
      <c r="P565" t="inlineStr">
        <is>
          <t>2026-04-20 23:02</t>
        </is>
      </c>
      <c r="Q565" t="inlineStr">
        <is>
          <t>https://casino.guru/skycity-casino-review</t>
        </is>
      </c>
    </row>
    <row r="566">
      <c r="A566" s="2" t="inlineStr">
        <is>
          <t>Slots Gallery Casino</t>
        </is>
      </c>
      <c r="B566" t="inlineStr">
        <is>
          <t>slots-gallery</t>
        </is>
      </c>
      <c r="C566" t="inlineStr">
        <is>
          <t>Curacao</t>
        </is>
      </c>
      <c r="D566" t="n">
        <v>8.699999999999999</v>
      </c>
      <c r="E566" s="3" t="inlineStr">
        <is>
          <t>Yes</t>
        </is>
      </c>
      <c r="F566" s="3" t="inlineStr">
        <is>
          <t>Yes</t>
        </is>
      </c>
      <c r="G566" s="3" t="inlineStr">
        <is>
          <t>Yes</t>
        </is>
      </c>
      <c r="H566" s="4" t="inlineStr">
        <is>
          <t>No</t>
        </is>
      </c>
      <c r="I566" s="3" t="inlineStr">
        <is>
          <t>Yes</t>
        </is>
      </c>
      <c r="J566" t="n">
        <v>1</v>
      </c>
      <c r="K566" t="n">
        <v>1</v>
      </c>
      <c r="L566" t="inlineStr">
        <is>
          <t>casino.guru</t>
        </is>
      </c>
      <c r="M566" s="5" t="n">
        <v>46092</v>
      </c>
      <c r="N566" t="inlineStr">
        <is>
          <t>Yes</t>
        </is>
      </c>
      <c r="O566" t="inlineStr">
        <is>
          <t>2026-04-19 06:20</t>
        </is>
      </c>
      <c r="P566" t="inlineStr">
        <is>
          <t>2026-04-20 23:16</t>
        </is>
      </c>
      <c r="Q566" t="inlineStr">
        <is>
          <t>https://casino.guru/slotsgallery-casino-review</t>
        </is>
      </c>
    </row>
    <row r="567">
      <c r="A567" s="2" t="inlineStr">
        <is>
          <t>Soccabet Casino</t>
        </is>
      </c>
      <c r="B567" t="inlineStr">
        <is>
          <t>soccabet</t>
        </is>
      </c>
      <c r="D567" t="n">
        <v>8.699999999999999</v>
      </c>
      <c r="E567" s="3" t="inlineStr">
        <is>
          <t>Yes</t>
        </is>
      </c>
      <c r="F567" s="4" t="inlineStr">
        <is>
          <t>No</t>
        </is>
      </c>
      <c r="G567" s="4" t="inlineStr">
        <is>
          <t>No</t>
        </is>
      </c>
      <c r="H567" s="4" t="inlineStr">
        <is>
          <t>No</t>
        </is>
      </c>
      <c r="J567" t="n">
        <v>0</v>
      </c>
      <c r="K567" t="n">
        <v>1</v>
      </c>
      <c r="L567" t="inlineStr">
        <is>
          <t>casino.guru</t>
        </is>
      </c>
      <c r="M567" s="5" t="n">
        <v>46007</v>
      </c>
      <c r="N567" t="inlineStr">
        <is>
          <t>Yes</t>
        </is>
      </c>
      <c r="O567" t="inlineStr">
        <is>
          <t>2026-04-19 06:08</t>
        </is>
      </c>
      <c r="P567" t="inlineStr">
        <is>
          <t>2026-04-20 23:01</t>
        </is>
      </c>
      <c r="Q567" t="inlineStr">
        <is>
          <t>https://casino.guru/soccabet-casino-review</t>
        </is>
      </c>
    </row>
    <row r="568">
      <c r="A568" s="2" t="inlineStr">
        <is>
          <t>Spin Rio Casino</t>
        </is>
      </c>
      <c r="B568" t="inlineStr">
        <is>
          <t>spin-rio</t>
        </is>
      </c>
      <c r="C568" t="inlineStr">
        <is>
          <t>MGA</t>
        </is>
      </c>
      <c r="D568" t="n">
        <v>8.699999999999999</v>
      </c>
      <c r="E568" s="3" t="inlineStr">
        <is>
          <t>Yes</t>
        </is>
      </c>
      <c r="F568" s="4" t="inlineStr">
        <is>
          <t>No</t>
        </is>
      </c>
      <c r="G568" s="4" t="inlineStr">
        <is>
          <t>No</t>
        </is>
      </c>
      <c r="H568" s="3" t="inlineStr">
        <is>
          <t>Yes</t>
        </is>
      </c>
      <c r="J568" t="n">
        <v>0</v>
      </c>
      <c r="K568" t="n">
        <v>1</v>
      </c>
      <c r="L568" t="inlineStr">
        <is>
          <t>casino.guru</t>
        </is>
      </c>
      <c r="M568" s="5" t="n">
        <v>46055</v>
      </c>
      <c r="N568" t="inlineStr">
        <is>
          <t>Yes</t>
        </is>
      </c>
      <c r="O568" t="inlineStr">
        <is>
          <t>2026-04-19 06:17</t>
        </is>
      </c>
      <c r="P568" t="inlineStr">
        <is>
          <t>2026-04-20 23:12</t>
        </is>
      </c>
      <c r="Q568" t="inlineStr">
        <is>
          <t>https://casino.guru/spin-rio-casino-review</t>
        </is>
      </c>
    </row>
    <row r="569">
      <c r="A569" s="2" t="inlineStr">
        <is>
          <t>SpinBit Casino</t>
        </is>
      </c>
      <c r="B569" t="inlineStr">
        <is>
          <t>spinbit</t>
        </is>
      </c>
      <c r="C569" t="inlineStr">
        <is>
          <t>Curacao</t>
        </is>
      </c>
      <c r="D569" t="n">
        <v>8.699999999999999</v>
      </c>
      <c r="E569" s="3" t="inlineStr">
        <is>
          <t>Yes</t>
        </is>
      </c>
      <c r="F569" s="3" t="inlineStr">
        <is>
          <t>Yes</t>
        </is>
      </c>
      <c r="G569" s="3" t="inlineStr">
        <is>
          <t>Yes</t>
        </is>
      </c>
      <c r="H569" s="4" t="inlineStr">
        <is>
          <t>No</t>
        </is>
      </c>
      <c r="I569" s="3" t="inlineStr">
        <is>
          <t>Yes</t>
        </is>
      </c>
      <c r="J569" t="n">
        <v>1</v>
      </c>
      <c r="K569" t="n">
        <v>1</v>
      </c>
      <c r="L569" t="inlineStr">
        <is>
          <t>casino.guru</t>
        </is>
      </c>
      <c r="M569" s="5" t="n">
        <v>46057</v>
      </c>
      <c r="N569" t="inlineStr">
        <is>
          <t>Yes</t>
        </is>
      </c>
      <c r="O569" t="inlineStr">
        <is>
          <t>2026-04-19 06:24</t>
        </is>
      </c>
      <c r="P569" t="inlineStr">
        <is>
          <t>2026-04-20 23:20</t>
        </is>
      </c>
      <c r="Q569" t="inlineStr">
        <is>
          <t>https://casino.guru/spinbit-casino-review</t>
        </is>
      </c>
    </row>
    <row r="570">
      <c r="A570" s="2" t="inlineStr">
        <is>
          <t>Spinero Casino</t>
        </is>
      </c>
      <c r="B570" t="inlineStr">
        <is>
          <t>spinero</t>
        </is>
      </c>
      <c r="C570" t="inlineStr">
        <is>
          <t>MGA</t>
        </is>
      </c>
      <c r="D570" t="n">
        <v>8.699999999999999</v>
      </c>
      <c r="E570" s="3" t="inlineStr">
        <is>
          <t>Yes</t>
        </is>
      </c>
      <c r="F570" s="4" t="inlineStr">
        <is>
          <t>No</t>
        </is>
      </c>
      <c r="G570" s="4" t="inlineStr">
        <is>
          <t>No</t>
        </is>
      </c>
      <c r="H570" s="4" t="inlineStr">
        <is>
          <t>No</t>
        </is>
      </c>
      <c r="J570" t="n">
        <v>0</v>
      </c>
      <c r="K570" t="n">
        <v>1</v>
      </c>
      <c r="L570" t="inlineStr">
        <is>
          <t>casino.guru</t>
        </is>
      </c>
      <c r="M570" s="5" t="n">
        <v>46009</v>
      </c>
      <c r="N570" t="inlineStr">
        <is>
          <t>Yes</t>
        </is>
      </c>
      <c r="O570" t="inlineStr">
        <is>
          <t>2026-04-19 06:26</t>
        </is>
      </c>
      <c r="P570" t="inlineStr">
        <is>
          <t>2026-04-20 23:22</t>
        </is>
      </c>
      <c r="Q570" t="inlineStr">
        <is>
          <t>https://casino.guru/spinero-casino-review</t>
        </is>
      </c>
    </row>
    <row r="571">
      <c r="A571" s="2" t="inlineStr">
        <is>
          <t>Spirit Casino</t>
        </is>
      </c>
      <c r="B571" t="inlineStr">
        <is>
          <t>spirit</t>
        </is>
      </c>
      <c r="C571" t="inlineStr">
        <is>
          <t>MGA</t>
        </is>
      </c>
      <c r="D571" t="n">
        <v>8.699999999999999</v>
      </c>
      <c r="E571" s="3" t="inlineStr">
        <is>
          <t>Yes</t>
        </is>
      </c>
      <c r="F571" s="3" t="inlineStr">
        <is>
          <t>Yes</t>
        </is>
      </c>
      <c r="G571" s="3" t="inlineStr">
        <is>
          <t>Yes</t>
        </is>
      </c>
      <c r="H571" s="4" t="inlineStr">
        <is>
          <t>No</t>
        </is>
      </c>
      <c r="I571" s="3" t="inlineStr">
        <is>
          <t>Yes</t>
        </is>
      </c>
      <c r="J571" t="n">
        <v>1</v>
      </c>
      <c r="K571" t="n">
        <v>1</v>
      </c>
      <c r="L571" t="inlineStr">
        <is>
          <t>casino.guru</t>
        </is>
      </c>
      <c r="M571" s="5" t="n">
        <v>46127</v>
      </c>
      <c r="N571" t="inlineStr">
        <is>
          <t>Yes</t>
        </is>
      </c>
      <c r="O571" t="inlineStr">
        <is>
          <t>2026-04-19 06:44</t>
        </is>
      </c>
      <c r="P571" t="inlineStr">
        <is>
          <t>2026-04-20 23:45</t>
        </is>
      </c>
      <c r="Q571" t="inlineStr">
        <is>
          <t>https://casino.guru/spirit-casino-review</t>
        </is>
      </c>
    </row>
    <row r="572">
      <c r="A572" s="2" t="inlineStr">
        <is>
          <t>Starzbet Casino</t>
        </is>
      </c>
      <c r="B572" t="inlineStr">
        <is>
          <t>starzbet</t>
        </is>
      </c>
      <c r="C572" t="inlineStr">
        <is>
          <t>Curacao</t>
        </is>
      </c>
      <c r="D572" t="n">
        <v>8.699999999999999</v>
      </c>
      <c r="E572" s="3" t="inlineStr">
        <is>
          <t>Yes</t>
        </is>
      </c>
      <c r="F572" s="3" t="inlineStr">
        <is>
          <t>Yes</t>
        </is>
      </c>
      <c r="G572" s="3" t="inlineStr">
        <is>
          <t>Yes</t>
        </is>
      </c>
      <c r="H572" s="4" t="inlineStr">
        <is>
          <t>No</t>
        </is>
      </c>
      <c r="J572" t="n">
        <v>0</v>
      </c>
      <c r="K572" t="n">
        <v>1</v>
      </c>
      <c r="L572" t="inlineStr">
        <is>
          <t>casino.guru</t>
        </is>
      </c>
      <c r="M572" s="5" t="n">
        <v>46132</v>
      </c>
      <c r="N572" t="inlineStr">
        <is>
          <t>Yes</t>
        </is>
      </c>
      <c r="O572" t="inlineStr">
        <is>
          <t>2026-04-19 06:54</t>
        </is>
      </c>
      <c r="P572" t="inlineStr">
        <is>
          <t>2026-04-20 23:57</t>
        </is>
      </c>
      <c r="Q572" t="inlineStr">
        <is>
          <t>https://casino.guru/starzbet-casino-review</t>
        </is>
      </c>
    </row>
    <row r="573">
      <c r="A573" s="2" t="inlineStr">
        <is>
          <t>Suomikasino Casino</t>
        </is>
      </c>
      <c r="B573" t="inlineStr">
        <is>
          <t>suomikasino</t>
        </is>
      </c>
      <c r="C573" t="inlineStr">
        <is>
          <t>MGA</t>
        </is>
      </c>
      <c r="D573" t="n">
        <v>8.699999999999999</v>
      </c>
      <c r="E573" s="4" t="inlineStr">
        <is>
          <t>No</t>
        </is>
      </c>
      <c r="F573" s="3" t="inlineStr">
        <is>
          <t>Yes</t>
        </is>
      </c>
      <c r="G573" s="3" t="inlineStr">
        <is>
          <t>Yes</t>
        </is>
      </c>
      <c r="H573" s="4" t="inlineStr">
        <is>
          <t>No</t>
        </is>
      </c>
      <c r="J573" t="n">
        <v>0</v>
      </c>
      <c r="K573" t="n">
        <v>1</v>
      </c>
      <c r="L573" t="inlineStr">
        <is>
          <t>casino.guru</t>
        </is>
      </c>
      <c r="M573" s="5" t="n">
        <v>46055</v>
      </c>
      <c r="N573" t="inlineStr">
        <is>
          <t>Yes</t>
        </is>
      </c>
      <c r="O573" t="inlineStr">
        <is>
          <t>2026-04-19 06:04</t>
        </is>
      </c>
      <c r="P573" t="inlineStr">
        <is>
          <t>2026-04-20 22:55</t>
        </is>
      </c>
      <c r="Q573" t="inlineStr">
        <is>
          <t>https://casino.guru/suomikasino-casino-review</t>
        </is>
      </c>
    </row>
    <row r="574">
      <c r="A574" s="2" t="inlineStr">
        <is>
          <t>SuperBoss Casino</t>
        </is>
      </c>
      <c r="B574" t="inlineStr">
        <is>
          <t>superboss</t>
        </is>
      </c>
      <c r="C574" t="inlineStr">
        <is>
          <t>Curacao</t>
        </is>
      </c>
      <c r="D574" t="n">
        <v>8.699999999999999</v>
      </c>
      <c r="E574" s="3" t="inlineStr">
        <is>
          <t>Yes</t>
        </is>
      </c>
      <c r="F574" s="3" t="inlineStr">
        <is>
          <t>Yes</t>
        </is>
      </c>
      <c r="G574" s="3" t="inlineStr">
        <is>
          <t>Yes</t>
        </is>
      </c>
      <c r="H574" s="4" t="inlineStr">
        <is>
          <t>No</t>
        </is>
      </c>
      <c r="J574" t="n">
        <v>0</v>
      </c>
      <c r="K574" t="n">
        <v>1</v>
      </c>
      <c r="L574" t="inlineStr">
        <is>
          <t>casino.guru</t>
        </is>
      </c>
      <c r="M574" s="5" t="n">
        <v>46066</v>
      </c>
      <c r="N574" t="inlineStr">
        <is>
          <t>Yes</t>
        </is>
      </c>
      <c r="O574" t="inlineStr">
        <is>
          <t>2026-04-19 06:18</t>
        </is>
      </c>
      <c r="P574" t="inlineStr">
        <is>
          <t>2026-04-20 23:12</t>
        </is>
      </c>
      <c r="Q574" t="inlineStr">
        <is>
          <t>https://casino.guru/superboss-casino-review</t>
        </is>
      </c>
    </row>
    <row r="575">
      <c r="A575" s="2" t="inlineStr">
        <is>
          <t>Teapuesto (LaTinka) Casino</t>
        </is>
      </c>
      <c r="B575" t="inlineStr">
        <is>
          <t>teapuesto-latinka</t>
        </is>
      </c>
      <c r="D575" t="n">
        <v>8.699999999999999</v>
      </c>
      <c r="E575" s="3" t="inlineStr">
        <is>
          <t>Yes</t>
        </is>
      </c>
      <c r="F575" s="4" t="inlineStr">
        <is>
          <t>No</t>
        </is>
      </c>
      <c r="G575" s="4" t="inlineStr">
        <is>
          <t>No</t>
        </is>
      </c>
      <c r="H575" s="4" t="inlineStr">
        <is>
          <t>No</t>
        </is>
      </c>
      <c r="J575" t="n">
        <v>0</v>
      </c>
      <c r="K575" t="n">
        <v>1</v>
      </c>
      <c r="L575" t="inlineStr">
        <is>
          <t>casino.guru</t>
        </is>
      </c>
      <c r="M575" s="5" t="n">
        <v>46106</v>
      </c>
      <c r="N575" t="inlineStr">
        <is>
          <t>Yes</t>
        </is>
      </c>
      <c r="O575" t="inlineStr">
        <is>
          <t>2026-04-19 06:22</t>
        </is>
      </c>
      <c r="P575" t="inlineStr">
        <is>
          <t>2026-04-20 23:17</t>
        </is>
      </c>
      <c r="Q575" t="inlineStr">
        <is>
          <t>https://casino.guru/teapuesto-latinka-casino-review</t>
        </is>
      </c>
    </row>
    <row r="576">
      <c r="A576" s="2" t="inlineStr">
        <is>
          <t>TheLot Casino</t>
        </is>
      </c>
      <c r="B576" t="inlineStr">
        <is>
          <t>thelot</t>
        </is>
      </c>
      <c r="D576" t="n">
        <v>8.699999999999999</v>
      </c>
      <c r="E576" s="3" t="inlineStr">
        <is>
          <t>Yes</t>
        </is>
      </c>
      <c r="F576" s="4" t="inlineStr">
        <is>
          <t>No</t>
        </is>
      </c>
      <c r="G576" s="4" t="inlineStr">
        <is>
          <t>No</t>
        </is>
      </c>
      <c r="H576" s="4" t="inlineStr">
        <is>
          <t>No</t>
        </is>
      </c>
      <c r="J576" t="n">
        <v>0</v>
      </c>
      <c r="K576" t="n">
        <v>1</v>
      </c>
      <c r="L576" t="inlineStr">
        <is>
          <t>casino.guru</t>
        </is>
      </c>
      <c r="M576" s="5" t="n">
        <v>46127</v>
      </c>
      <c r="N576" t="inlineStr">
        <is>
          <t>Yes</t>
        </is>
      </c>
      <c r="O576" t="inlineStr">
        <is>
          <t>2026-04-19 06:52</t>
        </is>
      </c>
      <c r="P576" t="inlineStr">
        <is>
          <t>2026-04-20 23:55</t>
        </is>
      </c>
      <c r="Q576" t="inlineStr">
        <is>
          <t>https://casino.guru/thelot-casino-review</t>
        </is>
      </c>
    </row>
    <row r="577">
      <c r="A577" s="2" t="inlineStr">
        <is>
          <t>Topkasino Casino</t>
        </is>
      </c>
      <c r="B577" t="inlineStr">
        <is>
          <t>topkasino</t>
        </is>
      </c>
      <c r="C577" t="inlineStr">
        <is>
          <t>MGA</t>
        </is>
      </c>
      <c r="D577" t="n">
        <v>8.699999999999999</v>
      </c>
      <c r="E577" s="3" t="inlineStr">
        <is>
          <t>Yes</t>
        </is>
      </c>
      <c r="F577" s="4" t="inlineStr">
        <is>
          <t>No</t>
        </is>
      </c>
      <c r="G577" s="4" t="inlineStr">
        <is>
          <t>No</t>
        </is>
      </c>
      <c r="H577" s="4" t="inlineStr">
        <is>
          <t>No</t>
        </is>
      </c>
      <c r="J577" t="n">
        <v>0</v>
      </c>
      <c r="K577" t="n">
        <v>1</v>
      </c>
      <c r="L577" t="inlineStr">
        <is>
          <t>casino.guru</t>
        </is>
      </c>
      <c r="M577" s="5" t="n">
        <v>46034</v>
      </c>
      <c r="N577" t="inlineStr">
        <is>
          <t>Yes</t>
        </is>
      </c>
      <c r="O577" t="inlineStr">
        <is>
          <t>2026-04-19 06:27</t>
        </is>
      </c>
      <c r="P577" t="inlineStr">
        <is>
          <t>2026-04-20 23:23</t>
        </is>
      </c>
      <c r="Q577" t="inlineStr">
        <is>
          <t>https://casino.guru/topkasino-casino-review</t>
        </is>
      </c>
    </row>
    <row r="578">
      <c r="A578" s="2" t="inlineStr">
        <is>
          <t>Trip2Vip Casino</t>
        </is>
      </c>
      <c r="B578" t="inlineStr">
        <is>
          <t>trip2vip</t>
        </is>
      </c>
      <c r="C578" t="inlineStr">
        <is>
          <t>Curacao</t>
        </is>
      </c>
      <c r="D578" t="n">
        <v>8.699999999999999</v>
      </c>
      <c r="E578" s="3" t="inlineStr">
        <is>
          <t>Yes</t>
        </is>
      </c>
      <c r="F578" s="3" t="inlineStr">
        <is>
          <t>Yes</t>
        </is>
      </c>
      <c r="G578" s="3" t="inlineStr">
        <is>
          <t>Yes</t>
        </is>
      </c>
      <c r="H578" s="4" t="inlineStr">
        <is>
          <t>No</t>
        </is>
      </c>
      <c r="J578" t="n">
        <v>0</v>
      </c>
      <c r="K578" t="n">
        <v>1</v>
      </c>
      <c r="L578" t="inlineStr">
        <is>
          <t>casino.guru</t>
        </is>
      </c>
      <c r="M578" s="5" t="n">
        <v>46053</v>
      </c>
      <c r="N578" t="inlineStr">
        <is>
          <t>Yes</t>
        </is>
      </c>
      <c r="O578" t="inlineStr">
        <is>
          <t>2026-04-19 06:38</t>
        </is>
      </c>
      <c r="P578" t="inlineStr">
        <is>
          <t>2026-04-20 23:38</t>
        </is>
      </c>
      <c r="Q578" t="inlineStr">
        <is>
          <t>https://casino.guru/trip2vip-casino-review</t>
        </is>
      </c>
    </row>
    <row r="579">
      <c r="A579" s="2" t="inlineStr">
        <is>
          <t>Unlimit Casino</t>
        </is>
      </c>
      <c r="B579" t="inlineStr">
        <is>
          <t>unlimit</t>
        </is>
      </c>
      <c r="C579" t="inlineStr">
        <is>
          <t>MGA</t>
        </is>
      </c>
      <c r="D579" t="n">
        <v>8.699999999999999</v>
      </c>
      <c r="E579" s="3" t="inlineStr">
        <is>
          <t>Yes</t>
        </is>
      </c>
      <c r="F579" s="4" t="inlineStr">
        <is>
          <t>No</t>
        </is>
      </c>
      <c r="G579" s="4" t="inlineStr">
        <is>
          <t>No</t>
        </is>
      </c>
      <c r="H579" s="4" t="inlineStr">
        <is>
          <t>No</t>
        </is>
      </c>
      <c r="J579" t="n">
        <v>0</v>
      </c>
      <c r="K579" t="n">
        <v>1</v>
      </c>
      <c r="L579" t="inlineStr">
        <is>
          <t>casino.guru</t>
        </is>
      </c>
      <c r="M579" s="5" t="n">
        <v>46009</v>
      </c>
      <c r="N579" t="inlineStr">
        <is>
          <t>Yes</t>
        </is>
      </c>
      <c r="O579" t="inlineStr">
        <is>
          <t>2026-04-19 06:22</t>
        </is>
      </c>
      <c r="P579" t="inlineStr">
        <is>
          <t>2026-04-20 23:18</t>
        </is>
      </c>
      <c r="Q579" t="inlineStr">
        <is>
          <t>https://casino.guru/unlimit-casino-review</t>
        </is>
      </c>
    </row>
    <row r="580">
      <c r="A580" s="2" t="inlineStr">
        <is>
          <t>Vox Casino</t>
        </is>
      </c>
      <c r="B580" t="inlineStr">
        <is>
          <t>vox</t>
        </is>
      </c>
      <c r="C580" t="inlineStr">
        <is>
          <t>Curacao</t>
        </is>
      </c>
      <c r="D580" t="n">
        <v>8.699999999999999</v>
      </c>
      <c r="E580" s="3" t="inlineStr">
        <is>
          <t>Yes</t>
        </is>
      </c>
      <c r="F580" s="3" t="inlineStr">
        <is>
          <t>Yes</t>
        </is>
      </c>
      <c r="G580" s="3" t="inlineStr">
        <is>
          <t>Yes</t>
        </is>
      </c>
      <c r="H580" s="4" t="inlineStr">
        <is>
          <t>No</t>
        </is>
      </c>
      <c r="J580" t="n">
        <v>0</v>
      </c>
      <c r="K580" t="n">
        <v>1</v>
      </c>
      <c r="L580" t="inlineStr">
        <is>
          <t>casino.guru</t>
        </is>
      </c>
      <c r="M580" s="5" t="n">
        <v>46105</v>
      </c>
      <c r="N580" t="inlineStr">
        <is>
          <t>Yes</t>
        </is>
      </c>
      <c r="O580" t="inlineStr">
        <is>
          <t>2026-04-19 06:41</t>
        </is>
      </c>
      <c r="P580" t="inlineStr">
        <is>
          <t>2026-04-20 23:42</t>
        </is>
      </c>
      <c r="Q580" t="inlineStr">
        <is>
          <t>https://casino.guru/vox-casino-review</t>
        </is>
      </c>
    </row>
    <row r="581">
      <c r="A581" s="2" t="inlineStr">
        <is>
          <t>Vsaď A Hrej Casino</t>
        </is>
      </c>
      <c r="B581" t="inlineStr">
        <is>
          <t>vsa-a-hrej</t>
        </is>
      </c>
      <c r="D581" t="n">
        <v>8.699999999999999</v>
      </c>
      <c r="E581" s="3" t="inlineStr">
        <is>
          <t>Yes</t>
        </is>
      </c>
      <c r="F581" s="4" t="inlineStr">
        <is>
          <t>No</t>
        </is>
      </c>
      <c r="G581" s="4" t="inlineStr">
        <is>
          <t>No</t>
        </is>
      </c>
      <c r="H581" s="3" t="inlineStr">
        <is>
          <t>Yes</t>
        </is>
      </c>
      <c r="J581" t="n">
        <v>0</v>
      </c>
      <c r="K581" t="n">
        <v>1</v>
      </c>
      <c r="L581" t="inlineStr">
        <is>
          <t>casino.guru</t>
        </is>
      </c>
      <c r="M581" s="5" t="n">
        <v>45895</v>
      </c>
      <c r="N581" t="inlineStr">
        <is>
          <t>Yes</t>
        </is>
      </c>
      <c r="O581" t="inlineStr">
        <is>
          <t>2026-04-19 06:21</t>
        </is>
      </c>
      <c r="P581" t="inlineStr">
        <is>
          <t>2026-04-20 23:17</t>
        </is>
      </c>
      <c r="Q581" t="inlineStr">
        <is>
          <t>https://casino.guru/vsad-a-hrej-casino-review</t>
        </is>
      </c>
    </row>
    <row r="582">
      <c r="A582" s="2" t="inlineStr">
        <is>
          <t>Weiss Casino</t>
        </is>
      </c>
      <c r="B582" t="inlineStr">
        <is>
          <t>weiss</t>
        </is>
      </c>
      <c r="C582" t="inlineStr">
        <is>
          <t>Curacao</t>
        </is>
      </c>
      <c r="D582" t="n">
        <v>8.699999999999999</v>
      </c>
      <c r="E582" s="3" t="inlineStr">
        <is>
          <t>Yes</t>
        </is>
      </c>
      <c r="F582" s="3" t="inlineStr">
        <is>
          <t>Yes</t>
        </is>
      </c>
      <c r="G582" s="3" t="inlineStr">
        <is>
          <t>Yes</t>
        </is>
      </c>
      <c r="H582" s="4" t="inlineStr">
        <is>
          <t>No</t>
        </is>
      </c>
      <c r="I582" s="3" t="inlineStr">
        <is>
          <t>Yes</t>
        </is>
      </c>
      <c r="J582" t="n">
        <v>1</v>
      </c>
      <c r="K582" t="n">
        <v>1</v>
      </c>
      <c r="L582" t="inlineStr">
        <is>
          <t>casino.guru</t>
        </is>
      </c>
      <c r="M582" s="5" t="n">
        <v>46114</v>
      </c>
      <c r="N582" t="inlineStr">
        <is>
          <t>Yes</t>
        </is>
      </c>
      <c r="O582" t="inlineStr">
        <is>
          <t>2026-04-19 06:29</t>
        </is>
      </c>
      <c r="P582" t="inlineStr">
        <is>
          <t>2026-04-20 23:26</t>
        </is>
      </c>
      <c r="Q582" t="inlineStr">
        <is>
          <t>https://casino.guru/weiss-casino-review</t>
        </is>
      </c>
    </row>
    <row r="583">
      <c r="A583" s="2" t="inlineStr">
        <is>
          <t>Winlandia Casino</t>
        </is>
      </c>
      <c r="B583" t="inlineStr">
        <is>
          <t>winlandia</t>
        </is>
      </c>
      <c r="C583" t="inlineStr">
        <is>
          <t>MGA</t>
        </is>
      </c>
      <c r="D583" t="n">
        <v>8.699999999999999</v>
      </c>
      <c r="E583" s="3" t="inlineStr">
        <is>
          <t>Yes</t>
        </is>
      </c>
      <c r="F583" s="4" t="inlineStr">
        <is>
          <t>No</t>
        </is>
      </c>
      <c r="G583" s="4" t="inlineStr">
        <is>
          <t>No</t>
        </is>
      </c>
      <c r="H583" s="4" t="inlineStr">
        <is>
          <t>No</t>
        </is>
      </c>
      <c r="J583" t="n">
        <v>0</v>
      </c>
      <c r="K583" t="n">
        <v>1</v>
      </c>
      <c r="L583" t="inlineStr">
        <is>
          <t>casino.guru</t>
        </is>
      </c>
      <c r="M583" s="5" t="n">
        <v>46085</v>
      </c>
      <c r="N583" t="inlineStr">
        <is>
          <t>Yes</t>
        </is>
      </c>
      <c r="O583" t="inlineStr">
        <is>
          <t>2026-04-19 06:05</t>
        </is>
      </c>
      <c r="P583" t="inlineStr">
        <is>
          <t>2026-04-20 22:57</t>
        </is>
      </c>
      <c r="Q583" t="inlineStr">
        <is>
          <t>https://casino.guru/winlandia-casino-review</t>
        </is>
      </c>
    </row>
    <row r="584">
      <c r="A584" s="2" t="inlineStr">
        <is>
          <t>Betsson Casino</t>
        </is>
      </c>
      <c r="B584" t="inlineStr">
        <is>
          <t>betsson</t>
        </is>
      </c>
      <c r="C584" t="inlineStr">
        <is>
          <t>MGA</t>
        </is>
      </c>
      <c r="D584" t="n">
        <v>8.65</v>
      </c>
      <c r="E584" s="3" t="inlineStr">
        <is>
          <t>Yes</t>
        </is>
      </c>
      <c r="F584" s="3" t="inlineStr">
        <is>
          <t>Yes</t>
        </is>
      </c>
      <c r="G584" s="3" t="inlineStr">
        <is>
          <t>Yes</t>
        </is>
      </c>
      <c r="H584" s="3" t="inlineStr">
        <is>
          <t>Yes</t>
        </is>
      </c>
      <c r="I584" s="3" t="inlineStr">
        <is>
          <t>Yes</t>
        </is>
      </c>
      <c r="J584" t="n">
        <v>1</v>
      </c>
      <c r="K584" t="n">
        <v>2</v>
      </c>
      <c r="L584" t="inlineStr">
        <is>
          <t>askgamblers, casino.guru</t>
        </is>
      </c>
      <c r="M584" s="5" t="n">
        <v>46090</v>
      </c>
      <c r="N584" t="inlineStr">
        <is>
          <t>Yes</t>
        </is>
      </c>
      <c r="O584" t="inlineStr">
        <is>
          <t>2026-04-19 00:06</t>
        </is>
      </c>
      <c r="P584" t="inlineStr">
        <is>
          <t>2026-04-20 22:48</t>
        </is>
      </c>
      <c r="Q584" t="inlineStr">
        <is>
          <t>https://casino.guru/Betsson-Casino-review
https://www.askgamblers.com/online-casinos/reviews/betsson-casino-casino</t>
        </is>
      </c>
    </row>
    <row r="585">
      <c r="A585" s="2" t="inlineStr">
        <is>
          <t>Impressario Casino</t>
        </is>
      </c>
      <c r="B585" t="inlineStr">
        <is>
          <t>impressario</t>
        </is>
      </c>
      <c r="C585" t="inlineStr">
        <is>
          <t>Kahnawake</t>
        </is>
      </c>
      <c r="D585" t="n">
        <v>8.65</v>
      </c>
      <c r="E585" s="3" t="inlineStr">
        <is>
          <t>Yes</t>
        </is>
      </c>
      <c r="F585" s="3" t="inlineStr">
        <is>
          <t>Yes</t>
        </is>
      </c>
      <c r="G585" s="3" t="inlineStr">
        <is>
          <t>Yes</t>
        </is>
      </c>
      <c r="H585" s="4" t="inlineStr">
        <is>
          <t>No</t>
        </is>
      </c>
      <c r="J585" t="n">
        <v>0</v>
      </c>
      <c r="K585" t="n">
        <v>2</v>
      </c>
      <c r="L585" t="inlineStr">
        <is>
          <t>askgamblers, casino.guru</t>
        </is>
      </c>
      <c r="M585" s="5" t="n">
        <v>46087</v>
      </c>
      <c r="N585" t="inlineStr">
        <is>
          <t>Yes</t>
        </is>
      </c>
      <c r="O585" t="inlineStr">
        <is>
          <t>2026-04-19 00:06</t>
        </is>
      </c>
      <c r="P585" t="inlineStr">
        <is>
          <t>2026-04-20 23:42</t>
        </is>
      </c>
      <c r="Q585" t="inlineStr">
        <is>
          <t>https://casino.guru/impressario-casino-review
https://www.askgamblers.com/online-casinos/reviews/impressario-casino</t>
        </is>
      </c>
    </row>
    <row r="586">
      <c r="A586" s="2" t="inlineStr">
        <is>
          <t>7Signs Casino</t>
        </is>
      </c>
      <c r="B586" t="inlineStr">
        <is>
          <t>7signs</t>
        </is>
      </c>
      <c r="C586" t="inlineStr">
        <is>
          <t>Curacao</t>
        </is>
      </c>
      <c r="D586" t="n">
        <v>8.6</v>
      </c>
      <c r="E586" s="3" t="inlineStr">
        <is>
          <t>Yes</t>
        </is>
      </c>
      <c r="F586" s="3" t="inlineStr">
        <is>
          <t>Yes</t>
        </is>
      </c>
      <c r="G586" s="3" t="inlineStr">
        <is>
          <t>Yes</t>
        </is>
      </c>
      <c r="H586" s="4" t="inlineStr">
        <is>
          <t>No</t>
        </is>
      </c>
      <c r="J586" t="n">
        <v>0</v>
      </c>
      <c r="K586" t="n">
        <v>1</v>
      </c>
      <c r="L586" t="inlineStr">
        <is>
          <t>casino.guru</t>
        </is>
      </c>
      <c r="M586" s="5" t="n">
        <v>46071</v>
      </c>
      <c r="N586" t="inlineStr">
        <is>
          <t>Yes</t>
        </is>
      </c>
      <c r="O586" t="inlineStr">
        <is>
          <t>2026-04-19 06:14</t>
        </is>
      </c>
      <c r="P586" t="inlineStr">
        <is>
          <t>2026-04-20 23:07</t>
        </is>
      </c>
      <c r="Q586" t="inlineStr">
        <is>
          <t>https://casino.guru/7signs-casino-review</t>
        </is>
      </c>
    </row>
    <row r="587">
      <c r="A587" s="2" t="inlineStr">
        <is>
          <t>Bella Casino</t>
        </is>
      </c>
      <c r="B587" t="inlineStr">
        <is>
          <t>bella</t>
        </is>
      </c>
      <c r="C587" t="inlineStr">
        <is>
          <t>UKGC</t>
        </is>
      </c>
      <c r="D587" t="n">
        <v>8.6</v>
      </c>
      <c r="E587" s="3" t="inlineStr">
        <is>
          <t>Yes</t>
        </is>
      </c>
      <c r="F587" s="4" t="inlineStr">
        <is>
          <t>No</t>
        </is>
      </c>
      <c r="G587" s="4" t="inlineStr">
        <is>
          <t>No</t>
        </is>
      </c>
      <c r="H587" s="3" t="inlineStr">
        <is>
          <t>Yes</t>
        </is>
      </c>
      <c r="J587" t="n">
        <v>0</v>
      </c>
      <c r="K587" t="n">
        <v>1</v>
      </c>
      <c r="L587" t="inlineStr">
        <is>
          <t>casino.guru</t>
        </is>
      </c>
      <c r="M587" s="5" t="n">
        <v>46035</v>
      </c>
      <c r="N587" t="inlineStr">
        <is>
          <t>Yes</t>
        </is>
      </c>
      <c r="O587" t="inlineStr">
        <is>
          <t>2026-04-19 06:23</t>
        </is>
      </c>
      <c r="P587" t="inlineStr">
        <is>
          <t>2026-04-20 23:19</t>
        </is>
      </c>
      <c r="Q587" t="inlineStr">
        <is>
          <t>https://casino.guru/bella-casino-review</t>
        </is>
      </c>
    </row>
    <row r="588">
      <c r="A588" s="2" t="inlineStr">
        <is>
          <t>BetApp Casino</t>
        </is>
      </c>
      <c r="B588" t="inlineStr">
        <is>
          <t>betapp</t>
        </is>
      </c>
      <c r="D588" t="n">
        <v>8.6</v>
      </c>
      <c r="E588" s="3" t="inlineStr">
        <is>
          <t>Yes</t>
        </is>
      </c>
      <c r="F588" s="4" t="inlineStr">
        <is>
          <t>No</t>
        </is>
      </c>
      <c r="G588" s="4" t="inlineStr">
        <is>
          <t>No</t>
        </is>
      </c>
      <c r="H588" s="4" t="inlineStr">
        <is>
          <t>No</t>
        </is>
      </c>
      <c r="J588" t="n">
        <v>0</v>
      </c>
      <c r="K588" t="n">
        <v>1</v>
      </c>
      <c r="L588" t="inlineStr">
        <is>
          <t>casino.guru</t>
        </is>
      </c>
      <c r="M588" s="5" t="n">
        <v>45958</v>
      </c>
      <c r="N588" t="inlineStr">
        <is>
          <t>Yes</t>
        </is>
      </c>
      <c r="O588" t="inlineStr">
        <is>
          <t>2026-04-19 07:03</t>
        </is>
      </c>
      <c r="P588" t="inlineStr">
        <is>
          <t>2026-04-21 00:09</t>
        </is>
      </c>
      <c r="Q588" t="inlineStr">
        <is>
          <t>https://casino.guru/betapp-casino-review</t>
        </is>
      </c>
    </row>
    <row r="589">
      <c r="A589" s="2" t="inlineStr">
        <is>
          <t>Betmaster Casino</t>
        </is>
      </c>
      <c r="B589" t="inlineStr">
        <is>
          <t>betmaster</t>
        </is>
      </c>
      <c r="C589" t="inlineStr">
        <is>
          <t>Curacao</t>
        </is>
      </c>
      <c r="D589" t="n">
        <v>8.6</v>
      </c>
      <c r="E589" s="3" t="inlineStr">
        <is>
          <t>Yes</t>
        </is>
      </c>
      <c r="F589" s="3" t="inlineStr">
        <is>
          <t>Yes</t>
        </is>
      </c>
      <c r="G589" s="3" t="inlineStr">
        <is>
          <t>Yes</t>
        </is>
      </c>
      <c r="H589" s="4" t="inlineStr">
        <is>
          <t>No</t>
        </is>
      </c>
      <c r="I589" s="3" t="inlineStr">
        <is>
          <t>Yes</t>
        </is>
      </c>
      <c r="J589" t="n">
        <v>1</v>
      </c>
      <c r="K589" t="n">
        <v>1</v>
      </c>
      <c r="L589" t="inlineStr">
        <is>
          <t>casino.guru</t>
        </is>
      </c>
      <c r="M589" s="5" t="n">
        <v>46106</v>
      </c>
      <c r="N589" t="inlineStr">
        <is>
          <t>Yes</t>
        </is>
      </c>
      <c r="O589" t="inlineStr">
        <is>
          <t>2026-04-19 06:05</t>
        </is>
      </c>
      <c r="P589" t="inlineStr">
        <is>
          <t>2026-04-20 22:57</t>
        </is>
      </c>
      <c r="Q589" t="inlineStr">
        <is>
          <t>https://casino.guru/Betmaster-Casino-review</t>
        </is>
      </c>
    </row>
    <row r="590">
      <c r="A590" s="2" t="inlineStr">
        <is>
          <t>Beton Casino</t>
        </is>
      </c>
      <c r="B590" t="inlineStr">
        <is>
          <t>beton</t>
        </is>
      </c>
      <c r="D590" t="n">
        <v>8.6</v>
      </c>
      <c r="E590" s="3" t="inlineStr">
        <is>
          <t>Yes</t>
        </is>
      </c>
      <c r="F590" s="4" t="inlineStr">
        <is>
          <t>No</t>
        </is>
      </c>
      <c r="G590" s="4" t="inlineStr">
        <is>
          <t>No</t>
        </is>
      </c>
      <c r="H590" s="4" t="inlineStr">
        <is>
          <t>No</t>
        </is>
      </c>
      <c r="J590" t="n">
        <v>0</v>
      </c>
      <c r="K590" t="n">
        <v>1</v>
      </c>
      <c r="L590" t="inlineStr">
        <is>
          <t>casino.guru</t>
        </is>
      </c>
      <c r="M590" s="5" t="n">
        <v>46001</v>
      </c>
      <c r="N590" t="inlineStr">
        <is>
          <t>Yes</t>
        </is>
      </c>
      <c r="O590" t="inlineStr">
        <is>
          <t>2026-04-19 06:49</t>
        </is>
      </c>
      <c r="P590" t="inlineStr">
        <is>
          <t>2026-04-20 23:52</t>
        </is>
      </c>
      <c r="Q590" t="inlineStr">
        <is>
          <t>https://casino.guru/beton-casino-review</t>
        </is>
      </c>
    </row>
    <row r="591">
      <c r="A591" s="2" t="inlineStr">
        <is>
          <t>Bongo Casino</t>
        </is>
      </c>
      <c r="B591" t="inlineStr">
        <is>
          <t>bongo</t>
        </is>
      </c>
      <c r="C591" t="inlineStr">
        <is>
          <t>Curacao</t>
        </is>
      </c>
      <c r="D591" t="n">
        <v>8.6</v>
      </c>
      <c r="E591" s="3" t="inlineStr">
        <is>
          <t>Yes</t>
        </is>
      </c>
      <c r="F591" s="3" t="inlineStr">
        <is>
          <t>Yes</t>
        </is>
      </c>
      <c r="G591" s="3" t="inlineStr">
        <is>
          <t>Yes</t>
        </is>
      </c>
      <c r="H591" s="4" t="inlineStr">
        <is>
          <t>No</t>
        </is>
      </c>
      <c r="I591" s="3" t="inlineStr">
        <is>
          <t>Yes</t>
        </is>
      </c>
      <c r="J591" t="n">
        <v>1</v>
      </c>
      <c r="K591" t="n">
        <v>1</v>
      </c>
      <c r="L591" t="inlineStr">
        <is>
          <t>casino.guru</t>
        </is>
      </c>
      <c r="M591" s="5" t="n">
        <v>46106</v>
      </c>
      <c r="N591" t="inlineStr">
        <is>
          <t>Yes</t>
        </is>
      </c>
      <c r="O591" t="inlineStr">
        <is>
          <t>2026-04-19 06:14</t>
        </is>
      </c>
      <c r="P591" t="inlineStr">
        <is>
          <t>2026-04-20 23:08</t>
        </is>
      </c>
      <c r="Q591" t="inlineStr">
        <is>
          <t>https://casino.guru/bongo-casino-review</t>
        </is>
      </c>
    </row>
    <row r="592">
      <c r="A592" s="2" t="inlineStr">
        <is>
          <t>Boomerang-Bet.io Casino</t>
        </is>
      </c>
      <c r="B592" t="inlineStr">
        <is>
          <t>boomerang-bet-io</t>
        </is>
      </c>
      <c r="C592" t="inlineStr">
        <is>
          <t>Kahnawake</t>
        </is>
      </c>
      <c r="D592" t="n">
        <v>8.6</v>
      </c>
      <c r="E592" s="3" t="inlineStr">
        <is>
          <t>Yes</t>
        </is>
      </c>
      <c r="F592" s="3" t="inlineStr">
        <is>
          <t>Yes</t>
        </is>
      </c>
      <c r="G592" s="3" t="inlineStr">
        <is>
          <t>Yes</t>
        </is>
      </c>
      <c r="H592" s="4" t="inlineStr">
        <is>
          <t>No</t>
        </is>
      </c>
      <c r="J592" t="n">
        <v>0</v>
      </c>
      <c r="K592" t="n">
        <v>1</v>
      </c>
      <c r="L592" t="inlineStr">
        <is>
          <t>casino.guru</t>
        </is>
      </c>
      <c r="M592" s="5" t="n">
        <v>45964</v>
      </c>
      <c r="N592" t="inlineStr">
        <is>
          <t>Yes</t>
        </is>
      </c>
      <c r="O592" t="inlineStr">
        <is>
          <t>2026-04-19 06:40</t>
        </is>
      </c>
      <c r="P592" t="inlineStr">
        <is>
          <t>2026-04-20 23:40</t>
        </is>
      </c>
      <c r="Q592" t="inlineStr">
        <is>
          <t>https://casino.guru/boomerang-bet-io-casino-review</t>
        </is>
      </c>
    </row>
    <row r="593">
      <c r="A593" s="2" t="inlineStr">
        <is>
          <t>Casa Pariurilor Casino</t>
        </is>
      </c>
      <c r="B593" t="inlineStr">
        <is>
          <t>casa-pariurilor</t>
        </is>
      </c>
      <c r="D593" t="n">
        <v>8.6</v>
      </c>
      <c r="E593" s="3" t="inlineStr">
        <is>
          <t>Yes</t>
        </is>
      </c>
      <c r="F593" s="4" t="inlineStr">
        <is>
          <t>No</t>
        </is>
      </c>
      <c r="G593" s="4" t="inlineStr">
        <is>
          <t>No</t>
        </is>
      </c>
      <c r="H593" s="4" t="inlineStr">
        <is>
          <t>No</t>
        </is>
      </c>
      <c r="J593" t="n">
        <v>0</v>
      </c>
      <c r="K593" t="n">
        <v>1</v>
      </c>
      <c r="L593" t="inlineStr">
        <is>
          <t>casino.guru</t>
        </is>
      </c>
      <c r="M593" s="5" t="n">
        <v>46053</v>
      </c>
      <c r="N593" t="inlineStr">
        <is>
          <t>Yes</t>
        </is>
      </c>
      <c r="O593" t="inlineStr">
        <is>
          <t>2026-04-19 06:12</t>
        </is>
      </c>
      <c r="P593" t="inlineStr">
        <is>
          <t>2026-04-20 23:05</t>
        </is>
      </c>
      <c r="Q593" t="inlineStr">
        <is>
          <t>https://casino.guru/casa-pariurilor-casino-review</t>
        </is>
      </c>
    </row>
    <row r="594">
      <c r="A594" s="2" t="inlineStr">
        <is>
          <t>Casoo Casino</t>
        </is>
      </c>
      <c r="B594" t="inlineStr">
        <is>
          <t>casoo</t>
        </is>
      </c>
      <c r="C594" t="inlineStr">
        <is>
          <t>Curacao</t>
        </is>
      </c>
      <c r="D594" t="n">
        <v>8.6</v>
      </c>
      <c r="E594" s="3" t="inlineStr">
        <is>
          <t>Yes</t>
        </is>
      </c>
      <c r="F594" s="3" t="inlineStr">
        <is>
          <t>Yes</t>
        </is>
      </c>
      <c r="G594" s="3" t="inlineStr">
        <is>
          <t>Yes</t>
        </is>
      </c>
      <c r="H594" s="4" t="inlineStr">
        <is>
          <t>No</t>
        </is>
      </c>
      <c r="I594" s="3" t="inlineStr">
        <is>
          <t>Yes</t>
        </is>
      </c>
      <c r="J594" t="n">
        <v>1</v>
      </c>
      <c r="K594" t="n">
        <v>2</v>
      </c>
      <c r="L594" t="inlineStr">
        <is>
          <t>casino.guru, lcb</t>
        </is>
      </c>
      <c r="M594" s="5" t="n">
        <v>43615</v>
      </c>
      <c r="N594" t="inlineStr">
        <is>
          <t>Yes</t>
        </is>
      </c>
      <c r="O594" t="inlineStr">
        <is>
          <t>2026-04-19 00:11</t>
        </is>
      </c>
      <c r="P594" t="inlineStr">
        <is>
          <t>2026-04-20 23:00</t>
        </is>
      </c>
      <c r="Q594" t="inlineStr">
        <is>
          <t>https://casino.guru/casoo-casino-review
https://lcb.org/casinos/casoo-casino</t>
        </is>
      </c>
    </row>
    <row r="595">
      <c r="A595" s="2" t="inlineStr">
        <is>
          <t>CosmicSlot Casino</t>
        </is>
      </c>
      <c r="B595" t="inlineStr">
        <is>
          <t>cosmicslot</t>
        </is>
      </c>
      <c r="C595" t="inlineStr">
        <is>
          <t>Curacao</t>
        </is>
      </c>
      <c r="D595" t="n">
        <v>8.6</v>
      </c>
      <c r="E595" s="3" t="inlineStr">
        <is>
          <t>Yes</t>
        </is>
      </c>
      <c r="F595" s="3" t="inlineStr">
        <is>
          <t>Yes</t>
        </is>
      </c>
      <c r="G595" s="3" t="inlineStr">
        <is>
          <t>Yes</t>
        </is>
      </c>
      <c r="H595" s="4" t="inlineStr">
        <is>
          <t>No</t>
        </is>
      </c>
      <c r="I595" s="3" t="inlineStr">
        <is>
          <t>Yes</t>
        </is>
      </c>
      <c r="J595" t="n">
        <v>1</v>
      </c>
      <c r="K595" t="n">
        <v>1</v>
      </c>
      <c r="L595" t="inlineStr">
        <is>
          <t>casino.guru</t>
        </is>
      </c>
      <c r="M595" s="5" t="n">
        <v>46114</v>
      </c>
      <c r="N595" t="inlineStr">
        <is>
          <t>Yes</t>
        </is>
      </c>
      <c r="O595" t="inlineStr">
        <is>
          <t>2026-04-19 06:16</t>
        </is>
      </c>
      <c r="P595" t="inlineStr">
        <is>
          <t>2026-04-20 23:10</t>
        </is>
      </c>
      <c r="Q595" t="inlineStr">
        <is>
          <t>https://casino.guru/cosmicslot-casino-review</t>
        </is>
      </c>
    </row>
    <row r="596">
      <c r="A596" s="2" t="inlineStr">
        <is>
          <t>Dazard Casino</t>
        </is>
      </c>
      <c r="B596" t="inlineStr">
        <is>
          <t>dazard</t>
        </is>
      </c>
      <c r="C596" t="inlineStr">
        <is>
          <t>Curacao</t>
        </is>
      </c>
      <c r="D596" t="n">
        <v>8.6</v>
      </c>
      <c r="E596" s="3" t="inlineStr">
        <is>
          <t>Yes</t>
        </is>
      </c>
      <c r="F596" s="3" t="inlineStr">
        <is>
          <t>Yes</t>
        </is>
      </c>
      <c r="G596" s="3" t="inlineStr">
        <is>
          <t>Yes</t>
        </is>
      </c>
      <c r="H596" s="4" t="inlineStr">
        <is>
          <t>No</t>
        </is>
      </c>
      <c r="J596" t="n">
        <v>0</v>
      </c>
      <c r="K596" t="n">
        <v>1</v>
      </c>
      <c r="L596" t="inlineStr">
        <is>
          <t>casino.guru</t>
        </is>
      </c>
      <c r="M596" s="5" t="n">
        <v>46050</v>
      </c>
      <c r="N596" t="inlineStr">
        <is>
          <t>Yes</t>
        </is>
      </c>
      <c r="O596" t="inlineStr">
        <is>
          <t>2026-04-19 06:18</t>
        </is>
      </c>
      <c r="P596" t="inlineStr">
        <is>
          <t>2026-04-20 23:13</t>
        </is>
      </c>
      <c r="Q596" t="inlineStr">
        <is>
          <t>https://casino.guru/dazard-casino-review</t>
        </is>
      </c>
    </row>
    <row r="597">
      <c r="A597" s="2" t="inlineStr">
        <is>
          <t>Decentral Games Casino</t>
        </is>
      </c>
      <c r="B597" t="inlineStr">
        <is>
          <t>decentral-games</t>
        </is>
      </c>
      <c r="C597" t="inlineStr">
        <is>
          <t>Anjouan</t>
        </is>
      </c>
      <c r="D597" t="n">
        <v>8.6</v>
      </c>
      <c r="E597" s="3" t="inlineStr">
        <is>
          <t>Yes</t>
        </is>
      </c>
      <c r="F597" s="3" t="inlineStr">
        <is>
          <t>Yes</t>
        </is>
      </c>
      <c r="G597" s="3" t="inlineStr">
        <is>
          <t>Yes</t>
        </is>
      </c>
      <c r="H597" s="4" t="inlineStr">
        <is>
          <t>No</t>
        </is>
      </c>
      <c r="J597" t="n">
        <v>0</v>
      </c>
      <c r="K597" t="n">
        <v>1</v>
      </c>
      <c r="L597" t="inlineStr">
        <is>
          <t>casino.guru</t>
        </is>
      </c>
      <c r="M597" s="5" t="n">
        <v>46129</v>
      </c>
      <c r="N597" t="inlineStr">
        <is>
          <t>Yes</t>
        </is>
      </c>
      <c r="O597" t="inlineStr">
        <is>
          <t>2026-04-19 06:18</t>
        </is>
      </c>
      <c r="P597" t="inlineStr">
        <is>
          <t>2026-04-20 23:12</t>
        </is>
      </c>
      <c r="Q597" t="inlineStr">
        <is>
          <t>https://casino.guru/decentral-games-casino-review</t>
        </is>
      </c>
    </row>
    <row r="598">
      <c r="A598" s="2" t="inlineStr">
        <is>
          <t>Dragonia Casino</t>
        </is>
      </c>
      <c r="B598" t="inlineStr">
        <is>
          <t>dragonia</t>
        </is>
      </c>
      <c r="C598" t="inlineStr">
        <is>
          <t>Anjouan</t>
        </is>
      </c>
      <c r="D598" t="n">
        <v>8.6</v>
      </c>
      <c r="E598" s="3" t="inlineStr">
        <is>
          <t>Yes</t>
        </is>
      </c>
      <c r="F598" s="4" t="inlineStr">
        <is>
          <t>No</t>
        </is>
      </c>
      <c r="G598" s="4" t="inlineStr">
        <is>
          <t>No</t>
        </is>
      </c>
      <c r="H598" s="4" t="inlineStr">
        <is>
          <t>No</t>
        </is>
      </c>
      <c r="J598" t="n">
        <v>0</v>
      </c>
      <c r="K598" t="n">
        <v>1</v>
      </c>
      <c r="L598" t="inlineStr">
        <is>
          <t>casino.guru</t>
        </is>
      </c>
      <c r="M598" s="5" t="n">
        <v>46058</v>
      </c>
      <c r="N598" t="inlineStr">
        <is>
          <t>Yes</t>
        </is>
      </c>
      <c r="O598" t="inlineStr">
        <is>
          <t>2026-04-19 06:49</t>
        </is>
      </c>
      <c r="P598" t="inlineStr">
        <is>
          <t>2026-04-20 23:51</t>
        </is>
      </c>
      <c r="Q598" t="inlineStr">
        <is>
          <t>https://casino.guru/dragonia-casino-review</t>
        </is>
      </c>
    </row>
    <row r="599">
      <c r="A599" s="2" t="inlineStr">
        <is>
          <t>Drip Casino</t>
        </is>
      </c>
      <c r="B599" t="inlineStr">
        <is>
          <t>drip</t>
        </is>
      </c>
      <c r="C599" t="inlineStr">
        <is>
          <t>Curacao</t>
        </is>
      </c>
      <c r="D599" t="n">
        <v>8.6</v>
      </c>
      <c r="E599" s="3" t="inlineStr">
        <is>
          <t>Yes</t>
        </is>
      </c>
      <c r="F599" s="3" t="inlineStr">
        <is>
          <t>Yes</t>
        </is>
      </c>
      <c r="G599" s="3" t="inlineStr">
        <is>
          <t>Yes</t>
        </is>
      </c>
      <c r="H599" s="4" t="inlineStr">
        <is>
          <t>No</t>
        </is>
      </c>
      <c r="I599" s="3" t="inlineStr">
        <is>
          <t>Yes</t>
        </is>
      </c>
      <c r="J599" t="n">
        <v>1</v>
      </c>
      <c r="K599" t="n">
        <v>1</v>
      </c>
      <c r="L599" t="inlineStr">
        <is>
          <t>casino.guru</t>
        </is>
      </c>
      <c r="M599" s="5" t="n">
        <v>46017</v>
      </c>
      <c r="N599" t="inlineStr">
        <is>
          <t>Yes</t>
        </is>
      </c>
      <c r="O599" t="inlineStr">
        <is>
          <t>2026-04-19 06:29</t>
        </is>
      </c>
      <c r="P599" t="inlineStr">
        <is>
          <t>2026-04-20 23:27</t>
        </is>
      </c>
      <c r="Q599" t="inlineStr">
        <is>
          <t>https://casino.guru/drip-casino-review</t>
        </is>
      </c>
    </row>
    <row r="600">
      <c r="A600" s="2" t="inlineStr">
        <is>
          <t>Duelbits Casino</t>
        </is>
      </c>
      <c r="B600" t="inlineStr">
        <is>
          <t>duelbits</t>
        </is>
      </c>
      <c r="C600" t="inlineStr">
        <is>
          <t>Curacao</t>
        </is>
      </c>
      <c r="D600" t="n">
        <v>8.6</v>
      </c>
      <c r="E600" s="3" t="inlineStr">
        <is>
          <t>Yes</t>
        </is>
      </c>
      <c r="F600" s="3" t="inlineStr">
        <is>
          <t>Yes</t>
        </is>
      </c>
      <c r="G600" s="3" t="inlineStr">
        <is>
          <t>Yes</t>
        </is>
      </c>
      <c r="H600" s="4" t="inlineStr">
        <is>
          <t>No</t>
        </is>
      </c>
      <c r="I600" s="3" t="inlineStr">
        <is>
          <t>Yes</t>
        </is>
      </c>
      <c r="J600" t="n">
        <v>1</v>
      </c>
      <c r="K600" t="n">
        <v>1</v>
      </c>
      <c r="L600" t="inlineStr">
        <is>
          <t>casino.guru</t>
        </is>
      </c>
      <c r="M600" s="5" t="n">
        <v>45947</v>
      </c>
      <c r="N600" t="inlineStr">
        <is>
          <t>Yes</t>
        </is>
      </c>
      <c r="O600" t="inlineStr">
        <is>
          <t>2026-04-19 06:15</t>
        </is>
      </c>
      <c r="P600" t="inlineStr">
        <is>
          <t>2026-04-20 23:09</t>
        </is>
      </c>
      <c r="Q600" t="inlineStr">
        <is>
          <t>https://casino.guru/duelbits-casino-review</t>
        </is>
      </c>
    </row>
    <row r="601">
      <c r="A601" s="2" t="inlineStr">
        <is>
          <t>Duelz Casino</t>
        </is>
      </c>
      <c r="B601" t="inlineStr">
        <is>
          <t>duelz</t>
        </is>
      </c>
      <c r="C601" t="inlineStr">
        <is>
          <t>MGA</t>
        </is>
      </c>
      <c r="D601" t="n">
        <v>8.6</v>
      </c>
      <c r="E601" s="3" t="inlineStr">
        <is>
          <t>Yes</t>
        </is>
      </c>
      <c r="F601" s="4" t="inlineStr">
        <is>
          <t>No</t>
        </is>
      </c>
      <c r="G601" s="4" t="inlineStr">
        <is>
          <t>No</t>
        </is>
      </c>
      <c r="H601" s="3" t="inlineStr">
        <is>
          <t>Yes</t>
        </is>
      </c>
      <c r="I601" s="3" t="inlineStr">
        <is>
          <t>Yes</t>
        </is>
      </c>
      <c r="J601" t="n">
        <v>1</v>
      </c>
      <c r="K601" t="n">
        <v>1</v>
      </c>
      <c r="L601" t="inlineStr">
        <is>
          <t>casino.guru</t>
        </is>
      </c>
      <c r="M601" s="5" t="n">
        <v>46009</v>
      </c>
      <c r="N601" t="inlineStr">
        <is>
          <t>Yes</t>
        </is>
      </c>
      <c r="O601" t="inlineStr">
        <is>
          <t>2026-04-19 06:04</t>
        </is>
      </c>
      <c r="P601" t="inlineStr">
        <is>
          <t>2026-04-20 22:56</t>
        </is>
      </c>
      <c r="Q601" t="inlineStr">
        <is>
          <t>https://casino.guru/Duelz-Casino-review</t>
        </is>
      </c>
    </row>
    <row r="602">
      <c r="A602" s="2" t="inlineStr">
        <is>
          <t>Esportiva.Bet Casino</t>
        </is>
      </c>
      <c r="B602" t="inlineStr">
        <is>
          <t>esportiva-bet</t>
        </is>
      </c>
      <c r="D602" t="n">
        <v>8.6</v>
      </c>
      <c r="E602" s="3" t="inlineStr">
        <is>
          <t>Yes</t>
        </is>
      </c>
      <c r="F602" s="4" t="inlineStr">
        <is>
          <t>No</t>
        </is>
      </c>
      <c r="G602" s="4" t="inlineStr">
        <is>
          <t>No</t>
        </is>
      </c>
      <c r="H602" s="4" t="inlineStr">
        <is>
          <t>No</t>
        </is>
      </c>
      <c r="J602" t="n">
        <v>0</v>
      </c>
      <c r="K602" t="n">
        <v>1</v>
      </c>
      <c r="L602" t="inlineStr">
        <is>
          <t>casino.guru</t>
        </is>
      </c>
      <c r="M602" s="5" t="n">
        <v>46093</v>
      </c>
      <c r="N602" t="inlineStr">
        <is>
          <t>Yes</t>
        </is>
      </c>
      <c r="O602" t="inlineStr">
        <is>
          <t>2026-04-19 06:28</t>
        </is>
      </c>
      <c r="P602" t="inlineStr">
        <is>
          <t>2026-04-20 23:26</t>
        </is>
      </c>
      <c r="Q602" t="inlineStr">
        <is>
          <t>https://casino.guru/esportiva-bet-casino-review</t>
        </is>
      </c>
    </row>
    <row r="603">
      <c r="A603" s="2" t="inlineStr">
        <is>
          <t>Fast One Casino</t>
        </is>
      </c>
      <c r="B603" t="inlineStr">
        <is>
          <t>fast-one</t>
        </is>
      </c>
      <c r="C603" t="inlineStr">
        <is>
          <t>Curacao</t>
        </is>
      </c>
      <c r="D603" t="n">
        <v>8.6</v>
      </c>
      <c r="E603" s="3" t="inlineStr">
        <is>
          <t>Yes</t>
        </is>
      </c>
      <c r="F603" s="3" t="inlineStr">
        <is>
          <t>Yes</t>
        </is>
      </c>
      <c r="G603" s="3" t="inlineStr">
        <is>
          <t>Yes</t>
        </is>
      </c>
      <c r="H603" s="4" t="inlineStr">
        <is>
          <t>No</t>
        </is>
      </c>
      <c r="J603" t="n">
        <v>0</v>
      </c>
      <c r="K603" t="n">
        <v>1</v>
      </c>
      <c r="L603" t="inlineStr">
        <is>
          <t>casino.guru</t>
        </is>
      </c>
      <c r="M603" s="5" t="n">
        <v>45989</v>
      </c>
      <c r="N603" t="inlineStr">
        <is>
          <t>Yes</t>
        </is>
      </c>
      <c r="O603" t="inlineStr">
        <is>
          <t>2026-04-19 06:12</t>
        </is>
      </c>
      <c r="P603" t="inlineStr">
        <is>
          <t>2026-04-20 23:05</t>
        </is>
      </c>
      <c r="Q603" t="inlineStr">
        <is>
          <t>https://casino.guru/fast-one-casino-review</t>
        </is>
      </c>
    </row>
    <row r="604">
      <c r="A604" s="2" t="inlineStr">
        <is>
          <t>Fenikss Casino</t>
        </is>
      </c>
      <c r="B604" t="inlineStr">
        <is>
          <t>fenikss</t>
        </is>
      </c>
      <c r="D604" t="n">
        <v>8.6</v>
      </c>
      <c r="E604" s="3" t="inlineStr">
        <is>
          <t>Yes</t>
        </is>
      </c>
      <c r="F604" s="4" t="inlineStr">
        <is>
          <t>No</t>
        </is>
      </c>
      <c r="G604" s="4" t="inlineStr">
        <is>
          <t>No</t>
        </is>
      </c>
      <c r="H604" s="4" t="inlineStr">
        <is>
          <t>No</t>
        </is>
      </c>
      <c r="J604" t="n">
        <v>0</v>
      </c>
      <c r="K604" t="n">
        <v>1</v>
      </c>
      <c r="L604" t="inlineStr">
        <is>
          <t>casino.guru</t>
        </is>
      </c>
      <c r="M604" s="5" t="n">
        <v>45932</v>
      </c>
      <c r="N604" t="inlineStr">
        <is>
          <t>Yes</t>
        </is>
      </c>
      <c r="O604" t="inlineStr">
        <is>
          <t>2026-04-19 06:06</t>
        </is>
      </c>
      <c r="P604" t="inlineStr">
        <is>
          <t>2026-04-20 22:58</t>
        </is>
      </c>
      <c r="Q604" t="inlineStr">
        <is>
          <t>https://casino.guru/fenikss-casino-review</t>
        </is>
      </c>
    </row>
    <row r="605">
      <c r="A605" s="2" t="inlineStr">
        <is>
          <t>Flappy Casino</t>
        </is>
      </c>
      <c r="B605" t="inlineStr">
        <is>
          <t>flappy</t>
        </is>
      </c>
      <c r="C605" t="inlineStr">
        <is>
          <t>Curacao</t>
        </is>
      </c>
      <c r="D605" t="n">
        <v>8.6</v>
      </c>
      <c r="E605" s="3" t="inlineStr">
        <is>
          <t>Yes</t>
        </is>
      </c>
      <c r="F605" s="3" t="inlineStr">
        <is>
          <t>Yes</t>
        </is>
      </c>
      <c r="G605" s="3" t="inlineStr">
        <is>
          <t>Yes</t>
        </is>
      </c>
      <c r="H605" s="4" t="inlineStr">
        <is>
          <t>No</t>
        </is>
      </c>
      <c r="J605" t="n">
        <v>0</v>
      </c>
      <c r="K605" t="n">
        <v>1</v>
      </c>
      <c r="L605" t="inlineStr">
        <is>
          <t>casino.guru</t>
        </is>
      </c>
      <c r="M605" s="5" t="n">
        <v>45908</v>
      </c>
      <c r="N605" t="inlineStr">
        <is>
          <t>Yes</t>
        </is>
      </c>
      <c r="O605" t="inlineStr">
        <is>
          <t>2026-04-19 06:29</t>
        </is>
      </c>
      <c r="P605" t="inlineStr">
        <is>
          <t>2026-04-20 23:27</t>
        </is>
      </c>
      <c r="Q605" t="inlineStr">
        <is>
          <t>https://casino.guru/flappy-casino-review</t>
        </is>
      </c>
    </row>
    <row r="606">
      <c r="A606" s="2" t="inlineStr">
        <is>
          <t>Fresh Casino</t>
        </is>
      </c>
      <c r="B606" t="inlineStr">
        <is>
          <t>fresh</t>
        </is>
      </c>
      <c r="C606" t="inlineStr">
        <is>
          <t>Curacao</t>
        </is>
      </c>
      <c r="D606" t="n">
        <v>8.6</v>
      </c>
      <c r="E606" s="3" t="inlineStr">
        <is>
          <t>Yes</t>
        </is>
      </c>
      <c r="F606" s="3" t="inlineStr">
        <is>
          <t>Yes</t>
        </is>
      </c>
      <c r="G606" s="3" t="inlineStr">
        <is>
          <t>Yes</t>
        </is>
      </c>
      <c r="H606" s="4" t="inlineStr">
        <is>
          <t>No</t>
        </is>
      </c>
      <c r="I606" s="3" t="inlineStr">
        <is>
          <t>Yes</t>
        </is>
      </c>
      <c r="J606" t="n">
        <v>1</v>
      </c>
      <c r="K606" t="n">
        <v>1</v>
      </c>
      <c r="L606" t="inlineStr">
        <is>
          <t>casino.guru</t>
        </is>
      </c>
      <c r="M606" s="5" t="n">
        <v>45979</v>
      </c>
      <c r="N606" t="inlineStr">
        <is>
          <t>Yes</t>
        </is>
      </c>
      <c r="O606" t="inlineStr">
        <is>
          <t>2026-04-19 06:00</t>
        </is>
      </c>
      <c r="P606" t="inlineStr">
        <is>
          <t>2026-04-20 22:50</t>
        </is>
      </c>
      <c r="Q606" t="inlineStr">
        <is>
          <t>https://casino.guru/Fresh-Casino-review</t>
        </is>
      </c>
    </row>
    <row r="607">
      <c r="A607" s="2" t="inlineStr">
        <is>
          <t>Gamebookers Casino</t>
        </is>
      </c>
      <c r="B607" t="inlineStr">
        <is>
          <t>gamebookers</t>
        </is>
      </c>
      <c r="C607" t="inlineStr">
        <is>
          <t>MGA</t>
        </is>
      </c>
      <c r="D607" t="n">
        <v>8.6</v>
      </c>
      <c r="E607" s="3" t="inlineStr">
        <is>
          <t>Yes</t>
        </is>
      </c>
      <c r="F607" s="4" t="inlineStr">
        <is>
          <t>No</t>
        </is>
      </c>
      <c r="G607" s="4" t="inlineStr">
        <is>
          <t>No</t>
        </is>
      </c>
      <c r="H607" s="3" t="inlineStr">
        <is>
          <t>Yes</t>
        </is>
      </c>
      <c r="J607" t="n">
        <v>0</v>
      </c>
      <c r="K607" t="n">
        <v>1</v>
      </c>
      <c r="L607" t="inlineStr">
        <is>
          <t>casino.guru</t>
        </is>
      </c>
      <c r="M607" s="5" t="n">
        <v>46104</v>
      </c>
      <c r="N607" t="inlineStr">
        <is>
          <t>Yes</t>
        </is>
      </c>
      <c r="O607" t="inlineStr">
        <is>
          <t>2026-04-19 06:04</t>
        </is>
      </c>
      <c r="P607" t="inlineStr">
        <is>
          <t>2026-04-20 22:55</t>
        </is>
      </c>
      <c r="Q607" t="inlineStr">
        <is>
          <t>https://casino.guru/Gamebookers-Casino-review</t>
        </is>
      </c>
    </row>
    <row r="608">
      <c r="A608" s="2" t="inlineStr">
        <is>
          <t>GemBet Casino</t>
        </is>
      </c>
      <c r="B608" t="inlineStr">
        <is>
          <t>gembet</t>
        </is>
      </c>
      <c r="C608" t="inlineStr">
        <is>
          <t>Curacao</t>
        </is>
      </c>
      <c r="D608" t="n">
        <v>8.6</v>
      </c>
      <c r="E608" s="3" t="inlineStr">
        <is>
          <t>Yes</t>
        </is>
      </c>
      <c r="F608" s="3" t="inlineStr">
        <is>
          <t>Yes</t>
        </is>
      </c>
      <c r="G608" s="3" t="inlineStr">
        <is>
          <t>Yes</t>
        </is>
      </c>
      <c r="H608" s="4" t="inlineStr">
        <is>
          <t>No</t>
        </is>
      </c>
      <c r="J608" t="n">
        <v>0</v>
      </c>
      <c r="K608" t="n">
        <v>1</v>
      </c>
      <c r="L608" t="inlineStr">
        <is>
          <t>casino.guru</t>
        </is>
      </c>
      <c r="M608" s="5" t="n">
        <v>46094</v>
      </c>
      <c r="N608" t="inlineStr">
        <is>
          <t>Yes</t>
        </is>
      </c>
      <c r="O608" t="inlineStr">
        <is>
          <t>2026-04-19 06:25</t>
        </is>
      </c>
      <c r="P608" t="inlineStr">
        <is>
          <t>2026-04-20 23:22</t>
        </is>
      </c>
      <c r="Q608" t="inlineStr">
        <is>
          <t>https://casino.guru/gembet-casino-review</t>
        </is>
      </c>
    </row>
    <row r="609">
      <c r="A609" s="2" t="inlineStr">
        <is>
          <t>Gizbo Casino</t>
        </is>
      </c>
      <c r="B609" t="inlineStr">
        <is>
          <t>gizbo</t>
        </is>
      </c>
      <c r="C609" t="inlineStr">
        <is>
          <t>Curacao</t>
        </is>
      </c>
      <c r="D609" t="n">
        <v>8.6</v>
      </c>
      <c r="E609" s="3" t="inlineStr">
        <is>
          <t>Yes</t>
        </is>
      </c>
      <c r="F609" s="3" t="inlineStr">
        <is>
          <t>Yes</t>
        </is>
      </c>
      <c r="G609" s="3" t="inlineStr">
        <is>
          <t>Yes</t>
        </is>
      </c>
      <c r="H609" s="4" t="inlineStr">
        <is>
          <t>No</t>
        </is>
      </c>
      <c r="I609" s="3" t="inlineStr">
        <is>
          <t>Yes</t>
        </is>
      </c>
      <c r="J609" t="n">
        <v>1</v>
      </c>
      <c r="K609" t="n">
        <v>1</v>
      </c>
      <c r="L609" t="inlineStr">
        <is>
          <t>casino.guru</t>
        </is>
      </c>
      <c r="M609" s="5" t="n">
        <v>45947</v>
      </c>
      <c r="N609" t="inlineStr">
        <is>
          <t>Yes</t>
        </is>
      </c>
      <c r="O609" t="inlineStr">
        <is>
          <t>2026-04-19 06:41</t>
        </is>
      </c>
      <c r="P609" t="inlineStr">
        <is>
          <t>2026-04-20 23:42</t>
        </is>
      </c>
      <c r="Q609" t="inlineStr">
        <is>
          <t>https://casino.guru/gizbo-casino-review</t>
        </is>
      </c>
    </row>
    <row r="610">
      <c r="A610" s="2" t="inlineStr">
        <is>
          <t>Goated Casino</t>
        </is>
      </c>
      <c r="B610" t="inlineStr">
        <is>
          <t>goated</t>
        </is>
      </c>
      <c r="C610" t="inlineStr">
        <is>
          <t>Anjouan</t>
        </is>
      </c>
      <c r="D610" t="n">
        <v>8.6</v>
      </c>
      <c r="E610" s="3" t="inlineStr">
        <is>
          <t>Yes</t>
        </is>
      </c>
      <c r="F610" s="3" t="inlineStr">
        <is>
          <t>Yes</t>
        </is>
      </c>
      <c r="G610" s="3" t="inlineStr">
        <is>
          <t>Yes</t>
        </is>
      </c>
      <c r="H610" s="4" t="inlineStr">
        <is>
          <t>No</t>
        </is>
      </c>
      <c r="J610" t="n">
        <v>0</v>
      </c>
      <c r="K610" t="n">
        <v>1</v>
      </c>
      <c r="L610" t="inlineStr">
        <is>
          <t>casino.guru</t>
        </is>
      </c>
      <c r="M610" s="5" t="n">
        <v>45937</v>
      </c>
      <c r="N610" t="inlineStr">
        <is>
          <t>Yes</t>
        </is>
      </c>
      <c r="O610" t="inlineStr">
        <is>
          <t>2026-04-19 06:43</t>
        </is>
      </c>
      <c r="P610" t="inlineStr">
        <is>
          <t>2026-04-20 23:44</t>
        </is>
      </c>
      <c r="Q610" t="inlineStr">
        <is>
          <t>https://casino.guru/goated-casino-review</t>
        </is>
      </c>
    </row>
    <row r="611">
      <c r="A611" s="2" t="inlineStr">
        <is>
          <t>Gold Roll Casino</t>
        </is>
      </c>
      <c r="B611" t="inlineStr">
        <is>
          <t>gold-roll</t>
        </is>
      </c>
      <c r="C611" t="inlineStr">
        <is>
          <t>MGA</t>
        </is>
      </c>
      <c r="D611" t="n">
        <v>8.6</v>
      </c>
      <c r="E611" s="3" t="inlineStr">
        <is>
          <t>Yes</t>
        </is>
      </c>
      <c r="F611" s="4" t="inlineStr">
        <is>
          <t>No</t>
        </is>
      </c>
      <c r="G611" s="4" t="inlineStr">
        <is>
          <t>No</t>
        </is>
      </c>
      <c r="H611" s="4" t="inlineStr">
        <is>
          <t>No</t>
        </is>
      </c>
      <c r="J611" t="n">
        <v>0</v>
      </c>
      <c r="K611" t="n">
        <v>1</v>
      </c>
      <c r="L611" t="inlineStr">
        <is>
          <t>casino.guru</t>
        </is>
      </c>
      <c r="M611" s="5" t="n">
        <v>46053</v>
      </c>
      <c r="N611" t="inlineStr">
        <is>
          <t>Yes</t>
        </is>
      </c>
      <c r="O611" t="inlineStr">
        <is>
          <t>2026-04-19 06:25</t>
        </is>
      </c>
      <c r="P611" t="inlineStr">
        <is>
          <t>2026-04-20 23:22</t>
        </is>
      </c>
      <c r="Q611" t="inlineStr">
        <is>
          <t>https://casino.guru/gold-roll-casino-review</t>
        </is>
      </c>
    </row>
    <row r="612">
      <c r="A612" s="2" t="inlineStr">
        <is>
          <t>Gold99 Casino</t>
        </is>
      </c>
      <c r="B612" t="inlineStr">
        <is>
          <t>gold99</t>
        </is>
      </c>
      <c r="D612" t="n">
        <v>8.6</v>
      </c>
      <c r="E612" s="3" t="inlineStr">
        <is>
          <t>Yes</t>
        </is>
      </c>
      <c r="F612" s="4" t="inlineStr">
        <is>
          <t>No</t>
        </is>
      </c>
      <c r="G612" s="4" t="inlineStr">
        <is>
          <t>No</t>
        </is>
      </c>
      <c r="H612" s="4" t="inlineStr">
        <is>
          <t>No</t>
        </is>
      </c>
      <c r="J612" t="n">
        <v>0</v>
      </c>
      <c r="K612" t="n">
        <v>1</v>
      </c>
      <c r="L612" t="inlineStr">
        <is>
          <t>casino.guru</t>
        </is>
      </c>
      <c r="M612" s="5" t="n">
        <v>46059</v>
      </c>
      <c r="N612" t="inlineStr">
        <is>
          <t>Yes</t>
        </is>
      </c>
      <c r="O612" t="inlineStr">
        <is>
          <t>2026-04-19 06:41</t>
        </is>
      </c>
      <c r="P612" t="inlineStr">
        <is>
          <t>2026-04-20 23:41</t>
        </is>
      </c>
      <c r="Q612" t="inlineStr">
        <is>
          <t>https://casino.guru/gold99-casino-review</t>
        </is>
      </c>
    </row>
    <row r="613">
      <c r="A613" s="2" t="inlineStr">
        <is>
          <t>Happy Vegas Casino</t>
        </is>
      </c>
      <c r="B613" t="inlineStr">
        <is>
          <t>happy-vegas</t>
        </is>
      </c>
      <c r="C613" t="inlineStr">
        <is>
          <t>Anjouan</t>
        </is>
      </c>
      <c r="D613" t="n">
        <v>8.6</v>
      </c>
      <c r="E613" s="3" t="inlineStr">
        <is>
          <t>Yes</t>
        </is>
      </c>
      <c r="F613" s="4" t="inlineStr">
        <is>
          <t>No</t>
        </is>
      </c>
      <c r="G613" s="4" t="inlineStr">
        <is>
          <t>No</t>
        </is>
      </c>
      <c r="H613" s="4" t="inlineStr">
        <is>
          <t>No</t>
        </is>
      </c>
      <c r="J613" t="n">
        <v>0</v>
      </c>
      <c r="K613" t="n">
        <v>1</v>
      </c>
      <c r="L613" t="inlineStr">
        <is>
          <t>casino.guru</t>
        </is>
      </c>
      <c r="M613" s="5" t="n">
        <v>46061</v>
      </c>
      <c r="N613" t="inlineStr">
        <is>
          <t>Yes</t>
        </is>
      </c>
      <c r="O613" t="inlineStr">
        <is>
          <t>2026-04-19 06:41</t>
        </is>
      </c>
      <c r="P613" t="inlineStr">
        <is>
          <t>2026-04-20 23:41</t>
        </is>
      </c>
      <c r="Q613" t="inlineStr">
        <is>
          <t>https://casino.guru/happy-vegas-casino-review</t>
        </is>
      </c>
    </row>
    <row r="614">
      <c r="A614" s="2" t="inlineStr">
        <is>
          <t>Hillo Casino</t>
        </is>
      </c>
      <c r="B614" t="inlineStr">
        <is>
          <t>hillo</t>
        </is>
      </c>
      <c r="C614" t="inlineStr">
        <is>
          <t>Curacao</t>
        </is>
      </c>
      <c r="D614" t="n">
        <v>8.6</v>
      </c>
      <c r="E614" s="3" t="inlineStr">
        <is>
          <t>Yes</t>
        </is>
      </c>
      <c r="F614" s="4" t="inlineStr">
        <is>
          <t>No</t>
        </is>
      </c>
      <c r="G614" s="4" t="inlineStr">
        <is>
          <t>No</t>
        </is>
      </c>
      <c r="H614" s="4" t="inlineStr">
        <is>
          <t>No</t>
        </is>
      </c>
      <c r="J614" t="n">
        <v>0</v>
      </c>
      <c r="K614" t="n">
        <v>1</v>
      </c>
      <c r="L614" t="inlineStr">
        <is>
          <t>casino.guru</t>
        </is>
      </c>
      <c r="M614" s="5" t="n">
        <v>46062</v>
      </c>
      <c r="N614" t="inlineStr">
        <is>
          <t>Yes</t>
        </is>
      </c>
      <c r="O614" t="inlineStr">
        <is>
          <t>2026-04-19 06:32</t>
        </is>
      </c>
      <c r="P614" t="inlineStr">
        <is>
          <t>2026-04-20 23:31</t>
        </is>
      </c>
      <c r="Q614" t="inlineStr">
        <is>
          <t>https://casino.guru/hillo-casino-review</t>
        </is>
      </c>
    </row>
    <row r="615">
      <c r="A615" s="2" t="inlineStr">
        <is>
          <t>Jackpot247 Casino</t>
        </is>
      </c>
      <c r="B615" t="inlineStr">
        <is>
          <t>jackpot247</t>
        </is>
      </c>
      <c r="C615" t="inlineStr">
        <is>
          <t>MGA</t>
        </is>
      </c>
      <c r="D615" t="n">
        <v>8.6</v>
      </c>
      <c r="E615" s="3" t="inlineStr">
        <is>
          <t>Yes</t>
        </is>
      </c>
      <c r="F615" s="4" t="inlineStr">
        <is>
          <t>No</t>
        </is>
      </c>
      <c r="G615" s="4" t="inlineStr">
        <is>
          <t>No</t>
        </is>
      </c>
      <c r="H615" s="3" t="inlineStr">
        <is>
          <t>Yes</t>
        </is>
      </c>
      <c r="J615" t="n">
        <v>0</v>
      </c>
      <c r="K615" t="n">
        <v>1</v>
      </c>
      <c r="L615" t="inlineStr">
        <is>
          <t>casino.guru</t>
        </is>
      </c>
      <c r="M615" s="5" t="n">
        <v>46053</v>
      </c>
      <c r="N615" t="inlineStr">
        <is>
          <t>Yes</t>
        </is>
      </c>
      <c r="O615" t="inlineStr">
        <is>
          <t>2026-04-19 06:02</t>
        </is>
      </c>
      <c r="P615" t="inlineStr">
        <is>
          <t>2026-04-20 22:53</t>
        </is>
      </c>
      <c r="Q615" t="inlineStr">
        <is>
          <t>https://casino.guru/Jackpot247-Casino-review</t>
        </is>
      </c>
    </row>
    <row r="616">
      <c r="A616" s="2" t="inlineStr">
        <is>
          <t>Juegalo Casino</t>
        </is>
      </c>
      <c r="B616" t="inlineStr">
        <is>
          <t>juegalo</t>
        </is>
      </c>
      <c r="C616" t="inlineStr">
        <is>
          <t>Curacao</t>
        </is>
      </c>
      <c r="D616" t="n">
        <v>8.6</v>
      </c>
      <c r="E616" s="3" t="inlineStr">
        <is>
          <t>Yes</t>
        </is>
      </c>
      <c r="F616" s="3" t="inlineStr">
        <is>
          <t>Yes</t>
        </is>
      </c>
      <c r="G616" s="3" t="inlineStr">
        <is>
          <t>Yes</t>
        </is>
      </c>
      <c r="H616" s="4" t="inlineStr">
        <is>
          <t>No</t>
        </is>
      </c>
      <c r="J616" t="n">
        <v>0</v>
      </c>
      <c r="K616" t="n">
        <v>1</v>
      </c>
      <c r="L616" t="inlineStr">
        <is>
          <t>casino.guru</t>
        </is>
      </c>
      <c r="M616" s="5" t="n">
        <v>45863</v>
      </c>
      <c r="N616" t="inlineStr">
        <is>
          <t>Yes</t>
        </is>
      </c>
      <c r="O616" t="inlineStr">
        <is>
          <t>2026-04-19 06:42</t>
        </is>
      </c>
      <c r="P616" t="inlineStr">
        <is>
          <t>2026-04-20 23:43</t>
        </is>
      </c>
      <c r="Q616" t="inlineStr">
        <is>
          <t>https://casino.guru/juegalo-casino-review</t>
        </is>
      </c>
    </row>
    <row r="617">
      <c r="A617" s="2" t="inlineStr">
        <is>
          <t>Legiano Casino</t>
        </is>
      </c>
      <c r="B617" t="inlineStr">
        <is>
          <t>legiano</t>
        </is>
      </c>
      <c r="D617" t="n">
        <v>8.6</v>
      </c>
      <c r="E617" s="3" t="inlineStr">
        <is>
          <t>Yes</t>
        </is>
      </c>
      <c r="F617" s="4" t="inlineStr">
        <is>
          <t>No</t>
        </is>
      </c>
      <c r="G617" s="4" t="inlineStr">
        <is>
          <t>No</t>
        </is>
      </c>
      <c r="H617" s="4" t="inlineStr">
        <is>
          <t>No</t>
        </is>
      </c>
      <c r="J617" t="n">
        <v>0</v>
      </c>
      <c r="K617" t="n">
        <v>1</v>
      </c>
      <c r="L617" t="inlineStr">
        <is>
          <t>casino.guru</t>
        </is>
      </c>
      <c r="M617" s="5" t="n">
        <v>46035</v>
      </c>
      <c r="N617" t="inlineStr">
        <is>
          <t>Yes</t>
        </is>
      </c>
      <c r="O617" t="inlineStr">
        <is>
          <t>2026-04-19 06:38</t>
        </is>
      </c>
      <c r="P617" t="inlineStr">
        <is>
          <t>2026-04-20 23:38</t>
        </is>
      </c>
      <c r="Q617" t="inlineStr">
        <is>
          <t>https://casino.guru/legiano-casino-review</t>
        </is>
      </c>
    </row>
    <row r="618">
      <c r="A618" s="2" t="inlineStr">
        <is>
          <t>Legzo Casino</t>
        </is>
      </c>
      <c r="B618" t="inlineStr">
        <is>
          <t>legzo</t>
        </is>
      </c>
      <c r="C618" t="inlineStr">
        <is>
          <t>Curacao</t>
        </is>
      </c>
      <c r="D618" t="n">
        <v>8.6</v>
      </c>
      <c r="E618" s="3" t="inlineStr">
        <is>
          <t>Yes</t>
        </is>
      </c>
      <c r="F618" s="3" t="inlineStr">
        <is>
          <t>Yes</t>
        </is>
      </c>
      <c r="G618" s="3" t="inlineStr">
        <is>
          <t>Yes</t>
        </is>
      </c>
      <c r="H618" s="4" t="inlineStr">
        <is>
          <t>No</t>
        </is>
      </c>
      <c r="I618" s="3" t="inlineStr">
        <is>
          <t>Yes</t>
        </is>
      </c>
      <c r="J618" t="n">
        <v>1</v>
      </c>
      <c r="K618" t="n">
        <v>1</v>
      </c>
      <c r="L618" t="inlineStr">
        <is>
          <t>casino.guru</t>
        </is>
      </c>
      <c r="M618" s="5" t="n">
        <v>46017</v>
      </c>
      <c r="N618" t="inlineStr">
        <is>
          <t>Yes</t>
        </is>
      </c>
      <c r="O618" t="inlineStr">
        <is>
          <t>2026-04-19 06:24</t>
        </is>
      </c>
      <c r="P618" t="inlineStr">
        <is>
          <t>2026-04-20 23:20</t>
        </is>
      </c>
      <c r="Q618" t="inlineStr">
        <is>
          <t>https://casino.guru/legzo-casino-review</t>
        </is>
      </c>
    </row>
    <row r="619">
      <c r="A619" s="2" t="inlineStr">
        <is>
          <t>LiveRoulette Casino</t>
        </is>
      </c>
      <c r="B619" t="inlineStr">
        <is>
          <t>liveroulette</t>
        </is>
      </c>
      <c r="C619" t="inlineStr">
        <is>
          <t>MGA</t>
        </is>
      </c>
      <c r="D619" t="n">
        <v>8.6</v>
      </c>
      <c r="E619" s="3" t="inlineStr">
        <is>
          <t>Yes</t>
        </is>
      </c>
      <c r="F619" s="4" t="inlineStr">
        <is>
          <t>No</t>
        </is>
      </c>
      <c r="G619" s="4" t="inlineStr">
        <is>
          <t>No</t>
        </is>
      </c>
      <c r="H619" s="4" t="inlineStr">
        <is>
          <t>No</t>
        </is>
      </c>
      <c r="J619" t="n">
        <v>0</v>
      </c>
      <c r="K619" t="n">
        <v>1</v>
      </c>
      <c r="L619" t="inlineStr">
        <is>
          <t>casino.guru</t>
        </is>
      </c>
      <c r="M619" s="5" t="n">
        <v>46053</v>
      </c>
      <c r="N619" t="inlineStr">
        <is>
          <t>Yes</t>
        </is>
      </c>
      <c r="O619" t="inlineStr">
        <is>
          <t>2026-04-19 06:08</t>
        </is>
      </c>
      <c r="P619" t="inlineStr">
        <is>
          <t>2026-04-20 23:00</t>
        </is>
      </c>
      <c r="Q619" t="inlineStr">
        <is>
          <t>https://casino.guru/liveroulette-casino-review</t>
        </is>
      </c>
    </row>
    <row r="620">
      <c r="A620" s="2" t="inlineStr">
        <is>
          <t>Lucky Hunter Casino</t>
        </is>
      </c>
      <c r="B620" t="inlineStr">
        <is>
          <t>lucky-hunter</t>
        </is>
      </c>
      <c r="C620" t="inlineStr">
        <is>
          <t>MGA</t>
        </is>
      </c>
      <c r="D620" t="n">
        <v>8.6</v>
      </c>
      <c r="E620" s="3" t="inlineStr">
        <is>
          <t>Yes</t>
        </is>
      </c>
      <c r="F620" s="3" t="inlineStr">
        <is>
          <t>Yes</t>
        </is>
      </c>
      <c r="G620" s="3" t="inlineStr">
        <is>
          <t>Yes</t>
        </is>
      </c>
      <c r="H620" s="4" t="inlineStr">
        <is>
          <t>No</t>
        </is>
      </c>
      <c r="I620" s="3" t="inlineStr">
        <is>
          <t>Yes</t>
        </is>
      </c>
      <c r="J620" t="n">
        <v>1</v>
      </c>
      <c r="K620" t="n">
        <v>2</v>
      </c>
      <c r="L620" t="inlineStr">
        <is>
          <t>casino.guru, lcb</t>
        </is>
      </c>
      <c r="M620" s="5" t="n">
        <v>45450</v>
      </c>
      <c r="N620" t="inlineStr">
        <is>
          <t>Yes</t>
        </is>
      </c>
      <c r="O620" t="inlineStr">
        <is>
          <t>2026-04-19 00:11</t>
        </is>
      </c>
      <c r="P620" t="inlineStr">
        <is>
          <t>2026-04-20 23:32</t>
        </is>
      </c>
      <c r="Q620" t="inlineStr">
        <is>
          <t>https://casino.guru/lucky-hunter-casino-review
https://lcb.org/casinos/lucky-hunter-casino</t>
        </is>
      </c>
    </row>
    <row r="621">
      <c r="A621" s="2" t="inlineStr">
        <is>
          <t>Lucky Jungle Casino</t>
        </is>
      </c>
      <c r="B621" t="inlineStr">
        <is>
          <t>lucky-jungle</t>
        </is>
      </c>
      <c r="C621" t="inlineStr">
        <is>
          <t>MGA</t>
        </is>
      </c>
      <c r="D621" t="n">
        <v>8.6</v>
      </c>
      <c r="E621" s="3" t="inlineStr">
        <is>
          <t>Yes</t>
        </is>
      </c>
      <c r="F621" s="4" t="inlineStr">
        <is>
          <t>No</t>
        </is>
      </c>
      <c r="G621" s="4" t="inlineStr">
        <is>
          <t>No</t>
        </is>
      </c>
      <c r="H621" s="4" t="inlineStr">
        <is>
          <t>No</t>
        </is>
      </c>
      <c r="I621" s="4" t="inlineStr">
        <is>
          <t>No</t>
        </is>
      </c>
      <c r="J621" t="n">
        <v>0</v>
      </c>
      <c r="K621" t="n">
        <v>1</v>
      </c>
      <c r="L621" t="inlineStr">
        <is>
          <t>casino.guru</t>
        </is>
      </c>
      <c r="M621" s="5" t="n">
        <v>46009</v>
      </c>
      <c r="N621" t="inlineStr">
        <is>
          <t>Yes</t>
        </is>
      </c>
      <c r="O621" t="inlineStr">
        <is>
          <t>2026-04-19 06:34</t>
        </is>
      </c>
      <c r="P621" t="inlineStr">
        <is>
          <t>2026-04-20 23:32</t>
        </is>
      </c>
      <c r="Q621" t="inlineStr">
        <is>
          <t>https://casino.guru/lucky-jungle-casino-review</t>
        </is>
      </c>
    </row>
    <row r="622">
      <c r="A622" s="2" t="inlineStr">
        <is>
          <t>Mobilebet Casino</t>
        </is>
      </c>
      <c r="B622" t="inlineStr">
        <is>
          <t>mobilebet</t>
        </is>
      </c>
      <c r="C622" t="inlineStr">
        <is>
          <t>MGA</t>
        </is>
      </c>
      <c r="D622" t="n">
        <v>8.6</v>
      </c>
      <c r="E622" s="3" t="inlineStr">
        <is>
          <t>Yes</t>
        </is>
      </c>
      <c r="F622" s="3" t="inlineStr">
        <is>
          <t>Yes</t>
        </is>
      </c>
      <c r="G622" s="3" t="inlineStr">
        <is>
          <t>Yes</t>
        </is>
      </c>
      <c r="H622" s="4" t="inlineStr">
        <is>
          <t>No</t>
        </is>
      </c>
      <c r="I622" s="3" t="inlineStr">
        <is>
          <t>Yes</t>
        </is>
      </c>
      <c r="J622" t="n">
        <v>1</v>
      </c>
      <c r="K622" t="n">
        <v>1</v>
      </c>
      <c r="L622" t="inlineStr">
        <is>
          <t>casino.guru</t>
        </is>
      </c>
      <c r="M622" s="5" t="n">
        <v>46055</v>
      </c>
      <c r="N622" t="inlineStr">
        <is>
          <t>Yes</t>
        </is>
      </c>
      <c r="O622" t="inlineStr">
        <is>
          <t>2026-04-19 05:58</t>
        </is>
      </c>
      <c r="P622" t="inlineStr">
        <is>
          <t>2026-04-20 22:48</t>
        </is>
      </c>
      <c r="Q622" t="inlineStr">
        <is>
          <t>https://casino.guru/Mobilebet-Casino-review</t>
        </is>
      </c>
    </row>
    <row r="623">
      <c r="A623" s="2" t="inlineStr">
        <is>
          <t>MonsterWin Casino</t>
        </is>
      </c>
      <c r="B623" t="inlineStr">
        <is>
          <t>monsterwin</t>
        </is>
      </c>
      <c r="D623" t="n">
        <v>8.6</v>
      </c>
      <c r="E623" s="3" t="inlineStr">
        <is>
          <t>Yes</t>
        </is>
      </c>
      <c r="F623" s="3" t="inlineStr">
        <is>
          <t>Yes</t>
        </is>
      </c>
      <c r="G623" s="3" t="inlineStr">
        <is>
          <t>Yes</t>
        </is>
      </c>
      <c r="H623" s="4" t="inlineStr">
        <is>
          <t>No</t>
        </is>
      </c>
      <c r="I623" s="3" t="inlineStr">
        <is>
          <t>Yes</t>
        </is>
      </c>
      <c r="J623" t="n">
        <v>1</v>
      </c>
      <c r="K623" t="n">
        <v>1</v>
      </c>
      <c r="L623" t="inlineStr">
        <is>
          <t>casino.guru</t>
        </is>
      </c>
      <c r="M623" s="5" t="n">
        <v>46037</v>
      </c>
      <c r="N623" t="inlineStr">
        <is>
          <t>Yes</t>
        </is>
      </c>
      <c r="O623" t="inlineStr">
        <is>
          <t>2026-04-19 06:50</t>
        </is>
      </c>
      <c r="P623" t="inlineStr">
        <is>
          <t>2026-04-20 23:52</t>
        </is>
      </c>
      <c r="Q623" t="inlineStr">
        <is>
          <t>https://casino.guru/monsterwin-casino-review</t>
        </is>
      </c>
    </row>
    <row r="624">
      <c r="A624" s="2" t="inlineStr">
        <is>
          <t>MultiBet Casino</t>
        </is>
      </c>
      <c r="B624" t="inlineStr">
        <is>
          <t>multibet</t>
        </is>
      </c>
      <c r="D624" t="n">
        <v>8.6</v>
      </c>
      <c r="E624" s="3" t="inlineStr">
        <is>
          <t>Yes</t>
        </is>
      </c>
      <c r="F624" s="4" t="inlineStr">
        <is>
          <t>No</t>
        </is>
      </c>
      <c r="G624" s="4" t="inlineStr">
        <is>
          <t>No</t>
        </is>
      </c>
      <c r="H624" s="4" t="inlineStr">
        <is>
          <t>No</t>
        </is>
      </c>
      <c r="J624" t="n">
        <v>0</v>
      </c>
      <c r="K624" t="n">
        <v>1</v>
      </c>
      <c r="L624" t="inlineStr">
        <is>
          <t>casino.guru</t>
        </is>
      </c>
      <c r="M624" s="5" t="n">
        <v>46070</v>
      </c>
      <c r="N624" t="inlineStr">
        <is>
          <t>Yes</t>
        </is>
      </c>
      <c r="O624" t="inlineStr">
        <is>
          <t>2026-04-19 07:08</t>
        </is>
      </c>
      <c r="P624" t="inlineStr">
        <is>
          <t>2026-04-21 00:15</t>
        </is>
      </c>
      <c r="Q624" t="inlineStr">
        <is>
          <t>https://casino.guru/multibet-casino-review</t>
        </is>
      </c>
    </row>
    <row r="625">
      <c r="A625" s="2" t="inlineStr">
        <is>
          <t>NordicAutomaten Casino</t>
        </is>
      </c>
      <c r="B625" t="inlineStr">
        <is>
          <t>nordicautomaten</t>
        </is>
      </c>
      <c r="C625" t="inlineStr">
        <is>
          <t>MGA</t>
        </is>
      </c>
      <c r="D625" t="n">
        <v>8.6</v>
      </c>
      <c r="E625" s="3" t="inlineStr">
        <is>
          <t>Yes</t>
        </is>
      </c>
      <c r="F625" s="4" t="inlineStr">
        <is>
          <t>No</t>
        </is>
      </c>
      <c r="G625" s="4" t="inlineStr">
        <is>
          <t>No</t>
        </is>
      </c>
      <c r="H625" s="4" t="inlineStr">
        <is>
          <t>No</t>
        </is>
      </c>
      <c r="I625" s="3" t="inlineStr">
        <is>
          <t>Yes</t>
        </is>
      </c>
      <c r="J625" t="n">
        <v>1</v>
      </c>
      <c r="K625" t="n">
        <v>1</v>
      </c>
      <c r="L625" t="inlineStr">
        <is>
          <t>casino.guru</t>
        </is>
      </c>
      <c r="M625" s="5" t="n">
        <v>46076</v>
      </c>
      <c r="N625" t="inlineStr">
        <is>
          <t>Yes</t>
        </is>
      </c>
      <c r="O625" t="inlineStr">
        <is>
          <t>2026-04-19 06:05</t>
        </is>
      </c>
      <c r="P625" t="inlineStr">
        <is>
          <t>2026-04-20 22:57</t>
        </is>
      </c>
      <c r="Q625" t="inlineStr">
        <is>
          <t>https://casino.guru/nordicautomaten-casino-review</t>
        </is>
      </c>
    </row>
    <row r="626">
      <c r="A626" s="2" t="inlineStr">
        <is>
          <t>NordicBet Casino</t>
        </is>
      </c>
      <c r="B626" t="inlineStr">
        <is>
          <t>nordicbet</t>
        </is>
      </c>
      <c r="C626" t="inlineStr">
        <is>
          <t>MGA</t>
        </is>
      </c>
      <c r="D626" t="n">
        <v>8.6</v>
      </c>
      <c r="E626" s="3" t="inlineStr">
        <is>
          <t>Yes</t>
        </is>
      </c>
      <c r="F626" s="3" t="inlineStr">
        <is>
          <t>Yes</t>
        </is>
      </c>
      <c r="G626" s="3" t="inlineStr">
        <is>
          <t>Yes</t>
        </is>
      </c>
      <c r="H626" s="4" t="inlineStr">
        <is>
          <t>No</t>
        </is>
      </c>
      <c r="J626" t="n">
        <v>0</v>
      </c>
      <c r="K626" t="n">
        <v>1</v>
      </c>
      <c r="L626" t="inlineStr">
        <is>
          <t>casino.guru</t>
        </is>
      </c>
      <c r="M626" s="5" t="n">
        <v>46053</v>
      </c>
      <c r="N626" t="inlineStr">
        <is>
          <t>Yes</t>
        </is>
      </c>
      <c r="O626" t="inlineStr">
        <is>
          <t>2026-04-19 05:58</t>
        </is>
      </c>
      <c r="P626" t="inlineStr">
        <is>
          <t>2026-04-20 22:48</t>
        </is>
      </c>
      <c r="Q626" t="inlineStr">
        <is>
          <t>https://casino.guru/NordicBet-Casino-review</t>
        </is>
      </c>
    </row>
    <row r="627">
      <c r="A627" s="2" t="inlineStr">
        <is>
          <t>Overload Casino</t>
        </is>
      </c>
      <c r="B627" t="inlineStr">
        <is>
          <t>overload</t>
        </is>
      </c>
      <c r="C627" t="inlineStr">
        <is>
          <t>MGA</t>
        </is>
      </c>
      <c r="D627" t="n">
        <v>8.6</v>
      </c>
      <c r="E627" s="3" t="inlineStr">
        <is>
          <t>Yes</t>
        </is>
      </c>
      <c r="F627" s="3" t="inlineStr">
        <is>
          <t>Yes</t>
        </is>
      </c>
      <c r="G627" s="3" t="inlineStr">
        <is>
          <t>Yes</t>
        </is>
      </c>
      <c r="H627" s="4" t="inlineStr">
        <is>
          <t>No</t>
        </is>
      </c>
      <c r="J627" t="n">
        <v>0</v>
      </c>
      <c r="K627" t="n">
        <v>1</v>
      </c>
      <c r="L627" t="inlineStr">
        <is>
          <t>casino.guru</t>
        </is>
      </c>
      <c r="M627" s="5" t="n">
        <v>46009</v>
      </c>
      <c r="N627" t="inlineStr">
        <is>
          <t>Yes</t>
        </is>
      </c>
      <c r="O627" t="inlineStr">
        <is>
          <t>2026-04-19 06:31</t>
        </is>
      </c>
      <c r="P627" t="inlineStr">
        <is>
          <t>2026-04-20 23:29</t>
        </is>
      </c>
      <c r="Q627" t="inlineStr">
        <is>
          <t>https://casino.guru/overload-casino-review</t>
        </is>
      </c>
    </row>
    <row r="628">
      <c r="A628" s="2" t="inlineStr">
        <is>
          <t>PGasia Casino</t>
        </is>
      </c>
      <c r="B628" t="inlineStr">
        <is>
          <t>pgasia</t>
        </is>
      </c>
      <c r="D628" t="n">
        <v>8.6</v>
      </c>
      <c r="E628" s="3" t="inlineStr">
        <is>
          <t>Yes</t>
        </is>
      </c>
      <c r="F628" s="4" t="inlineStr">
        <is>
          <t>No</t>
        </is>
      </c>
      <c r="G628" s="4" t="inlineStr">
        <is>
          <t>No</t>
        </is>
      </c>
      <c r="H628" s="4" t="inlineStr">
        <is>
          <t>No</t>
        </is>
      </c>
      <c r="J628" t="n">
        <v>0</v>
      </c>
      <c r="K628" t="n">
        <v>1</v>
      </c>
      <c r="L628" t="inlineStr">
        <is>
          <t>casino.guru</t>
        </is>
      </c>
      <c r="M628" s="5" t="n">
        <v>46060</v>
      </c>
      <c r="N628" t="inlineStr">
        <is>
          <t>Yes</t>
        </is>
      </c>
      <c r="O628" t="inlineStr">
        <is>
          <t>2026-04-19 06:41</t>
        </is>
      </c>
      <c r="P628" t="inlineStr">
        <is>
          <t>2026-04-20 23:41</t>
        </is>
      </c>
      <c r="Q628" t="inlineStr">
        <is>
          <t>https://casino.guru/pgasia-casino-review</t>
        </is>
      </c>
    </row>
    <row r="629">
      <c r="A629" s="2" t="inlineStr">
        <is>
          <t>Party Casino</t>
        </is>
      </c>
      <c r="B629" t="inlineStr">
        <is>
          <t>party</t>
        </is>
      </c>
      <c r="C629" t="inlineStr">
        <is>
          <t>MGA</t>
        </is>
      </c>
      <c r="D629" t="n">
        <v>8.6</v>
      </c>
      <c r="E629" s="3" t="inlineStr">
        <is>
          <t>Yes</t>
        </is>
      </c>
      <c r="F629" s="4" t="inlineStr">
        <is>
          <t>No</t>
        </is>
      </c>
      <c r="G629" s="4" t="inlineStr">
        <is>
          <t>No</t>
        </is>
      </c>
      <c r="H629" s="3" t="inlineStr">
        <is>
          <t>Yes</t>
        </is>
      </c>
      <c r="I629" s="3" t="inlineStr">
        <is>
          <t>Yes</t>
        </is>
      </c>
      <c r="J629" t="n">
        <v>1</v>
      </c>
      <c r="K629" t="n">
        <v>1</v>
      </c>
      <c r="L629" t="inlineStr">
        <is>
          <t>casino.guru</t>
        </is>
      </c>
      <c r="M629" s="5" t="n">
        <v>46127</v>
      </c>
      <c r="N629" t="inlineStr">
        <is>
          <t>Yes</t>
        </is>
      </c>
      <c r="O629" t="inlineStr">
        <is>
          <t>2026-04-19 05:57</t>
        </is>
      </c>
      <c r="P629" t="inlineStr">
        <is>
          <t>2026-04-20 22:46</t>
        </is>
      </c>
      <c r="Q629" t="inlineStr">
        <is>
          <t>https://casino.guru/Party-Casino-review</t>
        </is>
      </c>
    </row>
    <row r="630">
      <c r="A630" s="2" t="inlineStr">
        <is>
          <t>Play Fortune Casino</t>
        </is>
      </c>
      <c r="B630" t="inlineStr">
        <is>
          <t>play-fortune</t>
        </is>
      </c>
      <c r="C630" t="inlineStr">
        <is>
          <t>MGA</t>
        </is>
      </c>
      <c r="D630" t="n">
        <v>8.6</v>
      </c>
      <c r="E630" s="3" t="inlineStr">
        <is>
          <t>Yes</t>
        </is>
      </c>
      <c r="F630" s="3" t="inlineStr">
        <is>
          <t>Yes</t>
        </is>
      </c>
      <c r="G630" s="3" t="inlineStr">
        <is>
          <t>Yes</t>
        </is>
      </c>
      <c r="H630" s="4" t="inlineStr">
        <is>
          <t>No</t>
        </is>
      </c>
      <c r="J630" t="n">
        <v>0</v>
      </c>
      <c r="K630" t="n">
        <v>1</v>
      </c>
      <c r="L630" t="inlineStr">
        <is>
          <t>casino.guru</t>
        </is>
      </c>
      <c r="M630" s="5" t="n">
        <v>46125</v>
      </c>
      <c r="N630" t="inlineStr">
        <is>
          <t>Yes</t>
        </is>
      </c>
      <c r="O630" t="inlineStr">
        <is>
          <t>2026-04-19 06:30</t>
        </is>
      </c>
      <c r="P630" t="inlineStr">
        <is>
          <t>2026-04-20 23:28</t>
        </is>
      </c>
      <c r="Q630" t="inlineStr">
        <is>
          <t>https://casino.guru/play-fortune-casino-review</t>
        </is>
      </c>
    </row>
    <row r="631">
      <c r="A631" s="2" t="inlineStr">
        <is>
          <t>PlayCity Casino</t>
        </is>
      </c>
      <c r="B631" t="inlineStr">
        <is>
          <t>playcity</t>
        </is>
      </c>
      <c r="C631" t="inlineStr">
        <is>
          <t>MGA</t>
        </is>
      </c>
      <c r="D631" t="n">
        <v>8.6</v>
      </c>
      <c r="E631" s="3" t="inlineStr">
        <is>
          <t>Yes</t>
        </is>
      </c>
      <c r="F631" s="4" t="inlineStr">
        <is>
          <t>No</t>
        </is>
      </c>
      <c r="G631" s="4" t="inlineStr">
        <is>
          <t>No</t>
        </is>
      </c>
      <c r="H631" s="4" t="inlineStr">
        <is>
          <t>No</t>
        </is>
      </c>
      <c r="J631" t="n">
        <v>0</v>
      </c>
      <c r="K631" t="n">
        <v>1</v>
      </c>
      <c r="L631" t="inlineStr">
        <is>
          <t>casino.guru</t>
        </is>
      </c>
      <c r="M631" s="5" t="n">
        <v>46120</v>
      </c>
      <c r="N631" t="inlineStr">
        <is>
          <t>Yes</t>
        </is>
      </c>
      <c r="O631" t="inlineStr">
        <is>
          <t>2026-04-19 06:49</t>
        </is>
      </c>
      <c r="P631" t="inlineStr">
        <is>
          <t>2026-04-20 23:51</t>
        </is>
      </c>
      <c r="Q631" t="inlineStr">
        <is>
          <t>https://casino.guru/playcity-casino-review</t>
        </is>
      </c>
    </row>
    <row r="632">
      <c r="A632" s="2" t="inlineStr">
        <is>
          <t>PlayOJO Casino</t>
        </is>
      </c>
      <c r="B632" t="inlineStr">
        <is>
          <t>playojo</t>
        </is>
      </c>
      <c r="C632" t="inlineStr">
        <is>
          <t>MGA</t>
        </is>
      </c>
      <c r="D632" t="n">
        <v>8.6</v>
      </c>
      <c r="E632" s="3" t="inlineStr">
        <is>
          <t>Yes</t>
        </is>
      </c>
      <c r="F632" s="4" t="inlineStr">
        <is>
          <t>No</t>
        </is>
      </c>
      <c r="G632" s="4" t="inlineStr">
        <is>
          <t>No</t>
        </is>
      </c>
      <c r="H632" s="4" t="inlineStr">
        <is>
          <t>No</t>
        </is>
      </c>
      <c r="J632" t="n">
        <v>0</v>
      </c>
      <c r="K632" t="n">
        <v>1</v>
      </c>
      <c r="L632" t="inlineStr">
        <is>
          <t>casino.guru</t>
        </is>
      </c>
      <c r="M632" s="5" t="n">
        <v>46070</v>
      </c>
      <c r="N632" t="inlineStr">
        <is>
          <t>Yes</t>
        </is>
      </c>
      <c r="O632" t="inlineStr">
        <is>
          <t>2026-04-19 05:59</t>
        </is>
      </c>
      <c r="P632" t="inlineStr">
        <is>
          <t>2026-04-20 22:49</t>
        </is>
      </c>
      <c r="Q632" t="inlineStr">
        <is>
          <t>https://casino.guru/Playojo-Casino-review</t>
        </is>
      </c>
    </row>
    <row r="633">
      <c r="A633" s="2" t="inlineStr">
        <is>
          <t>Playfina Casino</t>
        </is>
      </c>
      <c r="B633" t="inlineStr">
        <is>
          <t>playfina</t>
        </is>
      </c>
      <c r="C633" t="inlineStr">
        <is>
          <t>Anjouan</t>
        </is>
      </c>
      <c r="D633" t="n">
        <v>8.6</v>
      </c>
      <c r="E633" s="3" t="inlineStr">
        <is>
          <t>Yes</t>
        </is>
      </c>
      <c r="F633" s="3" t="inlineStr">
        <is>
          <t>Yes</t>
        </is>
      </c>
      <c r="G633" s="3" t="inlineStr">
        <is>
          <t>Yes</t>
        </is>
      </c>
      <c r="H633" s="4" t="inlineStr">
        <is>
          <t>No</t>
        </is>
      </c>
      <c r="J633" t="n">
        <v>0</v>
      </c>
      <c r="K633" t="n">
        <v>1</v>
      </c>
      <c r="L633" t="inlineStr">
        <is>
          <t>casino.guru</t>
        </is>
      </c>
      <c r="M633" s="5" t="n">
        <v>46125</v>
      </c>
      <c r="N633" t="inlineStr">
        <is>
          <t>Yes</t>
        </is>
      </c>
      <c r="O633" t="inlineStr">
        <is>
          <t>2026-04-19 06:24</t>
        </is>
      </c>
      <c r="P633" t="inlineStr">
        <is>
          <t>2026-04-20 23:20</t>
        </is>
      </c>
      <c r="Q633" t="inlineStr">
        <is>
          <t>https://casino.guru/playfina-casino-review</t>
        </is>
      </c>
    </row>
    <row r="634">
      <c r="A634" s="2" t="inlineStr">
        <is>
          <t>Rajbet Casino</t>
        </is>
      </c>
      <c r="B634" t="inlineStr">
        <is>
          <t>rajbet</t>
        </is>
      </c>
      <c r="C634" t="inlineStr">
        <is>
          <t>Anjouan</t>
        </is>
      </c>
      <c r="D634" t="n">
        <v>8.6</v>
      </c>
      <c r="E634" s="3" t="inlineStr">
        <is>
          <t>Yes</t>
        </is>
      </c>
      <c r="F634" s="3" t="inlineStr">
        <is>
          <t>Yes</t>
        </is>
      </c>
      <c r="G634" s="3" t="inlineStr">
        <is>
          <t>Yes</t>
        </is>
      </c>
      <c r="H634" s="4" t="inlineStr">
        <is>
          <t>No</t>
        </is>
      </c>
      <c r="J634" t="n">
        <v>0</v>
      </c>
      <c r="K634" t="n">
        <v>1</v>
      </c>
      <c r="L634" t="inlineStr">
        <is>
          <t>casino.guru</t>
        </is>
      </c>
      <c r="M634" s="5" t="n">
        <v>46098</v>
      </c>
      <c r="N634" t="inlineStr">
        <is>
          <t>Yes</t>
        </is>
      </c>
      <c r="O634" t="inlineStr">
        <is>
          <t>2026-04-19 06:17</t>
        </is>
      </c>
      <c r="P634" t="inlineStr">
        <is>
          <t>2026-04-20 23:11</t>
        </is>
      </c>
      <c r="Q634" t="inlineStr">
        <is>
          <t>https://casino.guru/rajbet-casino-review</t>
        </is>
      </c>
    </row>
    <row r="635">
      <c r="A635" s="2" t="inlineStr">
        <is>
          <t>Refuel Casino</t>
        </is>
      </c>
      <c r="B635" t="inlineStr">
        <is>
          <t>refuel</t>
        </is>
      </c>
      <c r="C635" t="inlineStr">
        <is>
          <t>MGA</t>
        </is>
      </c>
      <c r="D635" t="n">
        <v>8.6</v>
      </c>
      <c r="E635" s="3" t="inlineStr">
        <is>
          <t>Yes</t>
        </is>
      </c>
      <c r="F635" s="4" t="inlineStr">
        <is>
          <t>No</t>
        </is>
      </c>
      <c r="G635" s="4" t="inlineStr">
        <is>
          <t>No</t>
        </is>
      </c>
      <c r="H635" s="4" t="inlineStr">
        <is>
          <t>No</t>
        </is>
      </c>
      <c r="J635" t="n">
        <v>0</v>
      </c>
      <c r="K635" t="n">
        <v>1</v>
      </c>
      <c r="L635" t="inlineStr">
        <is>
          <t>casino.guru</t>
        </is>
      </c>
      <c r="M635" s="5" t="n">
        <v>46009</v>
      </c>
      <c r="N635" t="inlineStr">
        <is>
          <t>Yes</t>
        </is>
      </c>
      <c r="O635" t="inlineStr">
        <is>
          <t>2026-04-19 06:15</t>
        </is>
      </c>
      <c r="P635" t="inlineStr">
        <is>
          <t>2026-04-20 23:09</t>
        </is>
      </c>
      <c r="Q635" t="inlineStr">
        <is>
          <t>https://casino.guru/refuel-casino-review</t>
        </is>
      </c>
    </row>
    <row r="636">
      <c r="A636" s="2" t="inlineStr">
        <is>
          <t>Reko Casino</t>
        </is>
      </c>
      <c r="B636" t="inlineStr">
        <is>
          <t>reko</t>
        </is>
      </c>
      <c r="D636" t="n">
        <v>8.6</v>
      </c>
      <c r="E636" s="3" t="inlineStr">
        <is>
          <t>Yes</t>
        </is>
      </c>
      <c r="F636" s="4" t="inlineStr">
        <is>
          <t>No</t>
        </is>
      </c>
      <c r="G636" s="4" t="inlineStr">
        <is>
          <t>No</t>
        </is>
      </c>
      <c r="H636" s="4" t="inlineStr">
        <is>
          <t>No</t>
        </is>
      </c>
      <c r="J636" t="n">
        <v>0</v>
      </c>
      <c r="K636" t="n">
        <v>1</v>
      </c>
      <c r="L636" t="inlineStr">
        <is>
          <t>casino.guru</t>
        </is>
      </c>
      <c r="M636" s="5" t="n">
        <v>46050</v>
      </c>
      <c r="N636" t="inlineStr">
        <is>
          <t>Yes</t>
        </is>
      </c>
      <c r="O636" t="inlineStr">
        <is>
          <t>2026-04-19 06:39</t>
        </is>
      </c>
      <c r="P636" t="inlineStr">
        <is>
          <t>2026-04-20 23:39</t>
        </is>
      </c>
      <c r="Q636" t="inlineStr">
        <is>
          <t>https://casino.guru/reko-casino-review</t>
        </is>
      </c>
    </row>
    <row r="637">
      <c r="A637" s="2" t="inlineStr">
        <is>
          <t>Rollblock Casino</t>
        </is>
      </c>
      <c r="B637" t="inlineStr">
        <is>
          <t>rollblock</t>
        </is>
      </c>
      <c r="C637" t="inlineStr">
        <is>
          <t>Anjouan</t>
        </is>
      </c>
      <c r="D637" t="n">
        <v>8.6</v>
      </c>
      <c r="E637" s="3" t="inlineStr">
        <is>
          <t>Yes</t>
        </is>
      </c>
      <c r="F637" s="3" t="inlineStr">
        <is>
          <t>Yes</t>
        </is>
      </c>
      <c r="G637" s="3" t="inlineStr">
        <is>
          <t>Yes</t>
        </is>
      </c>
      <c r="H637" s="4" t="inlineStr">
        <is>
          <t>No</t>
        </is>
      </c>
      <c r="J637" t="n">
        <v>0</v>
      </c>
      <c r="K637" t="n">
        <v>1</v>
      </c>
      <c r="L637" t="inlineStr">
        <is>
          <t>casino.guru</t>
        </is>
      </c>
      <c r="M637" s="5" t="n">
        <v>46011</v>
      </c>
      <c r="N637" t="inlineStr">
        <is>
          <t>Yes</t>
        </is>
      </c>
      <c r="O637" t="inlineStr">
        <is>
          <t>2026-04-19 06:38</t>
        </is>
      </c>
      <c r="P637" t="inlineStr">
        <is>
          <t>2026-04-20 23:38</t>
        </is>
      </c>
      <c r="Q637" t="inlineStr">
        <is>
          <t>https://casino.guru/rollblock-casino-review</t>
        </is>
      </c>
    </row>
    <row r="638">
      <c r="A638" s="2" t="inlineStr">
        <is>
          <t>Royspins Casino</t>
        </is>
      </c>
      <c r="B638" t="inlineStr">
        <is>
          <t>royspins</t>
        </is>
      </c>
      <c r="C638" t="inlineStr">
        <is>
          <t>MGA</t>
        </is>
      </c>
      <c r="D638" t="n">
        <v>8.6</v>
      </c>
      <c r="E638" s="3" t="inlineStr">
        <is>
          <t>Yes</t>
        </is>
      </c>
      <c r="F638" s="3" t="inlineStr">
        <is>
          <t>Yes</t>
        </is>
      </c>
      <c r="G638" s="3" t="inlineStr">
        <is>
          <t>Yes</t>
        </is>
      </c>
      <c r="H638" s="4" t="inlineStr">
        <is>
          <t>No</t>
        </is>
      </c>
      <c r="I638" s="3" t="inlineStr">
        <is>
          <t>Yes</t>
        </is>
      </c>
      <c r="J638" t="n">
        <v>1</v>
      </c>
      <c r="K638" t="n">
        <v>1</v>
      </c>
      <c r="L638" t="inlineStr">
        <is>
          <t>casino.guru</t>
        </is>
      </c>
      <c r="M638" s="5" t="n">
        <v>46092</v>
      </c>
      <c r="N638" t="inlineStr">
        <is>
          <t>Yes</t>
        </is>
      </c>
      <c r="O638" t="inlineStr">
        <is>
          <t>2026-04-19 06:29</t>
        </is>
      </c>
      <c r="P638" t="inlineStr">
        <is>
          <t>2026-04-20 23:27</t>
        </is>
      </c>
      <c r="Q638" t="inlineStr">
        <is>
          <t>https://casino.guru/royspins-casino-review</t>
        </is>
      </c>
    </row>
    <row r="639">
      <c r="A639" s="2" t="inlineStr">
        <is>
          <t>Satoshi Hero Casino</t>
        </is>
      </c>
      <c r="B639" t="inlineStr">
        <is>
          <t>satoshi-hero</t>
        </is>
      </c>
      <c r="C639" t="inlineStr">
        <is>
          <t>Curacao</t>
        </is>
      </c>
      <c r="D639" t="n">
        <v>8.6</v>
      </c>
      <c r="E639" s="3" t="inlineStr">
        <is>
          <t>Yes</t>
        </is>
      </c>
      <c r="F639" s="3" t="inlineStr">
        <is>
          <t>Yes</t>
        </is>
      </c>
      <c r="G639" s="3" t="inlineStr">
        <is>
          <t>Yes</t>
        </is>
      </c>
      <c r="H639" s="4" t="inlineStr">
        <is>
          <t>No</t>
        </is>
      </c>
      <c r="J639" t="n">
        <v>0</v>
      </c>
      <c r="K639" t="n">
        <v>1</v>
      </c>
      <c r="L639" t="inlineStr">
        <is>
          <t>casino.guru</t>
        </is>
      </c>
      <c r="M639" s="5" t="n">
        <v>46112</v>
      </c>
      <c r="N639" t="inlineStr">
        <is>
          <t>Yes</t>
        </is>
      </c>
      <c r="O639" t="inlineStr">
        <is>
          <t>2026-04-19 06:22</t>
        </is>
      </c>
      <c r="P639" t="inlineStr">
        <is>
          <t>2026-04-20 23:18</t>
        </is>
      </c>
      <c r="Q639" t="inlineStr">
        <is>
          <t>https://casino.guru/satoshi-hero-casino-review</t>
        </is>
      </c>
    </row>
    <row r="640">
      <c r="A640" s="2" t="inlineStr">
        <is>
          <t>SilverSands Casino</t>
        </is>
      </c>
      <c r="B640" t="inlineStr">
        <is>
          <t>silversands</t>
        </is>
      </c>
      <c r="C640" t="inlineStr">
        <is>
          <t>Anjouan</t>
        </is>
      </c>
      <c r="D640" t="n">
        <v>8.6</v>
      </c>
      <c r="E640" s="3" t="inlineStr">
        <is>
          <t>Yes</t>
        </is>
      </c>
      <c r="F640" s="3" t="inlineStr">
        <is>
          <t>Yes</t>
        </is>
      </c>
      <c r="G640" s="3" t="inlineStr">
        <is>
          <t>Yes</t>
        </is>
      </c>
      <c r="H640" s="4" t="inlineStr">
        <is>
          <t>No</t>
        </is>
      </c>
      <c r="J640" t="n">
        <v>0</v>
      </c>
      <c r="K640" t="n">
        <v>1</v>
      </c>
      <c r="L640" t="inlineStr">
        <is>
          <t>casino.guru</t>
        </is>
      </c>
      <c r="M640" s="5" t="n">
        <v>45964</v>
      </c>
      <c r="N640" t="inlineStr">
        <is>
          <t>Yes</t>
        </is>
      </c>
      <c r="O640" t="inlineStr">
        <is>
          <t>2026-04-19 06:04</t>
        </is>
      </c>
      <c r="P640" t="inlineStr">
        <is>
          <t>2026-04-20 22:56</t>
        </is>
      </c>
      <c r="Q640" t="inlineStr">
        <is>
          <t>https://casino.guru/Silversands-Casino-review</t>
        </is>
      </c>
    </row>
    <row r="641">
      <c r="A641" s="2" t="inlineStr">
        <is>
          <t>Slot Hype Casino</t>
        </is>
      </c>
      <c r="B641" t="inlineStr">
        <is>
          <t>slot-hype</t>
        </is>
      </c>
      <c r="C641" t="inlineStr">
        <is>
          <t>MGA</t>
        </is>
      </c>
      <c r="D641" t="n">
        <v>8.6</v>
      </c>
      <c r="E641" s="3" t="inlineStr">
        <is>
          <t>Yes</t>
        </is>
      </c>
      <c r="F641" s="4" t="inlineStr">
        <is>
          <t>No</t>
        </is>
      </c>
      <c r="G641" s="4" t="inlineStr">
        <is>
          <t>No</t>
        </is>
      </c>
      <c r="H641" s="4" t="inlineStr">
        <is>
          <t>No</t>
        </is>
      </c>
      <c r="J641" t="n">
        <v>0</v>
      </c>
      <c r="K641" t="n">
        <v>1</v>
      </c>
      <c r="L641" t="inlineStr">
        <is>
          <t>casino.guru</t>
        </is>
      </c>
      <c r="M641" s="5" t="n">
        <v>46050</v>
      </c>
      <c r="N641" t="inlineStr">
        <is>
          <t>Yes</t>
        </is>
      </c>
      <c r="O641" t="inlineStr">
        <is>
          <t>2026-04-19 06:40</t>
        </is>
      </c>
      <c r="P641" t="inlineStr">
        <is>
          <t>2026-04-20 23:41</t>
        </is>
      </c>
      <c r="Q641" t="inlineStr">
        <is>
          <t>https://casino.guru/slothype-casino-review</t>
        </is>
      </c>
    </row>
    <row r="642">
      <c r="A642" s="2" t="inlineStr">
        <is>
          <t>Slot Owl Casino</t>
        </is>
      </c>
      <c r="B642" t="inlineStr">
        <is>
          <t>slot-owl</t>
        </is>
      </c>
      <c r="D642" t="n">
        <v>8.6</v>
      </c>
      <c r="E642" s="3" t="inlineStr">
        <is>
          <t>Yes</t>
        </is>
      </c>
      <c r="F642" s="4" t="inlineStr">
        <is>
          <t>No</t>
        </is>
      </c>
      <c r="G642" s="4" t="inlineStr">
        <is>
          <t>No</t>
        </is>
      </c>
      <c r="H642" s="4" t="inlineStr">
        <is>
          <t>No</t>
        </is>
      </c>
      <c r="J642" t="n">
        <v>0</v>
      </c>
      <c r="K642" t="n">
        <v>1</v>
      </c>
      <c r="L642" t="inlineStr">
        <is>
          <t>casino.guru</t>
        </is>
      </c>
      <c r="M642" s="5" t="n">
        <v>45908</v>
      </c>
      <c r="N642" t="inlineStr">
        <is>
          <t>Yes</t>
        </is>
      </c>
      <c r="O642" t="inlineStr">
        <is>
          <t>2026-04-19 06:37</t>
        </is>
      </c>
      <c r="P642" t="inlineStr">
        <is>
          <t>2026-04-20 23:36</t>
        </is>
      </c>
      <c r="Q642" t="inlineStr">
        <is>
          <t>https://casino.guru/slot-owl-casino-review</t>
        </is>
      </c>
    </row>
    <row r="643">
      <c r="A643" s="2" t="inlineStr">
        <is>
          <t>SlotLords Casino</t>
        </is>
      </c>
      <c r="B643" t="inlineStr">
        <is>
          <t>slotlords</t>
        </is>
      </c>
      <c r="C643" t="inlineStr">
        <is>
          <t>Curacao</t>
        </is>
      </c>
      <c r="D643" t="n">
        <v>8.6</v>
      </c>
      <c r="E643" s="3" t="inlineStr">
        <is>
          <t>Yes</t>
        </is>
      </c>
      <c r="F643" s="3" t="inlineStr">
        <is>
          <t>Yes</t>
        </is>
      </c>
      <c r="G643" s="3" t="inlineStr">
        <is>
          <t>Yes</t>
        </is>
      </c>
      <c r="H643" s="4" t="inlineStr">
        <is>
          <t>No</t>
        </is>
      </c>
      <c r="I643" s="3" t="inlineStr">
        <is>
          <t>Yes</t>
        </is>
      </c>
      <c r="J643" t="n">
        <v>2</v>
      </c>
      <c r="K643" t="n">
        <v>2</v>
      </c>
      <c r="L643" t="inlineStr">
        <is>
          <t>casino.guru, lcb</t>
        </is>
      </c>
      <c r="M643" s="5" t="n">
        <v>45400</v>
      </c>
      <c r="N643" t="inlineStr">
        <is>
          <t>Yes</t>
        </is>
      </c>
      <c r="O643" t="inlineStr">
        <is>
          <t>2026-04-19 00:11</t>
        </is>
      </c>
      <c r="P643" t="inlineStr">
        <is>
          <t>2026-04-20 23:36</t>
        </is>
      </c>
      <c r="Q643" t="inlineStr">
        <is>
          <t>https://casino.guru/slotlords-casino-review
https://lcb.org/casinos/slotlords-casino</t>
        </is>
      </c>
    </row>
    <row r="644">
      <c r="A644" s="2" t="inlineStr">
        <is>
          <t>Slotable Casino</t>
        </is>
      </c>
      <c r="B644" t="inlineStr">
        <is>
          <t>slotable</t>
        </is>
      </c>
      <c r="C644" t="inlineStr">
        <is>
          <t>MGA</t>
        </is>
      </c>
      <c r="D644" t="n">
        <v>8.6</v>
      </c>
      <c r="E644" s="3" t="inlineStr">
        <is>
          <t>Yes</t>
        </is>
      </c>
      <c r="F644" s="4" t="inlineStr">
        <is>
          <t>No</t>
        </is>
      </c>
      <c r="G644" s="4" t="inlineStr">
        <is>
          <t>No</t>
        </is>
      </c>
      <c r="H644" s="4" t="inlineStr">
        <is>
          <t>No</t>
        </is>
      </c>
      <c r="J644" t="n">
        <v>0</v>
      </c>
      <c r="K644" t="n">
        <v>1</v>
      </c>
      <c r="L644" t="inlineStr">
        <is>
          <t>casino.guru</t>
        </is>
      </c>
      <c r="M644" s="5" t="n">
        <v>46009</v>
      </c>
      <c r="N644" t="inlineStr">
        <is>
          <t>Yes</t>
        </is>
      </c>
      <c r="O644" t="inlineStr">
        <is>
          <t>2026-04-19 06:32</t>
        </is>
      </c>
      <c r="P644" t="inlineStr">
        <is>
          <t>2026-04-20 23:31</t>
        </is>
      </c>
      <c r="Q644" t="inlineStr">
        <is>
          <t>https://casino.guru/slotable-casino-review</t>
        </is>
      </c>
    </row>
    <row r="645">
      <c r="A645" s="2" t="inlineStr">
        <is>
          <t>Sol Casino</t>
        </is>
      </c>
      <c r="B645" t="inlineStr">
        <is>
          <t>sol</t>
        </is>
      </c>
      <c r="C645" t="inlineStr">
        <is>
          <t>Curacao</t>
        </is>
      </c>
      <c r="D645" t="n">
        <v>8.6</v>
      </c>
      <c r="E645" s="3" t="inlineStr">
        <is>
          <t>Yes</t>
        </is>
      </c>
      <c r="F645" s="3" t="inlineStr">
        <is>
          <t>Yes</t>
        </is>
      </c>
      <c r="G645" s="3" t="inlineStr">
        <is>
          <t>Yes</t>
        </is>
      </c>
      <c r="H645" s="3" t="inlineStr">
        <is>
          <t>Yes</t>
        </is>
      </c>
      <c r="J645" t="n">
        <v>0</v>
      </c>
      <c r="K645" t="n">
        <v>1</v>
      </c>
      <c r="L645" t="inlineStr">
        <is>
          <t>casino.guru</t>
        </is>
      </c>
      <c r="M645" s="5" t="n">
        <v>46083</v>
      </c>
      <c r="N645" t="inlineStr">
        <is>
          <t>Yes</t>
        </is>
      </c>
      <c r="O645" t="inlineStr">
        <is>
          <t>2026-04-19 06:05</t>
        </is>
      </c>
      <c r="P645" t="inlineStr">
        <is>
          <t>2026-04-20 22:56</t>
        </is>
      </c>
      <c r="Q645" t="inlineStr">
        <is>
          <t>https://casino.guru/Sol-Casino-review</t>
        </is>
      </c>
    </row>
    <row r="646">
      <c r="A646" s="2" t="inlineStr">
        <is>
          <t>Spelklubben Casino</t>
        </is>
      </c>
      <c r="B646" t="inlineStr">
        <is>
          <t>spelklubben</t>
        </is>
      </c>
      <c r="C646" t="inlineStr">
        <is>
          <t>Sweden</t>
        </is>
      </c>
      <c r="D646" t="n">
        <v>8.6</v>
      </c>
      <c r="E646" s="3" t="inlineStr">
        <is>
          <t>Yes</t>
        </is>
      </c>
      <c r="F646" s="4" t="inlineStr">
        <is>
          <t>No</t>
        </is>
      </c>
      <c r="G646" s="4" t="inlineStr">
        <is>
          <t>No</t>
        </is>
      </c>
      <c r="H646" s="4" t="inlineStr">
        <is>
          <t>No</t>
        </is>
      </c>
      <c r="J646" t="n">
        <v>0</v>
      </c>
      <c r="K646" t="n">
        <v>1</v>
      </c>
      <c r="L646" t="inlineStr">
        <is>
          <t>casino.guru</t>
        </is>
      </c>
      <c r="M646" s="5" t="n">
        <v>45922</v>
      </c>
      <c r="N646" t="inlineStr">
        <is>
          <t>Yes</t>
        </is>
      </c>
      <c r="O646" t="inlineStr">
        <is>
          <t>2026-04-19 06:47</t>
        </is>
      </c>
      <c r="P646" t="inlineStr">
        <is>
          <t>2026-04-20 23:50</t>
        </is>
      </c>
      <c r="Q646" t="inlineStr">
        <is>
          <t>https://casino.guru/spelklubben-casino-review</t>
        </is>
      </c>
    </row>
    <row r="647">
      <c r="A647" s="2" t="inlineStr">
        <is>
          <t>Spin Galaxy Casino</t>
        </is>
      </c>
      <c r="B647" t="inlineStr">
        <is>
          <t>spin-galaxy</t>
        </is>
      </c>
      <c r="C647" t="inlineStr">
        <is>
          <t>MGA</t>
        </is>
      </c>
      <c r="D647" t="n">
        <v>8.6</v>
      </c>
      <c r="E647" s="3" t="inlineStr">
        <is>
          <t>Yes</t>
        </is>
      </c>
      <c r="F647" s="4" t="inlineStr">
        <is>
          <t>No</t>
        </is>
      </c>
      <c r="G647" s="4" t="inlineStr">
        <is>
          <t>No</t>
        </is>
      </c>
      <c r="H647" s="4" t="inlineStr">
        <is>
          <t>No</t>
        </is>
      </c>
      <c r="I647" s="3" t="inlineStr">
        <is>
          <t>Yes</t>
        </is>
      </c>
      <c r="J647" t="n">
        <v>1</v>
      </c>
      <c r="K647" t="n">
        <v>1</v>
      </c>
      <c r="L647" t="inlineStr">
        <is>
          <t>casino.guru</t>
        </is>
      </c>
      <c r="M647" s="5" t="n">
        <v>46103</v>
      </c>
      <c r="N647" t="inlineStr">
        <is>
          <t>Yes</t>
        </is>
      </c>
      <c r="O647" t="inlineStr">
        <is>
          <t>2026-04-19 06:16</t>
        </is>
      </c>
      <c r="P647" t="inlineStr">
        <is>
          <t>2026-04-20 23:10</t>
        </is>
      </c>
      <c r="Q647" t="inlineStr">
        <is>
          <t>https://casino.guru/spin-galaxy-casino-review</t>
        </is>
      </c>
    </row>
    <row r="648">
      <c r="A648" s="2" t="inlineStr">
        <is>
          <t>Sportingbet Casino</t>
        </is>
      </c>
      <c r="B648" t="inlineStr">
        <is>
          <t>sportingbet</t>
        </is>
      </c>
      <c r="C648" t="inlineStr">
        <is>
          <t>MGA</t>
        </is>
      </c>
      <c r="D648" t="n">
        <v>8.6</v>
      </c>
      <c r="E648" s="3" t="inlineStr">
        <is>
          <t>Yes</t>
        </is>
      </c>
      <c r="F648" s="4" t="inlineStr">
        <is>
          <t>No</t>
        </is>
      </c>
      <c r="G648" s="4" t="inlineStr">
        <is>
          <t>No</t>
        </is>
      </c>
      <c r="H648" s="4" t="inlineStr">
        <is>
          <t>No</t>
        </is>
      </c>
      <c r="J648" t="n">
        <v>0</v>
      </c>
      <c r="K648" t="n">
        <v>1</v>
      </c>
      <c r="L648" t="inlineStr">
        <is>
          <t>casino.guru</t>
        </is>
      </c>
      <c r="M648" s="5" t="n">
        <v>46009</v>
      </c>
      <c r="N648" t="inlineStr">
        <is>
          <t>Yes</t>
        </is>
      </c>
      <c r="O648" t="inlineStr">
        <is>
          <t>2026-04-19 06:00</t>
        </is>
      </c>
      <c r="P648" t="inlineStr">
        <is>
          <t>2026-04-20 22:51</t>
        </is>
      </c>
      <c r="Q648" t="inlineStr">
        <is>
          <t>https://casino.guru/Sportingbet-Casino-review</t>
        </is>
      </c>
    </row>
    <row r="649">
      <c r="A649" s="2" t="inlineStr">
        <is>
          <t>Starda Casino</t>
        </is>
      </c>
      <c r="B649" t="inlineStr">
        <is>
          <t>starda</t>
        </is>
      </c>
      <c r="C649" t="inlineStr">
        <is>
          <t>Curacao</t>
        </is>
      </c>
      <c r="D649" t="n">
        <v>8.6</v>
      </c>
      <c r="E649" s="3" t="inlineStr">
        <is>
          <t>Yes</t>
        </is>
      </c>
      <c r="F649" s="3" t="inlineStr">
        <is>
          <t>Yes</t>
        </is>
      </c>
      <c r="G649" s="3" t="inlineStr">
        <is>
          <t>Yes</t>
        </is>
      </c>
      <c r="H649" s="4" t="inlineStr">
        <is>
          <t>No</t>
        </is>
      </c>
      <c r="I649" s="3" t="inlineStr">
        <is>
          <t>Yes</t>
        </is>
      </c>
      <c r="J649" t="n">
        <v>1</v>
      </c>
      <c r="K649" t="n">
        <v>1</v>
      </c>
      <c r="L649" t="inlineStr">
        <is>
          <t>casino.guru</t>
        </is>
      </c>
      <c r="M649" s="5" t="n">
        <v>46017</v>
      </c>
      <c r="N649" t="inlineStr">
        <is>
          <t>Yes</t>
        </is>
      </c>
      <c r="O649" t="inlineStr">
        <is>
          <t>2026-04-19 06:26</t>
        </is>
      </c>
      <c r="P649" t="inlineStr">
        <is>
          <t>2026-04-20 23:22</t>
        </is>
      </c>
      <c r="Q649" t="inlineStr">
        <is>
          <t>https://casino.guru/starda-casino-review</t>
        </is>
      </c>
    </row>
    <row r="650">
      <c r="A650" s="2" t="inlineStr">
        <is>
          <t>Super Casino</t>
        </is>
      </c>
      <c r="B650" t="inlineStr">
        <is>
          <t>super</t>
        </is>
      </c>
      <c r="C650" t="inlineStr">
        <is>
          <t>MGA</t>
        </is>
      </c>
      <c r="D650" t="n">
        <v>8.6</v>
      </c>
      <c r="E650" s="3" t="inlineStr">
        <is>
          <t>Yes</t>
        </is>
      </c>
      <c r="F650" s="4" t="inlineStr">
        <is>
          <t>No</t>
        </is>
      </c>
      <c r="G650" s="4" t="inlineStr">
        <is>
          <t>No</t>
        </is>
      </c>
      <c r="H650" s="3" t="inlineStr">
        <is>
          <t>Yes</t>
        </is>
      </c>
      <c r="J650" t="n">
        <v>0</v>
      </c>
      <c r="K650" t="n">
        <v>1</v>
      </c>
      <c r="L650" t="inlineStr">
        <is>
          <t>casino.guru</t>
        </is>
      </c>
      <c r="M650" s="5" t="n">
        <v>46056</v>
      </c>
      <c r="N650" t="inlineStr">
        <is>
          <t>Yes</t>
        </is>
      </c>
      <c r="O650" t="inlineStr">
        <is>
          <t>2026-04-19 06:01</t>
        </is>
      </c>
      <c r="P650" t="inlineStr">
        <is>
          <t>2026-04-20 22:52</t>
        </is>
      </c>
      <c r="Q650" t="inlineStr">
        <is>
          <t>https://casino.guru/Super-Casino-review</t>
        </is>
      </c>
    </row>
    <row r="651">
      <c r="A651" s="2" t="inlineStr">
        <is>
          <t>Tiptorro Casino</t>
        </is>
      </c>
      <c r="B651" t="inlineStr">
        <is>
          <t>tiptorro</t>
        </is>
      </c>
      <c r="C651" t="inlineStr">
        <is>
          <t>Germany</t>
        </is>
      </c>
      <c r="D651" t="n">
        <v>8.6</v>
      </c>
      <c r="E651" s="3" t="inlineStr">
        <is>
          <t>Yes</t>
        </is>
      </c>
      <c r="F651" s="4" t="inlineStr">
        <is>
          <t>No</t>
        </is>
      </c>
      <c r="G651" s="4" t="inlineStr">
        <is>
          <t>No</t>
        </is>
      </c>
      <c r="H651" s="3" t="inlineStr">
        <is>
          <t>Yes</t>
        </is>
      </c>
      <c r="J651" t="n">
        <v>0</v>
      </c>
      <c r="K651" t="n">
        <v>1</v>
      </c>
      <c r="L651" t="inlineStr">
        <is>
          <t>casino.guru</t>
        </is>
      </c>
      <c r="M651" s="5" t="n">
        <v>46078</v>
      </c>
      <c r="N651" t="inlineStr">
        <is>
          <t>Yes</t>
        </is>
      </c>
      <c r="O651" t="inlineStr">
        <is>
          <t>2026-04-19 06:36</t>
        </is>
      </c>
      <c r="P651" t="inlineStr">
        <is>
          <t>2026-04-20 23:36</t>
        </is>
      </c>
      <c r="Q651" t="inlineStr">
        <is>
          <t>https://casino.guru/tiptorro-casino-review</t>
        </is>
      </c>
    </row>
    <row r="652">
      <c r="A652" s="2" t="inlineStr">
        <is>
          <t>VOLNA Casino</t>
        </is>
      </c>
      <c r="B652" t="inlineStr">
        <is>
          <t>volna</t>
        </is>
      </c>
      <c r="C652" t="inlineStr">
        <is>
          <t>Curacao</t>
        </is>
      </c>
      <c r="D652" t="n">
        <v>8.6</v>
      </c>
      <c r="E652" s="3" t="inlineStr">
        <is>
          <t>Yes</t>
        </is>
      </c>
      <c r="F652" s="3" t="inlineStr">
        <is>
          <t>Yes</t>
        </is>
      </c>
      <c r="G652" s="3" t="inlineStr">
        <is>
          <t>Yes</t>
        </is>
      </c>
      <c r="H652" s="4" t="inlineStr">
        <is>
          <t>No</t>
        </is>
      </c>
      <c r="J652" t="n">
        <v>0</v>
      </c>
      <c r="K652" t="n">
        <v>1</v>
      </c>
      <c r="L652" t="inlineStr">
        <is>
          <t>casino.guru</t>
        </is>
      </c>
      <c r="M652" s="5" t="n">
        <v>46016</v>
      </c>
      <c r="N652" t="inlineStr">
        <is>
          <t>Yes</t>
        </is>
      </c>
      <c r="O652" t="inlineStr">
        <is>
          <t>2026-04-19 06:21</t>
        </is>
      </c>
      <c r="P652" t="inlineStr">
        <is>
          <t>2026-04-20 23:17</t>
        </is>
      </c>
      <c r="Q652" t="inlineStr">
        <is>
          <t>https://casino.guru/volna-casino-review</t>
        </is>
      </c>
    </row>
    <row r="653">
      <c r="A653" s="2" t="inlineStr">
        <is>
          <t>Versusbet Casino PT</t>
        </is>
      </c>
      <c r="B653" t="inlineStr">
        <is>
          <t>versusbet-pt</t>
        </is>
      </c>
      <c r="D653" t="n">
        <v>8.6</v>
      </c>
      <c r="E653" s="3" t="inlineStr">
        <is>
          <t>Yes</t>
        </is>
      </c>
      <c r="F653" s="4" t="inlineStr">
        <is>
          <t>No</t>
        </is>
      </c>
      <c r="G653" s="4" t="inlineStr">
        <is>
          <t>No</t>
        </is>
      </c>
      <c r="H653" s="3" t="inlineStr">
        <is>
          <t>Yes</t>
        </is>
      </c>
      <c r="J653" t="n">
        <v>0</v>
      </c>
      <c r="K653" t="n">
        <v>1</v>
      </c>
      <c r="L653" t="inlineStr">
        <is>
          <t>casino.guru</t>
        </is>
      </c>
      <c r="M653" s="5" t="n">
        <v>45967</v>
      </c>
      <c r="N653" t="inlineStr">
        <is>
          <t>Yes</t>
        </is>
      </c>
      <c r="O653" t="inlineStr">
        <is>
          <t>2026-04-19 06:17</t>
        </is>
      </c>
      <c r="P653" t="inlineStr">
        <is>
          <t>2026-04-20 23:11</t>
        </is>
      </c>
      <c r="Q653" t="inlineStr">
        <is>
          <t>https://casino.guru/bidluck-casino-review</t>
        </is>
      </c>
    </row>
    <row r="654">
      <c r="A654" s="2" t="inlineStr">
        <is>
          <t>Vistabet Casino</t>
        </is>
      </c>
      <c r="B654" t="inlineStr">
        <is>
          <t>vistabet</t>
        </is>
      </c>
      <c r="D654" t="n">
        <v>8.6</v>
      </c>
      <c r="E654" s="3" t="inlineStr">
        <is>
          <t>Yes</t>
        </is>
      </c>
      <c r="F654" s="4" t="inlineStr">
        <is>
          <t>No</t>
        </is>
      </c>
      <c r="G654" s="4" t="inlineStr">
        <is>
          <t>No</t>
        </is>
      </c>
      <c r="H654" s="3" t="inlineStr">
        <is>
          <t>Yes</t>
        </is>
      </c>
      <c r="J654" t="n">
        <v>0</v>
      </c>
      <c r="K654" t="n">
        <v>1</v>
      </c>
      <c r="L654" t="inlineStr">
        <is>
          <t>casino.guru</t>
        </is>
      </c>
      <c r="M654" s="5" t="n">
        <v>46069</v>
      </c>
      <c r="N654" t="inlineStr">
        <is>
          <t>Yes</t>
        </is>
      </c>
      <c r="O654" t="inlineStr">
        <is>
          <t>2026-04-19 06:00</t>
        </is>
      </c>
      <c r="P654" t="inlineStr">
        <is>
          <t>2026-04-20 22:51</t>
        </is>
      </c>
      <c r="Q654" t="inlineStr">
        <is>
          <t>https://casino.guru/Vistabet-Casino-review</t>
        </is>
      </c>
    </row>
    <row r="655">
      <c r="A655" s="2" t="inlineStr">
        <is>
          <t>Welle Casino</t>
        </is>
      </c>
      <c r="B655" t="inlineStr">
        <is>
          <t>welle</t>
        </is>
      </c>
      <c r="C655" t="inlineStr">
        <is>
          <t>Curacao</t>
        </is>
      </c>
      <c r="D655" t="n">
        <v>8.6</v>
      </c>
      <c r="E655" s="3" t="inlineStr">
        <is>
          <t>Yes</t>
        </is>
      </c>
      <c r="F655" s="3" t="inlineStr">
        <is>
          <t>Yes</t>
        </is>
      </c>
      <c r="G655" s="3" t="inlineStr">
        <is>
          <t>Yes</t>
        </is>
      </c>
      <c r="H655" s="4" t="inlineStr">
        <is>
          <t>No</t>
        </is>
      </c>
      <c r="J655" t="n">
        <v>0</v>
      </c>
      <c r="K655" t="n">
        <v>1</v>
      </c>
      <c r="L655" t="inlineStr">
        <is>
          <t>casino.guru</t>
        </is>
      </c>
      <c r="M655" s="5" t="n">
        <v>45984</v>
      </c>
      <c r="N655" t="inlineStr">
        <is>
          <t>Yes</t>
        </is>
      </c>
      <c r="O655" t="inlineStr">
        <is>
          <t>2026-04-19 06:40</t>
        </is>
      </c>
      <c r="P655" t="inlineStr">
        <is>
          <t>2026-04-20 23:40</t>
        </is>
      </c>
      <c r="Q655" t="inlineStr">
        <is>
          <t>https://casino.guru/welle-casino-review</t>
        </is>
      </c>
    </row>
    <row r="656">
      <c r="A656" s="2" t="inlineStr">
        <is>
          <t>Winshark Casino</t>
        </is>
      </c>
      <c r="B656" t="inlineStr">
        <is>
          <t>winshark</t>
        </is>
      </c>
      <c r="C656" t="inlineStr">
        <is>
          <t>MGA</t>
        </is>
      </c>
      <c r="D656" t="n">
        <v>8.6</v>
      </c>
      <c r="E656" s="3" t="inlineStr">
        <is>
          <t>Yes</t>
        </is>
      </c>
      <c r="F656" s="3" t="inlineStr">
        <is>
          <t>Yes</t>
        </is>
      </c>
      <c r="G656" s="3" t="inlineStr">
        <is>
          <t>Yes</t>
        </is>
      </c>
      <c r="H656" s="4" t="inlineStr">
        <is>
          <t>No</t>
        </is>
      </c>
      <c r="I656" s="3" t="inlineStr">
        <is>
          <t>Yes</t>
        </is>
      </c>
      <c r="J656" t="n">
        <v>1</v>
      </c>
      <c r="K656" t="n">
        <v>1</v>
      </c>
      <c r="L656" t="inlineStr">
        <is>
          <t>casino.guru</t>
        </is>
      </c>
      <c r="M656" s="5" t="n">
        <v>46108</v>
      </c>
      <c r="N656" t="inlineStr">
        <is>
          <t>Yes</t>
        </is>
      </c>
      <c r="O656" t="inlineStr">
        <is>
          <t>2026-04-19 06:35</t>
        </is>
      </c>
      <c r="P656" t="inlineStr">
        <is>
          <t>2026-04-20 23:34</t>
        </is>
      </c>
      <c r="Q656" t="inlineStr">
        <is>
          <t>https://casino.guru/winshark-casino-review</t>
        </is>
      </c>
    </row>
    <row r="657">
      <c r="A657" s="2" t="inlineStr">
        <is>
          <t>Winsly Casino</t>
        </is>
      </c>
      <c r="B657" t="inlineStr">
        <is>
          <t>winsly</t>
        </is>
      </c>
      <c r="D657" t="n">
        <v>8.6</v>
      </c>
      <c r="E657" s="3" t="inlineStr">
        <is>
          <t>Yes</t>
        </is>
      </c>
      <c r="F657" s="4" t="inlineStr">
        <is>
          <t>No</t>
        </is>
      </c>
      <c r="G657" s="4" t="inlineStr">
        <is>
          <t>No</t>
        </is>
      </c>
      <c r="H657" s="4" t="inlineStr">
        <is>
          <t>No</t>
        </is>
      </c>
      <c r="I657" s="3" t="inlineStr">
        <is>
          <t>Yes</t>
        </is>
      </c>
      <c r="J657" t="n">
        <v>1</v>
      </c>
      <c r="K657" t="n">
        <v>1</v>
      </c>
      <c r="L657" t="inlineStr">
        <is>
          <t>casino.guru</t>
        </is>
      </c>
      <c r="M657" s="5" t="n">
        <v>45904</v>
      </c>
      <c r="N657" t="inlineStr">
        <is>
          <t>Yes</t>
        </is>
      </c>
      <c r="O657" t="inlineStr">
        <is>
          <t>2026-04-19 06:33</t>
        </is>
      </c>
      <c r="P657" t="inlineStr">
        <is>
          <t>2026-04-20 23:32</t>
        </is>
      </c>
      <c r="Q657" t="inlineStr">
        <is>
          <t>https://casino.guru/winsly-casino-review</t>
        </is>
      </c>
    </row>
    <row r="658">
      <c r="A658" s="2" t="inlineStr">
        <is>
          <t>Wintopia Casino</t>
        </is>
      </c>
      <c r="B658" t="inlineStr">
        <is>
          <t>wintopia</t>
        </is>
      </c>
      <c r="C658" t="inlineStr">
        <is>
          <t>MGA</t>
        </is>
      </c>
      <c r="D658" t="n">
        <v>8.6</v>
      </c>
      <c r="E658" s="3" t="inlineStr">
        <is>
          <t>Yes</t>
        </is>
      </c>
      <c r="F658" s="3" t="inlineStr">
        <is>
          <t>Yes</t>
        </is>
      </c>
      <c r="G658" s="3" t="inlineStr">
        <is>
          <t>Yes</t>
        </is>
      </c>
      <c r="H658" s="4" t="inlineStr">
        <is>
          <t>No</t>
        </is>
      </c>
      <c r="I658" s="3" t="inlineStr">
        <is>
          <t>Yes</t>
        </is>
      </c>
      <c r="J658" t="n">
        <v>1</v>
      </c>
      <c r="K658" t="n">
        <v>1</v>
      </c>
      <c r="L658" t="inlineStr">
        <is>
          <t>casino.guru</t>
        </is>
      </c>
      <c r="M658" s="5" t="n">
        <v>46102</v>
      </c>
      <c r="N658" t="inlineStr">
        <is>
          <t>Yes</t>
        </is>
      </c>
      <c r="O658" t="inlineStr">
        <is>
          <t>2026-04-19 06:33</t>
        </is>
      </c>
      <c r="P658" t="inlineStr">
        <is>
          <t>2026-04-20 23:32</t>
        </is>
      </c>
      <c r="Q658" t="inlineStr">
        <is>
          <t>https://casino.guru/wintopia-casino-review</t>
        </is>
      </c>
    </row>
    <row r="659">
      <c r="A659" s="2" t="inlineStr">
        <is>
          <t>Winzie Casino</t>
        </is>
      </c>
      <c r="B659" t="inlineStr">
        <is>
          <t>winzie</t>
        </is>
      </c>
      <c r="C659" t="inlineStr">
        <is>
          <t>MGA</t>
        </is>
      </c>
      <c r="D659" t="n">
        <v>8.6</v>
      </c>
      <c r="E659" s="3" t="inlineStr">
        <is>
          <t>Yes</t>
        </is>
      </c>
      <c r="F659" s="4" t="inlineStr">
        <is>
          <t>No</t>
        </is>
      </c>
      <c r="G659" s="4" t="inlineStr">
        <is>
          <t>No</t>
        </is>
      </c>
      <c r="H659" s="4" t="inlineStr">
        <is>
          <t>No</t>
        </is>
      </c>
      <c r="J659" t="n">
        <v>0</v>
      </c>
      <c r="K659" t="n">
        <v>1</v>
      </c>
      <c r="L659" t="inlineStr">
        <is>
          <t>casino.guru</t>
        </is>
      </c>
      <c r="M659" s="5" t="n">
        <v>46053</v>
      </c>
      <c r="N659" t="inlineStr">
        <is>
          <t>Yes</t>
        </is>
      </c>
      <c r="O659" t="inlineStr">
        <is>
          <t>2026-04-19 06:34</t>
        </is>
      </c>
      <c r="P659" t="inlineStr">
        <is>
          <t>2026-04-20 23:32</t>
        </is>
      </c>
      <c r="Q659" t="inlineStr">
        <is>
          <t>https://casino.guru/winzie-casino-review</t>
        </is>
      </c>
    </row>
    <row r="660">
      <c r="A660" s="2" t="inlineStr">
        <is>
          <t>WishWin Casino</t>
        </is>
      </c>
      <c r="B660" t="inlineStr">
        <is>
          <t>wishwin</t>
        </is>
      </c>
      <c r="C660" t="inlineStr">
        <is>
          <t>Anjouan</t>
        </is>
      </c>
      <c r="D660" t="n">
        <v>8.6</v>
      </c>
      <c r="E660" s="3" t="inlineStr">
        <is>
          <t>Yes</t>
        </is>
      </c>
      <c r="F660" s="3" t="inlineStr">
        <is>
          <t>Yes</t>
        </is>
      </c>
      <c r="G660" s="3" t="inlineStr">
        <is>
          <t>Yes</t>
        </is>
      </c>
      <c r="H660" s="4" t="inlineStr">
        <is>
          <t>No</t>
        </is>
      </c>
      <c r="I660" s="3" t="inlineStr">
        <is>
          <t>Yes</t>
        </is>
      </c>
      <c r="J660" t="n">
        <v>1</v>
      </c>
      <c r="K660" t="n">
        <v>1</v>
      </c>
      <c r="L660" t="inlineStr">
        <is>
          <t>casino.guru</t>
        </is>
      </c>
      <c r="M660" s="5" t="n">
        <v>46113</v>
      </c>
      <c r="N660" t="inlineStr">
        <is>
          <t>Yes</t>
        </is>
      </c>
      <c r="O660" t="inlineStr">
        <is>
          <t>2026-04-19 06:53</t>
        </is>
      </c>
      <c r="P660" t="inlineStr">
        <is>
          <t>2026-04-20 23:57</t>
        </is>
      </c>
      <c r="Q660" t="inlineStr">
        <is>
          <t>https://casino.guru/wishwin-casino-review</t>
        </is>
      </c>
    </row>
    <row r="661">
      <c r="A661" s="2" t="inlineStr">
        <is>
          <t>ZingoBingo Casino</t>
        </is>
      </c>
      <c r="B661" t="inlineStr">
        <is>
          <t>zingobingo</t>
        </is>
      </c>
      <c r="C661" t="inlineStr">
        <is>
          <t>MGA</t>
        </is>
      </c>
      <c r="D661" t="n">
        <v>8.6</v>
      </c>
      <c r="E661" s="3" t="inlineStr">
        <is>
          <t>Yes</t>
        </is>
      </c>
      <c r="F661" s="4" t="inlineStr">
        <is>
          <t>No</t>
        </is>
      </c>
      <c r="G661" s="4" t="inlineStr">
        <is>
          <t>No</t>
        </is>
      </c>
      <c r="H661" s="3" t="inlineStr">
        <is>
          <t>Yes</t>
        </is>
      </c>
      <c r="J661" t="n">
        <v>0</v>
      </c>
      <c r="K661" t="n">
        <v>1</v>
      </c>
      <c r="L661" t="inlineStr">
        <is>
          <t>casino.guru</t>
        </is>
      </c>
      <c r="M661" s="5" t="n">
        <v>46070</v>
      </c>
      <c r="N661" t="inlineStr">
        <is>
          <t>Yes</t>
        </is>
      </c>
      <c r="O661" t="inlineStr">
        <is>
          <t>2026-04-19 07:07</t>
        </is>
      </c>
      <c r="P661" t="inlineStr">
        <is>
          <t>2026-04-21 00:14</t>
        </is>
      </c>
      <c r="Q661" t="inlineStr">
        <is>
          <t>https://casino.guru/zingobingo-casino-review</t>
        </is>
      </c>
    </row>
    <row r="662">
      <c r="A662" s="2" t="inlineStr">
        <is>
          <t>arcanebet Casino</t>
        </is>
      </c>
      <c r="B662" t="inlineStr">
        <is>
          <t>arcanebet</t>
        </is>
      </c>
      <c r="C662" t="inlineStr">
        <is>
          <t>Curacao</t>
        </is>
      </c>
      <c r="D662" t="n">
        <v>8.6</v>
      </c>
      <c r="E662" s="3" t="inlineStr">
        <is>
          <t>Yes</t>
        </is>
      </c>
      <c r="F662" s="3" t="inlineStr">
        <is>
          <t>Yes</t>
        </is>
      </c>
      <c r="G662" s="3" t="inlineStr">
        <is>
          <t>Yes</t>
        </is>
      </c>
      <c r="H662" s="4" t="inlineStr">
        <is>
          <t>No</t>
        </is>
      </c>
      <c r="J662" t="n">
        <v>0</v>
      </c>
      <c r="K662" t="n">
        <v>1</v>
      </c>
      <c r="L662" t="inlineStr">
        <is>
          <t>casino.guru</t>
        </is>
      </c>
      <c r="M662" s="5" t="n">
        <v>46100</v>
      </c>
      <c r="N662" t="inlineStr">
        <is>
          <t>Yes</t>
        </is>
      </c>
      <c r="O662" t="inlineStr">
        <is>
          <t>2026-04-19 06:11</t>
        </is>
      </c>
      <c r="P662" t="inlineStr">
        <is>
          <t>2026-04-20 23:04</t>
        </is>
      </c>
      <c r="Q662" t="inlineStr">
        <is>
          <t>https://casino.guru/arcanebet-casino-review</t>
        </is>
      </c>
    </row>
    <row r="663">
      <c r="A663" s="2" t="inlineStr">
        <is>
          <t>bwin Casino</t>
        </is>
      </c>
      <c r="B663" t="inlineStr">
        <is>
          <t>bwin</t>
        </is>
      </c>
      <c r="C663" t="inlineStr">
        <is>
          <t>MGA</t>
        </is>
      </c>
      <c r="D663" t="n">
        <v>8.6</v>
      </c>
      <c r="E663" s="3" t="inlineStr">
        <is>
          <t>Yes</t>
        </is>
      </c>
      <c r="F663" s="4" t="inlineStr">
        <is>
          <t>No</t>
        </is>
      </c>
      <c r="G663" s="4" t="inlineStr">
        <is>
          <t>No</t>
        </is>
      </c>
      <c r="H663" s="4" t="inlineStr">
        <is>
          <t>No</t>
        </is>
      </c>
      <c r="I663" s="3" t="inlineStr">
        <is>
          <t>Yes</t>
        </is>
      </c>
      <c r="J663" t="n">
        <v>1</v>
      </c>
      <c r="K663" t="n">
        <v>1</v>
      </c>
      <c r="L663" t="inlineStr">
        <is>
          <t>casino.guru</t>
        </is>
      </c>
      <c r="M663" s="5" t="n">
        <v>46058</v>
      </c>
      <c r="N663" t="inlineStr">
        <is>
          <t>Yes</t>
        </is>
      </c>
      <c r="O663" t="inlineStr">
        <is>
          <t>2026-04-19 05:58</t>
        </is>
      </c>
      <c r="P663" t="inlineStr">
        <is>
          <t>2026-04-20 22:47</t>
        </is>
      </c>
      <c r="Q663" t="inlineStr">
        <is>
          <t>https://casino.guru/bwin-Casino-review</t>
        </is>
      </c>
    </row>
    <row r="664">
      <c r="A664" s="2" t="inlineStr">
        <is>
          <t>10Cric Casino</t>
        </is>
      </c>
      <c r="B664" t="inlineStr">
        <is>
          <t>10cric</t>
        </is>
      </c>
      <c r="C664" t="inlineStr">
        <is>
          <t>Anjouan</t>
        </is>
      </c>
      <c r="D664" t="n">
        <v>8.5</v>
      </c>
      <c r="E664" s="3" t="inlineStr">
        <is>
          <t>Yes</t>
        </is>
      </c>
      <c r="F664" s="3" t="inlineStr">
        <is>
          <t>Yes</t>
        </is>
      </c>
      <c r="G664" s="3" t="inlineStr">
        <is>
          <t>Yes</t>
        </is>
      </c>
      <c r="H664" s="4" t="inlineStr">
        <is>
          <t>No</t>
        </is>
      </c>
      <c r="J664" t="n">
        <v>0</v>
      </c>
      <c r="K664" t="n">
        <v>1</v>
      </c>
      <c r="L664" t="inlineStr">
        <is>
          <t>casino.guru</t>
        </is>
      </c>
      <c r="M664" s="5" t="n">
        <v>46050</v>
      </c>
      <c r="N664" t="inlineStr">
        <is>
          <t>Yes</t>
        </is>
      </c>
      <c r="O664" t="inlineStr">
        <is>
          <t>2026-04-19 06:09</t>
        </is>
      </c>
      <c r="P664" t="inlineStr">
        <is>
          <t>2026-04-20 23:02</t>
        </is>
      </c>
      <c r="Q664" t="inlineStr">
        <is>
          <t>https://casino.guru/10cric-casino-review</t>
        </is>
      </c>
    </row>
    <row r="665">
      <c r="A665" s="2" t="inlineStr">
        <is>
          <t>1win Casino</t>
        </is>
      </c>
      <c r="B665" t="inlineStr">
        <is>
          <t>1win</t>
        </is>
      </c>
      <c r="C665" t="inlineStr">
        <is>
          <t>Curacao</t>
        </is>
      </c>
      <c r="D665" t="n">
        <v>8.5</v>
      </c>
      <c r="E665" s="3" t="inlineStr">
        <is>
          <t>Yes</t>
        </is>
      </c>
      <c r="F665" s="3" t="inlineStr">
        <is>
          <t>Yes</t>
        </is>
      </c>
      <c r="G665" s="3" t="inlineStr">
        <is>
          <t>Yes</t>
        </is>
      </c>
      <c r="H665" s="4" t="inlineStr">
        <is>
          <t>No</t>
        </is>
      </c>
      <c r="J665" t="n">
        <v>0</v>
      </c>
      <c r="K665" t="n">
        <v>1</v>
      </c>
      <c r="L665" t="inlineStr">
        <is>
          <t>casino.guru</t>
        </is>
      </c>
      <c r="M665" s="5" t="n">
        <v>46122</v>
      </c>
      <c r="N665" t="inlineStr">
        <is>
          <t>Yes</t>
        </is>
      </c>
      <c r="O665" t="inlineStr">
        <is>
          <t>2026-04-19 06:12</t>
        </is>
      </c>
      <c r="P665" t="inlineStr">
        <is>
          <t>2026-04-20 23:05</t>
        </is>
      </c>
      <c r="Q665" t="inlineStr">
        <is>
          <t>https://casino.guru/1win-casino-review</t>
        </is>
      </c>
    </row>
    <row r="666">
      <c r="A666" s="2" t="inlineStr">
        <is>
          <t>500 Casino</t>
        </is>
      </c>
      <c r="B666" t="inlineStr">
        <is>
          <t>500</t>
        </is>
      </c>
      <c r="C666" t="inlineStr">
        <is>
          <t>Curacao</t>
        </is>
      </c>
      <c r="D666" t="n">
        <v>8.5</v>
      </c>
      <c r="E666" s="3" t="inlineStr">
        <is>
          <t>Yes</t>
        </is>
      </c>
      <c r="F666" s="3" t="inlineStr">
        <is>
          <t>Yes</t>
        </is>
      </c>
      <c r="G666" s="3" t="inlineStr">
        <is>
          <t>Yes</t>
        </is>
      </c>
      <c r="H666" s="3" t="inlineStr">
        <is>
          <t>Yes</t>
        </is>
      </c>
      <c r="I666" s="4" t="inlineStr">
        <is>
          <t>No</t>
        </is>
      </c>
      <c r="J666" t="n">
        <v>0</v>
      </c>
      <c r="K666" t="n">
        <v>1</v>
      </c>
      <c r="L666" t="inlineStr">
        <is>
          <t>casino.guru</t>
        </is>
      </c>
      <c r="M666" s="5" t="n">
        <v>45958</v>
      </c>
      <c r="N666" t="inlineStr">
        <is>
          <t>Yes</t>
        </is>
      </c>
      <c r="O666" t="inlineStr">
        <is>
          <t>2026-04-19 06:18</t>
        </is>
      </c>
      <c r="P666" t="inlineStr">
        <is>
          <t>2026-04-20 23:13</t>
        </is>
      </c>
      <c r="Q666" t="inlineStr">
        <is>
          <t>https://casino.guru/500-casino-review</t>
        </is>
      </c>
    </row>
    <row r="667">
      <c r="A667" s="2" t="inlineStr">
        <is>
          <t>69GAMES Casino</t>
        </is>
      </c>
      <c r="B667" t="inlineStr">
        <is>
          <t>69games</t>
        </is>
      </c>
      <c r="D667" t="n">
        <v>8.5</v>
      </c>
      <c r="E667" s="3" t="inlineStr">
        <is>
          <t>Yes</t>
        </is>
      </c>
      <c r="F667" s="4" t="inlineStr">
        <is>
          <t>No</t>
        </is>
      </c>
      <c r="G667" s="4" t="inlineStr">
        <is>
          <t>No</t>
        </is>
      </c>
      <c r="H667" s="4" t="inlineStr">
        <is>
          <t>No</t>
        </is>
      </c>
      <c r="J667" t="n">
        <v>0</v>
      </c>
      <c r="K667" t="n">
        <v>1</v>
      </c>
      <c r="L667" t="inlineStr">
        <is>
          <t>casino.guru</t>
        </is>
      </c>
      <c r="M667" s="5" t="n">
        <v>45895</v>
      </c>
      <c r="N667" t="inlineStr">
        <is>
          <t>Yes</t>
        </is>
      </c>
      <c r="O667" t="inlineStr">
        <is>
          <t>2026-04-19 06:21</t>
        </is>
      </c>
      <c r="P667" t="inlineStr">
        <is>
          <t>2026-04-20 23:17</t>
        </is>
      </c>
      <c r="Q667" t="inlineStr">
        <is>
          <t>https://casino.guru/69games-casino-review</t>
        </is>
      </c>
    </row>
    <row r="668">
      <c r="A668" s="2" t="inlineStr">
        <is>
          <t>Alfa Casino</t>
        </is>
      </c>
      <c r="B668" t="inlineStr">
        <is>
          <t>alfa</t>
        </is>
      </c>
      <c r="D668" t="n">
        <v>8.5</v>
      </c>
      <c r="E668" s="3" t="inlineStr">
        <is>
          <t>Yes</t>
        </is>
      </c>
      <c r="F668" s="4" t="inlineStr">
        <is>
          <t>No</t>
        </is>
      </c>
      <c r="G668" s="4" t="inlineStr">
        <is>
          <t>No</t>
        </is>
      </c>
      <c r="H668" s="4" t="inlineStr">
        <is>
          <t>No</t>
        </is>
      </c>
      <c r="J668" t="n">
        <v>0</v>
      </c>
      <c r="K668" t="n">
        <v>1</v>
      </c>
      <c r="L668" t="inlineStr">
        <is>
          <t>casino.guru</t>
        </is>
      </c>
      <c r="M668" s="5" t="n">
        <v>45959</v>
      </c>
      <c r="N668" t="inlineStr">
        <is>
          <t>Yes</t>
        </is>
      </c>
      <c r="O668" t="inlineStr">
        <is>
          <t>2026-04-19 07:01</t>
        </is>
      </c>
      <c r="P668" t="inlineStr">
        <is>
          <t>2026-04-21 00:06</t>
        </is>
      </c>
      <c r="Q668" t="inlineStr">
        <is>
          <t>https://casino.guru/alfa-casino-review</t>
        </is>
      </c>
    </row>
    <row r="669">
      <c r="A669" s="2" t="inlineStr">
        <is>
          <t>AllSpins Casino</t>
        </is>
      </c>
      <c r="B669" t="inlineStr">
        <is>
          <t>allspins</t>
        </is>
      </c>
      <c r="C669" t="inlineStr">
        <is>
          <t>Curacao</t>
        </is>
      </c>
      <c r="D669" t="n">
        <v>8.5</v>
      </c>
      <c r="E669" s="3" t="inlineStr">
        <is>
          <t>Yes</t>
        </is>
      </c>
      <c r="F669" s="3" t="inlineStr">
        <is>
          <t>Yes</t>
        </is>
      </c>
      <c r="G669" s="3" t="inlineStr">
        <is>
          <t>Yes</t>
        </is>
      </c>
      <c r="H669" s="4" t="inlineStr">
        <is>
          <t>No</t>
        </is>
      </c>
      <c r="J669" t="n">
        <v>0</v>
      </c>
      <c r="K669" t="n">
        <v>1</v>
      </c>
      <c r="L669" t="inlineStr">
        <is>
          <t>casino.guru</t>
        </is>
      </c>
      <c r="M669" s="5" t="n">
        <v>45972</v>
      </c>
      <c r="N669" t="inlineStr">
        <is>
          <t>Yes</t>
        </is>
      </c>
      <c r="O669" t="inlineStr">
        <is>
          <t>2026-04-19 06:38</t>
        </is>
      </c>
      <c r="P669" t="inlineStr">
        <is>
          <t>2026-04-20 23:38</t>
        </is>
      </c>
      <c r="Q669" t="inlineStr">
        <is>
          <t>https://casino.guru/allspins-casino-review</t>
        </is>
      </c>
    </row>
    <row r="670">
      <c r="A670" s="2" t="inlineStr">
        <is>
          <t>Arlequin Casino</t>
        </is>
      </c>
      <c r="B670" t="inlineStr">
        <is>
          <t>arlequin</t>
        </is>
      </c>
      <c r="C670" t="inlineStr">
        <is>
          <t>Curacao</t>
        </is>
      </c>
      <c r="D670" t="n">
        <v>8.5</v>
      </c>
      <c r="E670" s="3" t="inlineStr">
        <is>
          <t>Yes</t>
        </is>
      </c>
      <c r="F670" s="4" t="inlineStr">
        <is>
          <t>No</t>
        </is>
      </c>
      <c r="G670" s="4" t="inlineStr">
        <is>
          <t>No</t>
        </is>
      </c>
      <c r="H670" s="4" t="inlineStr">
        <is>
          <t>No</t>
        </is>
      </c>
      <c r="J670" t="n">
        <v>0</v>
      </c>
      <c r="K670" t="n">
        <v>1</v>
      </c>
      <c r="L670" t="inlineStr">
        <is>
          <t>casino.guru</t>
        </is>
      </c>
      <c r="M670" s="5" t="n">
        <v>46043</v>
      </c>
      <c r="N670" t="inlineStr">
        <is>
          <t>Yes</t>
        </is>
      </c>
      <c r="O670" t="inlineStr">
        <is>
          <t>2026-04-19 06:19</t>
        </is>
      </c>
      <c r="P670" t="inlineStr">
        <is>
          <t>2026-04-20 23:14</t>
        </is>
      </c>
      <c r="Q670" t="inlineStr">
        <is>
          <t>https://casino.guru/arlequin-casino-review</t>
        </is>
      </c>
    </row>
    <row r="671">
      <c r="A671" s="2" t="inlineStr">
        <is>
          <t>Avalon78 Casino</t>
        </is>
      </c>
      <c r="B671" t="inlineStr">
        <is>
          <t>avalon78</t>
        </is>
      </c>
      <c r="C671" t="inlineStr">
        <is>
          <t>MGA</t>
        </is>
      </c>
      <c r="D671" t="n">
        <v>8.5</v>
      </c>
      <c r="E671" s="3" t="inlineStr">
        <is>
          <t>Yes</t>
        </is>
      </c>
      <c r="F671" s="4" t="inlineStr">
        <is>
          <t>No</t>
        </is>
      </c>
      <c r="G671" s="4" t="inlineStr">
        <is>
          <t>No</t>
        </is>
      </c>
      <c r="H671" s="4" t="inlineStr">
        <is>
          <t>No</t>
        </is>
      </c>
      <c r="J671" t="n">
        <v>0</v>
      </c>
      <c r="K671" t="n">
        <v>1</v>
      </c>
      <c r="L671" t="inlineStr">
        <is>
          <t>casino.guru</t>
        </is>
      </c>
      <c r="M671" s="5" t="n">
        <v>46132</v>
      </c>
      <c r="N671" t="inlineStr">
        <is>
          <t>Yes</t>
        </is>
      </c>
      <c r="O671" t="inlineStr">
        <is>
          <t>2026-04-19 06:10</t>
        </is>
      </c>
      <c r="P671" t="inlineStr">
        <is>
          <t>2026-04-20 23:03</t>
        </is>
      </c>
      <c r="Q671" t="inlineStr">
        <is>
          <t>https://casino.guru/avalon78-casino-review</t>
        </is>
      </c>
    </row>
    <row r="672">
      <c r="A672" s="2" t="inlineStr">
        <is>
          <t>Beef Casino</t>
        </is>
      </c>
      <c r="B672" t="inlineStr">
        <is>
          <t>beef</t>
        </is>
      </c>
      <c r="C672" t="inlineStr">
        <is>
          <t>Curacao</t>
        </is>
      </c>
      <c r="D672" t="n">
        <v>8.5</v>
      </c>
      <c r="E672" s="3" t="inlineStr">
        <is>
          <t>Yes</t>
        </is>
      </c>
      <c r="F672" s="3" t="inlineStr">
        <is>
          <t>Yes</t>
        </is>
      </c>
      <c r="G672" s="3" t="inlineStr">
        <is>
          <t>Yes</t>
        </is>
      </c>
      <c r="H672" s="4" t="inlineStr">
        <is>
          <t>No</t>
        </is>
      </c>
      <c r="I672" s="3" t="inlineStr">
        <is>
          <t>Yes</t>
        </is>
      </c>
      <c r="J672" t="n">
        <v>1</v>
      </c>
      <c r="K672" t="n">
        <v>1</v>
      </c>
      <c r="L672" t="inlineStr">
        <is>
          <t>casino.guru</t>
        </is>
      </c>
      <c r="M672" s="5" t="n">
        <v>45982</v>
      </c>
      <c r="N672" t="inlineStr">
        <is>
          <t>Yes</t>
        </is>
      </c>
      <c r="O672" t="inlineStr">
        <is>
          <t>2026-04-19 07:04</t>
        </is>
      </c>
      <c r="P672" t="inlineStr">
        <is>
          <t>2026-04-21 00:10</t>
        </is>
      </c>
      <c r="Q672" t="inlineStr">
        <is>
          <t>https://casino.guru/beef-casino-review</t>
        </is>
      </c>
    </row>
    <row r="673">
      <c r="A673" s="2" t="inlineStr">
        <is>
          <t>BetAmo Casino</t>
        </is>
      </c>
      <c r="B673" t="inlineStr">
        <is>
          <t>betamo</t>
        </is>
      </c>
      <c r="C673" t="inlineStr">
        <is>
          <t>MGA</t>
        </is>
      </c>
      <c r="D673" t="n">
        <v>8.5</v>
      </c>
      <c r="E673" s="3" t="inlineStr">
        <is>
          <t>Yes</t>
        </is>
      </c>
      <c r="F673" s="4" t="inlineStr">
        <is>
          <t>No</t>
        </is>
      </c>
      <c r="G673" s="4" t="inlineStr">
        <is>
          <t>No</t>
        </is>
      </c>
      <c r="H673" s="4" t="inlineStr">
        <is>
          <t>No</t>
        </is>
      </c>
      <c r="J673" t="n">
        <v>0</v>
      </c>
      <c r="K673" t="n">
        <v>1</v>
      </c>
      <c r="L673" t="inlineStr">
        <is>
          <t>casino.guru</t>
        </is>
      </c>
      <c r="M673" s="5" t="n">
        <v>46128</v>
      </c>
      <c r="N673" t="inlineStr">
        <is>
          <t>Yes</t>
        </is>
      </c>
      <c r="O673" t="inlineStr">
        <is>
          <t>2026-04-19 06:09</t>
        </is>
      </c>
      <c r="P673" t="inlineStr">
        <is>
          <t>2026-04-20 23:01</t>
        </is>
      </c>
      <c r="Q673" t="inlineStr">
        <is>
          <t>https://casino.guru/betamo-casino-review</t>
        </is>
      </c>
    </row>
    <row r="674">
      <c r="A674" s="2" t="inlineStr">
        <is>
          <t>BetVip Casino</t>
        </is>
      </c>
      <c r="B674" t="inlineStr">
        <is>
          <t>betvip</t>
        </is>
      </c>
      <c r="D674" t="n">
        <v>8.5</v>
      </c>
      <c r="E674" s="3" t="inlineStr">
        <is>
          <t>Yes</t>
        </is>
      </c>
      <c r="F674" s="4" t="inlineStr">
        <is>
          <t>No</t>
        </is>
      </c>
      <c r="G674" s="4" t="inlineStr">
        <is>
          <t>No</t>
        </is>
      </c>
      <c r="H674" s="4" t="inlineStr">
        <is>
          <t>No</t>
        </is>
      </c>
      <c r="J674" t="n">
        <v>0</v>
      </c>
      <c r="K674" t="n">
        <v>1</v>
      </c>
      <c r="L674" t="inlineStr">
        <is>
          <t>casino.guru</t>
        </is>
      </c>
      <c r="M674" s="5" t="n">
        <v>46031</v>
      </c>
      <c r="N674" t="inlineStr">
        <is>
          <t>Yes</t>
        </is>
      </c>
      <c r="O674" t="inlineStr">
        <is>
          <t>2026-04-19 06:39</t>
        </is>
      </c>
      <c r="P674" t="inlineStr">
        <is>
          <t>2026-04-20 23:40</t>
        </is>
      </c>
      <c r="Q674" t="inlineStr">
        <is>
          <t>https://casino.guru/betvip-casino-review</t>
        </is>
      </c>
    </row>
    <row r="675">
      <c r="A675" s="2" t="inlineStr">
        <is>
          <t>Betera Casino</t>
        </is>
      </c>
      <c r="B675" t="inlineStr">
        <is>
          <t>betera</t>
        </is>
      </c>
      <c r="D675" t="n">
        <v>8.5</v>
      </c>
      <c r="E675" s="3" t="inlineStr">
        <is>
          <t>Yes</t>
        </is>
      </c>
      <c r="F675" s="4" t="inlineStr">
        <is>
          <t>No</t>
        </is>
      </c>
      <c r="G675" s="4" t="inlineStr">
        <is>
          <t>No</t>
        </is>
      </c>
      <c r="H675" s="4" t="inlineStr">
        <is>
          <t>No</t>
        </is>
      </c>
      <c r="J675" t="n">
        <v>0</v>
      </c>
      <c r="K675" t="n">
        <v>1</v>
      </c>
      <c r="L675" t="inlineStr">
        <is>
          <t>casino.guru</t>
        </is>
      </c>
      <c r="M675" s="5" t="n">
        <v>46041</v>
      </c>
      <c r="N675" t="inlineStr">
        <is>
          <t>Yes</t>
        </is>
      </c>
      <c r="O675" t="inlineStr">
        <is>
          <t>2026-04-19 06:24</t>
        </is>
      </c>
      <c r="P675" t="inlineStr">
        <is>
          <t>2026-04-20 23:21</t>
        </is>
      </c>
      <c r="Q675" t="inlineStr">
        <is>
          <t>https://casino.guru/betera-casino-review</t>
        </is>
      </c>
    </row>
    <row r="676">
      <c r="A676" s="2" t="inlineStr">
        <is>
          <t>Betsul Casino</t>
        </is>
      </c>
      <c r="B676" t="inlineStr">
        <is>
          <t>betsul</t>
        </is>
      </c>
      <c r="D676" t="n">
        <v>8.5</v>
      </c>
      <c r="E676" s="3" t="inlineStr">
        <is>
          <t>Yes</t>
        </is>
      </c>
      <c r="F676" s="4" t="inlineStr">
        <is>
          <t>No</t>
        </is>
      </c>
      <c r="G676" s="4" t="inlineStr">
        <is>
          <t>No</t>
        </is>
      </c>
      <c r="H676" s="4" t="inlineStr">
        <is>
          <t>No</t>
        </is>
      </c>
      <c r="J676" t="n">
        <v>0</v>
      </c>
      <c r="K676" t="n">
        <v>1</v>
      </c>
      <c r="L676" t="inlineStr">
        <is>
          <t>casino.guru</t>
        </is>
      </c>
      <c r="M676" s="5" t="n">
        <v>45890</v>
      </c>
      <c r="N676" t="inlineStr">
        <is>
          <t>Yes</t>
        </is>
      </c>
      <c r="O676" t="inlineStr">
        <is>
          <t>2026-04-19 06:25</t>
        </is>
      </c>
      <c r="P676" t="inlineStr">
        <is>
          <t>2026-04-20 23:21</t>
        </is>
      </c>
      <c r="Q676" t="inlineStr">
        <is>
          <t>https://casino.guru/betsul-casino-review</t>
        </is>
      </c>
    </row>
    <row r="677">
      <c r="A677" s="2" t="inlineStr">
        <is>
          <t>Billy Billion Casino</t>
        </is>
      </c>
      <c r="B677" t="inlineStr">
        <is>
          <t>billy-billion</t>
        </is>
      </c>
      <c r="C677" t="inlineStr">
        <is>
          <t>Curacao</t>
        </is>
      </c>
      <c r="D677" t="n">
        <v>8.5</v>
      </c>
      <c r="E677" s="3" t="inlineStr">
        <is>
          <t>Yes</t>
        </is>
      </c>
      <c r="F677" s="3" t="inlineStr">
        <is>
          <t>Yes</t>
        </is>
      </c>
      <c r="G677" s="3" t="inlineStr">
        <is>
          <t>Yes</t>
        </is>
      </c>
      <c r="H677" s="4" t="inlineStr">
        <is>
          <t>No</t>
        </is>
      </c>
      <c r="J677" t="n">
        <v>0</v>
      </c>
      <c r="K677" t="n">
        <v>1</v>
      </c>
      <c r="L677" t="inlineStr">
        <is>
          <t>casino.guru</t>
        </is>
      </c>
      <c r="M677" s="5" t="n">
        <v>46075</v>
      </c>
      <c r="N677" t="inlineStr">
        <is>
          <t>Yes</t>
        </is>
      </c>
      <c r="O677" t="inlineStr">
        <is>
          <t>2026-04-19 06:26</t>
        </is>
      </c>
      <c r="P677" t="inlineStr">
        <is>
          <t>2026-04-20 23:22</t>
        </is>
      </c>
      <c r="Q677" t="inlineStr">
        <is>
          <t>https://casino.guru/billy-billion-casino-review</t>
        </is>
      </c>
    </row>
    <row r="678">
      <c r="A678" s="2" t="inlineStr">
        <is>
          <t>Bizzo Casino</t>
        </is>
      </c>
      <c r="B678" t="inlineStr">
        <is>
          <t>bizzo</t>
        </is>
      </c>
      <c r="C678" t="inlineStr">
        <is>
          <t>Curacao</t>
        </is>
      </c>
      <c r="D678" t="n">
        <v>8.5</v>
      </c>
      <c r="E678" s="3" t="inlineStr">
        <is>
          <t>Yes</t>
        </is>
      </c>
      <c r="F678" s="3" t="inlineStr">
        <is>
          <t>Yes</t>
        </is>
      </c>
      <c r="G678" s="3" t="inlineStr">
        <is>
          <t>Yes</t>
        </is>
      </c>
      <c r="H678" s="4" t="inlineStr">
        <is>
          <t>No</t>
        </is>
      </c>
      <c r="I678" s="3" t="inlineStr">
        <is>
          <t>Yes</t>
        </is>
      </c>
      <c r="J678" t="n">
        <v>1</v>
      </c>
      <c r="K678" t="n">
        <v>1</v>
      </c>
      <c r="L678" t="inlineStr">
        <is>
          <t>casino.guru</t>
        </is>
      </c>
      <c r="M678" s="5" t="n">
        <v>46112</v>
      </c>
      <c r="N678" t="inlineStr">
        <is>
          <t>Yes</t>
        </is>
      </c>
      <c r="O678" t="inlineStr">
        <is>
          <t>2026-04-19 06:18</t>
        </is>
      </c>
      <c r="P678" t="inlineStr">
        <is>
          <t>2026-04-20 23:13</t>
        </is>
      </c>
      <c r="Q678" t="inlineStr">
        <is>
          <t>https://casino.guru/bizzo-casino-review</t>
        </is>
      </c>
    </row>
    <row r="679">
      <c r="A679" s="2" t="inlineStr">
        <is>
          <t>Bm.bet Casino</t>
        </is>
      </c>
      <c r="B679" t="inlineStr">
        <is>
          <t>bm-bet</t>
        </is>
      </c>
      <c r="C679" t="inlineStr">
        <is>
          <t>MGA</t>
        </is>
      </c>
      <c r="D679" t="n">
        <v>8.5</v>
      </c>
      <c r="E679" s="3" t="inlineStr">
        <is>
          <t>Yes</t>
        </is>
      </c>
      <c r="F679" s="3" t="inlineStr">
        <is>
          <t>Yes</t>
        </is>
      </c>
      <c r="G679" s="3" t="inlineStr">
        <is>
          <t>Yes</t>
        </is>
      </c>
      <c r="H679" s="4" t="inlineStr">
        <is>
          <t>No</t>
        </is>
      </c>
      <c r="I679" s="3" t="inlineStr">
        <is>
          <t>Yes</t>
        </is>
      </c>
      <c r="J679" t="n">
        <v>1</v>
      </c>
      <c r="K679" t="n">
        <v>1</v>
      </c>
      <c r="L679" t="inlineStr">
        <is>
          <t>casino.guru</t>
        </is>
      </c>
      <c r="M679" s="5" t="n">
        <v>45964</v>
      </c>
      <c r="N679" t="inlineStr">
        <is>
          <t>Yes</t>
        </is>
      </c>
      <c r="O679" t="inlineStr">
        <is>
          <t>2026-04-19 06:39</t>
        </is>
      </c>
      <c r="P679" t="inlineStr">
        <is>
          <t>2026-04-20 23:39</t>
        </is>
      </c>
      <c r="Q679" t="inlineStr">
        <is>
          <t>https://casino.guru/bm-bet-casino-review</t>
        </is>
      </c>
    </row>
    <row r="680">
      <c r="A680" s="2" t="inlineStr">
        <is>
          <t>BoaBoa Casino</t>
        </is>
      </c>
      <c r="B680" t="inlineStr">
        <is>
          <t>boaboa</t>
        </is>
      </c>
      <c r="D680" t="n">
        <v>8.5</v>
      </c>
      <c r="E680" s="3" t="inlineStr">
        <is>
          <t>Yes</t>
        </is>
      </c>
      <c r="F680" s="4" t="inlineStr">
        <is>
          <t>No</t>
        </is>
      </c>
      <c r="G680" s="4" t="inlineStr">
        <is>
          <t>No</t>
        </is>
      </c>
      <c r="H680" s="4" t="inlineStr">
        <is>
          <t>No</t>
        </is>
      </c>
      <c r="I680" s="4" t="inlineStr">
        <is>
          <t>No</t>
        </is>
      </c>
      <c r="J680" t="n">
        <v>0</v>
      </c>
      <c r="K680" t="n">
        <v>1</v>
      </c>
      <c r="L680" t="inlineStr">
        <is>
          <t>casino.guru</t>
        </is>
      </c>
      <c r="M680" s="5" t="n">
        <v>46113</v>
      </c>
      <c r="N680" t="inlineStr">
        <is>
          <t>Yes</t>
        </is>
      </c>
      <c r="O680" t="inlineStr">
        <is>
          <t>2026-04-19 05:59</t>
        </is>
      </c>
      <c r="P680" t="inlineStr">
        <is>
          <t>2026-04-20 22:49</t>
        </is>
      </c>
      <c r="Q680" t="inlineStr">
        <is>
          <t>https://casino.guru/BoaBoa-Casino-review</t>
        </is>
      </c>
    </row>
    <row r="681">
      <c r="A681" s="2" t="inlineStr">
        <is>
          <t>Booi Casino</t>
        </is>
      </c>
      <c r="B681" t="inlineStr">
        <is>
          <t>booi</t>
        </is>
      </c>
      <c r="C681" t="inlineStr">
        <is>
          <t>Curacao</t>
        </is>
      </c>
      <c r="D681" t="n">
        <v>8.5</v>
      </c>
      <c r="E681" s="3" t="inlineStr">
        <is>
          <t>Yes</t>
        </is>
      </c>
      <c r="F681" s="3" t="inlineStr">
        <is>
          <t>Yes</t>
        </is>
      </c>
      <c r="G681" s="3" t="inlineStr">
        <is>
          <t>Yes</t>
        </is>
      </c>
      <c r="H681" s="4" t="inlineStr">
        <is>
          <t>No</t>
        </is>
      </c>
      <c r="I681" s="3" t="inlineStr">
        <is>
          <t>Yes</t>
        </is>
      </c>
      <c r="J681" t="n">
        <v>1</v>
      </c>
      <c r="K681" t="n">
        <v>1</v>
      </c>
      <c r="L681" t="inlineStr">
        <is>
          <t>casino.guru</t>
        </is>
      </c>
      <c r="M681" s="5" t="n">
        <v>45953</v>
      </c>
      <c r="N681" t="inlineStr">
        <is>
          <t>Yes</t>
        </is>
      </c>
      <c r="O681" t="inlineStr">
        <is>
          <t>2026-04-19 06:07</t>
        </is>
      </c>
      <c r="P681" t="inlineStr">
        <is>
          <t>2026-04-20 22:59</t>
        </is>
      </c>
      <c r="Q681" t="inlineStr">
        <is>
          <t>https://casino.guru/booi-casino-review</t>
        </is>
      </c>
    </row>
    <row r="682">
      <c r="A682" s="2" t="inlineStr">
        <is>
          <t>Boomzy Casino</t>
        </is>
      </c>
      <c r="B682" t="inlineStr">
        <is>
          <t>boomzy</t>
        </is>
      </c>
      <c r="C682" t="inlineStr">
        <is>
          <t>Curacao</t>
        </is>
      </c>
      <c r="D682" t="n">
        <v>8.5</v>
      </c>
      <c r="E682" s="3" t="inlineStr">
        <is>
          <t>Yes</t>
        </is>
      </c>
      <c r="F682" s="3" t="inlineStr">
        <is>
          <t>Yes</t>
        </is>
      </c>
      <c r="G682" s="3" t="inlineStr">
        <is>
          <t>Yes</t>
        </is>
      </c>
      <c r="H682" s="4" t="inlineStr">
        <is>
          <t>No</t>
        </is>
      </c>
      <c r="J682" t="n">
        <v>0</v>
      </c>
      <c r="K682" t="n">
        <v>1</v>
      </c>
      <c r="L682" t="inlineStr">
        <is>
          <t>casino.guru</t>
        </is>
      </c>
      <c r="M682" s="5" t="n">
        <v>45960</v>
      </c>
      <c r="N682" t="inlineStr">
        <is>
          <t>Yes</t>
        </is>
      </c>
      <c r="O682" t="inlineStr">
        <is>
          <t>2026-04-19 06:38</t>
        </is>
      </c>
      <c r="P682" t="inlineStr">
        <is>
          <t>2026-04-20 23:38</t>
        </is>
      </c>
      <c r="Q682" t="inlineStr">
        <is>
          <t>https://casino.guru/boomzy-casino-review</t>
        </is>
      </c>
    </row>
    <row r="683">
      <c r="A683" s="2" t="inlineStr">
        <is>
          <t>Buumi Casino</t>
        </is>
      </c>
      <c r="B683" t="inlineStr">
        <is>
          <t>buumi</t>
        </is>
      </c>
      <c r="C683" t="inlineStr">
        <is>
          <t>Curacao</t>
        </is>
      </c>
      <c r="D683" t="n">
        <v>8.5</v>
      </c>
      <c r="E683" s="3" t="inlineStr">
        <is>
          <t>Yes</t>
        </is>
      </c>
      <c r="F683" s="4" t="inlineStr">
        <is>
          <t>No</t>
        </is>
      </c>
      <c r="G683" s="4" t="inlineStr">
        <is>
          <t>No</t>
        </is>
      </c>
      <c r="H683" s="4" t="inlineStr">
        <is>
          <t>No</t>
        </is>
      </c>
      <c r="J683" t="n">
        <v>0</v>
      </c>
      <c r="K683" t="n">
        <v>1</v>
      </c>
      <c r="L683" t="inlineStr">
        <is>
          <t>casino.guru</t>
        </is>
      </c>
      <c r="M683" s="5" t="n">
        <v>46062</v>
      </c>
      <c r="N683" t="inlineStr">
        <is>
          <t>Yes</t>
        </is>
      </c>
      <c r="O683" t="inlineStr">
        <is>
          <t>2026-04-19 06:21</t>
        </is>
      </c>
      <c r="P683" t="inlineStr">
        <is>
          <t>2026-04-20 23:16</t>
        </is>
      </c>
      <c r="Q683" t="inlineStr">
        <is>
          <t>https://casino.guru/buumi-casino-review</t>
        </is>
      </c>
    </row>
    <row r="684">
      <c r="A684" s="2" t="inlineStr">
        <is>
          <t>Bzeebet Casino</t>
        </is>
      </c>
      <c r="B684" t="inlineStr">
        <is>
          <t>bzeebet</t>
        </is>
      </c>
      <c r="C684" t="inlineStr">
        <is>
          <t>MGA</t>
        </is>
      </c>
      <c r="D684" t="n">
        <v>8.5</v>
      </c>
      <c r="E684" s="3" t="inlineStr">
        <is>
          <t>Yes</t>
        </is>
      </c>
      <c r="F684" s="4" t="inlineStr">
        <is>
          <t>No</t>
        </is>
      </c>
      <c r="G684" s="4" t="inlineStr">
        <is>
          <t>No</t>
        </is>
      </c>
      <c r="H684" s="4" t="inlineStr">
        <is>
          <t>No</t>
        </is>
      </c>
      <c r="J684" t="n">
        <v>0</v>
      </c>
      <c r="K684" t="n">
        <v>1</v>
      </c>
      <c r="L684" t="inlineStr">
        <is>
          <t>casino.guru</t>
        </is>
      </c>
      <c r="M684" s="5" t="n">
        <v>46071</v>
      </c>
      <c r="N684" t="inlineStr">
        <is>
          <t>Yes</t>
        </is>
      </c>
      <c r="O684" t="inlineStr">
        <is>
          <t>2026-04-19 06:27</t>
        </is>
      </c>
      <c r="P684" t="inlineStr">
        <is>
          <t>2026-04-20 23:24</t>
        </is>
      </c>
      <c r="Q684" t="inlineStr">
        <is>
          <t>https://casino.guru/bzeebet-casino-review</t>
        </is>
      </c>
    </row>
    <row r="685">
      <c r="A685" s="2" t="inlineStr">
        <is>
          <t>Cactus Casino</t>
        </is>
      </c>
      <c r="B685" t="inlineStr">
        <is>
          <t>cactus</t>
        </is>
      </c>
      <c r="C685" t="inlineStr">
        <is>
          <t>Anjouan</t>
        </is>
      </c>
      <c r="D685" t="n">
        <v>8.5</v>
      </c>
      <c r="E685" s="3" t="inlineStr">
        <is>
          <t>Yes</t>
        </is>
      </c>
      <c r="F685" s="3" t="inlineStr">
        <is>
          <t>Yes</t>
        </is>
      </c>
      <c r="G685" s="3" t="inlineStr">
        <is>
          <t>Yes</t>
        </is>
      </c>
      <c r="H685" s="4" t="inlineStr">
        <is>
          <t>No</t>
        </is>
      </c>
      <c r="J685" t="n">
        <v>0</v>
      </c>
      <c r="K685" t="n">
        <v>1</v>
      </c>
      <c r="L685" t="inlineStr">
        <is>
          <t>casino.guru</t>
        </is>
      </c>
      <c r="M685" s="5" t="n">
        <v>46045</v>
      </c>
      <c r="N685" t="inlineStr">
        <is>
          <t>Yes</t>
        </is>
      </c>
      <c r="O685" t="inlineStr">
        <is>
          <t>2026-04-19 06:39</t>
        </is>
      </c>
      <c r="P685" t="inlineStr">
        <is>
          <t>2026-04-20 23:39</t>
        </is>
      </c>
      <c r="Q685" t="inlineStr">
        <is>
          <t>https://casino.guru/cactus-casino-review</t>
        </is>
      </c>
    </row>
    <row r="686">
      <c r="A686" s="2" t="inlineStr">
        <is>
          <t>Cadoola Casino</t>
        </is>
      </c>
      <c r="B686" t="inlineStr">
        <is>
          <t>cadoola</t>
        </is>
      </c>
      <c r="D686" t="n">
        <v>8.5</v>
      </c>
      <c r="E686" s="3" t="inlineStr">
        <is>
          <t>Yes</t>
        </is>
      </c>
      <c r="F686" s="3" t="inlineStr">
        <is>
          <t>Yes</t>
        </is>
      </c>
      <c r="G686" s="3" t="inlineStr">
        <is>
          <t>Yes</t>
        </is>
      </c>
      <c r="H686" s="3" t="inlineStr">
        <is>
          <t>Yes</t>
        </is>
      </c>
      <c r="I686" s="3" t="inlineStr">
        <is>
          <t>Yes</t>
        </is>
      </c>
      <c r="J686" t="n">
        <v>1</v>
      </c>
      <c r="K686" t="n">
        <v>1</v>
      </c>
      <c r="L686" t="inlineStr">
        <is>
          <t>casino.guru</t>
        </is>
      </c>
      <c r="M686" s="5" t="n">
        <v>46113</v>
      </c>
      <c r="N686" t="inlineStr">
        <is>
          <t>Yes</t>
        </is>
      </c>
      <c r="O686" t="inlineStr">
        <is>
          <t>2026-04-19 05:59</t>
        </is>
      </c>
      <c r="P686" t="inlineStr">
        <is>
          <t>2026-04-20 22:49</t>
        </is>
      </c>
      <c r="Q686" t="inlineStr">
        <is>
          <t>https://casino.guru/Cadoola-Casino-review</t>
        </is>
      </c>
    </row>
    <row r="687">
      <c r="A687" s="2" t="inlineStr">
        <is>
          <t>Cherry.com Casino</t>
        </is>
      </c>
      <c r="B687" t="inlineStr">
        <is>
          <t>cherry-com</t>
        </is>
      </c>
      <c r="C687" t="inlineStr">
        <is>
          <t>Sweden</t>
        </is>
      </c>
      <c r="D687" t="n">
        <v>8.5</v>
      </c>
      <c r="E687" s="3" t="inlineStr">
        <is>
          <t>Yes</t>
        </is>
      </c>
      <c r="F687" s="4" t="inlineStr">
        <is>
          <t>No</t>
        </is>
      </c>
      <c r="G687" s="4" t="inlineStr">
        <is>
          <t>No</t>
        </is>
      </c>
      <c r="H687" s="4" t="inlineStr">
        <is>
          <t>No</t>
        </is>
      </c>
      <c r="J687" t="n">
        <v>0</v>
      </c>
      <c r="K687" t="n">
        <v>1</v>
      </c>
      <c r="L687" t="inlineStr">
        <is>
          <t>casino.guru</t>
        </is>
      </c>
      <c r="M687" s="5" t="n">
        <v>46001</v>
      </c>
      <c r="N687" t="inlineStr">
        <is>
          <t>Yes</t>
        </is>
      </c>
      <c r="O687" t="inlineStr">
        <is>
          <t>2026-04-19 06:46</t>
        </is>
      </c>
      <c r="P687" t="inlineStr">
        <is>
          <t>2026-04-20 23:48</t>
        </is>
      </c>
      <c r="Q687" t="inlineStr">
        <is>
          <t>https://casino.guru/cherry-com-casino-review</t>
        </is>
      </c>
    </row>
    <row r="688">
      <c r="A688" s="2" t="inlineStr">
        <is>
          <t>F7 Casino</t>
        </is>
      </c>
      <c r="B688" t="inlineStr">
        <is>
          <t>f7</t>
        </is>
      </c>
      <c r="C688" t="inlineStr">
        <is>
          <t>MGA</t>
        </is>
      </c>
      <c r="D688" t="n">
        <v>8.5</v>
      </c>
      <c r="E688" s="3" t="inlineStr">
        <is>
          <t>Yes</t>
        </is>
      </c>
      <c r="F688" s="3" t="inlineStr">
        <is>
          <t>Yes</t>
        </is>
      </c>
      <c r="G688" s="3" t="inlineStr">
        <is>
          <t>Yes</t>
        </is>
      </c>
      <c r="H688" s="4" t="inlineStr">
        <is>
          <t>No</t>
        </is>
      </c>
      <c r="I688" s="3" t="inlineStr">
        <is>
          <t>Yes</t>
        </is>
      </c>
      <c r="J688" t="n">
        <v>1</v>
      </c>
      <c r="K688" t="n">
        <v>1</v>
      </c>
      <c r="L688" t="inlineStr">
        <is>
          <t>casino.guru</t>
        </is>
      </c>
      <c r="M688" s="5" t="n">
        <v>45960</v>
      </c>
      <c r="N688" t="inlineStr">
        <is>
          <t>Yes</t>
        </is>
      </c>
      <c r="O688" t="inlineStr">
        <is>
          <t>2026-04-19 06:44</t>
        </is>
      </c>
      <c r="P688" t="inlineStr">
        <is>
          <t>2026-04-20 23:45</t>
        </is>
      </c>
      <c r="Q688" t="inlineStr">
        <is>
          <t>https://casino.guru/f7-casino-review</t>
        </is>
      </c>
    </row>
    <row r="689">
      <c r="A689" s="2" t="inlineStr">
        <is>
          <t>FILBET Casino</t>
        </is>
      </c>
      <c r="B689" t="inlineStr">
        <is>
          <t>filbet</t>
        </is>
      </c>
      <c r="D689" t="n">
        <v>8.5</v>
      </c>
      <c r="E689" s="3" t="inlineStr">
        <is>
          <t>Yes</t>
        </is>
      </c>
      <c r="F689" s="4" t="inlineStr">
        <is>
          <t>No</t>
        </is>
      </c>
      <c r="G689" s="4" t="inlineStr">
        <is>
          <t>No</t>
        </is>
      </c>
      <c r="H689" s="4" t="inlineStr">
        <is>
          <t>No</t>
        </is>
      </c>
      <c r="J689" t="n">
        <v>0</v>
      </c>
      <c r="K689" t="n">
        <v>1</v>
      </c>
      <c r="L689" t="inlineStr">
        <is>
          <t>casino.guru</t>
        </is>
      </c>
      <c r="M689" s="5" t="n">
        <v>45989</v>
      </c>
      <c r="N689" t="inlineStr">
        <is>
          <t>Yes</t>
        </is>
      </c>
      <c r="O689" t="inlineStr">
        <is>
          <t>2026-04-19 06:34</t>
        </is>
      </c>
      <c r="P689" t="inlineStr">
        <is>
          <t>2026-04-20 23:33</t>
        </is>
      </c>
      <c r="Q689" t="inlineStr">
        <is>
          <t>https://casino.guru/filbet-casino-review</t>
        </is>
      </c>
    </row>
    <row r="690">
      <c r="A690" s="2" t="inlineStr">
        <is>
          <t>Flagman Casino</t>
        </is>
      </c>
      <c r="B690" t="inlineStr">
        <is>
          <t>flagman</t>
        </is>
      </c>
      <c r="C690" t="inlineStr">
        <is>
          <t>Curacao</t>
        </is>
      </c>
      <c r="D690" t="n">
        <v>8.5</v>
      </c>
      <c r="E690" s="3" t="inlineStr">
        <is>
          <t>Yes</t>
        </is>
      </c>
      <c r="F690" s="3" t="inlineStr">
        <is>
          <t>Yes</t>
        </is>
      </c>
      <c r="G690" s="3" t="inlineStr">
        <is>
          <t>Yes</t>
        </is>
      </c>
      <c r="H690" s="4" t="inlineStr">
        <is>
          <t>No</t>
        </is>
      </c>
      <c r="I690" s="3" t="inlineStr">
        <is>
          <t>Yes</t>
        </is>
      </c>
      <c r="J690" t="n">
        <v>1</v>
      </c>
      <c r="K690" t="n">
        <v>1</v>
      </c>
      <c r="L690" t="inlineStr">
        <is>
          <t>casino.guru</t>
        </is>
      </c>
      <c r="M690" s="5" t="n">
        <v>46025</v>
      </c>
      <c r="N690" t="inlineStr">
        <is>
          <t>Yes</t>
        </is>
      </c>
      <c r="O690" t="inlineStr">
        <is>
          <t>2026-04-19 06:51</t>
        </is>
      </c>
      <c r="P690" t="inlineStr">
        <is>
          <t>2026-04-20 23:54</t>
        </is>
      </c>
      <c r="Q690" t="inlineStr">
        <is>
          <t>https://casino.guru/flagman-casino-review</t>
        </is>
      </c>
    </row>
    <row r="691">
      <c r="A691" s="2" t="inlineStr">
        <is>
          <t>Game World Casino</t>
        </is>
      </c>
      <c r="B691" t="inlineStr">
        <is>
          <t>game-world</t>
        </is>
      </c>
      <c r="D691" t="n">
        <v>8.5</v>
      </c>
      <c r="E691" s="3" t="inlineStr">
        <is>
          <t>Yes</t>
        </is>
      </c>
      <c r="F691" s="4" t="inlineStr">
        <is>
          <t>No</t>
        </is>
      </c>
      <c r="G691" s="4" t="inlineStr">
        <is>
          <t>No</t>
        </is>
      </c>
      <c r="H691" s="4" t="inlineStr">
        <is>
          <t>No</t>
        </is>
      </c>
      <c r="J691" t="n">
        <v>0</v>
      </c>
      <c r="K691" t="n">
        <v>1</v>
      </c>
      <c r="L691" t="inlineStr">
        <is>
          <t>casino.guru</t>
        </is>
      </c>
      <c r="M691" s="5" t="n">
        <v>46005</v>
      </c>
      <c r="N691" t="inlineStr">
        <is>
          <t>Yes</t>
        </is>
      </c>
      <c r="O691" t="inlineStr">
        <is>
          <t>2026-04-19 06:16</t>
        </is>
      </c>
      <c r="P691" t="inlineStr">
        <is>
          <t>2026-04-20 23:10</t>
        </is>
      </c>
      <c r="Q691" t="inlineStr">
        <is>
          <t>https://casino.guru/game-world-casino-review</t>
        </is>
      </c>
    </row>
    <row r="692">
      <c r="A692" s="2" t="inlineStr">
        <is>
          <t>Get Lucky Casino</t>
        </is>
      </c>
      <c r="B692" t="inlineStr">
        <is>
          <t>get-lucky</t>
        </is>
      </c>
      <c r="C692" t="inlineStr">
        <is>
          <t>MGA</t>
        </is>
      </c>
      <c r="D692" t="n">
        <v>8.5</v>
      </c>
      <c r="E692" s="3" t="inlineStr">
        <is>
          <t>Yes</t>
        </is>
      </c>
      <c r="F692" s="3" t="inlineStr">
        <is>
          <t>Yes</t>
        </is>
      </c>
      <c r="G692" s="3" t="inlineStr">
        <is>
          <t>Yes</t>
        </is>
      </c>
      <c r="H692" s="4" t="inlineStr">
        <is>
          <t>No</t>
        </is>
      </c>
      <c r="J692" t="n">
        <v>0</v>
      </c>
      <c r="K692" t="n">
        <v>1</v>
      </c>
      <c r="L692" t="inlineStr">
        <is>
          <t>casino.guru</t>
        </is>
      </c>
      <c r="M692" s="5" t="n">
        <v>46055</v>
      </c>
      <c r="N692" t="inlineStr">
        <is>
          <t>Yes</t>
        </is>
      </c>
      <c r="O692" t="inlineStr">
        <is>
          <t>2026-04-19 06:01</t>
        </is>
      </c>
      <c r="P692" t="inlineStr">
        <is>
          <t>2026-04-20 22:52</t>
        </is>
      </c>
      <c r="Q692" t="inlineStr">
        <is>
          <t>https://casino.guru/Get-Lucky-Casino-review</t>
        </is>
      </c>
    </row>
    <row r="693">
      <c r="A693" s="2" t="inlineStr">
        <is>
          <t>Godbunny Casino</t>
        </is>
      </c>
      <c r="B693" t="inlineStr">
        <is>
          <t>godbunny</t>
        </is>
      </c>
      <c r="C693" t="inlineStr">
        <is>
          <t>Curacao</t>
        </is>
      </c>
      <c r="D693" t="n">
        <v>8.5</v>
      </c>
      <c r="E693" s="3" t="inlineStr">
        <is>
          <t>Yes</t>
        </is>
      </c>
      <c r="F693" s="3" t="inlineStr">
        <is>
          <t>Yes</t>
        </is>
      </c>
      <c r="G693" s="3" t="inlineStr">
        <is>
          <t>Yes</t>
        </is>
      </c>
      <c r="H693" s="4" t="inlineStr">
        <is>
          <t>No</t>
        </is>
      </c>
      <c r="I693" s="3" t="inlineStr">
        <is>
          <t>Yes</t>
        </is>
      </c>
      <c r="J693" t="n">
        <v>1</v>
      </c>
      <c r="K693" t="n">
        <v>1</v>
      </c>
      <c r="L693" t="inlineStr">
        <is>
          <t>casino.guru</t>
        </is>
      </c>
      <c r="M693" s="5" t="n">
        <v>46072</v>
      </c>
      <c r="N693" t="inlineStr">
        <is>
          <t>Yes</t>
        </is>
      </c>
      <c r="O693" t="inlineStr">
        <is>
          <t>2026-04-19 06:22</t>
        </is>
      </c>
      <c r="P693" t="inlineStr">
        <is>
          <t>2026-04-20 23:18</t>
        </is>
      </c>
      <c r="Q693" t="inlineStr">
        <is>
          <t>https://casino.guru/godbunny-casino-review</t>
        </is>
      </c>
    </row>
    <row r="694">
      <c r="A694" s="2" t="inlineStr">
        <is>
          <t>Goldspin Casino</t>
        </is>
      </c>
      <c r="B694" t="inlineStr">
        <is>
          <t>goldspin</t>
        </is>
      </c>
      <c r="C694" t="inlineStr">
        <is>
          <t>Curacao</t>
        </is>
      </c>
      <c r="D694" t="n">
        <v>8.5</v>
      </c>
      <c r="E694" s="3" t="inlineStr">
        <is>
          <t>Yes</t>
        </is>
      </c>
      <c r="F694" s="3" t="inlineStr">
        <is>
          <t>Yes</t>
        </is>
      </c>
      <c r="G694" s="3" t="inlineStr">
        <is>
          <t>Yes</t>
        </is>
      </c>
      <c r="H694" s="4" t="inlineStr">
        <is>
          <t>No</t>
        </is>
      </c>
      <c r="I694" s="3" t="inlineStr">
        <is>
          <t>Yes</t>
        </is>
      </c>
      <c r="J694" t="n">
        <v>1</v>
      </c>
      <c r="K694" t="n">
        <v>1</v>
      </c>
      <c r="L694" t="inlineStr">
        <is>
          <t>casino.guru</t>
        </is>
      </c>
      <c r="M694" s="5" t="n">
        <v>45964</v>
      </c>
      <c r="N694" t="inlineStr">
        <is>
          <t>Yes</t>
        </is>
      </c>
      <c r="O694" t="inlineStr">
        <is>
          <t>2026-04-19 06:41</t>
        </is>
      </c>
      <c r="P694" t="inlineStr">
        <is>
          <t>2026-04-20 23:42</t>
        </is>
      </c>
      <c r="Q694" t="inlineStr">
        <is>
          <t>https://casino.guru/goldspin-casino-review</t>
        </is>
      </c>
    </row>
    <row r="695">
      <c r="A695" s="2" t="inlineStr">
        <is>
          <t>Hexabet Casino</t>
        </is>
      </c>
      <c r="B695" t="inlineStr">
        <is>
          <t>hexabet</t>
        </is>
      </c>
      <c r="C695" t="inlineStr">
        <is>
          <t>Curacao</t>
        </is>
      </c>
      <c r="D695" t="n">
        <v>8.5</v>
      </c>
      <c r="E695" s="3" t="inlineStr">
        <is>
          <t>Yes</t>
        </is>
      </c>
      <c r="F695" s="3" t="inlineStr">
        <is>
          <t>Yes</t>
        </is>
      </c>
      <c r="G695" s="3" t="inlineStr">
        <is>
          <t>Yes</t>
        </is>
      </c>
      <c r="H695" s="4" t="inlineStr">
        <is>
          <t>No</t>
        </is>
      </c>
      <c r="J695" t="n">
        <v>0</v>
      </c>
      <c r="K695" t="n">
        <v>1</v>
      </c>
      <c r="L695" t="inlineStr">
        <is>
          <t>casino.guru</t>
        </is>
      </c>
      <c r="M695" s="5" t="n">
        <v>45933</v>
      </c>
      <c r="N695" t="inlineStr">
        <is>
          <t>Yes</t>
        </is>
      </c>
      <c r="O695" t="inlineStr">
        <is>
          <t>2026-04-19 06:38</t>
        </is>
      </c>
      <c r="P695" t="inlineStr">
        <is>
          <t>2026-04-20 23:38</t>
        </is>
      </c>
      <c r="Q695" t="inlineStr">
        <is>
          <t>https://casino.guru/hexabet-casino-review</t>
        </is>
      </c>
    </row>
    <row r="696">
      <c r="A696" s="2" t="inlineStr">
        <is>
          <t>Joker Slots Casino</t>
        </is>
      </c>
      <c r="B696" t="inlineStr">
        <is>
          <t>joker-slots</t>
        </is>
      </c>
      <c r="C696" t="inlineStr">
        <is>
          <t>UKGC</t>
        </is>
      </c>
      <c r="D696" t="n">
        <v>8.5</v>
      </c>
      <c r="E696" s="3" t="inlineStr">
        <is>
          <t>Yes</t>
        </is>
      </c>
      <c r="F696" s="4" t="inlineStr">
        <is>
          <t>No</t>
        </is>
      </c>
      <c r="G696" s="4" t="inlineStr">
        <is>
          <t>No</t>
        </is>
      </c>
      <c r="H696" s="3" t="inlineStr">
        <is>
          <t>Yes</t>
        </is>
      </c>
      <c r="J696" t="n">
        <v>0</v>
      </c>
      <c r="K696" t="n">
        <v>1</v>
      </c>
      <c r="L696" t="inlineStr">
        <is>
          <t>casino.guru</t>
        </is>
      </c>
      <c r="M696" s="5" t="n">
        <v>46012</v>
      </c>
      <c r="N696" t="inlineStr">
        <is>
          <t>Yes</t>
        </is>
      </c>
      <c r="O696" t="inlineStr">
        <is>
          <t>2026-04-19 06:43</t>
        </is>
      </c>
      <c r="P696" t="inlineStr">
        <is>
          <t>2026-04-20 23:45</t>
        </is>
      </c>
      <c r="Q696" t="inlineStr">
        <is>
          <t>https://casino.guru/joker-slots-casino-review</t>
        </is>
      </c>
    </row>
    <row r="697">
      <c r="A697" s="2" t="inlineStr">
        <is>
          <t>Joker8 Casino</t>
        </is>
      </c>
      <c r="B697" t="inlineStr">
        <is>
          <t>joker8</t>
        </is>
      </c>
      <c r="C697" t="inlineStr">
        <is>
          <t>Anjouan</t>
        </is>
      </c>
      <c r="D697" t="n">
        <v>8.5</v>
      </c>
      <c r="E697" s="3" t="inlineStr">
        <is>
          <t>Yes</t>
        </is>
      </c>
      <c r="F697" s="3" t="inlineStr">
        <is>
          <t>Yes</t>
        </is>
      </c>
      <c r="G697" s="3" t="inlineStr">
        <is>
          <t>Yes</t>
        </is>
      </c>
      <c r="H697" s="4" t="inlineStr">
        <is>
          <t>No</t>
        </is>
      </c>
      <c r="J697" t="n">
        <v>0</v>
      </c>
      <c r="K697" t="n">
        <v>1</v>
      </c>
      <c r="L697" t="inlineStr">
        <is>
          <t>casino.guru</t>
        </is>
      </c>
      <c r="M697" s="5" t="n">
        <v>46071</v>
      </c>
      <c r="N697" t="inlineStr">
        <is>
          <t>Yes</t>
        </is>
      </c>
      <c r="O697" t="inlineStr">
        <is>
          <t>2026-04-19 06:34</t>
        </is>
      </c>
      <c r="P697" t="inlineStr">
        <is>
          <t>2026-04-20 23:33</t>
        </is>
      </c>
      <c r="Q697" t="inlineStr">
        <is>
          <t>https://casino.guru/joker8-casino-review</t>
        </is>
      </c>
    </row>
    <row r="698">
      <c r="A698" s="2" t="inlineStr">
        <is>
          <t>Jokery Casino</t>
        </is>
      </c>
      <c r="B698" t="inlineStr">
        <is>
          <t>jokery</t>
        </is>
      </c>
      <c r="C698" t="inlineStr">
        <is>
          <t>Curacao</t>
        </is>
      </c>
      <c r="D698" t="n">
        <v>8.5</v>
      </c>
      <c r="E698" s="3" t="inlineStr">
        <is>
          <t>Yes</t>
        </is>
      </c>
      <c r="F698" s="3" t="inlineStr">
        <is>
          <t>Yes</t>
        </is>
      </c>
      <c r="G698" s="3" t="inlineStr">
        <is>
          <t>Yes</t>
        </is>
      </c>
      <c r="H698" s="4" t="inlineStr">
        <is>
          <t>No</t>
        </is>
      </c>
      <c r="I698" s="3" t="inlineStr">
        <is>
          <t>Yes</t>
        </is>
      </c>
      <c r="J698" t="n">
        <v>1</v>
      </c>
      <c r="K698" t="n">
        <v>1</v>
      </c>
      <c r="L698" t="inlineStr">
        <is>
          <t>casino.guru</t>
        </is>
      </c>
      <c r="M698" s="5" t="n">
        <v>45982</v>
      </c>
      <c r="N698" t="inlineStr">
        <is>
          <t>Yes</t>
        </is>
      </c>
      <c r="O698" t="inlineStr">
        <is>
          <t>2026-04-19 07:00</t>
        </is>
      </c>
      <c r="P698" t="inlineStr">
        <is>
          <t>2026-04-21 00:05</t>
        </is>
      </c>
      <c r="Q698" t="inlineStr">
        <is>
          <t>https://casino.guru/jokery-casino-review</t>
        </is>
      </c>
    </row>
    <row r="699">
      <c r="A699" s="2" t="inlineStr">
        <is>
          <t>Kajot Casino</t>
        </is>
      </c>
      <c r="B699" t="inlineStr">
        <is>
          <t>kajot</t>
        </is>
      </c>
      <c r="C699" t="inlineStr">
        <is>
          <t>MGA</t>
        </is>
      </c>
      <c r="D699" t="n">
        <v>8.5</v>
      </c>
      <c r="E699" s="3" t="inlineStr">
        <is>
          <t>Yes</t>
        </is>
      </c>
      <c r="F699" s="3" t="inlineStr">
        <is>
          <t>Yes</t>
        </is>
      </c>
      <c r="G699" s="3" t="inlineStr">
        <is>
          <t>Yes</t>
        </is>
      </c>
      <c r="H699" s="4" t="inlineStr">
        <is>
          <t>No</t>
        </is>
      </c>
      <c r="J699" t="n">
        <v>0</v>
      </c>
      <c r="K699" t="n">
        <v>1</v>
      </c>
      <c r="L699" t="inlineStr">
        <is>
          <t>casino.guru</t>
        </is>
      </c>
      <c r="M699" s="5" t="n">
        <v>46009</v>
      </c>
      <c r="N699" t="inlineStr">
        <is>
          <t>Yes</t>
        </is>
      </c>
      <c r="O699" t="inlineStr">
        <is>
          <t>2026-04-19 05:58</t>
        </is>
      </c>
      <c r="P699" t="inlineStr">
        <is>
          <t>2026-04-20 22:47</t>
        </is>
      </c>
      <c r="Q699" t="inlineStr">
        <is>
          <t>https://casino.guru/Kajot-Casino-review</t>
        </is>
      </c>
    </row>
    <row r="700">
      <c r="A700" s="2" t="inlineStr">
        <is>
          <t>Klirr Casino</t>
        </is>
      </c>
      <c r="B700" t="inlineStr">
        <is>
          <t>klirr</t>
        </is>
      </c>
      <c r="C700" t="inlineStr">
        <is>
          <t>Sweden</t>
        </is>
      </c>
      <c r="D700" t="n">
        <v>8.5</v>
      </c>
      <c r="E700" s="3" t="inlineStr">
        <is>
          <t>Yes</t>
        </is>
      </c>
      <c r="F700" s="4" t="inlineStr">
        <is>
          <t>No</t>
        </is>
      </c>
      <c r="G700" s="4" t="inlineStr">
        <is>
          <t>No</t>
        </is>
      </c>
      <c r="H700" s="4" t="inlineStr">
        <is>
          <t>No</t>
        </is>
      </c>
      <c r="J700" t="n">
        <v>0</v>
      </c>
      <c r="K700" t="n">
        <v>1</v>
      </c>
      <c r="L700" t="inlineStr">
        <is>
          <t>casino.guru</t>
        </is>
      </c>
      <c r="M700" s="5" t="n">
        <v>45994</v>
      </c>
      <c r="N700" t="inlineStr">
        <is>
          <t>Yes</t>
        </is>
      </c>
      <c r="O700" t="inlineStr">
        <is>
          <t>2026-04-19 06:15</t>
        </is>
      </c>
      <c r="P700" t="inlineStr">
        <is>
          <t>2026-04-20 23:09</t>
        </is>
      </c>
      <c r="Q700" t="inlineStr">
        <is>
          <t>https://casino.guru/klirr-casino-review</t>
        </is>
      </c>
    </row>
    <row r="701">
      <c r="A701" s="2" t="inlineStr">
        <is>
          <t>KungaSlottet Casino</t>
        </is>
      </c>
      <c r="B701" t="inlineStr">
        <is>
          <t>kungaslottet</t>
        </is>
      </c>
      <c r="C701" t="inlineStr">
        <is>
          <t>Sweden</t>
        </is>
      </c>
      <c r="D701" t="n">
        <v>8.5</v>
      </c>
      <c r="E701" s="3" t="inlineStr">
        <is>
          <t>Yes</t>
        </is>
      </c>
      <c r="F701" s="4" t="inlineStr">
        <is>
          <t>No</t>
        </is>
      </c>
      <c r="G701" s="4" t="inlineStr">
        <is>
          <t>No</t>
        </is>
      </c>
      <c r="H701" s="4" t="inlineStr">
        <is>
          <t>No</t>
        </is>
      </c>
      <c r="J701" t="n">
        <v>0</v>
      </c>
      <c r="K701" t="n">
        <v>1</v>
      </c>
      <c r="L701" t="inlineStr">
        <is>
          <t>casino.guru</t>
        </is>
      </c>
      <c r="M701" s="5" t="n">
        <v>45931</v>
      </c>
      <c r="N701" t="inlineStr">
        <is>
          <t>Yes</t>
        </is>
      </c>
      <c r="O701" t="inlineStr">
        <is>
          <t>2026-04-19 06:45</t>
        </is>
      </c>
      <c r="P701" t="inlineStr">
        <is>
          <t>2026-04-20 23:46</t>
        </is>
      </c>
      <c r="Q701" t="inlineStr">
        <is>
          <t>https://casino.guru/kungaslottet-casino-review</t>
        </is>
      </c>
    </row>
    <row r="702">
      <c r="A702" s="2" t="inlineStr">
        <is>
          <t>Lucky7 Casino</t>
        </is>
      </c>
      <c r="B702" t="inlineStr">
        <is>
          <t>lucky7</t>
        </is>
      </c>
      <c r="C702" t="inlineStr">
        <is>
          <t>Netherlands</t>
        </is>
      </c>
      <c r="D702" t="n">
        <v>8.5</v>
      </c>
      <c r="E702" s="3" t="inlineStr">
        <is>
          <t>Yes</t>
        </is>
      </c>
      <c r="F702" s="4" t="inlineStr">
        <is>
          <t>No</t>
        </is>
      </c>
      <c r="G702" s="4" t="inlineStr">
        <is>
          <t>No</t>
        </is>
      </c>
      <c r="H702" s="4" t="inlineStr">
        <is>
          <t>No</t>
        </is>
      </c>
      <c r="J702" t="n">
        <v>0</v>
      </c>
      <c r="K702" t="n">
        <v>1</v>
      </c>
      <c r="L702" t="inlineStr">
        <is>
          <t>casino.guru</t>
        </is>
      </c>
      <c r="M702" s="5" t="n">
        <v>46036</v>
      </c>
      <c r="N702" t="inlineStr">
        <is>
          <t>Yes</t>
        </is>
      </c>
      <c r="O702" t="inlineStr">
        <is>
          <t>2026-04-19 06:48</t>
        </is>
      </c>
      <c r="P702" t="inlineStr">
        <is>
          <t>2026-04-20 23:50</t>
        </is>
      </c>
      <c r="Q702" t="inlineStr">
        <is>
          <t>https://casino.guru/lucky7-casino-review</t>
        </is>
      </c>
    </row>
    <row r="703">
      <c r="A703" s="2" t="inlineStr">
        <is>
          <t>Mad Rush Casino</t>
        </is>
      </c>
      <c r="B703" t="inlineStr">
        <is>
          <t>mad-rush</t>
        </is>
      </c>
      <c r="D703" t="n">
        <v>8.5</v>
      </c>
      <c r="E703" s="3" t="inlineStr">
        <is>
          <t>Yes</t>
        </is>
      </c>
      <c r="F703" s="4" t="inlineStr">
        <is>
          <t>No</t>
        </is>
      </c>
      <c r="G703" s="4" t="inlineStr">
        <is>
          <t>No</t>
        </is>
      </c>
      <c r="H703" s="4" t="inlineStr">
        <is>
          <t>No</t>
        </is>
      </c>
      <c r="J703" t="n">
        <v>0</v>
      </c>
      <c r="K703" t="n">
        <v>1</v>
      </c>
      <c r="L703" t="inlineStr">
        <is>
          <t>casino.guru</t>
        </is>
      </c>
      <c r="M703" s="5" t="n">
        <v>45944</v>
      </c>
      <c r="N703" t="inlineStr">
        <is>
          <t>Yes</t>
        </is>
      </c>
      <c r="O703" t="inlineStr">
        <is>
          <t>2026-04-19 06:34</t>
        </is>
      </c>
      <c r="P703" t="inlineStr">
        <is>
          <t>2026-04-20 23:32</t>
        </is>
      </c>
      <c r="Q703" t="inlineStr">
        <is>
          <t>https://casino.guru/mad-rush-casino-review</t>
        </is>
      </c>
    </row>
    <row r="704">
      <c r="A704" s="2" t="inlineStr">
        <is>
          <t>Magic Red Casino</t>
        </is>
      </c>
      <c r="B704" t="inlineStr">
        <is>
          <t>magic-red</t>
        </is>
      </c>
      <c r="C704" t="inlineStr">
        <is>
          <t>MGA</t>
        </is>
      </c>
      <c r="D704" t="n">
        <v>8.5</v>
      </c>
      <c r="E704" s="3" t="inlineStr">
        <is>
          <t>Yes</t>
        </is>
      </c>
      <c r="F704" s="3" t="inlineStr">
        <is>
          <t>Yes</t>
        </is>
      </c>
      <c r="G704" s="3" t="inlineStr">
        <is>
          <t>Yes</t>
        </is>
      </c>
      <c r="H704" s="4" t="inlineStr">
        <is>
          <t>No</t>
        </is>
      </c>
      <c r="J704" t="n">
        <v>0</v>
      </c>
      <c r="K704" t="n">
        <v>1</v>
      </c>
      <c r="L704" t="inlineStr">
        <is>
          <t>casino.guru</t>
        </is>
      </c>
      <c r="M704" s="5" t="n">
        <v>46034</v>
      </c>
      <c r="N704" t="inlineStr">
        <is>
          <t>Yes</t>
        </is>
      </c>
      <c r="O704" t="inlineStr">
        <is>
          <t>2026-04-19 06:00</t>
        </is>
      </c>
      <c r="P704" t="inlineStr">
        <is>
          <t>2026-04-20 22:50</t>
        </is>
      </c>
      <c r="Q704" t="inlineStr">
        <is>
          <t>https://casino.guru/Magic-Red-Casino-review</t>
        </is>
      </c>
    </row>
    <row r="705">
      <c r="A705" s="2" t="inlineStr">
        <is>
          <t>Mason Slots Casino</t>
        </is>
      </c>
      <c r="B705" t="inlineStr">
        <is>
          <t>mason-slots</t>
        </is>
      </c>
      <c r="C705" t="inlineStr">
        <is>
          <t>MGA</t>
        </is>
      </c>
      <c r="D705" t="n">
        <v>8.5</v>
      </c>
      <c r="E705" s="3" t="inlineStr">
        <is>
          <t>Yes</t>
        </is>
      </c>
      <c r="F705" s="4" t="inlineStr">
        <is>
          <t>No</t>
        </is>
      </c>
      <c r="G705" s="4" t="inlineStr">
        <is>
          <t>No</t>
        </is>
      </c>
      <c r="H705" s="4" t="inlineStr">
        <is>
          <t>No</t>
        </is>
      </c>
      <c r="I705" s="3" t="inlineStr">
        <is>
          <t>Yes</t>
        </is>
      </c>
      <c r="J705" t="n">
        <v>1</v>
      </c>
      <c r="K705" t="n">
        <v>1</v>
      </c>
      <c r="L705" t="inlineStr">
        <is>
          <t>casino.guru</t>
        </is>
      </c>
      <c r="M705" s="5" t="n">
        <v>46132</v>
      </c>
      <c r="N705" t="inlineStr">
        <is>
          <t>Yes</t>
        </is>
      </c>
      <c r="O705" t="inlineStr">
        <is>
          <t>2026-04-19 06:12</t>
        </is>
      </c>
      <c r="P705" t="inlineStr">
        <is>
          <t>2026-04-20 23:05</t>
        </is>
      </c>
      <c r="Q705" t="inlineStr">
        <is>
          <t>https://casino.guru/mason-slots-casino-review</t>
        </is>
      </c>
    </row>
    <row r="706">
      <c r="A706" s="2" t="inlineStr">
        <is>
          <t>Merkur Slots Casino</t>
        </is>
      </c>
      <c r="B706" t="inlineStr">
        <is>
          <t>merkur-slots</t>
        </is>
      </c>
      <c r="C706" t="inlineStr">
        <is>
          <t>Germany</t>
        </is>
      </c>
      <c r="D706" t="n">
        <v>8.5</v>
      </c>
      <c r="E706" s="3" t="inlineStr">
        <is>
          <t>Yes</t>
        </is>
      </c>
      <c r="F706" s="4" t="inlineStr">
        <is>
          <t>No</t>
        </is>
      </c>
      <c r="G706" s="4" t="inlineStr">
        <is>
          <t>No</t>
        </is>
      </c>
      <c r="H706" s="3" t="inlineStr">
        <is>
          <t>Yes</t>
        </is>
      </c>
      <c r="J706" t="n">
        <v>0</v>
      </c>
      <c r="K706" t="n">
        <v>1</v>
      </c>
      <c r="L706" t="inlineStr">
        <is>
          <t>casino.guru</t>
        </is>
      </c>
      <c r="M706" s="5" t="n">
        <v>45993</v>
      </c>
      <c r="N706" t="inlineStr">
        <is>
          <t>Yes</t>
        </is>
      </c>
      <c r="O706" t="inlineStr">
        <is>
          <t>2026-04-19 06:17</t>
        </is>
      </c>
      <c r="P706" t="inlineStr">
        <is>
          <t>2026-04-20 23:11</t>
        </is>
      </c>
      <c r="Q706" t="inlineStr">
        <is>
          <t>https://casino.guru/merkur-bets-casino-review</t>
        </is>
      </c>
    </row>
    <row r="707">
      <c r="A707" s="2" t="inlineStr">
        <is>
          <t>MerkurXTip Casino</t>
        </is>
      </c>
      <c r="B707" t="inlineStr">
        <is>
          <t>merkurxtip</t>
        </is>
      </c>
      <c r="D707" t="n">
        <v>8.5</v>
      </c>
      <c r="E707" s="3" t="inlineStr">
        <is>
          <t>Yes</t>
        </is>
      </c>
      <c r="F707" s="4" t="inlineStr">
        <is>
          <t>No</t>
        </is>
      </c>
      <c r="G707" s="4" t="inlineStr">
        <is>
          <t>No</t>
        </is>
      </c>
      <c r="H707" s="4" t="inlineStr">
        <is>
          <t>No</t>
        </is>
      </c>
      <c r="J707" t="n">
        <v>0</v>
      </c>
      <c r="K707" t="n">
        <v>1</v>
      </c>
      <c r="L707" t="inlineStr">
        <is>
          <t>casino.guru</t>
        </is>
      </c>
      <c r="M707" s="5" t="n">
        <v>46125</v>
      </c>
      <c r="N707" t="inlineStr">
        <is>
          <t>Yes</t>
        </is>
      </c>
      <c r="O707" t="inlineStr">
        <is>
          <t>2026-04-19 06:17</t>
        </is>
      </c>
      <c r="P707" t="inlineStr">
        <is>
          <t>2026-04-20 23:11</t>
        </is>
      </c>
      <c r="Q707" t="inlineStr">
        <is>
          <t>https://casino.guru/merkurxtip-casino-review</t>
        </is>
      </c>
    </row>
    <row r="708">
      <c r="A708" s="2" t="inlineStr">
        <is>
          <t>Mirax Casino</t>
        </is>
      </c>
      <c r="B708" t="inlineStr">
        <is>
          <t>mirax</t>
        </is>
      </c>
      <c r="C708" t="inlineStr">
        <is>
          <t>Curacao</t>
        </is>
      </c>
      <c r="D708" t="n">
        <v>8.5</v>
      </c>
      <c r="E708" s="3" t="inlineStr">
        <is>
          <t>Yes</t>
        </is>
      </c>
      <c r="F708" s="3" t="inlineStr">
        <is>
          <t>Yes</t>
        </is>
      </c>
      <c r="G708" s="3" t="inlineStr">
        <is>
          <t>Yes</t>
        </is>
      </c>
      <c r="H708" s="4" t="inlineStr">
        <is>
          <t>No</t>
        </is>
      </c>
      <c r="J708" t="n">
        <v>0</v>
      </c>
      <c r="K708" t="n">
        <v>1</v>
      </c>
      <c r="L708" t="inlineStr">
        <is>
          <t>casino.guru</t>
        </is>
      </c>
      <c r="M708" s="5" t="n">
        <v>46100</v>
      </c>
      <c r="N708" t="inlineStr">
        <is>
          <t>Yes</t>
        </is>
      </c>
      <c r="O708" t="inlineStr">
        <is>
          <t>2026-04-19 06:22</t>
        </is>
      </c>
      <c r="P708" t="inlineStr">
        <is>
          <t>2026-04-20 23:18</t>
        </is>
      </c>
      <c r="Q708" t="inlineStr">
        <is>
          <t>https://casino.guru/mirax-casino-review</t>
        </is>
      </c>
    </row>
    <row r="709">
      <c r="A709" s="2" t="inlineStr">
        <is>
          <t>Numbers Game Casino</t>
        </is>
      </c>
      <c r="B709" t="inlineStr">
        <is>
          <t>numbers-game</t>
        </is>
      </c>
      <c r="C709" t="inlineStr">
        <is>
          <t>Kahnawake</t>
        </is>
      </c>
      <c r="D709" t="n">
        <v>8.5</v>
      </c>
      <c r="E709" s="3" t="inlineStr">
        <is>
          <t>Yes</t>
        </is>
      </c>
      <c r="F709" s="3" t="inlineStr">
        <is>
          <t>Yes</t>
        </is>
      </c>
      <c r="G709" s="3" t="inlineStr">
        <is>
          <t>Yes</t>
        </is>
      </c>
      <c r="H709" s="4" t="inlineStr">
        <is>
          <t>No</t>
        </is>
      </c>
      <c r="J709" t="n">
        <v>0</v>
      </c>
      <c r="K709" t="n">
        <v>1</v>
      </c>
      <c r="L709" t="inlineStr">
        <is>
          <t>casino.guru</t>
        </is>
      </c>
      <c r="M709" s="5" t="n">
        <v>46012</v>
      </c>
      <c r="N709" t="inlineStr">
        <is>
          <t>Yes</t>
        </is>
      </c>
      <c r="O709" t="inlineStr">
        <is>
          <t>2026-04-19 06:48</t>
        </is>
      </c>
      <c r="P709" t="inlineStr">
        <is>
          <t>2026-04-20 23:50</t>
        </is>
      </c>
      <c r="Q709" t="inlineStr">
        <is>
          <t>https://casino.guru/numbers-game-casino-review</t>
        </is>
      </c>
    </row>
    <row r="710">
      <c r="A710" s="2" t="inlineStr">
        <is>
          <t>OReels Casino</t>
        </is>
      </c>
      <c r="B710" t="inlineStr">
        <is>
          <t>oreels</t>
        </is>
      </c>
      <c r="C710" t="inlineStr">
        <is>
          <t>UKGC</t>
        </is>
      </c>
      <c r="D710" t="n">
        <v>8.5</v>
      </c>
      <c r="E710" s="3" t="inlineStr">
        <is>
          <t>Yes</t>
        </is>
      </c>
      <c r="F710" s="4" t="inlineStr">
        <is>
          <t>No</t>
        </is>
      </c>
      <c r="G710" s="4" t="inlineStr">
        <is>
          <t>No</t>
        </is>
      </c>
      <c r="H710" s="3" t="inlineStr">
        <is>
          <t>Yes</t>
        </is>
      </c>
      <c r="J710" t="n">
        <v>0</v>
      </c>
      <c r="K710" t="n">
        <v>1</v>
      </c>
      <c r="L710" t="inlineStr">
        <is>
          <t>casino.guru</t>
        </is>
      </c>
      <c r="M710" s="5" t="n">
        <v>46127</v>
      </c>
      <c r="N710" t="inlineStr">
        <is>
          <t>Yes</t>
        </is>
      </c>
      <c r="O710" t="inlineStr">
        <is>
          <t>2026-04-19 06:03</t>
        </is>
      </c>
      <c r="P710" t="inlineStr">
        <is>
          <t>2026-04-20 22:54</t>
        </is>
      </c>
      <c r="Q710" t="inlineStr">
        <is>
          <t>https://casino.guru/OReels-Casino-review</t>
        </is>
      </c>
    </row>
    <row r="711">
      <c r="A711" s="2" t="inlineStr">
        <is>
          <t>Olympia Casino</t>
        </is>
      </c>
      <c r="B711" t="inlineStr">
        <is>
          <t>olympia</t>
        </is>
      </c>
      <c r="C711" t="inlineStr">
        <is>
          <t>Curacao</t>
        </is>
      </c>
      <c r="D711" t="n">
        <v>8.5</v>
      </c>
      <c r="E711" s="3" t="inlineStr">
        <is>
          <t>Yes</t>
        </is>
      </c>
      <c r="F711" s="3" t="inlineStr">
        <is>
          <t>Yes</t>
        </is>
      </c>
      <c r="G711" s="3" t="inlineStr">
        <is>
          <t>Yes</t>
        </is>
      </c>
      <c r="H711" s="4" t="inlineStr">
        <is>
          <t>No</t>
        </is>
      </c>
      <c r="J711" t="n">
        <v>0</v>
      </c>
      <c r="K711" t="n">
        <v>1</v>
      </c>
      <c r="L711" t="inlineStr">
        <is>
          <t>casino.guru</t>
        </is>
      </c>
      <c r="M711" s="5" t="n">
        <v>46100</v>
      </c>
      <c r="N711" t="inlineStr">
        <is>
          <t>Yes</t>
        </is>
      </c>
      <c r="O711" t="inlineStr">
        <is>
          <t>2026-04-19 06:20</t>
        </is>
      </c>
      <c r="P711" t="inlineStr">
        <is>
          <t>2026-04-20 23:16</t>
        </is>
      </c>
      <c r="Q711" t="inlineStr">
        <is>
          <t>https://casino.guru/olympia-casino-review</t>
        </is>
      </c>
    </row>
    <row r="712">
      <c r="A712" s="2" t="inlineStr">
        <is>
          <t>Palladium Games Casino</t>
        </is>
      </c>
      <c r="B712" t="inlineStr">
        <is>
          <t>palladium-games</t>
        </is>
      </c>
      <c r="D712" t="n">
        <v>8.5</v>
      </c>
      <c r="E712" s="3" t="inlineStr">
        <is>
          <t>Yes</t>
        </is>
      </c>
      <c r="F712" s="4" t="inlineStr">
        <is>
          <t>No</t>
        </is>
      </c>
      <c r="G712" s="4" t="inlineStr">
        <is>
          <t>No</t>
        </is>
      </c>
      <c r="H712" s="4" t="inlineStr">
        <is>
          <t>No</t>
        </is>
      </c>
      <c r="J712" t="n">
        <v>0</v>
      </c>
      <c r="K712" t="n">
        <v>1</v>
      </c>
      <c r="L712" t="inlineStr">
        <is>
          <t>casino.guru</t>
        </is>
      </c>
      <c r="M712" s="5" t="n">
        <v>45923</v>
      </c>
      <c r="N712" t="inlineStr">
        <is>
          <t>Yes</t>
        </is>
      </c>
      <c r="O712" t="inlineStr">
        <is>
          <t>2026-04-19 06:09</t>
        </is>
      </c>
      <c r="P712" t="inlineStr">
        <is>
          <t>2026-04-20 23:02</t>
        </is>
      </c>
      <c r="Q712" t="inlineStr">
        <is>
          <t>https://casino.guru/palladium-games-casino-review</t>
        </is>
      </c>
    </row>
    <row r="713">
      <c r="A713" s="2" t="inlineStr">
        <is>
          <t>Pelikaani Casino</t>
        </is>
      </c>
      <c r="B713" t="inlineStr">
        <is>
          <t>pelikaani</t>
        </is>
      </c>
      <c r="D713" t="n">
        <v>8.5</v>
      </c>
      <c r="E713" s="3" t="inlineStr">
        <is>
          <t>Yes</t>
        </is>
      </c>
      <c r="F713" s="4" t="inlineStr">
        <is>
          <t>No</t>
        </is>
      </c>
      <c r="G713" s="4" t="inlineStr">
        <is>
          <t>No</t>
        </is>
      </c>
      <c r="H713" s="4" t="inlineStr">
        <is>
          <t>No</t>
        </is>
      </c>
      <c r="J713" t="n">
        <v>0</v>
      </c>
      <c r="K713" t="n">
        <v>1</v>
      </c>
      <c r="L713" t="inlineStr">
        <is>
          <t>casino.guru</t>
        </is>
      </c>
      <c r="M713" s="5" t="n">
        <v>45945</v>
      </c>
      <c r="N713" t="inlineStr">
        <is>
          <t>Yes</t>
        </is>
      </c>
      <c r="O713" t="inlineStr">
        <is>
          <t>2026-04-19 06:47</t>
        </is>
      </c>
      <c r="P713" t="inlineStr">
        <is>
          <t>2026-04-20 23:49</t>
        </is>
      </c>
      <c r="Q713" t="inlineStr">
        <is>
          <t>https://casino.guru/pelikaani-casino-review</t>
        </is>
      </c>
    </row>
    <row r="714">
      <c r="A714" s="2" t="inlineStr">
        <is>
          <t>Pelikioski Casino</t>
        </is>
      </c>
      <c r="B714" t="inlineStr">
        <is>
          <t>pelikioski</t>
        </is>
      </c>
      <c r="D714" t="n">
        <v>8.5</v>
      </c>
      <c r="E714" s="3" t="inlineStr">
        <is>
          <t>Yes</t>
        </is>
      </c>
      <c r="F714" s="4" t="inlineStr">
        <is>
          <t>No</t>
        </is>
      </c>
      <c r="G714" s="4" t="inlineStr">
        <is>
          <t>No</t>
        </is>
      </c>
      <c r="H714" s="4" t="inlineStr">
        <is>
          <t>No</t>
        </is>
      </c>
      <c r="J714" t="n">
        <v>0</v>
      </c>
      <c r="K714" t="n">
        <v>1</v>
      </c>
      <c r="L714" t="inlineStr">
        <is>
          <t>casino.guru</t>
        </is>
      </c>
      <c r="M714" s="5" t="n">
        <v>45945</v>
      </c>
      <c r="N714" t="inlineStr">
        <is>
          <t>Yes</t>
        </is>
      </c>
      <c r="O714" t="inlineStr">
        <is>
          <t>2026-04-19 06:47</t>
        </is>
      </c>
      <c r="P714" t="inlineStr">
        <is>
          <t>2026-04-20 23:49</t>
        </is>
      </c>
      <c r="Q714" t="inlineStr">
        <is>
          <t>https://casino.guru/pelikioski-casino-review</t>
        </is>
      </c>
    </row>
    <row r="715">
      <c r="A715" s="2" t="inlineStr">
        <is>
          <t>Pistolo Casino</t>
        </is>
      </c>
      <c r="B715" t="inlineStr">
        <is>
          <t>pistolo</t>
        </is>
      </c>
      <c r="C715" t="inlineStr">
        <is>
          <t>Anjouan</t>
        </is>
      </c>
      <c r="D715" t="n">
        <v>8.5</v>
      </c>
      <c r="E715" s="3" t="inlineStr">
        <is>
          <t>Yes</t>
        </is>
      </c>
      <c r="F715" s="3" t="inlineStr">
        <is>
          <t>Yes</t>
        </is>
      </c>
      <c r="G715" s="3" t="inlineStr">
        <is>
          <t>Yes</t>
        </is>
      </c>
      <c r="H715" s="4" t="inlineStr">
        <is>
          <t>No</t>
        </is>
      </c>
      <c r="I715" s="3" t="inlineStr">
        <is>
          <t>Yes</t>
        </is>
      </c>
      <c r="J715" t="n">
        <v>1</v>
      </c>
      <c r="K715" t="n">
        <v>1</v>
      </c>
      <c r="L715" t="inlineStr">
        <is>
          <t>casino.guru</t>
        </is>
      </c>
      <c r="M715" s="5" t="n">
        <v>46114</v>
      </c>
      <c r="N715" t="inlineStr">
        <is>
          <t>Yes</t>
        </is>
      </c>
      <c r="O715" t="inlineStr">
        <is>
          <t>2026-04-19 06:49</t>
        </is>
      </c>
      <c r="P715" t="inlineStr">
        <is>
          <t>2026-04-20 23:51</t>
        </is>
      </c>
      <c r="Q715" t="inlineStr">
        <is>
          <t>https://casino.guru/pistolo-casino-review</t>
        </is>
      </c>
    </row>
    <row r="716">
      <c r="A716" s="2" t="inlineStr">
        <is>
          <t>PlayMojo Casino</t>
        </is>
      </c>
      <c r="B716" t="inlineStr">
        <is>
          <t>playmojo</t>
        </is>
      </c>
      <c r="C716" t="inlineStr">
        <is>
          <t>MGA</t>
        </is>
      </c>
      <c r="D716" t="n">
        <v>8.5</v>
      </c>
      <c r="E716" s="4" t="inlineStr">
        <is>
          <t>No</t>
        </is>
      </c>
      <c r="F716" s="3" t="inlineStr">
        <is>
          <t>Yes</t>
        </is>
      </c>
      <c r="G716" s="3" t="inlineStr">
        <is>
          <t>Yes</t>
        </is>
      </c>
      <c r="H716" s="4" t="inlineStr">
        <is>
          <t>No</t>
        </is>
      </c>
      <c r="J716" t="n">
        <v>0</v>
      </c>
      <c r="K716" t="n">
        <v>1</v>
      </c>
      <c r="L716" t="inlineStr">
        <is>
          <t>casino.guru</t>
        </is>
      </c>
      <c r="M716" s="5" t="n">
        <v>46105</v>
      </c>
      <c r="N716" t="inlineStr">
        <is>
          <t>Yes</t>
        </is>
      </c>
      <c r="O716" t="inlineStr">
        <is>
          <t>2026-04-19 06:42</t>
        </is>
      </c>
      <c r="P716" t="inlineStr">
        <is>
          <t>2026-04-20 23:43</t>
        </is>
      </c>
      <c r="Q716" t="inlineStr">
        <is>
          <t>https://casino.guru/playmojo-casino-review</t>
        </is>
      </c>
    </row>
    <row r="717">
      <c r="A717" s="2" t="inlineStr">
        <is>
          <t>Polestar Casino</t>
        </is>
      </c>
      <c r="B717" t="inlineStr">
        <is>
          <t>polestar</t>
        </is>
      </c>
      <c r="C717" t="inlineStr">
        <is>
          <t>Tobique</t>
        </is>
      </c>
      <c r="D717" t="n">
        <v>8.5</v>
      </c>
      <c r="E717" s="3" t="inlineStr">
        <is>
          <t>Yes</t>
        </is>
      </c>
      <c r="F717" s="3" t="inlineStr">
        <is>
          <t>Yes</t>
        </is>
      </c>
      <c r="G717" s="3" t="inlineStr">
        <is>
          <t>Yes</t>
        </is>
      </c>
      <c r="H717" s="4" t="inlineStr">
        <is>
          <t>No</t>
        </is>
      </c>
      <c r="J717" t="n">
        <v>0</v>
      </c>
      <c r="K717" t="n">
        <v>1</v>
      </c>
      <c r="L717" t="inlineStr">
        <is>
          <t>casino.guru</t>
        </is>
      </c>
      <c r="M717" s="5" t="n">
        <v>46062</v>
      </c>
      <c r="N717" t="inlineStr">
        <is>
          <t>Yes</t>
        </is>
      </c>
      <c r="O717" t="inlineStr">
        <is>
          <t>2026-04-19 06:24</t>
        </is>
      </c>
      <c r="P717" t="inlineStr">
        <is>
          <t>2026-04-20 23:20</t>
        </is>
      </c>
      <c r="Q717" t="inlineStr">
        <is>
          <t>https://casino.guru/polestar-casino-review</t>
        </is>
      </c>
    </row>
    <row r="718">
      <c r="A718" s="2" t="inlineStr">
        <is>
          <t>Pop Casino</t>
        </is>
      </c>
      <c r="B718" t="inlineStr">
        <is>
          <t>pop</t>
        </is>
      </c>
      <c r="C718" t="inlineStr">
        <is>
          <t>Sweden</t>
        </is>
      </c>
      <c r="D718" t="n">
        <v>8.5</v>
      </c>
      <c r="E718" s="3" t="inlineStr">
        <is>
          <t>Yes</t>
        </is>
      </c>
      <c r="F718" s="3" t="inlineStr">
        <is>
          <t>Yes</t>
        </is>
      </c>
      <c r="G718" s="3" t="inlineStr">
        <is>
          <t>Yes</t>
        </is>
      </c>
      <c r="H718" s="4" t="inlineStr">
        <is>
          <t>No</t>
        </is>
      </c>
      <c r="J718" t="n">
        <v>0</v>
      </c>
      <c r="K718" t="n">
        <v>1</v>
      </c>
      <c r="L718" t="inlineStr">
        <is>
          <t>casino.guru</t>
        </is>
      </c>
      <c r="M718" s="5" t="n">
        <v>46004</v>
      </c>
      <c r="N718" t="inlineStr">
        <is>
          <t>Yes</t>
        </is>
      </c>
      <c r="O718" t="inlineStr">
        <is>
          <t>2026-04-19 06:37</t>
        </is>
      </c>
      <c r="P718" t="inlineStr">
        <is>
          <t>2026-04-20 23:37</t>
        </is>
      </c>
      <c r="Q718" t="inlineStr">
        <is>
          <t>https://casino.guru/pop-casino-review</t>
        </is>
      </c>
    </row>
    <row r="719">
      <c r="A719" s="2" t="inlineStr">
        <is>
          <t>PowerUp Casino</t>
        </is>
      </c>
      <c r="B719" t="inlineStr">
        <is>
          <t>powerup</t>
        </is>
      </c>
      <c r="C719" t="inlineStr">
        <is>
          <t>Curacao</t>
        </is>
      </c>
      <c r="D719" t="n">
        <v>8.5</v>
      </c>
      <c r="E719" s="3" t="inlineStr">
        <is>
          <t>Yes</t>
        </is>
      </c>
      <c r="F719" s="3" t="inlineStr">
        <is>
          <t>Yes</t>
        </is>
      </c>
      <c r="G719" s="3" t="inlineStr">
        <is>
          <t>Yes</t>
        </is>
      </c>
      <c r="H719" s="4" t="inlineStr">
        <is>
          <t>No</t>
        </is>
      </c>
      <c r="I719" s="3" t="inlineStr">
        <is>
          <t>Yes</t>
        </is>
      </c>
      <c r="J719" t="n">
        <v>1</v>
      </c>
      <c r="K719" t="n">
        <v>1</v>
      </c>
      <c r="L719" t="inlineStr">
        <is>
          <t>casino.guru</t>
        </is>
      </c>
      <c r="M719" s="5" t="n">
        <v>46031</v>
      </c>
      <c r="N719" t="inlineStr">
        <is>
          <t>Yes</t>
        </is>
      </c>
      <c r="O719" t="inlineStr">
        <is>
          <t>2026-04-19 06:25</t>
        </is>
      </c>
      <c r="P719" t="inlineStr">
        <is>
          <t>2026-04-20 23:21</t>
        </is>
      </c>
      <c r="Q719" t="inlineStr">
        <is>
          <t>https://casino.guru/powerup-casino-review</t>
        </is>
      </c>
    </row>
    <row r="720">
      <c r="A720" s="2" t="inlineStr">
        <is>
          <t>Queenspins Casino</t>
        </is>
      </c>
      <c r="B720" t="inlineStr">
        <is>
          <t>queenspins</t>
        </is>
      </c>
      <c r="C720" t="inlineStr">
        <is>
          <t>Curacao</t>
        </is>
      </c>
      <c r="D720" t="n">
        <v>8.5</v>
      </c>
      <c r="E720" s="3" t="inlineStr">
        <is>
          <t>Yes</t>
        </is>
      </c>
      <c r="F720" s="3" t="inlineStr">
        <is>
          <t>Yes</t>
        </is>
      </c>
      <c r="G720" s="3" t="inlineStr">
        <is>
          <t>Yes</t>
        </is>
      </c>
      <c r="H720" s="4" t="inlineStr">
        <is>
          <t>No</t>
        </is>
      </c>
      <c r="J720" t="n">
        <v>0</v>
      </c>
      <c r="K720" t="n">
        <v>1</v>
      </c>
      <c r="L720" t="inlineStr">
        <is>
          <t>casino.guru</t>
        </is>
      </c>
      <c r="M720" s="5" t="n">
        <v>46132</v>
      </c>
      <c r="N720" t="inlineStr">
        <is>
          <t>Yes</t>
        </is>
      </c>
      <c r="O720" t="inlineStr">
        <is>
          <t>2026-04-19 06:17</t>
        </is>
      </c>
      <c r="P720" t="inlineStr">
        <is>
          <t>2026-04-20 23:12</t>
        </is>
      </c>
      <c r="Q720" t="inlineStr">
        <is>
          <t>https://casino.guru/queenspins-casino-review</t>
        </is>
      </c>
    </row>
    <row r="721">
      <c r="A721" s="2" t="inlineStr">
        <is>
          <t>Razed Casino</t>
        </is>
      </c>
      <c r="B721" t="inlineStr">
        <is>
          <t>razed</t>
        </is>
      </c>
      <c r="C721" t="inlineStr">
        <is>
          <t>Anjouan</t>
        </is>
      </c>
      <c r="D721" t="n">
        <v>8.5</v>
      </c>
      <c r="E721" s="3" t="inlineStr">
        <is>
          <t>Yes</t>
        </is>
      </c>
      <c r="F721" s="3" t="inlineStr">
        <is>
          <t>Yes</t>
        </is>
      </c>
      <c r="G721" s="3" t="inlineStr">
        <is>
          <t>Yes</t>
        </is>
      </c>
      <c r="H721" s="4" t="inlineStr">
        <is>
          <t>No</t>
        </is>
      </c>
      <c r="I721" s="3" t="inlineStr">
        <is>
          <t>Yes</t>
        </is>
      </c>
      <c r="J721" t="n">
        <v>1</v>
      </c>
      <c r="K721" t="n">
        <v>1</v>
      </c>
      <c r="L721" t="inlineStr">
        <is>
          <t>casino.guru</t>
        </is>
      </c>
      <c r="M721" s="5" t="n">
        <v>46114</v>
      </c>
      <c r="N721" t="inlineStr">
        <is>
          <t>Yes</t>
        </is>
      </c>
      <c r="O721" t="inlineStr">
        <is>
          <t>2026-04-19 06:39</t>
        </is>
      </c>
      <c r="P721" t="inlineStr">
        <is>
          <t>2026-04-20 23:40</t>
        </is>
      </c>
      <c r="Q721" t="inlineStr">
        <is>
          <t>https://casino.guru/razed-casino-review</t>
        </is>
      </c>
    </row>
    <row r="722">
      <c r="A722" s="2" t="inlineStr">
        <is>
          <t>Retro Bet Casino</t>
        </is>
      </c>
      <c r="B722" t="inlineStr">
        <is>
          <t>retro-bet</t>
        </is>
      </c>
      <c r="C722" t="inlineStr">
        <is>
          <t>MGA</t>
        </is>
      </c>
      <c r="D722" t="n">
        <v>8.5</v>
      </c>
      <c r="E722" s="3" t="inlineStr">
        <is>
          <t>Yes</t>
        </is>
      </c>
      <c r="F722" s="4" t="inlineStr">
        <is>
          <t>No</t>
        </is>
      </c>
      <c r="G722" s="4" t="inlineStr">
        <is>
          <t>No</t>
        </is>
      </c>
      <c r="H722" s="4" t="inlineStr">
        <is>
          <t>No</t>
        </is>
      </c>
      <c r="I722" s="3" t="inlineStr">
        <is>
          <t>Yes</t>
        </is>
      </c>
      <c r="J722" t="n">
        <v>1</v>
      </c>
      <c r="K722" t="n">
        <v>1</v>
      </c>
      <c r="L722" t="inlineStr">
        <is>
          <t>casino.guru</t>
        </is>
      </c>
      <c r="M722" s="5" t="n">
        <v>46111</v>
      </c>
      <c r="N722" t="inlineStr">
        <is>
          <t>Yes</t>
        </is>
      </c>
      <c r="O722" t="inlineStr">
        <is>
          <t>2026-04-19 06:39</t>
        </is>
      </c>
      <c r="P722" t="inlineStr">
        <is>
          <t>2026-04-20 23:39</t>
        </is>
      </c>
      <c r="Q722" t="inlineStr">
        <is>
          <t>https://casino.guru/retro-bet-casino-review</t>
        </is>
      </c>
    </row>
    <row r="723">
      <c r="A723" s="2" t="inlineStr">
        <is>
          <t>Rocket Spin Casino</t>
        </is>
      </c>
      <c r="B723" t="inlineStr">
        <is>
          <t>rocket-spin</t>
        </is>
      </c>
      <c r="C723" t="inlineStr">
        <is>
          <t>MGA</t>
        </is>
      </c>
      <c r="D723" t="n">
        <v>8.5</v>
      </c>
      <c r="E723" s="3" t="inlineStr">
        <is>
          <t>Yes</t>
        </is>
      </c>
      <c r="F723" s="3" t="inlineStr">
        <is>
          <t>Yes</t>
        </is>
      </c>
      <c r="G723" s="3" t="inlineStr">
        <is>
          <t>Yes</t>
        </is>
      </c>
      <c r="H723" s="4" t="inlineStr">
        <is>
          <t>No</t>
        </is>
      </c>
      <c r="J723" t="n">
        <v>0</v>
      </c>
      <c r="K723" t="n">
        <v>1</v>
      </c>
      <c r="L723" t="inlineStr">
        <is>
          <t>casino.guru</t>
        </is>
      </c>
      <c r="M723" s="5" t="n">
        <v>46105</v>
      </c>
      <c r="N723" t="inlineStr">
        <is>
          <t>Yes</t>
        </is>
      </c>
      <c r="O723" t="inlineStr">
        <is>
          <t>2026-04-19 06:39</t>
        </is>
      </c>
      <c r="P723" t="inlineStr">
        <is>
          <t>2026-04-20 23:40</t>
        </is>
      </c>
      <c r="Q723" t="inlineStr">
        <is>
          <t>https://casino.guru/rocket-spin-casino-review</t>
        </is>
      </c>
    </row>
    <row r="724">
      <c r="A724" s="2" t="inlineStr">
        <is>
          <t>Rolletto Casino</t>
        </is>
      </c>
      <c r="B724" t="inlineStr">
        <is>
          <t>rolletto</t>
        </is>
      </c>
      <c r="C724" t="inlineStr">
        <is>
          <t>Curacao</t>
        </is>
      </c>
      <c r="D724" t="n">
        <v>8.5</v>
      </c>
      <c r="E724" s="3" t="inlineStr">
        <is>
          <t>Yes</t>
        </is>
      </c>
      <c r="F724" s="3" t="inlineStr">
        <is>
          <t>Yes</t>
        </is>
      </c>
      <c r="G724" s="3" t="inlineStr">
        <is>
          <t>Yes</t>
        </is>
      </c>
      <c r="H724" s="4" t="inlineStr">
        <is>
          <t>No</t>
        </is>
      </c>
      <c r="J724" t="n">
        <v>0</v>
      </c>
      <c r="K724" t="n">
        <v>1</v>
      </c>
      <c r="L724" t="inlineStr">
        <is>
          <t>casino.guru</t>
        </is>
      </c>
      <c r="M724" s="5" t="n">
        <v>46014</v>
      </c>
      <c r="N724" t="inlineStr">
        <is>
          <t>Yes</t>
        </is>
      </c>
      <c r="O724" t="inlineStr">
        <is>
          <t>2026-04-19 06:13</t>
        </is>
      </c>
      <c r="P724" t="inlineStr">
        <is>
          <t>2026-04-20 23:06</t>
        </is>
      </c>
      <c r="Q724" t="inlineStr">
        <is>
          <t>https://casino.guru/rolletto-casino-review</t>
        </is>
      </c>
    </row>
    <row r="725">
      <c r="A725" s="2" t="inlineStr">
        <is>
          <t>Rooster Bet Casino</t>
        </is>
      </c>
      <c r="B725" t="inlineStr">
        <is>
          <t>rooster-bet</t>
        </is>
      </c>
      <c r="C725" t="inlineStr">
        <is>
          <t>MGA</t>
        </is>
      </c>
      <c r="D725" t="n">
        <v>8.5</v>
      </c>
      <c r="E725" s="3" t="inlineStr">
        <is>
          <t>Yes</t>
        </is>
      </c>
      <c r="F725" s="3" t="inlineStr">
        <is>
          <t>Yes</t>
        </is>
      </c>
      <c r="G725" s="3" t="inlineStr">
        <is>
          <t>Yes</t>
        </is>
      </c>
      <c r="H725" s="4" t="inlineStr">
        <is>
          <t>No</t>
        </is>
      </c>
      <c r="I725" s="3" t="inlineStr">
        <is>
          <t>Yes</t>
        </is>
      </c>
      <c r="J725" t="n">
        <v>1</v>
      </c>
      <c r="K725" t="n">
        <v>1</v>
      </c>
      <c r="L725" t="inlineStr">
        <is>
          <t>casino.guru</t>
        </is>
      </c>
      <c r="M725" s="5" t="n">
        <v>46109</v>
      </c>
      <c r="N725" t="inlineStr">
        <is>
          <t>Yes</t>
        </is>
      </c>
      <c r="O725" t="inlineStr">
        <is>
          <t>2026-04-19 06:33</t>
        </is>
      </c>
      <c r="P725" t="inlineStr">
        <is>
          <t>2026-04-20 23:31</t>
        </is>
      </c>
      <c r="Q725" t="inlineStr">
        <is>
          <t>https://casino.guru/rooster-bet-casino-review</t>
        </is>
      </c>
    </row>
    <row r="726">
      <c r="A726" s="2" t="inlineStr">
        <is>
          <t>Rox Casino</t>
        </is>
      </c>
      <c r="B726" t="inlineStr">
        <is>
          <t>rox</t>
        </is>
      </c>
      <c r="C726" t="inlineStr">
        <is>
          <t>Curacao</t>
        </is>
      </c>
      <c r="D726" t="n">
        <v>8.5</v>
      </c>
      <c r="E726" s="3" t="inlineStr">
        <is>
          <t>Yes</t>
        </is>
      </c>
      <c r="F726" s="3" t="inlineStr">
        <is>
          <t>Yes</t>
        </is>
      </c>
      <c r="G726" s="3" t="inlineStr">
        <is>
          <t>Yes</t>
        </is>
      </c>
      <c r="H726" s="4" t="inlineStr">
        <is>
          <t>No</t>
        </is>
      </c>
      <c r="I726" s="3" t="inlineStr">
        <is>
          <t>Yes</t>
        </is>
      </c>
      <c r="J726" t="n">
        <v>1</v>
      </c>
      <c r="K726" t="n">
        <v>1</v>
      </c>
      <c r="L726" t="inlineStr">
        <is>
          <t>casino.guru</t>
        </is>
      </c>
      <c r="M726" s="5" t="n">
        <v>45947</v>
      </c>
      <c r="N726" t="inlineStr">
        <is>
          <t>Yes</t>
        </is>
      </c>
      <c r="O726" t="inlineStr">
        <is>
          <t>2026-04-19 05:59</t>
        </is>
      </c>
      <c r="P726" t="inlineStr">
        <is>
          <t>2026-04-20 22:49</t>
        </is>
      </c>
      <c r="Q726" t="inlineStr">
        <is>
          <t>https://casino.guru/Rox-Casino-review</t>
        </is>
      </c>
    </row>
    <row r="727">
      <c r="A727" s="2" t="inlineStr">
        <is>
          <t>Scored Casino</t>
        </is>
      </c>
      <c r="B727" t="inlineStr">
        <is>
          <t>scored</t>
        </is>
      </c>
      <c r="C727" t="inlineStr">
        <is>
          <t>Curacao</t>
        </is>
      </c>
      <c r="D727" t="n">
        <v>8.5</v>
      </c>
      <c r="E727" s="3" t="inlineStr">
        <is>
          <t>Yes</t>
        </is>
      </c>
      <c r="F727" s="3" t="inlineStr">
        <is>
          <t>Yes</t>
        </is>
      </c>
      <c r="G727" s="3" t="inlineStr">
        <is>
          <t>Yes</t>
        </is>
      </c>
      <c r="H727" s="4" t="inlineStr">
        <is>
          <t>No</t>
        </is>
      </c>
      <c r="J727" t="n">
        <v>0</v>
      </c>
      <c r="K727" t="n">
        <v>1</v>
      </c>
      <c r="L727" t="inlineStr">
        <is>
          <t>casino.guru</t>
        </is>
      </c>
      <c r="M727" s="5" t="n">
        <v>46094</v>
      </c>
      <c r="N727" t="inlineStr">
        <is>
          <t>Yes</t>
        </is>
      </c>
      <c r="O727" t="inlineStr">
        <is>
          <t>2026-04-19 07:12</t>
        </is>
      </c>
      <c r="P727" t="inlineStr">
        <is>
          <t>2026-04-21 00:19</t>
        </is>
      </c>
      <c r="Q727" t="inlineStr">
        <is>
          <t>https://casino.guru/scored-casino-review</t>
        </is>
      </c>
    </row>
    <row r="728">
      <c r="A728" s="2" t="inlineStr">
        <is>
          <t>Slots Vader Casino</t>
        </is>
      </c>
      <c r="B728" t="inlineStr">
        <is>
          <t>slots-vader</t>
        </is>
      </c>
      <c r="C728" t="inlineStr">
        <is>
          <t>MGA</t>
        </is>
      </c>
      <c r="D728" t="n">
        <v>8.5</v>
      </c>
      <c r="E728" s="3" t="inlineStr">
        <is>
          <t>Yes</t>
        </is>
      </c>
      <c r="F728" s="3" t="inlineStr">
        <is>
          <t>Yes</t>
        </is>
      </c>
      <c r="G728" s="3" t="inlineStr">
        <is>
          <t>Yes</t>
        </is>
      </c>
      <c r="H728" s="4" t="inlineStr">
        <is>
          <t>No</t>
        </is>
      </c>
      <c r="I728" s="3" t="inlineStr">
        <is>
          <t>Yes</t>
        </is>
      </c>
      <c r="J728" t="n">
        <v>1</v>
      </c>
      <c r="K728" t="n">
        <v>1</v>
      </c>
      <c r="L728" t="inlineStr">
        <is>
          <t>casino.guru</t>
        </is>
      </c>
      <c r="M728" s="5" t="n">
        <v>46111</v>
      </c>
      <c r="N728" t="inlineStr">
        <is>
          <t>Yes</t>
        </is>
      </c>
      <c r="O728" t="inlineStr">
        <is>
          <t>2026-04-19 07:02</t>
        </is>
      </c>
      <c r="P728" t="inlineStr">
        <is>
          <t>2026-04-21 00:08</t>
        </is>
      </c>
      <c r="Q728" t="inlineStr">
        <is>
          <t>https://casino.guru/slots-vader-casino-review</t>
        </is>
      </c>
    </row>
    <row r="729">
      <c r="A729" s="2" t="inlineStr">
        <is>
          <t>Slotvibe Casino</t>
        </is>
      </c>
      <c r="B729" t="inlineStr">
        <is>
          <t>slotvibe</t>
        </is>
      </c>
      <c r="C729" t="inlineStr">
        <is>
          <t>Curacao</t>
        </is>
      </c>
      <c r="D729" t="n">
        <v>8.5</v>
      </c>
      <c r="E729" s="3" t="inlineStr">
        <is>
          <t>Yes</t>
        </is>
      </c>
      <c r="F729" s="3" t="inlineStr">
        <is>
          <t>Yes</t>
        </is>
      </c>
      <c r="G729" s="3" t="inlineStr">
        <is>
          <t>Yes</t>
        </is>
      </c>
      <c r="H729" s="4" t="inlineStr">
        <is>
          <t>No</t>
        </is>
      </c>
      <c r="I729" s="3" t="inlineStr">
        <is>
          <t>Yes</t>
        </is>
      </c>
      <c r="J729" t="n">
        <v>1</v>
      </c>
      <c r="K729" t="n">
        <v>1</v>
      </c>
      <c r="L729" t="inlineStr">
        <is>
          <t>casino.guru</t>
        </is>
      </c>
      <c r="M729" s="5" t="n">
        <v>46050</v>
      </c>
      <c r="N729" t="inlineStr">
        <is>
          <t>Yes</t>
        </is>
      </c>
      <c r="O729" t="inlineStr">
        <is>
          <t>2026-04-19 06:18</t>
        </is>
      </c>
      <c r="P729" t="inlineStr">
        <is>
          <t>2026-04-20 23:12</t>
        </is>
      </c>
      <c r="Q729" t="inlineStr">
        <is>
          <t>https://casino.guru/slotvibe-casino-review</t>
        </is>
      </c>
    </row>
    <row r="730">
      <c r="A730" s="2" t="inlineStr">
        <is>
          <t>Slovmatic Casino</t>
        </is>
      </c>
      <c r="B730" t="inlineStr">
        <is>
          <t>slovmatic</t>
        </is>
      </c>
      <c r="D730" t="n">
        <v>8.5</v>
      </c>
      <c r="E730" s="3" t="inlineStr">
        <is>
          <t>Yes</t>
        </is>
      </c>
      <c r="F730" s="4" t="inlineStr">
        <is>
          <t>No</t>
        </is>
      </c>
      <c r="G730" s="4" t="inlineStr">
        <is>
          <t>No</t>
        </is>
      </c>
      <c r="H730" s="4" t="inlineStr">
        <is>
          <t>No</t>
        </is>
      </c>
      <c r="J730" t="n">
        <v>0</v>
      </c>
      <c r="K730" t="n">
        <v>1</v>
      </c>
      <c r="L730" t="inlineStr">
        <is>
          <t>casino.guru</t>
        </is>
      </c>
      <c r="M730" s="5" t="n">
        <v>46113</v>
      </c>
      <c r="N730" t="inlineStr">
        <is>
          <t>Yes</t>
        </is>
      </c>
      <c r="O730" t="inlineStr">
        <is>
          <t>2026-04-19 06:30</t>
        </is>
      </c>
      <c r="P730" t="inlineStr">
        <is>
          <t>2026-04-20 23:28</t>
        </is>
      </c>
      <c r="Q730" t="inlineStr">
        <is>
          <t>https://casino.guru/slovmatic-casino-review</t>
        </is>
      </c>
    </row>
    <row r="731">
      <c r="A731" s="2" t="inlineStr">
        <is>
          <t>SpellWin Casino</t>
        </is>
      </c>
      <c r="B731" t="inlineStr">
        <is>
          <t>spellwin</t>
        </is>
      </c>
      <c r="C731" t="inlineStr">
        <is>
          <t>Curacao</t>
        </is>
      </c>
      <c r="D731" t="n">
        <v>8.5</v>
      </c>
      <c r="E731" s="3" t="inlineStr">
        <is>
          <t>Yes</t>
        </is>
      </c>
      <c r="F731" s="3" t="inlineStr">
        <is>
          <t>Yes</t>
        </is>
      </c>
      <c r="G731" s="3" t="inlineStr">
        <is>
          <t>Yes</t>
        </is>
      </c>
      <c r="H731" s="4" t="inlineStr">
        <is>
          <t>No</t>
        </is>
      </c>
      <c r="J731" t="n">
        <v>0</v>
      </c>
      <c r="K731" t="n">
        <v>1</v>
      </c>
      <c r="L731" t="inlineStr">
        <is>
          <t>casino.guru</t>
        </is>
      </c>
      <c r="M731" s="5" t="n">
        <v>46130</v>
      </c>
      <c r="N731" t="inlineStr">
        <is>
          <t>Yes</t>
        </is>
      </c>
      <c r="O731" t="inlineStr">
        <is>
          <t>2026-04-19 06:43</t>
        </is>
      </c>
      <c r="P731" t="inlineStr">
        <is>
          <t>2026-04-20 23:44</t>
        </is>
      </c>
      <c r="Q731" t="inlineStr">
        <is>
          <t>https://casino.guru/spellwin-casino-review</t>
        </is>
      </c>
    </row>
    <row r="732">
      <c r="A732" s="2" t="inlineStr">
        <is>
          <t>Spin Fever Casino</t>
        </is>
      </c>
      <c r="B732" t="inlineStr">
        <is>
          <t>spin-fever</t>
        </is>
      </c>
      <c r="C732" t="inlineStr">
        <is>
          <t>Curacao</t>
        </is>
      </c>
      <c r="D732" t="n">
        <v>8.5</v>
      </c>
      <c r="E732" s="3" t="inlineStr">
        <is>
          <t>Yes</t>
        </is>
      </c>
      <c r="F732" s="3" t="inlineStr">
        <is>
          <t>Yes</t>
        </is>
      </c>
      <c r="G732" s="3" t="inlineStr">
        <is>
          <t>Yes</t>
        </is>
      </c>
      <c r="H732" s="4" t="inlineStr">
        <is>
          <t>No</t>
        </is>
      </c>
      <c r="I732" s="3" t="inlineStr">
        <is>
          <t>Yes</t>
        </is>
      </c>
      <c r="J732" t="n">
        <v>1</v>
      </c>
      <c r="K732" t="n">
        <v>1</v>
      </c>
      <c r="L732" t="inlineStr">
        <is>
          <t>casino.guru</t>
        </is>
      </c>
      <c r="M732" s="5" t="n">
        <v>46108</v>
      </c>
      <c r="N732" t="inlineStr">
        <is>
          <t>Yes</t>
        </is>
      </c>
      <c r="O732" t="inlineStr">
        <is>
          <t>2026-04-19 06:27</t>
        </is>
      </c>
      <c r="P732" t="inlineStr">
        <is>
          <t>2026-04-20 23:24</t>
        </is>
      </c>
      <c r="Q732" t="inlineStr">
        <is>
          <t>https://casino.guru/spin-fever-casino-review</t>
        </is>
      </c>
    </row>
    <row r="733">
      <c r="A733" s="2" t="inlineStr">
        <is>
          <t>Spinia Casino</t>
        </is>
      </c>
      <c r="B733" t="inlineStr">
        <is>
          <t>spinia</t>
        </is>
      </c>
      <c r="C733" t="inlineStr">
        <is>
          <t>MGA</t>
        </is>
      </c>
      <c r="D733" t="n">
        <v>8.5</v>
      </c>
      <c r="E733" s="3" t="inlineStr">
        <is>
          <t>Yes</t>
        </is>
      </c>
      <c r="F733" s="4" t="inlineStr">
        <is>
          <t>No</t>
        </is>
      </c>
      <c r="G733" s="4" t="inlineStr">
        <is>
          <t>No</t>
        </is>
      </c>
      <c r="H733" s="4" t="inlineStr">
        <is>
          <t>No</t>
        </is>
      </c>
      <c r="J733" t="n">
        <v>0</v>
      </c>
      <c r="K733" t="n">
        <v>1</v>
      </c>
      <c r="L733" t="inlineStr">
        <is>
          <t>casino.guru</t>
        </is>
      </c>
      <c r="M733" s="5" t="n">
        <v>46128</v>
      </c>
      <c r="N733" t="inlineStr">
        <is>
          <t>Yes</t>
        </is>
      </c>
      <c r="O733" t="inlineStr">
        <is>
          <t>2026-04-19 06:04</t>
        </is>
      </c>
      <c r="P733" t="inlineStr">
        <is>
          <t>2026-04-20 22:56</t>
        </is>
      </c>
      <c r="Q733" t="inlineStr">
        <is>
          <t>https://casino.guru/Spinia-Casino-review</t>
        </is>
      </c>
    </row>
    <row r="734">
      <c r="A734" s="2" t="inlineStr">
        <is>
          <t>SpinsBro Casino</t>
        </is>
      </c>
      <c r="B734" t="inlineStr">
        <is>
          <t>spinsbro</t>
        </is>
      </c>
      <c r="C734" t="inlineStr">
        <is>
          <t>Curacao</t>
        </is>
      </c>
      <c r="D734" t="n">
        <v>8.5</v>
      </c>
      <c r="E734" s="3" t="inlineStr">
        <is>
          <t>Yes</t>
        </is>
      </c>
      <c r="F734" s="3" t="inlineStr">
        <is>
          <t>Yes</t>
        </is>
      </c>
      <c r="G734" s="3" t="inlineStr">
        <is>
          <t>Yes</t>
        </is>
      </c>
      <c r="H734" s="4" t="inlineStr">
        <is>
          <t>No</t>
        </is>
      </c>
      <c r="J734" t="n">
        <v>0</v>
      </c>
      <c r="K734" t="n">
        <v>1</v>
      </c>
      <c r="L734" t="inlineStr">
        <is>
          <t>casino.guru</t>
        </is>
      </c>
      <c r="M734" s="5" t="n">
        <v>46109</v>
      </c>
      <c r="N734" t="inlineStr">
        <is>
          <t>Yes</t>
        </is>
      </c>
      <c r="O734" t="inlineStr">
        <is>
          <t>2026-04-19 06:26</t>
        </is>
      </c>
      <c r="P734" t="inlineStr">
        <is>
          <t>2026-04-20 23:23</t>
        </is>
      </c>
      <c r="Q734" t="inlineStr">
        <is>
          <t>https://casino.guru/spinsbro-casino-review</t>
        </is>
      </c>
    </row>
    <row r="735">
      <c r="A735" s="2" t="inlineStr">
        <is>
          <t>Spinsy Casino</t>
        </is>
      </c>
      <c r="B735" t="inlineStr">
        <is>
          <t>spinsy</t>
        </is>
      </c>
      <c r="D735" t="n">
        <v>8.5</v>
      </c>
      <c r="E735" s="3" t="inlineStr">
        <is>
          <t>Yes</t>
        </is>
      </c>
      <c r="F735" s="3" t="inlineStr">
        <is>
          <t>Yes</t>
        </is>
      </c>
      <c r="G735" s="3" t="inlineStr">
        <is>
          <t>Yes</t>
        </is>
      </c>
      <c r="H735" s="4" t="inlineStr">
        <is>
          <t>No</t>
        </is>
      </c>
      <c r="I735" s="3" t="inlineStr">
        <is>
          <t>Yes</t>
        </is>
      </c>
      <c r="J735" t="n">
        <v>1</v>
      </c>
      <c r="K735" t="n">
        <v>1</v>
      </c>
      <c r="L735" t="inlineStr">
        <is>
          <t>casino.guru</t>
        </is>
      </c>
      <c r="M735" s="5" t="n">
        <v>46045</v>
      </c>
      <c r="N735" t="inlineStr">
        <is>
          <t>Yes</t>
        </is>
      </c>
      <c r="O735" t="inlineStr">
        <is>
          <t>2026-04-19 06:39</t>
        </is>
      </c>
      <c r="P735" t="inlineStr">
        <is>
          <t>2026-04-20 23:40</t>
        </is>
      </c>
      <c r="Q735" t="inlineStr">
        <is>
          <t>https://casino.guru/spinsy-casino-review</t>
        </is>
      </c>
    </row>
    <row r="736">
      <c r="A736" s="2" t="inlineStr">
        <is>
          <t>Sportbet Casino</t>
        </is>
      </c>
      <c r="B736" t="inlineStr">
        <is>
          <t>sportbet</t>
        </is>
      </c>
      <c r="D736" t="n">
        <v>8.5</v>
      </c>
      <c r="E736" s="3" t="inlineStr">
        <is>
          <t>Yes</t>
        </is>
      </c>
      <c r="F736" s="4" t="inlineStr">
        <is>
          <t>No</t>
        </is>
      </c>
      <c r="G736" s="4" t="inlineStr">
        <is>
          <t>No</t>
        </is>
      </c>
      <c r="H736" s="3" t="inlineStr">
        <is>
          <t>Yes</t>
        </is>
      </c>
      <c r="J736" t="n">
        <v>0</v>
      </c>
      <c r="K736" t="n">
        <v>1</v>
      </c>
      <c r="L736" t="inlineStr">
        <is>
          <t>casino.guru</t>
        </is>
      </c>
      <c r="M736" s="5" t="n">
        <v>45901</v>
      </c>
      <c r="N736" t="inlineStr">
        <is>
          <t>Yes</t>
        </is>
      </c>
      <c r="O736" t="inlineStr">
        <is>
          <t>2026-04-19 06:11</t>
        </is>
      </c>
      <c r="P736" t="inlineStr">
        <is>
          <t>2026-04-20 23:04</t>
        </is>
      </c>
      <c r="Q736" t="inlineStr">
        <is>
          <t>https://casino.guru/sportbet-casino-review</t>
        </is>
      </c>
    </row>
    <row r="737">
      <c r="A737" s="2" t="inlineStr">
        <is>
          <t>The Hippodrome Online Casino</t>
        </is>
      </c>
      <c r="B737" t="inlineStr">
        <is>
          <t>the-hippodrome-online</t>
        </is>
      </c>
      <c r="C737" t="inlineStr">
        <is>
          <t>MGA</t>
        </is>
      </c>
      <c r="D737" t="n">
        <v>8.5</v>
      </c>
      <c r="E737" s="3" t="inlineStr">
        <is>
          <t>Yes</t>
        </is>
      </c>
      <c r="F737" s="4" t="inlineStr">
        <is>
          <t>No</t>
        </is>
      </c>
      <c r="G737" s="4" t="inlineStr">
        <is>
          <t>No</t>
        </is>
      </c>
      <c r="H737" s="3" t="inlineStr">
        <is>
          <t>Yes</t>
        </is>
      </c>
      <c r="J737" t="n">
        <v>0</v>
      </c>
      <c r="K737" t="n">
        <v>1</v>
      </c>
      <c r="L737" t="inlineStr">
        <is>
          <t>casino.guru</t>
        </is>
      </c>
      <c r="M737" s="5" t="n">
        <v>46127</v>
      </c>
      <c r="N737" t="inlineStr">
        <is>
          <t>Yes</t>
        </is>
      </c>
      <c r="O737" t="inlineStr">
        <is>
          <t>2026-04-19 06:00</t>
        </is>
      </c>
      <c r="P737" t="inlineStr">
        <is>
          <t>2026-04-20 22:50</t>
        </is>
      </c>
      <c r="Q737" t="inlineStr">
        <is>
          <t>https://casino.guru/the-hippodrome-online-casino-review</t>
        </is>
      </c>
    </row>
    <row r="738">
      <c r="A738" s="2" t="inlineStr">
        <is>
          <t>Trino Casino</t>
        </is>
      </c>
      <c r="B738" t="inlineStr">
        <is>
          <t>trino</t>
        </is>
      </c>
      <c r="C738" t="inlineStr">
        <is>
          <t>Curacao</t>
        </is>
      </c>
      <c r="D738" t="n">
        <v>8.5</v>
      </c>
      <c r="E738" s="3" t="inlineStr">
        <is>
          <t>Yes</t>
        </is>
      </c>
      <c r="F738" s="3" t="inlineStr">
        <is>
          <t>Yes</t>
        </is>
      </c>
      <c r="G738" s="3" t="inlineStr">
        <is>
          <t>Yes</t>
        </is>
      </c>
      <c r="H738" s="4" t="inlineStr">
        <is>
          <t>No</t>
        </is>
      </c>
      <c r="I738" s="3" t="inlineStr">
        <is>
          <t>Yes</t>
        </is>
      </c>
      <c r="J738" t="n">
        <v>1</v>
      </c>
      <c r="K738" t="n">
        <v>1</v>
      </c>
      <c r="L738" t="inlineStr">
        <is>
          <t>casino.guru</t>
        </is>
      </c>
      <c r="M738" s="5" t="n">
        <v>46130</v>
      </c>
      <c r="N738" t="inlineStr">
        <is>
          <t>Yes</t>
        </is>
      </c>
      <c r="O738" t="inlineStr">
        <is>
          <t>2026-04-19 06:36</t>
        </is>
      </c>
      <c r="P738" t="inlineStr">
        <is>
          <t>2026-04-20 23:35</t>
        </is>
      </c>
      <c r="Q738" t="inlineStr">
        <is>
          <t>https://casino.guru/trino-casino-review</t>
        </is>
      </c>
    </row>
    <row r="739">
      <c r="A739" s="2" t="inlineStr">
        <is>
          <t>Ubet.io Casino</t>
        </is>
      </c>
      <c r="B739" t="inlineStr">
        <is>
          <t>ubet-io</t>
        </is>
      </c>
      <c r="C739" t="inlineStr">
        <is>
          <t>Curacao</t>
        </is>
      </c>
      <c r="D739" t="n">
        <v>8.5</v>
      </c>
      <c r="E739" s="3" t="inlineStr">
        <is>
          <t>Yes</t>
        </is>
      </c>
      <c r="F739" s="3" t="inlineStr">
        <is>
          <t>Yes</t>
        </is>
      </c>
      <c r="G739" s="3" t="inlineStr">
        <is>
          <t>Yes</t>
        </is>
      </c>
      <c r="H739" s="4" t="inlineStr">
        <is>
          <t>No</t>
        </is>
      </c>
      <c r="J739" t="n">
        <v>0</v>
      </c>
      <c r="K739" t="n">
        <v>1</v>
      </c>
      <c r="L739" t="inlineStr">
        <is>
          <t>casino.guru</t>
        </is>
      </c>
      <c r="M739" s="5" t="n">
        <v>45951</v>
      </c>
      <c r="N739" t="inlineStr">
        <is>
          <t>Yes</t>
        </is>
      </c>
      <c r="O739" t="inlineStr">
        <is>
          <t>2026-04-19 06:31</t>
        </is>
      </c>
      <c r="P739" t="inlineStr">
        <is>
          <t>2026-04-20 23:29</t>
        </is>
      </c>
      <c r="Q739" t="inlineStr">
        <is>
          <t>https://casino.guru/ubet-io-casino-review</t>
        </is>
      </c>
    </row>
    <row r="740">
      <c r="A740" s="2" t="inlineStr">
        <is>
          <t>VegaZone Casino</t>
        </is>
      </c>
      <c r="B740" t="inlineStr">
        <is>
          <t>vegazone</t>
        </is>
      </c>
      <c r="C740" t="inlineStr">
        <is>
          <t>MGA</t>
        </is>
      </c>
      <c r="D740" t="n">
        <v>8.5</v>
      </c>
      <c r="E740" s="3" t="inlineStr">
        <is>
          <t>Yes</t>
        </is>
      </c>
      <c r="F740" s="3" t="inlineStr">
        <is>
          <t>Yes</t>
        </is>
      </c>
      <c r="G740" s="3" t="inlineStr">
        <is>
          <t>Yes</t>
        </is>
      </c>
      <c r="H740" s="4" t="inlineStr">
        <is>
          <t>No</t>
        </is>
      </c>
      <c r="I740" s="3" t="inlineStr">
        <is>
          <t>Yes</t>
        </is>
      </c>
      <c r="J740" t="n">
        <v>1</v>
      </c>
      <c r="K740" t="n">
        <v>1</v>
      </c>
      <c r="L740" t="inlineStr">
        <is>
          <t>casino.guru</t>
        </is>
      </c>
      <c r="M740" s="5" t="n">
        <v>46102</v>
      </c>
      <c r="N740" t="inlineStr">
        <is>
          <t>Yes</t>
        </is>
      </c>
      <c r="O740" t="inlineStr">
        <is>
          <t>2026-04-19 07:05</t>
        </is>
      </c>
      <c r="P740" t="inlineStr">
        <is>
          <t>2026-04-21 00:12</t>
        </is>
      </c>
      <c r="Q740" t="inlineStr">
        <is>
          <t>https://casino.guru/vegazone-casino-review</t>
        </is>
      </c>
    </row>
    <row r="741">
      <c r="A741" s="2" t="inlineStr">
        <is>
          <t>VoodooDreams Casino</t>
        </is>
      </c>
      <c r="B741" t="inlineStr">
        <is>
          <t>voodoodreams</t>
        </is>
      </c>
      <c r="C741" t="inlineStr">
        <is>
          <t>MGA</t>
        </is>
      </c>
      <c r="D741" t="n">
        <v>8.5</v>
      </c>
      <c r="E741" s="3" t="inlineStr">
        <is>
          <t>Yes</t>
        </is>
      </c>
      <c r="F741" s="4" t="inlineStr">
        <is>
          <t>No</t>
        </is>
      </c>
      <c r="G741" s="4" t="inlineStr">
        <is>
          <t>No</t>
        </is>
      </c>
      <c r="H741" s="3" t="inlineStr">
        <is>
          <t>Yes</t>
        </is>
      </c>
      <c r="J741" t="n">
        <v>0</v>
      </c>
      <c r="K741" t="n">
        <v>1</v>
      </c>
      <c r="L741" t="inlineStr">
        <is>
          <t>casino.guru</t>
        </is>
      </c>
      <c r="M741" s="5" t="n">
        <v>46009</v>
      </c>
      <c r="N741" t="inlineStr">
        <is>
          <t>Yes</t>
        </is>
      </c>
      <c r="O741" t="inlineStr">
        <is>
          <t>2026-04-19 06:01</t>
        </is>
      </c>
      <c r="P741" t="inlineStr">
        <is>
          <t>2026-04-20 22:52</t>
        </is>
      </c>
      <c r="Q741" t="inlineStr">
        <is>
          <t>https://casino.guru/VoodooDreams-Casino-review</t>
        </is>
      </c>
    </row>
    <row r="742">
      <c r="A742" s="2" t="inlineStr">
        <is>
          <t>Wild Sultan Casino</t>
        </is>
      </c>
      <c r="B742" t="inlineStr">
        <is>
          <t>wild-sultan</t>
        </is>
      </c>
      <c r="C742" t="inlineStr">
        <is>
          <t>Curacao</t>
        </is>
      </c>
      <c r="D742" t="n">
        <v>8.5</v>
      </c>
      <c r="E742" s="3" t="inlineStr">
        <is>
          <t>Yes</t>
        </is>
      </c>
      <c r="F742" s="3" t="inlineStr">
        <is>
          <t>Yes</t>
        </is>
      </c>
      <c r="G742" s="3" t="inlineStr">
        <is>
          <t>Yes</t>
        </is>
      </c>
      <c r="H742" s="4" t="inlineStr">
        <is>
          <t>No</t>
        </is>
      </c>
      <c r="I742" s="3" t="inlineStr">
        <is>
          <t>Yes</t>
        </is>
      </c>
      <c r="J742" t="n">
        <v>1</v>
      </c>
      <c r="K742" t="n">
        <v>1</v>
      </c>
      <c r="L742" t="inlineStr">
        <is>
          <t>casino.guru</t>
        </is>
      </c>
      <c r="M742" s="5" t="n">
        <v>46050</v>
      </c>
      <c r="N742" t="inlineStr">
        <is>
          <t>Yes</t>
        </is>
      </c>
      <c r="O742" t="inlineStr">
        <is>
          <t>2026-04-19 06:02</t>
        </is>
      </c>
      <c r="P742" t="inlineStr">
        <is>
          <t>2026-04-20 22:52</t>
        </is>
      </c>
      <c r="Q742" t="inlineStr">
        <is>
          <t>https://casino.guru/Wild-Sultan-Casino-review</t>
        </is>
      </c>
    </row>
    <row r="743">
      <c r="A743" s="2" t="inlineStr">
        <is>
          <t>WinGaga Casino</t>
        </is>
      </c>
      <c r="B743" t="inlineStr">
        <is>
          <t>wingaga</t>
        </is>
      </c>
      <c r="D743" t="n">
        <v>8.5</v>
      </c>
      <c r="E743" s="3" t="inlineStr">
        <is>
          <t>Yes</t>
        </is>
      </c>
      <c r="F743" s="3" t="inlineStr">
        <is>
          <t>Yes</t>
        </is>
      </c>
      <c r="G743" s="3" t="inlineStr">
        <is>
          <t>Yes</t>
        </is>
      </c>
      <c r="H743" s="4" t="inlineStr">
        <is>
          <t>No</t>
        </is>
      </c>
      <c r="J743" t="n">
        <v>0</v>
      </c>
      <c r="K743" t="n">
        <v>1</v>
      </c>
      <c r="L743" t="inlineStr">
        <is>
          <t>casino.guru</t>
        </is>
      </c>
      <c r="M743" s="5" t="n">
        <v>46093</v>
      </c>
      <c r="N743" t="inlineStr">
        <is>
          <t>Yes</t>
        </is>
      </c>
      <c r="O743" t="inlineStr">
        <is>
          <t>2026-04-19 06:37</t>
        </is>
      </c>
      <c r="P743" t="inlineStr">
        <is>
          <t>2026-04-20 23:37</t>
        </is>
      </c>
      <c r="Q743" t="inlineStr">
        <is>
          <t>https://casino.guru/wingaga-casino-review</t>
        </is>
      </c>
    </row>
    <row r="744">
      <c r="A744" s="2" t="inlineStr">
        <is>
          <t>Yep Casino</t>
        </is>
      </c>
      <c r="B744" t="inlineStr">
        <is>
          <t>yep</t>
        </is>
      </c>
      <c r="C744" t="inlineStr">
        <is>
          <t>Curacao</t>
        </is>
      </c>
      <c r="D744" t="n">
        <v>8.5</v>
      </c>
      <c r="E744" s="3" t="inlineStr">
        <is>
          <t>Yes</t>
        </is>
      </c>
      <c r="F744" s="3" t="inlineStr">
        <is>
          <t>Yes</t>
        </is>
      </c>
      <c r="G744" s="3" t="inlineStr">
        <is>
          <t>Yes</t>
        </is>
      </c>
      <c r="H744" s="4" t="inlineStr">
        <is>
          <t>No</t>
        </is>
      </c>
      <c r="I744" s="3" t="inlineStr">
        <is>
          <t>Yes</t>
        </is>
      </c>
      <c r="J744" t="n">
        <v>1</v>
      </c>
      <c r="K744" t="n">
        <v>1</v>
      </c>
      <c r="L744" t="inlineStr">
        <is>
          <t>casino.guru</t>
        </is>
      </c>
      <c r="M744" s="5" t="n">
        <v>46071</v>
      </c>
      <c r="N744" t="inlineStr">
        <is>
          <t>Yes</t>
        </is>
      </c>
      <c r="O744" t="inlineStr">
        <is>
          <t>2026-04-19 07:09</t>
        </is>
      </c>
      <c r="P744" t="inlineStr">
        <is>
          <t>2026-04-21 00:16</t>
        </is>
      </c>
      <c r="Q744" t="inlineStr">
        <is>
          <t>https://casino.guru/yep-casino-review</t>
        </is>
      </c>
    </row>
    <row r="745">
      <c r="A745" s="2" t="inlineStr">
        <is>
          <t>Zooma Casino</t>
        </is>
      </c>
      <c r="B745" t="inlineStr">
        <is>
          <t>zooma</t>
        </is>
      </c>
      <c r="C745" t="inlineStr">
        <is>
          <t>Anjouan</t>
        </is>
      </c>
      <c r="D745" t="n">
        <v>8.5</v>
      </c>
      <c r="E745" s="3" t="inlineStr">
        <is>
          <t>Yes</t>
        </is>
      </c>
      <c r="F745" s="3" t="inlineStr">
        <is>
          <t>Yes</t>
        </is>
      </c>
      <c r="G745" s="3" t="inlineStr">
        <is>
          <t>Yes</t>
        </is>
      </c>
      <c r="H745" s="4" t="inlineStr">
        <is>
          <t>No</t>
        </is>
      </c>
      <c r="I745" s="4" t="inlineStr">
        <is>
          <t>No</t>
        </is>
      </c>
      <c r="J745" t="n">
        <v>0</v>
      </c>
      <c r="K745" t="n">
        <v>1</v>
      </c>
      <c r="L745" t="inlineStr">
        <is>
          <t>casino.guru</t>
        </is>
      </c>
      <c r="M745" s="5" t="n">
        <v>45951</v>
      </c>
      <c r="N745" t="inlineStr">
        <is>
          <t>Yes</t>
        </is>
      </c>
      <c r="O745" t="inlineStr">
        <is>
          <t>2026-04-19 06:26</t>
        </is>
      </c>
      <c r="P745" t="inlineStr">
        <is>
          <t>2026-04-20 23:23</t>
        </is>
      </c>
      <c r="Q745" t="inlineStr">
        <is>
          <t>https://casino.guru/zooma-casino-review</t>
        </is>
      </c>
    </row>
    <row r="746">
      <c r="A746" s="2" t="inlineStr">
        <is>
          <t>irwin Casino</t>
        </is>
      </c>
      <c r="B746" t="inlineStr">
        <is>
          <t>irwin</t>
        </is>
      </c>
      <c r="C746" t="inlineStr">
        <is>
          <t>Curacao</t>
        </is>
      </c>
      <c r="D746" t="n">
        <v>8.5</v>
      </c>
      <c r="E746" s="3" t="inlineStr">
        <is>
          <t>Yes</t>
        </is>
      </c>
      <c r="F746" s="3" t="inlineStr">
        <is>
          <t>Yes</t>
        </is>
      </c>
      <c r="G746" s="3" t="inlineStr">
        <is>
          <t>Yes</t>
        </is>
      </c>
      <c r="H746" s="4" t="inlineStr">
        <is>
          <t>No</t>
        </is>
      </c>
      <c r="J746" t="n">
        <v>0</v>
      </c>
      <c r="K746" t="n">
        <v>1</v>
      </c>
      <c r="L746" t="inlineStr">
        <is>
          <t>casino.guru</t>
        </is>
      </c>
      <c r="M746" s="5" t="n">
        <v>46017</v>
      </c>
      <c r="N746" t="inlineStr">
        <is>
          <t>Yes</t>
        </is>
      </c>
      <c r="O746" t="inlineStr">
        <is>
          <t>2026-04-19 06:46</t>
        </is>
      </c>
      <c r="P746" t="inlineStr">
        <is>
          <t>2026-04-20 23:48</t>
        </is>
      </c>
      <c r="Q746" t="inlineStr">
        <is>
          <t>https://casino.guru/irwin-casino-review</t>
        </is>
      </c>
    </row>
    <row r="747">
      <c r="A747" s="2" t="inlineStr">
        <is>
          <t>36win Casino</t>
        </is>
      </c>
      <c r="B747" t="inlineStr">
        <is>
          <t>36win</t>
        </is>
      </c>
      <c r="D747" t="n">
        <v>8.4</v>
      </c>
      <c r="E747" s="3" t="inlineStr">
        <is>
          <t>Yes</t>
        </is>
      </c>
      <c r="F747" s="4" t="inlineStr">
        <is>
          <t>No</t>
        </is>
      </c>
      <c r="G747" s="4" t="inlineStr">
        <is>
          <t>No</t>
        </is>
      </c>
      <c r="H747" s="4" t="inlineStr">
        <is>
          <t>No</t>
        </is>
      </c>
      <c r="J747" t="n">
        <v>0</v>
      </c>
      <c r="K747" t="n">
        <v>1</v>
      </c>
      <c r="L747" t="inlineStr">
        <is>
          <t>casino.guru</t>
        </is>
      </c>
      <c r="M747" s="5" t="n">
        <v>45958</v>
      </c>
      <c r="N747" t="inlineStr">
        <is>
          <t>Yes</t>
        </is>
      </c>
      <c r="O747" t="inlineStr">
        <is>
          <t>2026-04-19 06:09</t>
        </is>
      </c>
      <c r="P747" t="inlineStr">
        <is>
          <t>2026-04-20 23:02</t>
        </is>
      </c>
      <c r="Q747" t="inlineStr">
        <is>
          <t>https://casino.guru/36win-casino-review</t>
        </is>
      </c>
    </row>
    <row r="748">
      <c r="A748" s="2" t="inlineStr">
        <is>
          <t>3DICE Casino</t>
        </is>
      </c>
      <c r="B748" t="inlineStr">
        <is>
          <t>3dice</t>
        </is>
      </c>
      <c r="C748" t="inlineStr">
        <is>
          <t>Curacao</t>
        </is>
      </c>
      <c r="D748" t="n">
        <v>8.4</v>
      </c>
      <c r="E748" s="3" t="inlineStr">
        <is>
          <t>Yes</t>
        </is>
      </c>
      <c r="F748" s="3" t="inlineStr">
        <is>
          <t>Yes</t>
        </is>
      </c>
      <c r="G748" s="3" t="inlineStr">
        <is>
          <t>Yes</t>
        </is>
      </c>
      <c r="H748" s="4" t="inlineStr">
        <is>
          <t>No</t>
        </is>
      </c>
      <c r="J748" t="n">
        <v>0</v>
      </c>
      <c r="K748" t="n">
        <v>1</v>
      </c>
      <c r="L748" t="inlineStr">
        <is>
          <t>casino.guru</t>
        </is>
      </c>
      <c r="M748" s="5" t="n">
        <v>46120</v>
      </c>
      <c r="N748" t="inlineStr">
        <is>
          <t>Yes</t>
        </is>
      </c>
      <c r="O748" t="inlineStr">
        <is>
          <t>2026-04-19 06:01</t>
        </is>
      </c>
      <c r="P748" t="inlineStr">
        <is>
          <t>2026-04-20 22:52</t>
        </is>
      </c>
      <c r="Q748" t="inlineStr">
        <is>
          <t>https://casino.guru/3dice-Casino-review</t>
        </is>
      </c>
    </row>
    <row r="749">
      <c r="A749" s="2" t="inlineStr">
        <is>
          <t>7Slots Casino</t>
        </is>
      </c>
      <c r="B749" t="inlineStr">
        <is>
          <t>7slots</t>
        </is>
      </c>
      <c r="D749" t="n">
        <v>8.4</v>
      </c>
      <c r="E749" s="3" t="inlineStr">
        <is>
          <t>Yes</t>
        </is>
      </c>
      <c r="F749" s="3" t="inlineStr">
        <is>
          <t>Yes</t>
        </is>
      </c>
      <c r="G749" s="3" t="inlineStr">
        <is>
          <t>Yes</t>
        </is>
      </c>
      <c r="H749" s="4" t="inlineStr">
        <is>
          <t>No</t>
        </is>
      </c>
      <c r="I749" s="3" t="inlineStr">
        <is>
          <t>Yes</t>
        </is>
      </c>
      <c r="J749" t="n">
        <v>1</v>
      </c>
      <c r="K749" t="n">
        <v>1</v>
      </c>
      <c r="L749" t="inlineStr">
        <is>
          <t>casino.guru</t>
        </is>
      </c>
      <c r="M749" s="5" t="n">
        <v>46002</v>
      </c>
      <c r="N749" t="inlineStr">
        <is>
          <t>Yes</t>
        </is>
      </c>
      <c r="O749" t="inlineStr">
        <is>
          <t>2026-04-19 06:24</t>
        </is>
      </c>
      <c r="P749" t="inlineStr">
        <is>
          <t>2026-04-20 23:20</t>
        </is>
      </c>
      <c r="Q749" t="inlineStr">
        <is>
          <t>https://casino.guru/7slots-casino-review</t>
        </is>
      </c>
    </row>
    <row r="750">
      <c r="A750" s="2" t="inlineStr">
        <is>
          <t>BassBet Casino</t>
        </is>
      </c>
      <c r="B750" t="inlineStr">
        <is>
          <t>bassbet</t>
        </is>
      </c>
      <c r="D750" t="n">
        <v>8.4</v>
      </c>
      <c r="E750" s="3" t="inlineStr">
        <is>
          <t>Yes</t>
        </is>
      </c>
      <c r="F750" s="4" t="inlineStr">
        <is>
          <t>No</t>
        </is>
      </c>
      <c r="G750" s="4" t="inlineStr">
        <is>
          <t>No</t>
        </is>
      </c>
      <c r="H750" s="4" t="inlineStr">
        <is>
          <t>No</t>
        </is>
      </c>
      <c r="J750" t="n">
        <v>0</v>
      </c>
      <c r="K750" t="n">
        <v>1</v>
      </c>
      <c r="L750" t="inlineStr">
        <is>
          <t>casino.guru</t>
        </is>
      </c>
      <c r="M750" s="5" t="n">
        <v>46037</v>
      </c>
      <c r="N750" t="inlineStr">
        <is>
          <t>Yes</t>
        </is>
      </c>
      <c r="O750" t="inlineStr">
        <is>
          <t>2026-04-19 06:45</t>
        </is>
      </c>
      <c r="P750" t="inlineStr">
        <is>
          <t>2026-04-20 23:47</t>
        </is>
      </c>
      <c r="Q750" t="inlineStr">
        <is>
          <t>https://casino.guru/bassbet-casino-review</t>
        </is>
      </c>
    </row>
    <row r="751">
      <c r="A751" s="2" t="inlineStr">
        <is>
          <t>BetBona Casino</t>
        </is>
      </c>
      <c r="B751" t="inlineStr">
        <is>
          <t>betbona</t>
        </is>
      </c>
      <c r="C751" t="inlineStr">
        <is>
          <t>Anjouan</t>
        </is>
      </c>
      <c r="D751" t="n">
        <v>8.4</v>
      </c>
      <c r="E751" s="3" t="inlineStr">
        <is>
          <t>Yes</t>
        </is>
      </c>
      <c r="F751" s="4" t="inlineStr">
        <is>
          <t>No</t>
        </is>
      </c>
      <c r="G751" s="4" t="inlineStr">
        <is>
          <t>No</t>
        </is>
      </c>
      <c r="H751" s="4" t="inlineStr">
        <is>
          <t>No</t>
        </is>
      </c>
      <c r="J751" t="n">
        <v>0</v>
      </c>
      <c r="K751" t="n">
        <v>1</v>
      </c>
      <c r="L751" t="inlineStr">
        <is>
          <t>casino.guru</t>
        </is>
      </c>
      <c r="M751" s="5" t="n">
        <v>45996</v>
      </c>
      <c r="N751" t="inlineStr">
        <is>
          <t>Yes</t>
        </is>
      </c>
      <c r="O751" t="inlineStr">
        <is>
          <t>2026-04-19 06:58</t>
        </is>
      </c>
      <c r="P751" t="inlineStr">
        <is>
          <t>2026-04-21 00:03</t>
        </is>
      </c>
      <c r="Q751" t="inlineStr">
        <is>
          <t>https://casino.guru/betbona-casino-review</t>
        </is>
      </c>
    </row>
    <row r="752">
      <c r="A752" s="2" t="inlineStr">
        <is>
          <t>Betbarter Casino</t>
        </is>
      </c>
      <c r="B752" t="inlineStr">
        <is>
          <t>betbarter</t>
        </is>
      </c>
      <c r="C752" t="inlineStr">
        <is>
          <t>Anjouan</t>
        </is>
      </c>
      <c r="D752" t="n">
        <v>8.4</v>
      </c>
      <c r="E752" s="3" t="inlineStr">
        <is>
          <t>Yes</t>
        </is>
      </c>
      <c r="F752" s="3" t="inlineStr">
        <is>
          <t>Yes</t>
        </is>
      </c>
      <c r="G752" s="3" t="inlineStr">
        <is>
          <t>Yes</t>
        </is>
      </c>
      <c r="H752" s="4" t="inlineStr">
        <is>
          <t>No</t>
        </is>
      </c>
      <c r="J752" t="n">
        <v>0</v>
      </c>
      <c r="K752" t="n">
        <v>1</v>
      </c>
      <c r="L752" t="inlineStr">
        <is>
          <t>casino.guru</t>
        </is>
      </c>
      <c r="M752" s="5" t="n">
        <v>45995</v>
      </c>
      <c r="N752" t="inlineStr">
        <is>
          <t>Yes</t>
        </is>
      </c>
      <c r="O752" t="inlineStr">
        <is>
          <t>2026-04-19 06:17</t>
        </is>
      </c>
      <c r="P752" t="inlineStr">
        <is>
          <t>2026-04-20 23:11</t>
        </is>
      </c>
      <c r="Q752" t="inlineStr">
        <is>
          <t>https://casino.guru/betbarter-casino-review</t>
        </is>
      </c>
    </row>
    <row r="753">
      <c r="A753" s="2" t="inlineStr">
        <is>
          <t>Betchan Casino</t>
        </is>
      </c>
      <c r="B753" t="inlineStr">
        <is>
          <t>betchan</t>
        </is>
      </c>
      <c r="C753" t="inlineStr">
        <is>
          <t>MGA</t>
        </is>
      </c>
      <c r="D753" t="n">
        <v>8.4</v>
      </c>
      <c r="E753" s="3" t="inlineStr">
        <is>
          <t>Yes</t>
        </is>
      </c>
      <c r="F753" s="4" t="inlineStr">
        <is>
          <t>No</t>
        </is>
      </c>
      <c r="G753" s="4" t="inlineStr">
        <is>
          <t>No</t>
        </is>
      </c>
      <c r="H753" s="4" t="inlineStr">
        <is>
          <t>No</t>
        </is>
      </c>
      <c r="J753" t="n">
        <v>0</v>
      </c>
      <c r="K753" t="n">
        <v>1</v>
      </c>
      <c r="L753" t="inlineStr">
        <is>
          <t>casino.guru</t>
        </is>
      </c>
      <c r="M753" s="5" t="n">
        <v>46127</v>
      </c>
      <c r="N753" t="inlineStr">
        <is>
          <t>Yes</t>
        </is>
      </c>
      <c r="O753" t="inlineStr">
        <is>
          <t>2026-04-19 05:58</t>
        </is>
      </c>
      <c r="P753" t="inlineStr">
        <is>
          <t>2026-04-20 22:47</t>
        </is>
      </c>
      <c r="Q753" t="inlineStr">
        <is>
          <t>https://casino.guru/Betchan-Casino-review</t>
        </is>
      </c>
    </row>
    <row r="754">
      <c r="A754" s="2" t="inlineStr">
        <is>
          <t>Betmode.io Casino</t>
        </is>
      </c>
      <c r="B754" t="inlineStr">
        <is>
          <t>betmode-io</t>
        </is>
      </c>
      <c r="C754" t="inlineStr">
        <is>
          <t>Anjouan</t>
        </is>
      </c>
      <c r="D754" t="n">
        <v>8.4</v>
      </c>
      <c r="E754" s="3" t="inlineStr">
        <is>
          <t>Yes</t>
        </is>
      </c>
      <c r="F754" s="3" t="inlineStr">
        <is>
          <t>Yes</t>
        </is>
      </c>
      <c r="G754" s="3" t="inlineStr">
        <is>
          <t>Yes</t>
        </is>
      </c>
      <c r="H754" s="4" t="inlineStr">
        <is>
          <t>No</t>
        </is>
      </c>
      <c r="J754" t="n">
        <v>0</v>
      </c>
      <c r="K754" t="n">
        <v>1</v>
      </c>
      <c r="L754" t="inlineStr">
        <is>
          <t>casino.guru</t>
        </is>
      </c>
      <c r="M754" s="5" t="n">
        <v>46031</v>
      </c>
      <c r="N754" t="inlineStr">
        <is>
          <t>Yes</t>
        </is>
      </c>
      <c r="O754" t="inlineStr">
        <is>
          <t>2026-04-19 06:46</t>
        </is>
      </c>
      <c r="P754" t="inlineStr">
        <is>
          <t>2026-04-20 23:48</t>
        </is>
      </c>
      <c r="Q754" t="inlineStr">
        <is>
          <t>https://casino.guru/betmode-io-casino-review</t>
        </is>
      </c>
    </row>
    <row r="755">
      <c r="A755" s="2" t="inlineStr">
        <is>
          <t>Betpipo Casino</t>
        </is>
      </c>
      <c r="B755" t="inlineStr">
        <is>
          <t>betpipo</t>
        </is>
      </c>
      <c r="C755" t="inlineStr">
        <is>
          <t>MGA</t>
        </is>
      </c>
      <c r="D755" t="n">
        <v>8.4</v>
      </c>
      <c r="E755" s="3" t="inlineStr">
        <is>
          <t>Yes</t>
        </is>
      </c>
      <c r="F755" s="3" t="inlineStr">
        <is>
          <t>Yes</t>
        </is>
      </c>
      <c r="G755" s="3" t="inlineStr">
        <is>
          <t>Yes</t>
        </is>
      </c>
      <c r="H755" s="4" t="inlineStr">
        <is>
          <t>No</t>
        </is>
      </c>
      <c r="J755" t="n">
        <v>0</v>
      </c>
      <c r="K755" t="n">
        <v>1</v>
      </c>
      <c r="L755" t="inlineStr">
        <is>
          <t>casino.guru</t>
        </is>
      </c>
      <c r="M755" s="5" t="n">
        <v>45992</v>
      </c>
      <c r="N755" t="inlineStr">
        <is>
          <t>Yes</t>
        </is>
      </c>
      <c r="O755" t="inlineStr">
        <is>
          <t>2026-04-19 07:02</t>
        </is>
      </c>
      <c r="P755" t="inlineStr">
        <is>
          <t>2026-04-21 00:07</t>
        </is>
      </c>
      <c r="Q755" t="inlineStr">
        <is>
          <t>https://casino.guru/betpipo-casino-review</t>
        </is>
      </c>
    </row>
    <row r="756">
      <c r="A756" s="2" t="inlineStr">
        <is>
          <t>Blighty Bingo Casino</t>
        </is>
      </c>
      <c r="B756" t="inlineStr">
        <is>
          <t>blighty-bingo</t>
        </is>
      </c>
      <c r="C756" t="inlineStr">
        <is>
          <t>UKGC</t>
        </is>
      </c>
      <c r="D756" t="n">
        <v>8.4</v>
      </c>
      <c r="E756" s="3" t="inlineStr">
        <is>
          <t>Yes</t>
        </is>
      </c>
      <c r="F756" s="4" t="inlineStr">
        <is>
          <t>No</t>
        </is>
      </c>
      <c r="G756" s="4" t="inlineStr">
        <is>
          <t>No</t>
        </is>
      </c>
      <c r="H756" s="3" t="inlineStr">
        <is>
          <t>Yes</t>
        </is>
      </c>
      <c r="J756" t="n">
        <v>0</v>
      </c>
      <c r="K756" t="n">
        <v>1</v>
      </c>
      <c r="L756" t="inlineStr">
        <is>
          <t>casino.guru</t>
        </is>
      </c>
      <c r="M756" s="5" t="n">
        <v>45884</v>
      </c>
      <c r="N756" t="inlineStr">
        <is>
          <t>Yes</t>
        </is>
      </c>
      <c r="O756" t="inlineStr">
        <is>
          <t>2026-04-19 06:07</t>
        </is>
      </c>
      <c r="P756" t="inlineStr">
        <is>
          <t>2026-04-20 22:59</t>
        </is>
      </c>
      <c r="Q756" t="inlineStr">
        <is>
          <t>https://casino.guru/blighty-bingo-casino-review</t>
        </is>
      </c>
    </row>
    <row r="757">
      <c r="A757" s="2" t="inlineStr">
        <is>
          <t>BoVegas Casino</t>
        </is>
      </c>
      <c r="B757" t="inlineStr">
        <is>
          <t>bovegas</t>
        </is>
      </c>
      <c r="D757" t="n">
        <v>8.4</v>
      </c>
      <c r="E757" s="3" t="inlineStr">
        <is>
          <t>Yes</t>
        </is>
      </c>
      <c r="F757" s="3" t="inlineStr">
        <is>
          <t>Yes</t>
        </is>
      </c>
      <c r="G757" s="3" t="inlineStr">
        <is>
          <t>Yes</t>
        </is>
      </c>
      <c r="H757" s="4" t="inlineStr">
        <is>
          <t>No</t>
        </is>
      </c>
      <c r="J757" t="n">
        <v>0</v>
      </c>
      <c r="K757" t="n">
        <v>1</v>
      </c>
      <c r="L757" t="inlineStr">
        <is>
          <t>casino.guru</t>
        </is>
      </c>
      <c r="M757" s="5" t="n">
        <v>46112</v>
      </c>
      <c r="N757" t="inlineStr">
        <is>
          <t>Yes</t>
        </is>
      </c>
      <c r="O757" t="inlineStr">
        <is>
          <t>2026-04-19 06:00</t>
        </is>
      </c>
      <c r="P757" t="inlineStr">
        <is>
          <t>2026-04-20 22:50</t>
        </is>
      </c>
      <c r="Q757" t="inlineStr">
        <is>
          <t>https://casino.guru/BoVegas-Casino-review</t>
        </is>
      </c>
    </row>
    <row r="758">
      <c r="A758" s="2" t="inlineStr">
        <is>
          <t>Bob Casino</t>
        </is>
      </c>
      <c r="B758" t="inlineStr">
        <is>
          <t>bob</t>
        </is>
      </c>
      <c r="C758" t="inlineStr">
        <is>
          <t>MGA</t>
        </is>
      </c>
      <c r="D758" t="n">
        <v>8.4</v>
      </c>
      <c r="E758" s="3" t="inlineStr">
        <is>
          <t>Yes</t>
        </is>
      </c>
      <c r="F758" s="4" t="inlineStr">
        <is>
          <t>No</t>
        </is>
      </c>
      <c r="G758" s="4" t="inlineStr">
        <is>
          <t>No</t>
        </is>
      </c>
      <c r="H758" s="4" t="inlineStr">
        <is>
          <t>No</t>
        </is>
      </c>
      <c r="J758" t="n">
        <v>0</v>
      </c>
      <c r="K758" t="n">
        <v>1</v>
      </c>
      <c r="L758" t="inlineStr">
        <is>
          <t>casino.guru</t>
        </is>
      </c>
      <c r="M758" s="5" t="n">
        <v>46121</v>
      </c>
      <c r="N758" t="inlineStr">
        <is>
          <t>Yes</t>
        </is>
      </c>
      <c r="O758" t="inlineStr">
        <is>
          <t>2026-04-19 05:58</t>
        </is>
      </c>
      <c r="P758" t="inlineStr">
        <is>
          <t>2026-04-20 22:48</t>
        </is>
      </c>
      <c r="Q758" t="inlineStr">
        <is>
          <t>https://casino.guru/Bob-Casino-review</t>
        </is>
      </c>
    </row>
    <row r="759">
      <c r="A759" s="2" t="inlineStr">
        <is>
          <t>Buran casino</t>
        </is>
      </c>
      <c r="B759" t="inlineStr">
        <is>
          <t>buran</t>
        </is>
      </c>
      <c r="D759" t="n">
        <v>8.4</v>
      </c>
      <c r="E759" s="3" t="inlineStr">
        <is>
          <t>Yes</t>
        </is>
      </c>
      <c r="F759" s="3" t="inlineStr">
        <is>
          <t>Yes</t>
        </is>
      </c>
      <c r="G759" s="3" t="inlineStr">
        <is>
          <t>Yes</t>
        </is>
      </c>
      <c r="H759" s="4" t="inlineStr">
        <is>
          <t>No</t>
        </is>
      </c>
      <c r="J759" t="n">
        <v>0</v>
      </c>
      <c r="K759" t="n">
        <v>1</v>
      </c>
      <c r="L759" t="inlineStr">
        <is>
          <t>casino.guru</t>
        </is>
      </c>
      <c r="M759" s="5" t="n">
        <v>46113</v>
      </c>
      <c r="N759" t="inlineStr">
        <is>
          <t>Yes</t>
        </is>
      </c>
      <c r="O759" t="inlineStr">
        <is>
          <t>2026-04-19 05:58</t>
        </is>
      </c>
      <c r="P759" t="inlineStr">
        <is>
          <t>2026-04-20 22:47</t>
        </is>
      </c>
      <c r="Q759" t="inlineStr">
        <is>
          <t>https://casino.guru/Buran-Casino-review</t>
        </is>
      </c>
    </row>
    <row r="760">
      <c r="A760" s="2" t="inlineStr">
        <is>
          <t>Cashed Casino</t>
        </is>
      </c>
      <c r="B760" t="inlineStr">
        <is>
          <t>cashed</t>
        </is>
      </c>
      <c r="D760" t="n">
        <v>8.4</v>
      </c>
      <c r="E760" s="3" t="inlineStr">
        <is>
          <t>Yes</t>
        </is>
      </c>
      <c r="F760" s="4" t="inlineStr">
        <is>
          <t>No</t>
        </is>
      </c>
      <c r="G760" s="4" t="inlineStr">
        <is>
          <t>No</t>
        </is>
      </c>
      <c r="H760" s="4" t="inlineStr">
        <is>
          <t>No</t>
        </is>
      </c>
      <c r="I760" s="3" t="inlineStr">
        <is>
          <t>Yes</t>
        </is>
      </c>
      <c r="J760" t="n">
        <v>1</v>
      </c>
      <c r="K760" t="n">
        <v>1</v>
      </c>
      <c r="L760" t="inlineStr">
        <is>
          <t>casino.guru</t>
        </is>
      </c>
      <c r="M760" s="5" t="n">
        <v>46129</v>
      </c>
      <c r="N760" t="inlineStr">
        <is>
          <t>Yes</t>
        </is>
      </c>
      <c r="O760" t="inlineStr">
        <is>
          <t>2026-04-19 06:38</t>
        </is>
      </c>
      <c r="P760" t="inlineStr">
        <is>
          <t>2026-04-20 23:38</t>
        </is>
      </c>
      <c r="Q760" t="inlineStr">
        <is>
          <t>https://casino.guru/cashed-casino-review</t>
        </is>
      </c>
    </row>
    <row r="761">
      <c r="A761" s="2" t="inlineStr">
        <is>
          <t>Chipstars Casino</t>
        </is>
      </c>
      <c r="B761" t="inlineStr">
        <is>
          <t>chipstars</t>
        </is>
      </c>
      <c r="C761" t="inlineStr">
        <is>
          <t>Curacao</t>
        </is>
      </c>
      <c r="D761" t="n">
        <v>8.4</v>
      </c>
      <c r="E761" s="3" t="inlineStr">
        <is>
          <t>Yes</t>
        </is>
      </c>
      <c r="F761" s="3" t="inlineStr">
        <is>
          <t>Yes</t>
        </is>
      </c>
      <c r="G761" s="3" t="inlineStr">
        <is>
          <t>Yes</t>
        </is>
      </c>
      <c r="H761" s="4" t="inlineStr">
        <is>
          <t>No</t>
        </is>
      </c>
      <c r="I761" s="3" t="inlineStr">
        <is>
          <t>Yes</t>
        </is>
      </c>
      <c r="J761" t="n">
        <v>1</v>
      </c>
      <c r="K761" t="n">
        <v>1</v>
      </c>
      <c r="L761" t="inlineStr">
        <is>
          <t>casino.guru</t>
        </is>
      </c>
      <c r="M761" s="5" t="n">
        <v>46034</v>
      </c>
      <c r="N761" t="inlineStr">
        <is>
          <t>Yes</t>
        </is>
      </c>
      <c r="O761" t="inlineStr">
        <is>
          <t>2026-04-19 06:19</t>
        </is>
      </c>
      <c r="P761" t="inlineStr">
        <is>
          <t>2026-04-20 23:14</t>
        </is>
      </c>
      <c r="Q761" t="inlineStr">
        <is>
          <t>https://casino.guru/chipstars-casino-review</t>
        </is>
      </c>
    </row>
    <row r="762">
      <c r="A762" s="2" t="inlineStr">
        <is>
          <t>Cobra Casino</t>
        </is>
      </c>
      <c r="B762" t="inlineStr">
        <is>
          <t>cobra</t>
        </is>
      </c>
      <c r="C762" t="inlineStr">
        <is>
          <t>Anjouan</t>
        </is>
      </c>
      <c r="D762" t="n">
        <v>8.4</v>
      </c>
      <c r="E762" s="3" t="inlineStr">
        <is>
          <t>Yes</t>
        </is>
      </c>
      <c r="F762" s="3" t="inlineStr">
        <is>
          <t>Yes</t>
        </is>
      </c>
      <c r="G762" s="3" t="inlineStr">
        <is>
          <t>Yes</t>
        </is>
      </c>
      <c r="H762" s="4" t="inlineStr">
        <is>
          <t>No</t>
        </is>
      </c>
      <c r="I762" s="3" t="inlineStr">
        <is>
          <t>Yes</t>
        </is>
      </c>
      <c r="J762" t="n">
        <v>1</v>
      </c>
      <c r="K762" t="n">
        <v>1</v>
      </c>
      <c r="L762" t="inlineStr">
        <is>
          <t>casino.guru</t>
        </is>
      </c>
      <c r="M762" s="5" t="n">
        <v>46129</v>
      </c>
      <c r="N762" t="inlineStr">
        <is>
          <t>Yes</t>
        </is>
      </c>
      <c r="O762" t="inlineStr">
        <is>
          <t>2026-04-19 06:13</t>
        </is>
      </c>
      <c r="P762" t="inlineStr">
        <is>
          <t>2026-04-20 23:07</t>
        </is>
      </c>
      <c r="Q762" t="inlineStr">
        <is>
          <t>https://casino.guru/cobra-casino-review</t>
        </is>
      </c>
    </row>
    <row r="763">
      <c r="A763" s="2" t="inlineStr">
        <is>
          <t>Cookie Casino</t>
        </is>
      </c>
      <c r="B763" t="inlineStr">
        <is>
          <t>cookie</t>
        </is>
      </c>
      <c r="C763" t="inlineStr">
        <is>
          <t>MGA</t>
        </is>
      </c>
      <c r="D763" t="n">
        <v>8.4</v>
      </c>
      <c r="E763" s="3" t="inlineStr">
        <is>
          <t>Yes</t>
        </is>
      </c>
      <c r="F763" s="4" t="inlineStr">
        <is>
          <t>No</t>
        </is>
      </c>
      <c r="G763" s="4" t="inlineStr">
        <is>
          <t>No</t>
        </is>
      </c>
      <c r="H763" s="4" t="inlineStr">
        <is>
          <t>No</t>
        </is>
      </c>
      <c r="J763" t="n">
        <v>0</v>
      </c>
      <c r="K763" t="n">
        <v>1</v>
      </c>
      <c r="L763" t="inlineStr">
        <is>
          <t>casino.guru</t>
        </is>
      </c>
      <c r="M763" s="5" t="n">
        <v>46128</v>
      </c>
      <c r="N763" t="inlineStr">
        <is>
          <t>Yes</t>
        </is>
      </c>
      <c r="O763" t="inlineStr">
        <is>
          <t>2026-04-19 06:12</t>
        </is>
      </c>
      <c r="P763" t="inlineStr">
        <is>
          <t>2026-04-20 23:06</t>
        </is>
      </c>
      <c r="Q763" t="inlineStr">
        <is>
          <t>https://casino.guru/cookie-casino-review</t>
        </is>
      </c>
    </row>
    <row r="764">
      <c r="A764" s="2" t="inlineStr">
        <is>
          <t>Discount Casino</t>
        </is>
      </c>
      <c r="B764" t="inlineStr">
        <is>
          <t>discount</t>
        </is>
      </c>
      <c r="C764" t="inlineStr">
        <is>
          <t>Curacao</t>
        </is>
      </c>
      <c r="D764" t="n">
        <v>8.4</v>
      </c>
      <c r="E764" s="3" t="inlineStr">
        <is>
          <t>Yes</t>
        </is>
      </c>
      <c r="F764" s="3" t="inlineStr">
        <is>
          <t>Yes</t>
        </is>
      </c>
      <c r="G764" s="3" t="inlineStr">
        <is>
          <t>Yes</t>
        </is>
      </c>
      <c r="H764" s="4" t="inlineStr">
        <is>
          <t>No</t>
        </is>
      </c>
      <c r="J764" t="n">
        <v>0</v>
      </c>
      <c r="K764" t="n">
        <v>1</v>
      </c>
      <c r="L764" t="inlineStr">
        <is>
          <t>casino.guru</t>
        </is>
      </c>
      <c r="M764" s="5" t="n">
        <v>46105</v>
      </c>
      <c r="N764" t="inlineStr">
        <is>
          <t>Yes</t>
        </is>
      </c>
      <c r="O764" t="inlineStr">
        <is>
          <t>2026-04-19 06:12</t>
        </is>
      </c>
      <c r="P764" t="inlineStr">
        <is>
          <t>2026-04-20 23:05</t>
        </is>
      </c>
      <c r="Q764" t="inlineStr">
        <is>
          <t>https://casino.guru/discount-casino-review</t>
        </is>
      </c>
    </row>
    <row r="765">
      <c r="A765" s="2" t="inlineStr">
        <is>
          <t>Donbet Casino</t>
        </is>
      </c>
      <c r="B765" t="inlineStr">
        <is>
          <t>donbet</t>
        </is>
      </c>
      <c r="C765" t="inlineStr">
        <is>
          <t>Curacao</t>
        </is>
      </c>
      <c r="D765" t="n">
        <v>8.4</v>
      </c>
      <c r="E765" s="3" t="inlineStr">
        <is>
          <t>Yes</t>
        </is>
      </c>
      <c r="F765" s="3" t="inlineStr">
        <is>
          <t>Yes</t>
        </is>
      </c>
      <c r="G765" s="3" t="inlineStr">
        <is>
          <t>Yes</t>
        </is>
      </c>
      <c r="H765" s="4" t="inlineStr">
        <is>
          <t>No</t>
        </is>
      </c>
      <c r="J765" t="n">
        <v>0</v>
      </c>
      <c r="K765" t="n">
        <v>1</v>
      </c>
      <c r="L765" t="inlineStr">
        <is>
          <t>casino.guru</t>
        </is>
      </c>
      <c r="M765" s="5" t="n">
        <v>45975</v>
      </c>
      <c r="N765" t="inlineStr">
        <is>
          <t>Yes</t>
        </is>
      </c>
      <c r="O765" t="inlineStr">
        <is>
          <t>2026-04-19 06:35</t>
        </is>
      </c>
      <c r="P765" t="inlineStr">
        <is>
          <t>2026-04-20 23:34</t>
        </is>
      </c>
      <c r="Q765" t="inlineStr">
        <is>
          <t>https://casino.guru/donbet-casino-review</t>
        </is>
      </c>
    </row>
    <row r="766">
      <c r="A766" s="2" t="inlineStr">
        <is>
          <t>DuckDice Casino</t>
        </is>
      </c>
      <c r="B766" t="inlineStr">
        <is>
          <t>duckdice</t>
        </is>
      </c>
      <c r="C766" t="inlineStr">
        <is>
          <t>Anjouan</t>
        </is>
      </c>
      <c r="D766" t="n">
        <v>8.4</v>
      </c>
      <c r="E766" s="3" t="inlineStr">
        <is>
          <t>Yes</t>
        </is>
      </c>
      <c r="F766" s="3" t="inlineStr">
        <is>
          <t>Yes</t>
        </is>
      </c>
      <c r="G766" s="3" t="inlineStr">
        <is>
          <t>Yes</t>
        </is>
      </c>
      <c r="H766" s="4" t="inlineStr">
        <is>
          <t>No</t>
        </is>
      </c>
      <c r="J766" t="n">
        <v>0</v>
      </c>
      <c r="K766" t="n">
        <v>1</v>
      </c>
      <c r="L766" t="inlineStr">
        <is>
          <t>casino.guru</t>
        </is>
      </c>
      <c r="M766" s="5" t="n">
        <v>46037</v>
      </c>
      <c r="N766" t="inlineStr">
        <is>
          <t>Yes</t>
        </is>
      </c>
      <c r="O766" t="inlineStr">
        <is>
          <t>2026-04-19 06:06</t>
        </is>
      </c>
      <c r="P766" t="inlineStr">
        <is>
          <t>2026-04-20 22:58</t>
        </is>
      </c>
      <c r="Q766" t="inlineStr">
        <is>
          <t>https://casino.guru/duckdice-casino-review</t>
        </is>
      </c>
    </row>
    <row r="767">
      <c r="A767" s="2" t="inlineStr">
        <is>
          <t>Enracha Casino</t>
        </is>
      </c>
      <c r="B767" t="inlineStr">
        <is>
          <t>enracha</t>
        </is>
      </c>
      <c r="C767" t="inlineStr">
        <is>
          <t>MGA</t>
        </is>
      </c>
      <c r="D767" t="n">
        <v>8.4</v>
      </c>
      <c r="E767" s="3" t="inlineStr">
        <is>
          <t>Yes</t>
        </is>
      </c>
      <c r="F767" s="4" t="inlineStr">
        <is>
          <t>No</t>
        </is>
      </c>
      <c r="G767" s="4" t="inlineStr">
        <is>
          <t>No</t>
        </is>
      </c>
      <c r="H767" s="3" t="inlineStr">
        <is>
          <t>Yes</t>
        </is>
      </c>
      <c r="J767" t="n">
        <v>0</v>
      </c>
      <c r="K767" t="n">
        <v>1</v>
      </c>
      <c r="L767" t="inlineStr">
        <is>
          <t>casino.guru</t>
        </is>
      </c>
      <c r="M767" s="5" t="n">
        <v>46065</v>
      </c>
      <c r="N767" t="inlineStr">
        <is>
          <t>Yes</t>
        </is>
      </c>
      <c r="O767" t="inlineStr">
        <is>
          <t>2026-04-19 05:58</t>
        </is>
      </c>
      <c r="P767" t="inlineStr">
        <is>
          <t>2026-04-20 22:48</t>
        </is>
      </c>
      <c r="Q767" t="inlineStr">
        <is>
          <t>https://casino.guru/Enracha-Casino-review</t>
        </is>
      </c>
    </row>
    <row r="768">
      <c r="A768" s="2" t="inlineStr">
        <is>
          <t>Favbet Casino</t>
        </is>
      </c>
      <c r="B768" t="inlineStr">
        <is>
          <t>favbet</t>
        </is>
      </c>
      <c r="C768" t="inlineStr">
        <is>
          <t>Curacao</t>
        </is>
      </c>
      <c r="D768" t="n">
        <v>8.4</v>
      </c>
      <c r="E768" s="3" t="inlineStr">
        <is>
          <t>Yes</t>
        </is>
      </c>
      <c r="F768" s="3" t="inlineStr">
        <is>
          <t>Yes</t>
        </is>
      </c>
      <c r="G768" s="3" t="inlineStr">
        <is>
          <t>Yes</t>
        </is>
      </c>
      <c r="H768" s="4" t="inlineStr">
        <is>
          <t>No</t>
        </is>
      </c>
      <c r="J768" t="n">
        <v>0</v>
      </c>
      <c r="K768" t="n">
        <v>1</v>
      </c>
      <c r="L768" t="inlineStr">
        <is>
          <t>casino.guru</t>
        </is>
      </c>
      <c r="M768" s="5" t="n">
        <v>46053</v>
      </c>
      <c r="N768" t="inlineStr">
        <is>
          <t>Yes</t>
        </is>
      </c>
      <c r="O768" t="inlineStr">
        <is>
          <t>2026-04-19 06:03</t>
        </is>
      </c>
      <c r="P768" t="inlineStr">
        <is>
          <t>2026-04-20 22:54</t>
        </is>
      </c>
      <c r="Q768" t="inlineStr">
        <is>
          <t>https://casino.guru/FavBet-Casino-review</t>
        </is>
      </c>
    </row>
    <row r="769">
      <c r="A769" s="2" t="inlineStr">
        <is>
          <t>Fortune Play Casino</t>
        </is>
      </c>
      <c r="B769" t="inlineStr">
        <is>
          <t>fortune-play</t>
        </is>
      </c>
      <c r="C769" t="inlineStr">
        <is>
          <t>MGA</t>
        </is>
      </c>
      <c r="D769" t="n">
        <v>8.4</v>
      </c>
      <c r="E769" s="3" t="inlineStr">
        <is>
          <t>Yes</t>
        </is>
      </c>
      <c r="F769" s="3" t="inlineStr">
        <is>
          <t>Yes</t>
        </is>
      </c>
      <c r="G769" s="3" t="inlineStr">
        <is>
          <t>Yes</t>
        </is>
      </c>
      <c r="H769" s="4" t="inlineStr">
        <is>
          <t>No</t>
        </is>
      </c>
      <c r="I769" s="3" t="inlineStr">
        <is>
          <t>Yes</t>
        </is>
      </c>
      <c r="J769" t="n">
        <v>1</v>
      </c>
      <c r="K769" t="n">
        <v>1</v>
      </c>
      <c r="L769" t="inlineStr">
        <is>
          <t>casino.guru</t>
        </is>
      </c>
      <c r="M769" s="5" t="n">
        <v>46107</v>
      </c>
      <c r="N769" t="inlineStr">
        <is>
          <t>Yes</t>
        </is>
      </c>
      <c r="O769" t="inlineStr">
        <is>
          <t>2026-04-19 06:35</t>
        </is>
      </c>
      <c r="P769" t="inlineStr">
        <is>
          <t>2026-04-20 23:34</t>
        </is>
      </c>
      <c r="Q769" t="inlineStr">
        <is>
          <t>https://casino.guru/fortune-play-casino-review</t>
        </is>
      </c>
    </row>
    <row r="770">
      <c r="A770" s="2" t="inlineStr">
        <is>
          <t>Fugu Casino</t>
        </is>
      </c>
      <c r="B770" t="inlineStr">
        <is>
          <t>fugu</t>
        </is>
      </c>
      <c r="C770" t="inlineStr">
        <is>
          <t>Curacao</t>
        </is>
      </c>
      <c r="D770" t="n">
        <v>8.4</v>
      </c>
      <c r="E770" s="3" t="inlineStr">
        <is>
          <t>Yes</t>
        </is>
      </c>
      <c r="F770" s="3" t="inlineStr">
        <is>
          <t>Yes</t>
        </is>
      </c>
      <c r="G770" s="3" t="inlineStr">
        <is>
          <t>Yes</t>
        </is>
      </c>
      <c r="H770" s="4" t="inlineStr">
        <is>
          <t>No</t>
        </is>
      </c>
      <c r="J770" t="n">
        <v>0</v>
      </c>
      <c r="K770" t="n">
        <v>1</v>
      </c>
      <c r="L770" t="inlineStr">
        <is>
          <t>casino.guru</t>
        </is>
      </c>
      <c r="M770" s="5" t="n">
        <v>46065</v>
      </c>
      <c r="N770" t="inlineStr">
        <is>
          <t>Yes</t>
        </is>
      </c>
      <c r="O770" t="inlineStr">
        <is>
          <t>2026-04-19 07:12</t>
        </is>
      </c>
      <c r="P770" t="inlineStr">
        <is>
          <t>2026-04-21 00:20</t>
        </is>
      </c>
      <c r="Q770" t="inlineStr">
        <is>
          <t>https://casino.guru/fugu-casino-review</t>
        </is>
      </c>
    </row>
    <row r="771">
      <c r="A771" s="2" t="inlineStr">
        <is>
          <t>GETX Casino</t>
        </is>
      </c>
      <c r="B771" t="inlineStr">
        <is>
          <t>getx</t>
        </is>
      </c>
      <c r="C771" t="inlineStr">
        <is>
          <t>Anjouan</t>
        </is>
      </c>
      <c r="D771" t="n">
        <v>8.4</v>
      </c>
      <c r="E771" s="3" t="inlineStr">
        <is>
          <t>Yes</t>
        </is>
      </c>
      <c r="F771" s="3" t="inlineStr">
        <is>
          <t>Yes</t>
        </is>
      </c>
      <c r="G771" s="3" t="inlineStr">
        <is>
          <t>Yes</t>
        </is>
      </c>
      <c r="H771" s="4" t="inlineStr">
        <is>
          <t>No</t>
        </is>
      </c>
      <c r="J771" t="n">
        <v>0</v>
      </c>
      <c r="K771" t="n">
        <v>1</v>
      </c>
      <c r="L771" t="inlineStr">
        <is>
          <t>casino.guru</t>
        </is>
      </c>
      <c r="M771" s="5" t="n">
        <v>46105</v>
      </c>
      <c r="N771" t="inlineStr">
        <is>
          <t>Yes</t>
        </is>
      </c>
      <c r="O771" t="inlineStr">
        <is>
          <t>2026-04-19 06:28</t>
        </is>
      </c>
      <c r="P771" t="inlineStr">
        <is>
          <t>2026-04-20 23:25</t>
        </is>
      </c>
      <c r="Q771" t="inlineStr">
        <is>
          <t>https://casino.guru/get-x-casino-review</t>
        </is>
      </c>
    </row>
    <row r="772">
      <c r="A772" s="2" t="inlineStr">
        <is>
          <t>Galactic Bets Casino</t>
        </is>
      </c>
      <c r="B772" t="inlineStr">
        <is>
          <t>galactic-bets</t>
        </is>
      </c>
      <c r="C772" t="inlineStr">
        <is>
          <t>Curacao</t>
        </is>
      </c>
      <c r="D772" t="n">
        <v>8.4</v>
      </c>
      <c r="E772" s="3" t="inlineStr">
        <is>
          <t>Yes</t>
        </is>
      </c>
      <c r="F772" s="3" t="inlineStr">
        <is>
          <t>Yes</t>
        </is>
      </c>
      <c r="G772" s="3" t="inlineStr">
        <is>
          <t>Yes</t>
        </is>
      </c>
      <c r="I772" s="4" t="inlineStr">
        <is>
          <t>No</t>
        </is>
      </c>
      <c r="J772" t="n">
        <v>0</v>
      </c>
      <c r="K772" t="n">
        <v>1</v>
      </c>
      <c r="L772" t="inlineStr">
        <is>
          <t>casino.guru</t>
        </is>
      </c>
      <c r="M772" s="5" t="n">
        <v>46010</v>
      </c>
      <c r="N772" t="inlineStr">
        <is>
          <t>Yes</t>
        </is>
      </c>
      <c r="O772" t="inlineStr">
        <is>
          <t>2026-04-19 06:48</t>
        </is>
      </c>
      <c r="P772" t="inlineStr">
        <is>
          <t>2026-04-19 06:48</t>
        </is>
      </c>
      <c r="Q772" t="inlineStr">
        <is>
          <t>https://casino.guru/galactic-bets-casino-review</t>
        </is>
      </c>
    </row>
    <row r="773">
      <c r="A773" s="2" t="inlineStr">
        <is>
          <t>Galaksino Casino</t>
        </is>
      </c>
      <c r="B773" t="inlineStr">
        <is>
          <t>galaksino</t>
        </is>
      </c>
      <c r="C773" t="inlineStr">
        <is>
          <t>MGA</t>
        </is>
      </c>
      <c r="D773" t="n">
        <v>8.4</v>
      </c>
      <c r="E773" s="3" t="inlineStr">
        <is>
          <t>Yes</t>
        </is>
      </c>
      <c r="F773" s="4" t="inlineStr">
        <is>
          <t>No</t>
        </is>
      </c>
      <c r="G773" s="4" t="inlineStr">
        <is>
          <t>No</t>
        </is>
      </c>
      <c r="H773" s="4" t="inlineStr">
        <is>
          <t>No</t>
        </is>
      </c>
      <c r="J773" t="n">
        <v>0</v>
      </c>
      <c r="K773" t="n">
        <v>1</v>
      </c>
      <c r="L773" t="inlineStr">
        <is>
          <t>casino.guru</t>
        </is>
      </c>
      <c r="M773" s="5" t="n">
        <v>46055</v>
      </c>
      <c r="N773" t="inlineStr">
        <is>
          <t>Yes</t>
        </is>
      </c>
      <c r="O773" t="inlineStr">
        <is>
          <t>2026-04-19 06:10</t>
        </is>
      </c>
      <c r="P773" t="inlineStr">
        <is>
          <t>2026-04-20 23:02</t>
        </is>
      </c>
      <c r="Q773" t="inlineStr">
        <is>
          <t>https://casino.guru/galaksino-casino-review</t>
        </is>
      </c>
    </row>
    <row r="774">
      <c r="A774" s="2" t="inlineStr">
        <is>
          <t>Gangsta Casino</t>
        </is>
      </c>
      <c r="B774" t="inlineStr">
        <is>
          <t>gangsta</t>
        </is>
      </c>
      <c r="C774" t="inlineStr">
        <is>
          <t>Curacao</t>
        </is>
      </c>
      <c r="D774" t="n">
        <v>8.4</v>
      </c>
      <c r="E774" s="3" t="inlineStr">
        <is>
          <t>Yes</t>
        </is>
      </c>
      <c r="F774" s="3" t="inlineStr">
        <is>
          <t>Yes</t>
        </is>
      </c>
      <c r="G774" s="3" t="inlineStr">
        <is>
          <t>Yes</t>
        </is>
      </c>
      <c r="H774" s="4" t="inlineStr">
        <is>
          <t>No</t>
        </is>
      </c>
      <c r="I774" s="3" t="inlineStr">
        <is>
          <t>Yes</t>
        </is>
      </c>
      <c r="J774" t="n">
        <v>1</v>
      </c>
      <c r="K774" t="n">
        <v>1</v>
      </c>
      <c r="L774" t="inlineStr">
        <is>
          <t>casino.guru</t>
        </is>
      </c>
      <c r="M774" s="5" t="n">
        <v>46126</v>
      </c>
      <c r="N774" t="inlineStr">
        <is>
          <t>Yes</t>
        </is>
      </c>
      <c r="O774" t="inlineStr">
        <is>
          <t>2026-04-19 06:33</t>
        </is>
      </c>
      <c r="P774" t="inlineStr">
        <is>
          <t>2026-04-20 23:32</t>
        </is>
      </c>
      <c r="Q774" t="inlineStr">
        <is>
          <t>https://casino.guru/gangsta-casino-review</t>
        </is>
      </c>
    </row>
    <row r="775">
      <c r="A775" s="2" t="inlineStr">
        <is>
          <t>Giochi24 Casino</t>
        </is>
      </c>
      <c r="B775" t="inlineStr">
        <is>
          <t>giochi24</t>
        </is>
      </c>
      <c r="D775" t="n">
        <v>8.4</v>
      </c>
      <c r="E775" s="3" t="inlineStr">
        <is>
          <t>Yes</t>
        </is>
      </c>
      <c r="F775" s="3" t="inlineStr">
        <is>
          <t>Yes</t>
        </is>
      </c>
      <c r="G775" s="3" t="inlineStr">
        <is>
          <t>Yes</t>
        </is>
      </c>
      <c r="H775" s="3" t="inlineStr">
        <is>
          <t>Yes</t>
        </is>
      </c>
      <c r="J775" t="n">
        <v>0</v>
      </c>
      <c r="K775" t="n">
        <v>1</v>
      </c>
      <c r="L775" t="inlineStr">
        <is>
          <t>casino.guru</t>
        </is>
      </c>
      <c r="M775" s="5" t="n">
        <v>46121</v>
      </c>
      <c r="N775" t="inlineStr">
        <is>
          <t>Yes</t>
        </is>
      </c>
      <c r="O775" t="inlineStr">
        <is>
          <t>2026-04-19 06:03</t>
        </is>
      </c>
      <c r="P775" t="inlineStr">
        <is>
          <t>2026-04-20 22:54</t>
        </is>
      </c>
      <c r="Q775" t="inlineStr">
        <is>
          <t>https://casino.guru/Giochi24-Casino-review</t>
        </is>
      </c>
    </row>
    <row r="776">
      <c r="A776" s="2" t="inlineStr">
        <is>
          <t>Glassi Casino</t>
        </is>
      </c>
      <c r="B776" t="inlineStr">
        <is>
          <t>glassi</t>
        </is>
      </c>
      <c r="C776" t="inlineStr">
        <is>
          <t>Kahnawake</t>
        </is>
      </c>
      <c r="D776" t="n">
        <v>8.4</v>
      </c>
      <c r="E776" s="3" t="inlineStr">
        <is>
          <t>Yes</t>
        </is>
      </c>
      <c r="F776" s="3" t="inlineStr">
        <is>
          <t>Yes</t>
        </is>
      </c>
      <c r="G776" s="3" t="inlineStr">
        <is>
          <t>Yes</t>
        </is>
      </c>
      <c r="H776" s="4" t="inlineStr">
        <is>
          <t>No</t>
        </is>
      </c>
      <c r="I776" s="3" t="inlineStr">
        <is>
          <t>Yes</t>
        </is>
      </c>
      <c r="J776" t="n">
        <v>1</v>
      </c>
      <c r="K776" t="n">
        <v>1</v>
      </c>
      <c r="L776" t="inlineStr">
        <is>
          <t>casino.guru</t>
        </is>
      </c>
      <c r="M776" s="5" t="n">
        <v>46128</v>
      </c>
      <c r="N776" t="inlineStr">
        <is>
          <t>Yes</t>
        </is>
      </c>
      <c r="O776" t="inlineStr">
        <is>
          <t>2026-04-19 06:25</t>
        </is>
      </c>
      <c r="P776" t="inlineStr">
        <is>
          <t>2026-04-20 23:21</t>
        </is>
      </c>
      <c r="Q776" t="inlineStr">
        <is>
          <t>https://casino.guru/glassi-casino-review</t>
        </is>
      </c>
    </row>
    <row r="777">
      <c r="A777" s="2" t="inlineStr">
        <is>
          <t>Golden Lion Casino</t>
        </is>
      </c>
      <c r="B777" t="inlineStr">
        <is>
          <t>golden-lion</t>
        </is>
      </c>
      <c r="D777" t="n">
        <v>8.4</v>
      </c>
      <c r="E777" s="3" t="inlineStr">
        <is>
          <t>Yes</t>
        </is>
      </c>
      <c r="F777" s="3" t="inlineStr">
        <is>
          <t>Yes</t>
        </is>
      </c>
      <c r="G777" s="3" t="inlineStr">
        <is>
          <t>Yes</t>
        </is>
      </c>
      <c r="H777" s="4" t="inlineStr">
        <is>
          <t>No</t>
        </is>
      </c>
      <c r="J777" t="n">
        <v>0</v>
      </c>
      <c r="K777" t="n">
        <v>1</v>
      </c>
      <c r="L777" t="inlineStr">
        <is>
          <t>casino.guru</t>
        </is>
      </c>
      <c r="M777" s="5" t="n">
        <v>46112</v>
      </c>
      <c r="N777" t="inlineStr">
        <is>
          <t>Yes</t>
        </is>
      </c>
      <c r="O777" t="inlineStr">
        <is>
          <t>2026-04-19 06:00</t>
        </is>
      </c>
      <c r="P777" t="inlineStr">
        <is>
          <t>2026-04-20 22:50</t>
        </is>
      </c>
      <c r="Q777" t="inlineStr">
        <is>
          <t>https://casino.guru/Golden-Lion-Casino-review</t>
        </is>
      </c>
    </row>
    <row r="778">
      <c r="A778" s="2" t="inlineStr">
        <is>
          <t>GrandClub Casino</t>
        </is>
      </c>
      <c r="B778" t="inlineStr">
        <is>
          <t>grandclub</t>
        </is>
      </c>
      <c r="C778" t="inlineStr">
        <is>
          <t>Anjouan</t>
        </is>
      </c>
      <c r="D778" t="n">
        <v>8.4</v>
      </c>
      <c r="E778" s="3" t="inlineStr">
        <is>
          <t>Yes</t>
        </is>
      </c>
      <c r="F778" s="4" t="inlineStr">
        <is>
          <t>No</t>
        </is>
      </c>
      <c r="G778" s="4" t="inlineStr">
        <is>
          <t>No</t>
        </is>
      </c>
      <c r="H778" s="4" t="inlineStr">
        <is>
          <t>No</t>
        </is>
      </c>
      <c r="J778" t="n">
        <v>0</v>
      </c>
      <c r="K778" t="n">
        <v>1</v>
      </c>
      <c r="L778" t="inlineStr">
        <is>
          <t>casino.guru</t>
        </is>
      </c>
      <c r="M778" s="5" t="n">
        <v>46059</v>
      </c>
      <c r="N778" t="inlineStr">
        <is>
          <t>Yes</t>
        </is>
      </c>
      <c r="O778" t="inlineStr">
        <is>
          <t>2026-04-19 06:40</t>
        </is>
      </c>
      <c r="P778" t="inlineStr">
        <is>
          <t>2026-04-20 23:40</t>
        </is>
      </c>
      <c r="Q778" t="inlineStr">
        <is>
          <t>https://casino.guru/grandclub-casino-review</t>
        </is>
      </c>
    </row>
    <row r="779">
      <c r="A779" s="2" t="inlineStr">
        <is>
          <t>JokaBet Casino</t>
        </is>
      </c>
      <c r="B779" t="inlineStr">
        <is>
          <t>jokabet</t>
        </is>
      </c>
      <c r="C779" t="inlineStr">
        <is>
          <t>MGA</t>
        </is>
      </c>
      <c r="D779" t="n">
        <v>8.4</v>
      </c>
      <c r="E779" s="3" t="inlineStr">
        <is>
          <t>Yes</t>
        </is>
      </c>
      <c r="F779" s="3" t="inlineStr">
        <is>
          <t>Yes</t>
        </is>
      </c>
      <c r="G779" s="3" t="inlineStr">
        <is>
          <t>Yes</t>
        </is>
      </c>
      <c r="H779" s="4" t="inlineStr">
        <is>
          <t>No</t>
        </is>
      </c>
      <c r="J779" t="n">
        <v>0</v>
      </c>
      <c r="K779" t="n">
        <v>1</v>
      </c>
      <c r="L779" t="inlineStr">
        <is>
          <t>casino.guru</t>
        </is>
      </c>
      <c r="M779" s="5" t="n">
        <v>46126</v>
      </c>
      <c r="N779" t="inlineStr">
        <is>
          <t>Yes</t>
        </is>
      </c>
      <c r="O779" t="inlineStr">
        <is>
          <t>2026-04-19 06:32</t>
        </is>
      </c>
      <c r="P779" t="inlineStr">
        <is>
          <t>2026-04-20 23:30</t>
        </is>
      </c>
      <c r="Q779" t="inlineStr">
        <is>
          <t>https://casino.guru/jokabet-casino-review</t>
        </is>
      </c>
    </row>
    <row r="780">
      <c r="A780" s="2" t="inlineStr">
        <is>
          <t>Kajotintacto Casino</t>
        </is>
      </c>
      <c r="B780" t="inlineStr">
        <is>
          <t>kajotintacto</t>
        </is>
      </c>
      <c r="D780" t="n">
        <v>8.4</v>
      </c>
      <c r="E780" s="3" t="inlineStr">
        <is>
          <t>Yes</t>
        </is>
      </c>
      <c r="F780" s="4" t="inlineStr">
        <is>
          <t>No</t>
        </is>
      </c>
      <c r="G780" s="4" t="inlineStr">
        <is>
          <t>No</t>
        </is>
      </c>
      <c r="H780" s="4" t="inlineStr">
        <is>
          <t>No</t>
        </is>
      </c>
      <c r="J780" t="n">
        <v>0</v>
      </c>
      <c r="K780" t="n">
        <v>1</v>
      </c>
      <c r="L780" t="inlineStr">
        <is>
          <t>casino.guru</t>
        </is>
      </c>
      <c r="M780" s="5" t="n">
        <v>46113</v>
      </c>
      <c r="N780" t="inlineStr">
        <is>
          <t>Yes</t>
        </is>
      </c>
      <c r="O780" t="inlineStr">
        <is>
          <t>2026-04-19 06:27</t>
        </is>
      </c>
      <c r="P780" t="inlineStr">
        <is>
          <t>2026-04-20 23:24</t>
        </is>
      </c>
      <c r="Q780" t="inlineStr">
        <is>
          <t>https://casino.guru/kajotintacto-casino-review</t>
        </is>
      </c>
    </row>
    <row r="781">
      <c r="A781" s="2" t="inlineStr">
        <is>
          <t>Kinghills Casino</t>
        </is>
      </c>
      <c r="B781" t="inlineStr">
        <is>
          <t>kinghills</t>
        </is>
      </c>
      <c r="C781" t="inlineStr">
        <is>
          <t>MGA</t>
        </is>
      </c>
      <c r="D781" t="n">
        <v>8.4</v>
      </c>
      <c r="E781" s="3" t="inlineStr">
        <is>
          <t>Yes</t>
        </is>
      </c>
      <c r="F781" s="3" t="inlineStr">
        <is>
          <t>Yes</t>
        </is>
      </c>
      <c r="G781" s="3" t="inlineStr">
        <is>
          <t>Yes</t>
        </is>
      </c>
      <c r="H781" s="4" t="inlineStr">
        <is>
          <t>No</t>
        </is>
      </c>
      <c r="I781" s="3" t="inlineStr">
        <is>
          <t>Yes</t>
        </is>
      </c>
      <c r="J781" t="n">
        <v>1</v>
      </c>
      <c r="K781" t="n">
        <v>1</v>
      </c>
      <c r="L781" t="inlineStr">
        <is>
          <t>casino.guru</t>
        </is>
      </c>
      <c r="M781" s="5" t="n">
        <v>46129</v>
      </c>
      <c r="N781" t="inlineStr">
        <is>
          <t>Yes</t>
        </is>
      </c>
      <c r="O781" t="inlineStr">
        <is>
          <t>2026-04-19 06:37</t>
        </is>
      </c>
      <c r="P781" t="inlineStr">
        <is>
          <t>2026-04-20 23:37</t>
        </is>
      </c>
      <c r="Q781" t="inlineStr">
        <is>
          <t>https://casino.guru/kinghills-casino-review</t>
        </is>
      </c>
    </row>
    <row r="782">
      <c r="A782" s="2" t="inlineStr">
        <is>
          <t>Kiwi's Treasure Casino</t>
        </is>
      </c>
      <c r="B782" t="inlineStr">
        <is>
          <t>kiwi-s-treasure</t>
        </is>
      </c>
      <c r="C782" t="inlineStr">
        <is>
          <t>Alderney</t>
        </is>
      </c>
      <c r="D782" t="n">
        <v>8.4</v>
      </c>
      <c r="E782" s="3" t="inlineStr">
        <is>
          <t>Yes</t>
        </is>
      </c>
      <c r="F782" s="4" t="inlineStr">
        <is>
          <t>No</t>
        </is>
      </c>
      <c r="G782" s="4" t="inlineStr">
        <is>
          <t>No</t>
        </is>
      </c>
      <c r="H782" s="4" t="inlineStr">
        <is>
          <t>No</t>
        </is>
      </c>
      <c r="J782" t="n">
        <v>0</v>
      </c>
      <c r="K782" t="n">
        <v>1</v>
      </c>
      <c r="L782" t="inlineStr">
        <is>
          <t>casino.guru</t>
        </is>
      </c>
      <c r="M782" s="5" t="n">
        <v>46019</v>
      </c>
      <c r="N782" t="inlineStr">
        <is>
          <t>Yes</t>
        </is>
      </c>
      <c r="O782" t="inlineStr">
        <is>
          <t>2026-04-19 06:53</t>
        </is>
      </c>
      <c r="P782" t="inlineStr">
        <is>
          <t>2026-04-20 23:56</t>
        </is>
      </c>
      <c r="Q782" t="inlineStr">
        <is>
          <t>https://casino.guru/kiwi-s-treasure-casino-review</t>
        </is>
      </c>
    </row>
    <row r="783">
      <c r="A783" s="2" t="inlineStr">
        <is>
          <t>Koi Casino</t>
        </is>
      </c>
      <c r="B783" t="inlineStr">
        <is>
          <t>koi</t>
        </is>
      </c>
      <c r="C783" t="inlineStr">
        <is>
          <t>Curacao</t>
        </is>
      </c>
      <c r="D783" t="n">
        <v>8.4</v>
      </c>
      <c r="E783" s="3" t="inlineStr">
        <is>
          <t>Yes</t>
        </is>
      </c>
      <c r="F783" s="4" t="inlineStr">
        <is>
          <t>No</t>
        </is>
      </c>
      <c r="G783" s="4" t="inlineStr">
        <is>
          <t>No</t>
        </is>
      </c>
      <c r="H783" s="4" t="inlineStr">
        <is>
          <t>No</t>
        </is>
      </c>
      <c r="J783" t="n">
        <v>0</v>
      </c>
      <c r="K783" t="n">
        <v>1</v>
      </c>
      <c r="L783" t="inlineStr">
        <is>
          <t>casino.guru</t>
        </is>
      </c>
      <c r="M783" s="5" t="n">
        <v>46132</v>
      </c>
      <c r="N783" t="inlineStr">
        <is>
          <t>Yes</t>
        </is>
      </c>
      <c r="O783" t="inlineStr">
        <is>
          <t>2026-04-19 06:18</t>
        </is>
      </c>
      <c r="P783" t="inlineStr">
        <is>
          <t>2026-04-20 23:12</t>
        </is>
      </c>
      <c r="Q783" t="inlineStr">
        <is>
          <t>https://casino.guru/koi-casino-review</t>
        </is>
      </c>
    </row>
    <row r="784">
      <c r="A784" s="2" t="inlineStr">
        <is>
          <t>Krikya Casino</t>
        </is>
      </c>
      <c r="B784" t="inlineStr">
        <is>
          <t>krikya</t>
        </is>
      </c>
      <c r="D784" t="n">
        <v>8.4</v>
      </c>
      <c r="E784" s="3" t="inlineStr">
        <is>
          <t>Yes</t>
        </is>
      </c>
      <c r="F784" s="4" t="inlineStr">
        <is>
          <t>No</t>
        </is>
      </c>
      <c r="G784" s="4" t="inlineStr">
        <is>
          <t>No</t>
        </is>
      </c>
      <c r="H784" s="4" t="inlineStr">
        <is>
          <t>No</t>
        </is>
      </c>
      <c r="J784" t="n">
        <v>0</v>
      </c>
      <c r="K784" t="n">
        <v>1</v>
      </c>
      <c r="L784" t="inlineStr">
        <is>
          <t>casino.guru</t>
        </is>
      </c>
      <c r="M784" s="5" t="n">
        <v>46113</v>
      </c>
      <c r="N784" t="inlineStr">
        <is>
          <t>Yes</t>
        </is>
      </c>
      <c r="O784" t="inlineStr">
        <is>
          <t>2026-04-19 06:34</t>
        </is>
      </c>
      <c r="P784" t="inlineStr">
        <is>
          <t>2026-04-20 23:32</t>
        </is>
      </c>
      <c r="Q784" t="inlineStr">
        <is>
          <t>https://casino.guru/krikya-casino-review</t>
        </is>
      </c>
    </row>
    <row r="785">
      <c r="A785" s="2" t="inlineStr">
        <is>
          <t>LVbet Casino</t>
        </is>
      </c>
      <c r="B785" t="inlineStr">
        <is>
          <t>lvbet</t>
        </is>
      </c>
      <c r="C785" t="inlineStr">
        <is>
          <t>MGA</t>
        </is>
      </c>
      <c r="D785" t="n">
        <v>8.4</v>
      </c>
      <c r="E785" s="3" t="inlineStr">
        <is>
          <t>Yes</t>
        </is>
      </c>
      <c r="F785" s="4" t="inlineStr">
        <is>
          <t>No</t>
        </is>
      </c>
      <c r="G785" s="4" t="inlineStr">
        <is>
          <t>No</t>
        </is>
      </c>
      <c r="H785" s="4" t="inlineStr">
        <is>
          <t>No</t>
        </is>
      </c>
      <c r="I785" s="3" t="inlineStr">
        <is>
          <t>Yes</t>
        </is>
      </c>
      <c r="J785" t="n">
        <v>1</v>
      </c>
      <c r="K785" t="n">
        <v>1</v>
      </c>
      <c r="L785" t="inlineStr">
        <is>
          <t>casino.guru</t>
        </is>
      </c>
      <c r="M785" s="5" t="n">
        <v>46107</v>
      </c>
      <c r="N785" t="inlineStr">
        <is>
          <t>Yes</t>
        </is>
      </c>
      <c r="O785" t="inlineStr">
        <is>
          <t>2026-04-19 05:58</t>
        </is>
      </c>
      <c r="P785" t="inlineStr">
        <is>
          <t>2026-04-20 22:48</t>
        </is>
      </c>
      <c r="Q785" t="inlineStr">
        <is>
          <t>https://casino.guru/LVbet-Casino-review</t>
        </is>
      </c>
    </row>
    <row r="786">
      <c r="A786" s="2" t="inlineStr">
        <is>
          <t>Lopoca Casino</t>
        </is>
      </c>
      <c r="B786" t="inlineStr">
        <is>
          <t>lopoca</t>
        </is>
      </c>
      <c r="C786" t="inlineStr">
        <is>
          <t>MGA</t>
        </is>
      </c>
      <c r="D786" t="n">
        <v>8.4</v>
      </c>
      <c r="E786" s="3" t="inlineStr">
        <is>
          <t>Yes</t>
        </is>
      </c>
      <c r="F786" s="4" t="inlineStr">
        <is>
          <t>No</t>
        </is>
      </c>
      <c r="G786" s="4" t="inlineStr">
        <is>
          <t>No</t>
        </is>
      </c>
      <c r="H786" s="4" t="inlineStr">
        <is>
          <t>No</t>
        </is>
      </c>
      <c r="J786" t="n">
        <v>0</v>
      </c>
      <c r="K786" t="n">
        <v>1</v>
      </c>
      <c r="L786" t="inlineStr">
        <is>
          <t>casino.guru</t>
        </is>
      </c>
      <c r="M786" s="5" t="n">
        <v>46009</v>
      </c>
      <c r="N786" t="inlineStr">
        <is>
          <t>Yes</t>
        </is>
      </c>
      <c r="O786" t="inlineStr">
        <is>
          <t>2026-04-19 06:07</t>
        </is>
      </c>
      <c r="P786" t="inlineStr">
        <is>
          <t>2026-04-20 22:59</t>
        </is>
      </c>
      <c r="Q786" t="inlineStr">
        <is>
          <t>https://casino.guru/lopoca-casino-review</t>
        </is>
      </c>
    </row>
    <row r="787">
      <c r="A787" s="2" t="inlineStr">
        <is>
          <t>LuckyVibe Casino</t>
        </is>
      </c>
      <c r="B787" t="inlineStr">
        <is>
          <t>luckyvibe</t>
        </is>
      </c>
      <c r="C787" t="inlineStr">
        <is>
          <t>MGA</t>
        </is>
      </c>
      <c r="D787" t="n">
        <v>8.4</v>
      </c>
      <c r="E787" s="3" t="inlineStr">
        <is>
          <t>Yes</t>
        </is>
      </c>
      <c r="F787" s="3" t="inlineStr">
        <is>
          <t>Yes</t>
        </is>
      </c>
      <c r="G787" s="3" t="inlineStr">
        <is>
          <t>Yes</t>
        </is>
      </c>
      <c r="H787" s="4" t="inlineStr">
        <is>
          <t>No</t>
        </is>
      </c>
      <c r="J787" t="n">
        <v>0</v>
      </c>
      <c r="K787" t="n">
        <v>1</v>
      </c>
      <c r="L787" t="inlineStr">
        <is>
          <t>casino.guru</t>
        </is>
      </c>
      <c r="M787" s="5" t="n">
        <v>46104</v>
      </c>
      <c r="N787" t="inlineStr">
        <is>
          <t>Yes</t>
        </is>
      </c>
      <c r="O787" t="inlineStr">
        <is>
          <t>2026-04-19 06:44</t>
        </is>
      </c>
      <c r="P787" t="inlineStr">
        <is>
          <t>2026-04-20 23:46</t>
        </is>
      </c>
      <c r="Q787" t="inlineStr">
        <is>
          <t>https://casino.guru/luckyvibe-casino-review</t>
        </is>
      </c>
    </row>
    <row r="788">
      <c r="A788" s="2" t="inlineStr">
        <is>
          <t>MARCA Apuestas Casino</t>
        </is>
      </c>
      <c r="B788" t="inlineStr">
        <is>
          <t>marca-apuestas</t>
        </is>
      </c>
      <c r="C788" t="inlineStr">
        <is>
          <t>MGA</t>
        </is>
      </c>
      <c r="D788" t="n">
        <v>8.4</v>
      </c>
      <c r="E788" s="3" t="inlineStr">
        <is>
          <t>Yes</t>
        </is>
      </c>
      <c r="F788" s="4" t="inlineStr">
        <is>
          <t>No</t>
        </is>
      </c>
      <c r="G788" s="4" t="inlineStr">
        <is>
          <t>No</t>
        </is>
      </c>
      <c r="H788" s="3" t="inlineStr">
        <is>
          <t>Yes</t>
        </is>
      </c>
      <c r="J788" t="n">
        <v>0</v>
      </c>
      <c r="K788" t="n">
        <v>1</v>
      </c>
      <c r="L788" t="inlineStr">
        <is>
          <t>casino.guru</t>
        </is>
      </c>
      <c r="M788" s="5" t="n">
        <v>46059</v>
      </c>
      <c r="N788" t="inlineStr">
        <is>
          <t>Yes</t>
        </is>
      </c>
      <c r="O788" t="inlineStr">
        <is>
          <t>2026-04-19 05:58</t>
        </is>
      </c>
      <c r="P788" t="inlineStr">
        <is>
          <t>2026-04-20 22:48</t>
        </is>
      </c>
      <c r="Q788" t="inlineStr">
        <is>
          <t>https://casino.guru/marca-apuestas-casino-review</t>
        </is>
      </c>
    </row>
    <row r="789">
      <c r="A789" s="2" t="inlineStr">
        <is>
          <t>Mozzart Casino</t>
        </is>
      </c>
      <c r="B789" t="inlineStr">
        <is>
          <t>mozzart</t>
        </is>
      </c>
      <c r="C789" t="inlineStr">
        <is>
          <t>MGA</t>
        </is>
      </c>
      <c r="D789" t="n">
        <v>8.4</v>
      </c>
      <c r="E789" s="3" t="inlineStr">
        <is>
          <t>Yes</t>
        </is>
      </c>
      <c r="F789" s="4" t="inlineStr">
        <is>
          <t>No</t>
        </is>
      </c>
      <c r="G789" s="4" t="inlineStr">
        <is>
          <t>No</t>
        </is>
      </c>
      <c r="H789" s="4" t="inlineStr">
        <is>
          <t>No</t>
        </is>
      </c>
      <c r="I789" s="3" t="inlineStr">
        <is>
          <t>Yes</t>
        </is>
      </c>
      <c r="J789" t="n">
        <v>1</v>
      </c>
      <c r="K789" t="n">
        <v>1</v>
      </c>
      <c r="L789" t="inlineStr">
        <is>
          <t>casino.guru</t>
        </is>
      </c>
      <c r="M789" s="5" t="n">
        <v>46085</v>
      </c>
      <c r="N789" t="inlineStr">
        <is>
          <t>Yes</t>
        </is>
      </c>
      <c r="O789" t="inlineStr">
        <is>
          <t>2026-04-19 06:15</t>
        </is>
      </c>
      <c r="P789" t="inlineStr">
        <is>
          <t>2026-04-20 23:09</t>
        </is>
      </c>
      <c r="Q789" t="inlineStr">
        <is>
          <t>https://casino.guru/mozzart-casino-review</t>
        </is>
      </c>
    </row>
    <row r="790">
      <c r="A790" s="2" t="inlineStr">
        <is>
          <t>Olimpo.Bet Casino</t>
        </is>
      </c>
      <c r="B790" t="inlineStr">
        <is>
          <t>olimpo-bet</t>
        </is>
      </c>
      <c r="C790" t="inlineStr">
        <is>
          <t>Curacao</t>
        </is>
      </c>
      <c r="D790" t="n">
        <v>8.4</v>
      </c>
      <c r="E790" s="3" t="inlineStr">
        <is>
          <t>Yes</t>
        </is>
      </c>
      <c r="F790" s="4" t="inlineStr">
        <is>
          <t>No</t>
        </is>
      </c>
      <c r="G790" s="4" t="inlineStr">
        <is>
          <t>No</t>
        </is>
      </c>
      <c r="H790" s="4" t="inlineStr">
        <is>
          <t>No</t>
        </is>
      </c>
      <c r="J790" t="n">
        <v>0</v>
      </c>
      <c r="K790" t="n">
        <v>1</v>
      </c>
      <c r="L790" t="inlineStr">
        <is>
          <t>casino.guru</t>
        </is>
      </c>
      <c r="M790" s="5" t="n">
        <v>45889</v>
      </c>
      <c r="N790" t="inlineStr">
        <is>
          <t>Yes</t>
        </is>
      </c>
      <c r="O790" t="inlineStr">
        <is>
          <t>2026-04-19 06:40</t>
        </is>
      </c>
      <c r="P790" t="inlineStr">
        <is>
          <t>2026-04-20 23:40</t>
        </is>
      </c>
      <c r="Q790" t="inlineStr">
        <is>
          <t>https://casino.guru/olimpo-bet-casino-review</t>
        </is>
      </c>
    </row>
    <row r="791">
      <c r="A791" s="2" t="inlineStr">
        <is>
          <t>PSK Casino</t>
        </is>
      </c>
      <c r="B791" t="inlineStr">
        <is>
          <t>psk</t>
        </is>
      </c>
      <c r="D791" t="n">
        <v>8.4</v>
      </c>
      <c r="E791" s="3" t="inlineStr">
        <is>
          <t>Yes</t>
        </is>
      </c>
      <c r="F791" s="4" t="inlineStr">
        <is>
          <t>No</t>
        </is>
      </c>
      <c r="G791" s="4" t="inlineStr">
        <is>
          <t>No</t>
        </is>
      </c>
      <c r="H791" s="4" t="inlineStr">
        <is>
          <t>No</t>
        </is>
      </c>
      <c r="J791" t="n">
        <v>0</v>
      </c>
      <c r="K791" t="n">
        <v>1</v>
      </c>
      <c r="L791" t="inlineStr">
        <is>
          <t>casino.guru</t>
        </is>
      </c>
      <c r="M791" s="5" t="n">
        <v>45964</v>
      </c>
      <c r="N791" t="inlineStr">
        <is>
          <t>Yes</t>
        </is>
      </c>
      <c r="O791" t="inlineStr">
        <is>
          <t>2026-04-19 06:10</t>
        </is>
      </c>
      <c r="P791" t="inlineStr">
        <is>
          <t>2026-04-20 23:03</t>
        </is>
      </c>
      <c r="Q791" t="inlineStr">
        <is>
          <t>https://casino.guru/psk-casino-review</t>
        </is>
      </c>
    </row>
    <row r="792">
      <c r="A792" s="2" t="inlineStr">
        <is>
          <t>PeachyGames Casino</t>
        </is>
      </c>
      <c r="B792" t="inlineStr">
        <is>
          <t>peachygames</t>
        </is>
      </c>
      <c r="C792" t="inlineStr">
        <is>
          <t>UKGC</t>
        </is>
      </c>
      <c r="D792" t="n">
        <v>8.4</v>
      </c>
      <c r="E792" s="3" t="inlineStr">
        <is>
          <t>Yes</t>
        </is>
      </c>
      <c r="F792" s="4" t="inlineStr">
        <is>
          <t>No</t>
        </is>
      </c>
      <c r="G792" s="4" t="inlineStr">
        <is>
          <t>No</t>
        </is>
      </c>
      <c r="H792" s="3" t="inlineStr">
        <is>
          <t>Yes</t>
        </is>
      </c>
      <c r="J792" t="n">
        <v>0</v>
      </c>
      <c r="K792" t="n">
        <v>1</v>
      </c>
      <c r="L792" t="inlineStr">
        <is>
          <t>casino.guru</t>
        </is>
      </c>
      <c r="M792" s="5" t="n">
        <v>46101</v>
      </c>
      <c r="N792" t="inlineStr">
        <is>
          <t>Yes</t>
        </is>
      </c>
      <c r="O792" t="inlineStr">
        <is>
          <t>2026-04-19 06:13</t>
        </is>
      </c>
      <c r="P792" t="inlineStr">
        <is>
          <t>2026-04-20 23:06</t>
        </is>
      </c>
      <c r="Q792" t="inlineStr">
        <is>
          <t>https://casino.guru/peachygames-casino-review</t>
        </is>
      </c>
    </row>
    <row r="793">
      <c r="A793" s="2" t="inlineStr">
        <is>
          <t>Pronto Casino</t>
        </is>
      </c>
      <c r="B793" t="inlineStr">
        <is>
          <t>pronto</t>
        </is>
      </c>
      <c r="C793" t="inlineStr">
        <is>
          <t>Sweden</t>
        </is>
      </c>
      <c r="D793" t="n">
        <v>8.4</v>
      </c>
      <c r="E793" s="3" t="inlineStr">
        <is>
          <t>Yes</t>
        </is>
      </c>
      <c r="F793" s="4" t="inlineStr">
        <is>
          <t>No</t>
        </is>
      </c>
      <c r="G793" s="4" t="inlineStr">
        <is>
          <t>No</t>
        </is>
      </c>
      <c r="H793" s="4" t="inlineStr">
        <is>
          <t>No</t>
        </is>
      </c>
      <c r="J793" t="n">
        <v>0</v>
      </c>
      <c r="K793" t="n">
        <v>1</v>
      </c>
      <c r="L793" t="inlineStr">
        <is>
          <t>casino.guru</t>
        </is>
      </c>
      <c r="M793" s="5" t="n">
        <v>46050</v>
      </c>
      <c r="N793" t="inlineStr">
        <is>
          <t>Yes</t>
        </is>
      </c>
      <c r="O793" t="inlineStr">
        <is>
          <t>2026-04-19 06:05</t>
        </is>
      </c>
      <c r="P793" t="inlineStr">
        <is>
          <t>2026-04-20 22:57</t>
        </is>
      </c>
      <c r="Q793" t="inlineStr">
        <is>
          <t>https://casino.guru/Pronto-Casino-review</t>
        </is>
      </c>
    </row>
    <row r="794">
      <c r="A794" s="2" t="inlineStr">
        <is>
          <t>Rei do Pitaco Casino</t>
        </is>
      </c>
      <c r="B794" t="inlineStr">
        <is>
          <t>rei-do-pitaco</t>
        </is>
      </c>
      <c r="D794" t="n">
        <v>8.4</v>
      </c>
      <c r="E794" s="3" t="inlineStr">
        <is>
          <t>Yes</t>
        </is>
      </c>
      <c r="F794" s="4" t="inlineStr">
        <is>
          <t>No</t>
        </is>
      </c>
      <c r="G794" s="4" t="inlineStr">
        <is>
          <t>No</t>
        </is>
      </c>
      <c r="H794" s="4" t="inlineStr">
        <is>
          <t>No</t>
        </is>
      </c>
      <c r="J794" t="n">
        <v>0</v>
      </c>
      <c r="K794" t="n">
        <v>1</v>
      </c>
      <c r="L794" t="inlineStr">
        <is>
          <t>casino.guru</t>
        </is>
      </c>
      <c r="M794" s="5" t="n">
        <v>46078</v>
      </c>
      <c r="N794" t="inlineStr">
        <is>
          <t>Yes</t>
        </is>
      </c>
      <c r="O794" t="inlineStr">
        <is>
          <t>2026-04-19 07:10</t>
        </is>
      </c>
      <c r="P794" t="inlineStr">
        <is>
          <t>2026-04-21 00:17</t>
        </is>
      </c>
      <c r="Q794" t="inlineStr">
        <is>
          <t>https://casino.guru/rei-do-pitaco-casino-review</t>
        </is>
      </c>
    </row>
    <row r="795">
      <c r="A795" s="2" t="inlineStr">
        <is>
          <t>Rollero Casino</t>
        </is>
      </c>
      <c r="B795" t="inlineStr">
        <is>
          <t>rollero</t>
        </is>
      </c>
      <c r="C795" t="inlineStr">
        <is>
          <t>MGA</t>
        </is>
      </c>
      <c r="D795" t="n">
        <v>8.4</v>
      </c>
      <c r="E795" s="3" t="inlineStr">
        <is>
          <t>Yes</t>
        </is>
      </c>
      <c r="F795" s="3" t="inlineStr">
        <is>
          <t>Yes</t>
        </is>
      </c>
      <c r="G795" s="3" t="inlineStr">
        <is>
          <t>Yes</t>
        </is>
      </c>
      <c r="H795" s="4" t="inlineStr">
        <is>
          <t>No</t>
        </is>
      </c>
      <c r="I795" s="3" t="inlineStr">
        <is>
          <t>Yes</t>
        </is>
      </c>
      <c r="J795" t="n">
        <v>1</v>
      </c>
      <c r="K795" t="n">
        <v>1</v>
      </c>
      <c r="L795" t="inlineStr">
        <is>
          <t>casino.guru</t>
        </is>
      </c>
      <c r="M795" s="5" t="n">
        <v>46106</v>
      </c>
      <c r="N795" t="inlineStr">
        <is>
          <t>Yes</t>
        </is>
      </c>
      <c r="O795" t="inlineStr">
        <is>
          <t>2026-04-19 06:47</t>
        </is>
      </c>
      <c r="P795" t="inlineStr">
        <is>
          <t>2026-04-20 23:49</t>
        </is>
      </c>
      <c r="Q795" t="inlineStr">
        <is>
          <t>https://casino.guru/rollero-casino-review</t>
        </is>
      </c>
    </row>
    <row r="796">
      <c r="A796" s="2" t="inlineStr">
        <is>
          <t>Royal Panda Casino</t>
        </is>
      </c>
      <c r="B796" t="inlineStr">
        <is>
          <t>royal-panda</t>
        </is>
      </c>
      <c r="C796" t="inlineStr">
        <is>
          <t>MGA</t>
        </is>
      </c>
      <c r="D796" t="n">
        <v>8.4</v>
      </c>
      <c r="E796" s="3" t="inlineStr">
        <is>
          <t>Yes</t>
        </is>
      </c>
      <c r="F796" s="4" t="inlineStr">
        <is>
          <t>No</t>
        </is>
      </c>
      <c r="G796" s="4" t="inlineStr">
        <is>
          <t>No</t>
        </is>
      </c>
      <c r="H796" s="4" t="inlineStr">
        <is>
          <t>No</t>
        </is>
      </c>
      <c r="J796" t="n">
        <v>0</v>
      </c>
      <c r="K796" t="n">
        <v>1</v>
      </c>
      <c r="L796" t="inlineStr">
        <is>
          <t>casino.guru</t>
        </is>
      </c>
      <c r="M796" s="5" t="n">
        <v>45973</v>
      </c>
      <c r="N796" t="inlineStr">
        <is>
          <t>Yes</t>
        </is>
      </c>
      <c r="O796" t="inlineStr">
        <is>
          <t>2026-04-19 05:56</t>
        </is>
      </c>
      <c r="P796" t="inlineStr">
        <is>
          <t>2026-04-20 22:46</t>
        </is>
      </c>
      <c r="Q796" t="inlineStr">
        <is>
          <t>https://casino.guru/Royal-Panda-Casino-review</t>
        </is>
      </c>
    </row>
    <row r="797">
      <c r="A797" s="2" t="inlineStr">
        <is>
          <t>Slotor777 Casino</t>
        </is>
      </c>
      <c r="B797" t="inlineStr">
        <is>
          <t>slotor777</t>
        </is>
      </c>
      <c r="D797" t="n">
        <v>8.4</v>
      </c>
      <c r="E797" s="3" t="inlineStr">
        <is>
          <t>Yes</t>
        </is>
      </c>
      <c r="F797" s="4" t="inlineStr">
        <is>
          <t>No</t>
        </is>
      </c>
      <c r="G797" s="4" t="inlineStr">
        <is>
          <t>No</t>
        </is>
      </c>
      <c r="H797" s="4" t="inlineStr">
        <is>
          <t>No</t>
        </is>
      </c>
      <c r="J797" t="n">
        <v>0</v>
      </c>
      <c r="K797" t="n">
        <v>1</v>
      </c>
      <c r="L797" t="inlineStr">
        <is>
          <t>casino.guru</t>
        </is>
      </c>
      <c r="M797" s="5" t="n">
        <v>45972</v>
      </c>
      <c r="N797" t="inlineStr">
        <is>
          <t>Yes</t>
        </is>
      </c>
      <c r="O797" t="inlineStr">
        <is>
          <t>2026-04-19 06:37</t>
        </is>
      </c>
      <c r="P797" t="inlineStr">
        <is>
          <t>2026-04-20 23:36</t>
        </is>
      </c>
      <c r="Q797" t="inlineStr">
        <is>
          <t>https://casino.guru/slotor7777-casino-review</t>
        </is>
      </c>
    </row>
    <row r="798">
      <c r="A798" s="2" t="inlineStr">
        <is>
          <t>Slotuna Casino</t>
        </is>
      </c>
      <c r="B798" t="inlineStr">
        <is>
          <t>slotuna</t>
        </is>
      </c>
      <c r="C798" t="inlineStr">
        <is>
          <t>Anjouan</t>
        </is>
      </c>
      <c r="D798" t="n">
        <v>8.4</v>
      </c>
      <c r="E798" s="3" t="inlineStr">
        <is>
          <t>Yes</t>
        </is>
      </c>
      <c r="F798" s="3" t="inlineStr">
        <is>
          <t>Yes</t>
        </is>
      </c>
      <c r="G798" s="3" t="inlineStr">
        <is>
          <t>Yes</t>
        </is>
      </c>
      <c r="H798" s="4" t="inlineStr">
        <is>
          <t>No</t>
        </is>
      </c>
      <c r="I798" s="3" t="inlineStr">
        <is>
          <t>Yes</t>
        </is>
      </c>
      <c r="J798" t="n">
        <v>1</v>
      </c>
      <c r="K798" t="n">
        <v>1</v>
      </c>
      <c r="L798" t="inlineStr">
        <is>
          <t>casino.guru</t>
        </is>
      </c>
      <c r="M798" s="5" t="n">
        <v>45941</v>
      </c>
      <c r="N798" t="inlineStr">
        <is>
          <t>Yes</t>
        </is>
      </c>
      <c r="O798" t="inlineStr">
        <is>
          <t>2026-04-19 06:39</t>
        </is>
      </c>
      <c r="P798" t="inlineStr">
        <is>
          <t>2026-04-20 23:39</t>
        </is>
      </c>
      <c r="Q798" t="inlineStr">
        <is>
          <t>https://casino.guru/slotuna-casino-review</t>
        </is>
      </c>
    </row>
    <row r="799">
      <c r="A799" s="2" t="inlineStr">
        <is>
          <t>SpinGranny Casino</t>
        </is>
      </c>
      <c r="B799" t="inlineStr">
        <is>
          <t>spingranny</t>
        </is>
      </c>
      <c r="C799" t="inlineStr">
        <is>
          <t>Anjouan</t>
        </is>
      </c>
      <c r="D799" t="n">
        <v>8.4</v>
      </c>
      <c r="E799" s="3" t="inlineStr">
        <is>
          <t>Yes</t>
        </is>
      </c>
      <c r="F799" s="3" t="inlineStr">
        <is>
          <t>Yes</t>
        </is>
      </c>
      <c r="G799" s="3" t="inlineStr">
        <is>
          <t>Yes</t>
        </is>
      </c>
      <c r="H799" s="4" t="inlineStr">
        <is>
          <t>No</t>
        </is>
      </c>
      <c r="I799" s="3" t="inlineStr">
        <is>
          <t>Yes</t>
        </is>
      </c>
      <c r="J799" t="n">
        <v>1</v>
      </c>
      <c r="K799" t="n">
        <v>1</v>
      </c>
      <c r="L799" t="inlineStr">
        <is>
          <t>casino.guru</t>
        </is>
      </c>
      <c r="M799" s="5" t="n">
        <v>46132</v>
      </c>
      <c r="N799" t="inlineStr">
        <is>
          <t>Yes</t>
        </is>
      </c>
      <c r="O799" t="inlineStr">
        <is>
          <t>2026-04-19 06:52</t>
        </is>
      </c>
      <c r="P799" t="inlineStr">
        <is>
          <t>2026-04-20 23:55</t>
        </is>
      </c>
      <c r="Q799" t="inlineStr">
        <is>
          <t>https://casino.guru/spingranny-casino-review</t>
        </is>
      </c>
    </row>
    <row r="800">
      <c r="A800" s="2" t="inlineStr">
        <is>
          <t>SpinMills Casino</t>
        </is>
      </c>
      <c r="B800" t="inlineStr">
        <is>
          <t>spinmills</t>
        </is>
      </c>
      <c r="C800" t="inlineStr">
        <is>
          <t>Curacao</t>
        </is>
      </c>
      <c r="D800" t="n">
        <v>8.4</v>
      </c>
      <c r="E800" s="3" t="inlineStr">
        <is>
          <t>Yes</t>
        </is>
      </c>
      <c r="F800" s="3" t="inlineStr">
        <is>
          <t>Yes</t>
        </is>
      </c>
      <c r="G800" s="3" t="inlineStr">
        <is>
          <t>Yes</t>
        </is>
      </c>
      <c r="H800" s="4" t="inlineStr">
        <is>
          <t>No</t>
        </is>
      </c>
      <c r="J800" t="n">
        <v>0</v>
      </c>
      <c r="K800" t="n">
        <v>1</v>
      </c>
      <c r="L800" t="inlineStr">
        <is>
          <t>casino.guru</t>
        </is>
      </c>
      <c r="M800" s="5" t="n">
        <v>45982</v>
      </c>
      <c r="N800" t="inlineStr">
        <is>
          <t>Yes</t>
        </is>
      </c>
      <c r="O800" t="inlineStr">
        <is>
          <t>2026-04-19 06:59</t>
        </is>
      </c>
      <c r="P800" t="inlineStr">
        <is>
          <t>2026-04-21 00:03</t>
        </is>
      </c>
      <c r="Q800" t="inlineStr">
        <is>
          <t>https://casino.guru/spinmills-casino-review</t>
        </is>
      </c>
    </row>
    <row r="801">
      <c r="A801" s="2" t="inlineStr">
        <is>
          <t>Spinko.me Casino</t>
        </is>
      </c>
      <c r="B801" t="inlineStr">
        <is>
          <t>spinko-me</t>
        </is>
      </c>
      <c r="C801" t="inlineStr">
        <is>
          <t>Curacao</t>
        </is>
      </c>
      <c r="D801" t="n">
        <v>8.4</v>
      </c>
      <c r="E801" s="3" t="inlineStr">
        <is>
          <t>Yes</t>
        </is>
      </c>
      <c r="F801" s="3" t="inlineStr">
        <is>
          <t>Yes</t>
        </is>
      </c>
      <c r="G801" s="3" t="inlineStr">
        <is>
          <t>Yes</t>
        </is>
      </c>
      <c r="H801" s="4" t="inlineStr">
        <is>
          <t>No</t>
        </is>
      </c>
      <c r="J801" t="n">
        <v>0</v>
      </c>
      <c r="K801" t="n">
        <v>1</v>
      </c>
      <c r="L801" t="inlineStr">
        <is>
          <t>casino.guru</t>
        </is>
      </c>
      <c r="M801" s="5" t="n">
        <v>46126</v>
      </c>
      <c r="N801" t="inlineStr">
        <is>
          <t>Yes</t>
        </is>
      </c>
      <c r="O801" t="inlineStr">
        <is>
          <t>2026-04-19 07:12</t>
        </is>
      </c>
      <c r="P801" t="inlineStr">
        <is>
          <t>2026-04-21 00:19</t>
        </is>
      </c>
      <c r="Q801" t="inlineStr">
        <is>
          <t>https://casino.guru/spinko-me-casino-review</t>
        </is>
      </c>
    </row>
    <row r="802">
      <c r="A802" s="2" t="inlineStr">
        <is>
          <t>Spins.lv Casino</t>
        </is>
      </c>
      <c r="B802" t="inlineStr">
        <is>
          <t>spins-lv</t>
        </is>
      </c>
      <c r="D802" t="n">
        <v>8.4</v>
      </c>
      <c r="E802" s="3" t="inlineStr">
        <is>
          <t>Yes</t>
        </is>
      </c>
      <c r="F802" s="4" t="inlineStr">
        <is>
          <t>No</t>
        </is>
      </c>
      <c r="G802" s="4" t="inlineStr">
        <is>
          <t>No</t>
        </is>
      </c>
      <c r="H802" s="4" t="inlineStr">
        <is>
          <t>No</t>
        </is>
      </c>
      <c r="J802" t="n">
        <v>0</v>
      </c>
      <c r="K802" t="n">
        <v>1</v>
      </c>
      <c r="L802" t="inlineStr">
        <is>
          <t>casino.guru</t>
        </is>
      </c>
      <c r="M802" s="5" t="n">
        <v>46061</v>
      </c>
      <c r="N802" t="inlineStr">
        <is>
          <t>Yes</t>
        </is>
      </c>
      <c r="O802" t="inlineStr">
        <is>
          <t>2026-04-19 06:41</t>
        </is>
      </c>
      <c r="P802" t="inlineStr">
        <is>
          <t>2026-04-20 23:42</t>
        </is>
      </c>
      <c r="Q802" t="inlineStr">
        <is>
          <t>https://casino.guru/spins-casino-review</t>
        </is>
      </c>
    </row>
    <row r="803">
      <c r="A803" s="2" t="inlineStr">
        <is>
          <t>SpinsUp Casino</t>
        </is>
      </c>
      <c r="B803" t="inlineStr">
        <is>
          <t>spinsup</t>
        </is>
      </c>
      <c r="C803" t="inlineStr">
        <is>
          <t>MGA</t>
        </is>
      </c>
      <c r="D803" t="n">
        <v>8.4</v>
      </c>
      <c r="E803" s="3" t="inlineStr">
        <is>
          <t>Yes</t>
        </is>
      </c>
      <c r="F803" s="3" t="inlineStr">
        <is>
          <t>Yes</t>
        </is>
      </c>
      <c r="G803" s="3" t="inlineStr">
        <is>
          <t>Yes</t>
        </is>
      </c>
      <c r="H803" s="4" t="inlineStr">
        <is>
          <t>No</t>
        </is>
      </c>
      <c r="J803" t="n">
        <v>0</v>
      </c>
      <c r="K803" t="n">
        <v>1</v>
      </c>
      <c r="L803" t="inlineStr">
        <is>
          <t>casino.guru</t>
        </is>
      </c>
      <c r="M803" s="5" t="n">
        <v>46107</v>
      </c>
      <c r="N803" t="inlineStr">
        <is>
          <t>Yes</t>
        </is>
      </c>
      <c r="O803" t="inlineStr">
        <is>
          <t>2026-04-19 06:38</t>
        </is>
      </c>
      <c r="P803" t="inlineStr">
        <is>
          <t>2026-04-20 23:38</t>
        </is>
      </c>
      <c r="Q803" t="inlineStr">
        <is>
          <t>https://casino.guru/spinsup-casino-review</t>
        </is>
      </c>
    </row>
    <row r="804">
      <c r="A804" s="2" t="inlineStr">
        <is>
          <t>SportyBet Casino</t>
        </is>
      </c>
      <c r="B804" t="inlineStr">
        <is>
          <t>sportybet</t>
        </is>
      </c>
      <c r="C804" t="inlineStr">
        <is>
          <t>Anjouan</t>
        </is>
      </c>
      <c r="D804" t="n">
        <v>8.4</v>
      </c>
      <c r="E804" s="3" t="inlineStr">
        <is>
          <t>Yes</t>
        </is>
      </c>
      <c r="F804" s="4" t="inlineStr">
        <is>
          <t>No</t>
        </is>
      </c>
      <c r="G804" s="4" t="inlineStr">
        <is>
          <t>No</t>
        </is>
      </c>
      <c r="H804" s="4" t="inlineStr">
        <is>
          <t>No</t>
        </is>
      </c>
      <c r="J804" t="n">
        <v>0</v>
      </c>
      <c r="K804" t="n">
        <v>1</v>
      </c>
      <c r="L804" t="inlineStr">
        <is>
          <t>casino.guru</t>
        </is>
      </c>
      <c r="M804" s="5" t="n">
        <v>46019</v>
      </c>
      <c r="N804" t="inlineStr">
        <is>
          <t>Yes</t>
        </is>
      </c>
      <c r="O804" t="inlineStr">
        <is>
          <t>2026-04-19 06:53</t>
        </is>
      </c>
      <c r="P804" t="inlineStr">
        <is>
          <t>2026-04-20 23:56</t>
        </is>
      </c>
      <c r="Q804" t="inlineStr">
        <is>
          <t>https://casino.guru/sportybet-casino-review</t>
        </is>
      </c>
    </row>
    <row r="805">
      <c r="A805" s="2" t="inlineStr">
        <is>
          <t>SupaBet Casino</t>
        </is>
      </c>
      <c r="B805" t="inlineStr">
        <is>
          <t>supabet</t>
        </is>
      </c>
      <c r="D805" t="n">
        <v>8.4</v>
      </c>
      <c r="E805" s="3" t="inlineStr">
        <is>
          <t>Yes</t>
        </is>
      </c>
      <c r="F805" s="4" t="inlineStr">
        <is>
          <t>No</t>
        </is>
      </c>
      <c r="G805" s="4" t="inlineStr">
        <is>
          <t>No</t>
        </is>
      </c>
      <c r="H805" s="4" t="inlineStr">
        <is>
          <t>No</t>
        </is>
      </c>
      <c r="J805" t="n">
        <v>0</v>
      </c>
      <c r="K805" t="n">
        <v>1</v>
      </c>
      <c r="L805" t="inlineStr">
        <is>
          <t>casino.guru</t>
        </is>
      </c>
      <c r="M805" s="5" t="n">
        <v>46037</v>
      </c>
      <c r="N805" t="inlineStr">
        <is>
          <t>Yes</t>
        </is>
      </c>
      <c r="O805" t="inlineStr">
        <is>
          <t>2026-04-19 06:45</t>
        </is>
      </c>
      <c r="P805" t="inlineStr">
        <is>
          <t>2026-04-20 23:47</t>
        </is>
      </c>
      <c r="Q805" t="inlineStr">
        <is>
          <t>https://casino.guru/supabet-casino-review</t>
        </is>
      </c>
    </row>
    <row r="806">
      <c r="A806" s="2" t="inlineStr">
        <is>
          <t>Velobet Casino</t>
        </is>
      </c>
      <c r="B806" t="inlineStr">
        <is>
          <t>velobet</t>
        </is>
      </c>
      <c r="C806" t="inlineStr">
        <is>
          <t>Curacao</t>
        </is>
      </c>
      <c r="D806" t="n">
        <v>8.4</v>
      </c>
      <c r="E806" s="3" t="inlineStr">
        <is>
          <t>Yes</t>
        </is>
      </c>
      <c r="F806" s="3" t="inlineStr">
        <is>
          <t>Yes</t>
        </is>
      </c>
      <c r="G806" s="3" t="inlineStr">
        <is>
          <t>Yes</t>
        </is>
      </c>
      <c r="H806" s="4" t="inlineStr">
        <is>
          <t>No</t>
        </is>
      </c>
      <c r="I806" s="4" t="inlineStr">
        <is>
          <t>No</t>
        </is>
      </c>
      <c r="J806" t="n">
        <v>0</v>
      </c>
      <c r="K806" t="n">
        <v>1</v>
      </c>
      <c r="L806" t="inlineStr">
        <is>
          <t>casino.guru</t>
        </is>
      </c>
      <c r="M806" s="5" t="n">
        <v>45943</v>
      </c>
      <c r="N806" t="inlineStr">
        <is>
          <t>Yes</t>
        </is>
      </c>
      <c r="O806" t="inlineStr">
        <is>
          <t>2026-04-19 06:30</t>
        </is>
      </c>
      <c r="P806" t="inlineStr">
        <is>
          <t>2026-04-20 23:28</t>
        </is>
      </c>
      <c r="Q806" t="inlineStr">
        <is>
          <t>https://casino.guru/velobet-casino-review</t>
        </is>
      </c>
    </row>
    <row r="807">
      <c r="A807" s="2" t="inlineStr">
        <is>
          <t>Viva Sorte Bet Casino</t>
        </is>
      </c>
      <c r="B807" t="inlineStr">
        <is>
          <t>viva-sorte-bet</t>
        </is>
      </c>
      <c r="D807" t="n">
        <v>8.4</v>
      </c>
      <c r="E807" s="3" t="inlineStr">
        <is>
          <t>Yes</t>
        </is>
      </c>
      <c r="F807" s="4" t="inlineStr">
        <is>
          <t>No</t>
        </is>
      </c>
      <c r="G807" s="4" t="inlineStr">
        <is>
          <t>No</t>
        </is>
      </c>
      <c r="H807" s="4" t="inlineStr">
        <is>
          <t>No</t>
        </is>
      </c>
      <c r="J807" t="n">
        <v>0</v>
      </c>
      <c r="K807" t="n">
        <v>1</v>
      </c>
      <c r="L807" t="inlineStr">
        <is>
          <t>casino.guru</t>
        </is>
      </c>
      <c r="M807" s="5" t="n">
        <v>45863</v>
      </c>
      <c r="N807" t="inlineStr">
        <is>
          <t>Yes</t>
        </is>
      </c>
      <c r="O807" t="inlineStr">
        <is>
          <t>2026-04-19 06:53</t>
        </is>
      </c>
      <c r="P807" t="inlineStr">
        <is>
          <t>2026-04-20 23:57</t>
        </is>
      </c>
      <c r="Q807" t="inlineStr">
        <is>
          <t>https://casino.guru/viva-sorte-bet-casino-review</t>
        </is>
      </c>
    </row>
    <row r="808">
      <c r="A808" s="2" t="inlineStr">
        <is>
          <t>Voodoo Casino</t>
        </is>
      </c>
      <c r="B808" t="inlineStr">
        <is>
          <t>voodoo</t>
        </is>
      </c>
      <c r="C808" t="inlineStr">
        <is>
          <t>Curacao</t>
        </is>
      </c>
      <c r="D808" t="n">
        <v>8.4</v>
      </c>
      <c r="E808" s="3" t="inlineStr">
        <is>
          <t>Yes</t>
        </is>
      </c>
      <c r="F808" s="3" t="inlineStr">
        <is>
          <t>Yes</t>
        </is>
      </c>
      <c r="G808" s="3" t="inlineStr">
        <is>
          <t>Yes</t>
        </is>
      </c>
      <c r="H808" s="4" t="inlineStr">
        <is>
          <t>No</t>
        </is>
      </c>
      <c r="J808" t="n">
        <v>0</v>
      </c>
      <c r="K808" t="n">
        <v>1</v>
      </c>
      <c r="L808" t="inlineStr">
        <is>
          <t>casino.guru</t>
        </is>
      </c>
      <c r="M808" s="5" t="n">
        <v>46050</v>
      </c>
      <c r="N808" t="inlineStr">
        <is>
          <t>Yes</t>
        </is>
      </c>
      <c r="O808" t="inlineStr">
        <is>
          <t>2026-04-19 06:27</t>
        </is>
      </c>
      <c r="P808" t="inlineStr">
        <is>
          <t>2026-04-20 23:24</t>
        </is>
      </c>
      <c r="Q808" t="inlineStr">
        <is>
          <t>https://casino.guru/voodoo-casino-review</t>
        </is>
      </c>
    </row>
    <row r="809">
      <c r="A809" s="2" t="inlineStr">
        <is>
          <t>Wazamba Casino</t>
        </is>
      </c>
      <c r="B809" t="inlineStr">
        <is>
          <t>wazamba</t>
        </is>
      </c>
      <c r="D809" t="n">
        <v>8.4</v>
      </c>
      <c r="E809" s="3" t="inlineStr">
        <is>
          <t>Yes</t>
        </is>
      </c>
      <c r="F809" s="3" t="inlineStr">
        <is>
          <t>Yes</t>
        </is>
      </c>
      <c r="G809" s="3" t="inlineStr">
        <is>
          <t>Yes</t>
        </is>
      </c>
      <c r="H809" s="4" t="inlineStr">
        <is>
          <t>No</t>
        </is>
      </c>
      <c r="I809" s="4" t="inlineStr">
        <is>
          <t>No</t>
        </is>
      </c>
      <c r="J809" t="n">
        <v>0</v>
      </c>
      <c r="K809" t="n">
        <v>1</v>
      </c>
      <c r="L809" t="inlineStr">
        <is>
          <t>casino.guru</t>
        </is>
      </c>
      <c r="M809" s="5" t="n">
        <v>46124</v>
      </c>
      <c r="N809" t="inlineStr">
        <is>
          <t>Yes</t>
        </is>
      </c>
      <c r="O809" t="inlineStr">
        <is>
          <t>2026-04-19 06:05</t>
        </is>
      </c>
      <c r="P809" t="inlineStr">
        <is>
          <t>2026-04-20 22:56</t>
        </is>
      </c>
      <c r="Q809" t="inlineStr">
        <is>
          <t>https://casino.guru/Wazamba-Casino-review</t>
        </is>
      </c>
    </row>
    <row r="810">
      <c r="A810" s="2" t="inlineStr">
        <is>
          <t>betOcean Online Casino</t>
        </is>
      </c>
      <c r="B810" t="inlineStr">
        <is>
          <t>betocean-online</t>
        </is>
      </c>
      <c r="D810" t="n">
        <v>8.4</v>
      </c>
      <c r="E810" s="3" t="inlineStr">
        <is>
          <t>Yes</t>
        </is>
      </c>
      <c r="F810" s="4" t="inlineStr">
        <is>
          <t>No</t>
        </is>
      </c>
      <c r="G810" s="4" t="inlineStr">
        <is>
          <t>No</t>
        </is>
      </c>
      <c r="H810" s="4" t="inlineStr">
        <is>
          <t>No</t>
        </is>
      </c>
      <c r="J810" t="n">
        <v>0</v>
      </c>
      <c r="K810" t="n">
        <v>1</v>
      </c>
      <c r="L810" t="inlineStr">
        <is>
          <t>casino.guru</t>
        </is>
      </c>
      <c r="M810" s="5" t="n">
        <v>46129</v>
      </c>
      <c r="N810" t="inlineStr">
        <is>
          <t>Yes</t>
        </is>
      </c>
      <c r="O810" t="inlineStr">
        <is>
          <t>2026-04-19 06:14</t>
        </is>
      </c>
      <c r="P810" t="inlineStr">
        <is>
          <t>2026-04-20 23:08</t>
        </is>
      </c>
      <c r="Q810" t="inlineStr">
        <is>
          <t>https://casino.guru/betocean-online-casino-review</t>
        </is>
      </c>
    </row>
    <row r="811">
      <c r="A811" s="2" t="inlineStr">
        <is>
          <t>Cristal Poker Casino</t>
        </is>
      </c>
      <c r="B811" t="inlineStr">
        <is>
          <t>cristal-poker</t>
        </is>
      </c>
      <c r="C811" t="inlineStr">
        <is>
          <t>Curacao</t>
        </is>
      </c>
      <c r="D811" t="n">
        <v>8.35</v>
      </c>
      <c r="E811" s="3" t="inlineStr">
        <is>
          <t>Yes</t>
        </is>
      </c>
      <c r="F811" s="3" t="inlineStr">
        <is>
          <t>Yes</t>
        </is>
      </c>
      <c r="G811" s="3" t="inlineStr">
        <is>
          <t>Yes</t>
        </is>
      </c>
      <c r="H811" s="4" t="inlineStr">
        <is>
          <t>No</t>
        </is>
      </c>
      <c r="I811" s="3" t="inlineStr">
        <is>
          <t>Yes</t>
        </is>
      </c>
      <c r="J811" t="n">
        <v>2</v>
      </c>
      <c r="K811" t="n">
        <v>2</v>
      </c>
      <c r="L811" t="inlineStr">
        <is>
          <t>casino.guru, lcb</t>
        </is>
      </c>
      <c r="M811" s="5" t="n">
        <v>45498</v>
      </c>
      <c r="N811" t="inlineStr">
        <is>
          <t>Yes</t>
        </is>
      </c>
      <c r="O811" t="inlineStr">
        <is>
          <t>2026-04-19 00:11</t>
        </is>
      </c>
      <c r="P811" t="inlineStr">
        <is>
          <t>2026-04-20 23:23</t>
        </is>
      </c>
      <c r="Q811" t="inlineStr">
        <is>
          <t>https://casino.guru/cristal-poker-casino-review
https://lcb.org/casinos/cristal-poker-casino</t>
        </is>
      </c>
    </row>
    <row r="812">
      <c r="A812" s="2" t="inlineStr">
        <is>
          <t>6R Bet Casino</t>
        </is>
      </c>
      <c r="B812" t="inlineStr">
        <is>
          <t>6r-bet</t>
        </is>
      </c>
      <c r="D812" t="n">
        <v>8.300000000000001</v>
      </c>
      <c r="E812" s="3" t="inlineStr">
        <is>
          <t>Yes</t>
        </is>
      </c>
      <c r="F812" s="4" t="inlineStr">
        <is>
          <t>No</t>
        </is>
      </c>
      <c r="G812" s="4" t="inlineStr">
        <is>
          <t>No</t>
        </is>
      </c>
      <c r="H812" s="4" t="inlineStr">
        <is>
          <t>No</t>
        </is>
      </c>
      <c r="J812" t="n">
        <v>0</v>
      </c>
      <c r="K812" t="n">
        <v>1</v>
      </c>
      <c r="L812" t="inlineStr">
        <is>
          <t>casino.guru</t>
        </is>
      </c>
      <c r="M812" s="5" t="n">
        <v>45958</v>
      </c>
      <c r="N812" t="inlineStr">
        <is>
          <t>Yes</t>
        </is>
      </c>
      <c r="O812" t="inlineStr">
        <is>
          <t>2026-04-19 07:03</t>
        </is>
      </c>
      <c r="P812" t="inlineStr">
        <is>
          <t>2026-04-21 00:09</t>
        </is>
      </c>
      <c r="Q812" t="inlineStr">
        <is>
          <t>https://casino.guru/6r-bet-casino-review</t>
        </is>
      </c>
    </row>
    <row r="813">
      <c r="A813" s="2" t="inlineStr">
        <is>
          <t>96 Casino</t>
        </is>
      </c>
      <c r="B813" t="inlineStr">
        <is>
          <t>96</t>
        </is>
      </c>
      <c r="C813" t="inlineStr">
        <is>
          <t>Anjouan</t>
        </is>
      </c>
      <c r="D813" t="n">
        <v>8.300000000000001</v>
      </c>
      <c r="E813" s="3" t="inlineStr">
        <is>
          <t>Yes</t>
        </is>
      </c>
      <c r="F813" s="3" t="inlineStr">
        <is>
          <t>Yes</t>
        </is>
      </c>
      <c r="G813" s="3" t="inlineStr">
        <is>
          <t>Yes</t>
        </is>
      </c>
      <c r="H813" s="4" t="inlineStr">
        <is>
          <t>No</t>
        </is>
      </c>
      <c r="J813" t="n">
        <v>0</v>
      </c>
      <c r="K813" t="n">
        <v>1</v>
      </c>
      <c r="L813" t="inlineStr">
        <is>
          <t>casino.guru</t>
        </is>
      </c>
      <c r="M813" s="5" t="n">
        <v>46071</v>
      </c>
      <c r="N813" t="inlineStr">
        <is>
          <t>Yes</t>
        </is>
      </c>
      <c r="O813" t="inlineStr">
        <is>
          <t>2026-04-19 06:32</t>
        </is>
      </c>
      <c r="P813" t="inlineStr">
        <is>
          <t>2026-04-20 23:31</t>
        </is>
      </c>
      <c r="Q813" t="inlineStr">
        <is>
          <t>https://casino.guru/96-casino-review</t>
        </is>
      </c>
    </row>
    <row r="814">
      <c r="A814" s="2" t="inlineStr">
        <is>
          <t>Asino Casino</t>
        </is>
      </c>
      <c r="B814" t="inlineStr">
        <is>
          <t>asino</t>
        </is>
      </c>
      <c r="C814" t="inlineStr">
        <is>
          <t>Curacao</t>
        </is>
      </c>
      <c r="D814" t="n">
        <v>8.300000000000001</v>
      </c>
      <c r="E814" s="3" t="inlineStr">
        <is>
          <t>Yes</t>
        </is>
      </c>
      <c r="F814" s="3" t="inlineStr">
        <is>
          <t>Yes</t>
        </is>
      </c>
      <c r="G814" s="3" t="inlineStr">
        <is>
          <t>Yes</t>
        </is>
      </c>
      <c r="H814" s="4" t="inlineStr">
        <is>
          <t>No</t>
        </is>
      </c>
      <c r="I814" s="3" t="inlineStr">
        <is>
          <t>Yes</t>
        </is>
      </c>
      <c r="J814" t="n">
        <v>1</v>
      </c>
      <c r="K814" t="n">
        <v>1</v>
      </c>
      <c r="L814" t="inlineStr">
        <is>
          <t>casino.guru</t>
        </is>
      </c>
      <c r="M814" s="5" t="n">
        <v>46107</v>
      </c>
      <c r="N814" t="inlineStr">
        <is>
          <t>Yes</t>
        </is>
      </c>
      <c r="O814" t="inlineStr">
        <is>
          <t>2026-04-19 06:29</t>
        </is>
      </c>
      <c r="P814" t="inlineStr">
        <is>
          <t>2026-04-20 23:27</t>
        </is>
      </c>
      <c r="Q814" t="inlineStr">
        <is>
          <t>https://casino.guru/asino-casino-review</t>
        </is>
      </c>
    </row>
    <row r="815">
      <c r="A815" s="2" t="inlineStr">
        <is>
          <t>Balkan Bet Casino</t>
        </is>
      </c>
      <c r="B815" t="inlineStr">
        <is>
          <t>balkan-bet</t>
        </is>
      </c>
      <c r="D815" t="n">
        <v>8.300000000000001</v>
      </c>
      <c r="E815" s="3" t="inlineStr">
        <is>
          <t>Yes</t>
        </is>
      </c>
      <c r="F815" s="4" t="inlineStr">
        <is>
          <t>No</t>
        </is>
      </c>
      <c r="G815" s="4" t="inlineStr">
        <is>
          <t>No</t>
        </is>
      </c>
      <c r="H815" s="4" t="inlineStr">
        <is>
          <t>No</t>
        </is>
      </c>
      <c r="J815" t="n">
        <v>0</v>
      </c>
      <c r="K815" t="n">
        <v>1</v>
      </c>
      <c r="L815" t="inlineStr">
        <is>
          <t>casino.guru</t>
        </is>
      </c>
      <c r="M815" s="5" t="n">
        <v>45863</v>
      </c>
      <c r="N815" t="inlineStr">
        <is>
          <t>Yes</t>
        </is>
      </c>
      <c r="O815" t="inlineStr">
        <is>
          <t>2026-04-19 05:58</t>
        </is>
      </c>
      <c r="P815" t="inlineStr">
        <is>
          <t>2026-04-20 22:48</t>
        </is>
      </c>
      <c r="Q815" t="inlineStr">
        <is>
          <t>https://casino.guru/balkan-bet-casino-review</t>
        </is>
      </c>
    </row>
    <row r="816">
      <c r="A816" s="2" t="inlineStr">
        <is>
          <t>Barbados Casino</t>
        </is>
      </c>
      <c r="B816" t="inlineStr">
        <is>
          <t>barbados</t>
        </is>
      </c>
      <c r="C816" t="inlineStr">
        <is>
          <t>UKGC</t>
        </is>
      </c>
      <c r="D816" t="n">
        <v>8.300000000000001</v>
      </c>
      <c r="E816" s="3" t="inlineStr">
        <is>
          <t>Yes</t>
        </is>
      </c>
      <c r="F816" s="4" t="inlineStr">
        <is>
          <t>No</t>
        </is>
      </c>
      <c r="G816" s="4" t="inlineStr">
        <is>
          <t>No</t>
        </is>
      </c>
      <c r="H816" s="3" t="inlineStr">
        <is>
          <t>Yes</t>
        </is>
      </c>
      <c r="J816" t="n">
        <v>0</v>
      </c>
      <c r="K816" t="n">
        <v>1</v>
      </c>
      <c r="L816" t="inlineStr">
        <is>
          <t>casino.guru</t>
        </is>
      </c>
      <c r="M816" s="5" t="n">
        <v>46002</v>
      </c>
      <c r="N816" t="inlineStr">
        <is>
          <t>Yes</t>
        </is>
      </c>
      <c r="O816" t="inlineStr">
        <is>
          <t>2026-04-19 06:03</t>
        </is>
      </c>
      <c r="P816" t="inlineStr">
        <is>
          <t>2026-04-20 22:54</t>
        </is>
      </c>
      <c r="Q816" t="inlineStr">
        <is>
          <t>https://casino.guru/Barbados-Casino-review</t>
        </is>
      </c>
    </row>
    <row r="817">
      <c r="A817" s="2" t="inlineStr">
        <is>
          <t>BeonBet Casino</t>
        </is>
      </c>
      <c r="B817" t="inlineStr">
        <is>
          <t>beonbet</t>
        </is>
      </c>
      <c r="C817" t="inlineStr">
        <is>
          <t>Curacao</t>
        </is>
      </c>
      <c r="D817" t="n">
        <v>8.300000000000001</v>
      </c>
      <c r="E817" s="3" t="inlineStr">
        <is>
          <t>Yes</t>
        </is>
      </c>
      <c r="F817" s="3" t="inlineStr">
        <is>
          <t>Yes</t>
        </is>
      </c>
      <c r="G817" s="3" t="inlineStr">
        <is>
          <t>Yes</t>
        </is>
      </c>
      <c r="H817" s="4" t="inlineStr">
        <is>
          <t>No</t>
        </is>
      </c>
      <c r="J817" t="n">
        <v>0</v>
      </c>
      <c r="K817" t="n">
        <v>1</v>
      </c>
      <c r="L817" t="inlineStr">
        <is>
          <t>casino.guru</t>
        </is>
      </c>
      <c r="M817" s="5" t="n">
        <v>46121</v>
      </c>
      <c r="N817" t="inlineStr">
        <is>
          <t>Yes</t>
        </is>
      </c>
      <c r="O817" t="inlineStr">
        <is>
          <t>2026-04-19 06:49</t>
        </is>
      </c>
      <c r="P817" t="inlineStr">
        <is>
          <t>2026-04-20 23:52</t>
        </is>
      </c>
      <c r="Q817" t="inlineStr">
        <is>
          <t>https://casino.guru/beonbet-casino-review</t>
        </is>
      </c>
    </row>
    <row r="818">
      <c r="A818" s="2" t="inlineStr">
        <is>
          <t>Bet.Bet Casino</t>
        </is>
      </c>
      <c r="B818" t="inlineStr">
        <is>
          <t>bet-bet</t>
        </is>
      </c>
      <c r="D818" t="n">
        <v>8.300000000000001</v>
      </c>
      <c r="E818" s="3" t="inlineStr">
        <is>
          <t>Yes</t>
        </is>
      </c>
      <c r="F818" s="4" t="inlineStr">
        <is>
          <t>No</t>
        </is>
      </c>
      <c r="G818" s="4" t="inlineStr">
        <is>
          <t>No</t>
        </is>
      </c>
      <c r="H818" s="4" t="inlineStr">
        <is>
          <t>No</t>
        </is>
      </c>
      <c r="J818" t="n">
        <v>0</v>
      </c>
      <c r="K818" t="n">
        <v>1</v>
      </c>
      <c r="L818" t="inlineStr">
        <is>
          <t>casino.guru</t>
        </is>
      </c>
      <c r="M818" s="5" t="n">
        <v>45884</v>
      </c>
      <c r="N818" t="inlineStr">
        <is>
          <t>Yes</t>
        </is>
      </c>
      <c r="O818" t="inlineStr">
        <is>
          <t>2026-04-19 06:43</t>
        </is>
      </c>
      <c r="P818" t="inlineStr">
        <is>
          <t>2026-04-20 23:44</t>
        </is>
      </c>
      <c r="Q818" t="inlineStr">
        <is>
          <t>https://casino.guru/bet-bet-casino-review</t>
        </is>
      </c>
    </row>
    <row r="819">
      <c r="A819" s="2" t="inlineStr">
        <is>
          <t>Bethard Casino</t>
        </is>
      </c>
      <c r="B819" t="inlineStr">
        <is>
          <t>bethard</t>
        </is>
      </c>
      <c r="C819" t="inlineStr">
        <is>
          <t>MGA</t>
        </is>
      </c>
      <c r="D819" t="n">
        <v>8.300000000000001</v>
      </c>
      <c r="E819" s="3" t="inlineStr">
        <is>
          <t>Yes</t>
        </is>
      </c>
      <c r="F819" s="4" t="inlineStr">
        <is>
          <t>No</t>
        </is>
      </c>
      <c r="G819" s="4" t="inlineStr">
        <is>
          <t>No</t>
        </is>
      </c>
      <c r="H819" s="4" t="inlineStr">
        <is>
          <t>No</t>
        </is>
      </c>
      <c r="J819" t="n">
        <v>0</v>
      </c>
      <c r="K819" t="n">
        <v>1</v>
      </c>
      <c r="L819" t="inlineStr">
        <is>
          <t>casino.guru</t>
        </is>
      </c>
      <c r="M819" s="5" t="n">
        <v>46009</v>
      </c>
      <c r="N819" t="inlineStr">
        <is>
          <t>Yes</t>
        </is>
      </c>
      <c r="O819" t="inlineStr">
        <is>
          <t>2026-04-19 06:01</t>
        </is>
      </c>
      <c r="P819" t="inlineStr">
        <is>
          <t>2026-04-20 22:52</t>
        </is>
      </c>
      <c r="Q819" t="inlineStr">
        <is>
          <t>https://casino.guru/Bethard-Casino-review</t>
        </is>
      </c>
    </row>
    <row r="820">
      <c r="A820" s="2" t="inlineStr">
        <is>
          <t>Betinia Casino</t>
        </is>
      </c>
      <c r="B820" t="inlineStr">
        <is>
          <t>betinia</t>
        </is>
      </c>
      <c r="C820" t="inlineStr">
        <is>
          <t>MGA</t>
        </is>
      </c>
      <c r="D820" t="n">
        <v>8.300000000000001</v>
      </c>
      <c r="E820" s="3" t="inlineStr">
        <is>
          <t>Yes</t>
        </is>
      </c>
      <c r="F820" s="3" t="inlineStr">
        <is>
          <t>Yes</t>
        </is>
      </c>
      <c r="G820" s="3" t="inlineStr">
        <is>
          <t>Yes</t>
        </is>
      </c>
      <c r="H820" s="4" t="inlineStr">
        <is>
          <t>No</t>
        </is>
      </c>
      <c r="I820" s="3" t="inlineStr">
        <is>
          <t>Yes</t>
        </is>
      </c>
      <c r="J820" t="n">
        <v>1</v>
      </c>
      <c r="K820" t="n">
        <v>1</v>
      </c>
      <c r="L820" t="inlineStr">
        <is>
          <t>casino.guru</t>
        </is>
      </c>
      <c r="M820" s="5" t="n">
        <v>46006</v>
      </c>
      <c r="N820" t="inlineStr">
        <is>
          <t>Yes</t>
        </is>
      </c>
      <c r="O820" t="inlineStr">
        <is>
          <t>2026-04-19 06:16</t>
        </is>
      </c>
      <c r="P820" t="inlineStr">
        <is>
          <t>2026-04-20 23:10</t>
        </is>
      </c>
      <c r="Q820" t="inlineStr">
        <is>
          <t>https://casino.guru/betinia-casino-review</t>
        </is>
      </c>
    </row>
    <row r="821">
      <c r="A821" s="2" t="inlineStr">
        <is>
          <t>Betroad Casino</t>
        </is>
      </c>
      <c r="B821" t="inlineStr">
        <is>
          <t>betroad</t>
        </is>
      </c>
      <c r="C821" t="inlineStr">
        <is>
          <t>Curacao</t>
        </is>
      </c>
      <c r="D821" t="n">
        <v>8.300000000000001</v>
      </c>
      <c r="E821" s="3" t="inlineStr">
        <is>
          <t>Yes</t>
        </is>
      </c>
      <c r="F821" s="3" t="inlineStr">
        <is>
          <t>Yes</t>
        </is>
      </c>
      <c r="G821" s="3" t="inlineStr">
        <is>
          <t>Yes</t>
        </is>
      </c>
      <c r="H821" s="4" t="inlineStr">
        <is>
          <t>No</t>
        </is>
      </c>
      <c r="J821" t="n">
        <v>0</v>
      </c>
      <c r="K821" t="n">
        <v>1</v>
      </c>
      <c r="L821" t="inlineStr">
        <is>
          <t>casino.guru</t>
        </is>
      </c>
      <c r="M821" s="5" t="n">
        <v>46093</v>
      </c>
      <c r="N821" t="inlineStr">
        <is>
          <t>Yes</t>
        </is>
      </c>
      <c r="O821" t="inlineStr">
        <is>
          <t>2026-04-19 06:23</t>
        </is>
      </c>
      <c r="P821" t="inlineStr">
        <is>
          <t>2026-04-20 23:19</t>
        </is>
      </c>
      <c r="Q821" t="inlineStr">
        <is>
          <t>https://casino.guru/betroad-casino-review</t>
        </is>
      </c>
    </row>
    <row r="822">
      <c r="A822" s="2" t="inlineStr">
        <is>
          <t>Betsomnia Casino</t>
        </is>
      </c>
      <c r="B822" t="inlineStr">
        <is>
          <t>betsomnia</t>
        </is>
      </c>
      <c r="C822" t="inlineStr">
        <is>
          <t>MGA</t>
        </is>
      </c>
      <c r="D822" t="n">
        <v>8.300000000000001</v>
      </c>
      <c r="E822" s="3" t="inlineStr">
        <is>
          <t>Yes</t>
        </is>
      </c>
      <c r="F822" s="3" t="inlineStr">
        <is>
          <t>Yes</t>
        </is>
      </c>
      <c r="G822" s="3" t="inlineStr">
        <is>
          <t>Yes</t>
        </is>
      </c>
      <c r="H822" s="4" t="inlineStr">
        <is>
          <t>No</t>
        </is>
      </c>
      <c r="I822" s="3" t="inlineStr">
        <is>
          <t>Yes</t>
        </is>
      </c>
      <c r="J822" t="n">
        <v>1</v>
      </c>
      <c r="K822" t="n">
        <v>1</v>
      </c>
      <c r="L822" t="inlineStr">
        <is>
          <t>casino.guru</t>
        </is>
      </c>
      <c r="M822" s="5" t="n">
        <v>46127</v>
      </c>
      <c r="N822" t="inlineStr">
        <is>
          <t>Yes</t>
        </is>
      </c>
      <c r="O822" t="inlineStr">
        <is>
          <t>2026-04-19 06:30</t>
        </is>
      </c>
      <c r="P822" t="inlineStr">
        <is>
          <t>2026-04-20 23:28</t>
        </is>
      </c>
      <c r="Q822" t="inlineStr">
        <is>
          <t>https://casino.guru/betsomnia-casino-review</t>
        </is>
      </c>
    </row>
    <row r="823">
      <c r="A823" s="2" t="inlineStr">
        <is>
          <t>Betwin360 Casino</t>
        </is>
      </c>
      <c r="B823" t="inlineStr">
        <is>
          <t>betwin360</t>
        </is>
      </c>
      <c r="C823" t="inlineStr">
        <is>
          <t>MGA</t>
        </is>
      </c>
      <c r="D823" t="n">
        <v>8.300000000000001</v>
      </c>
      <c r="E823" s="3" t="inlineStr">
        <is>
          <t>Yes</t>
        </is>
      </c>
      <c r="F823" s="4" t="inlineStr">
        <is>
          <t>No</t>
        </is>
      </c>
      <c r="G823" s="4" t="inlineStr">
        <is>
          <t>No</t>
        </is>
      </c>
      <c r="H823" s="3" t="inlineStr">
        <is>
          <t>Yes</t>
        </is>
      </c>
      <c r="J823" t="n">
        <v>0</v>
      </c>
      <c r="K823" t="n">
        <v>1</v>
      </c>
      <c r="L823" t="inlineStr">
        <is>
          <t>casino.guru</t>
        </is>
      </c>
      <c r="M823" s="5" t="n">
        <v>46063</v>
      </c>
      <c r="N823" t="inlineStr">
        <is>
          <t>Yes</t>
        </is>
      </c>
      <c r="O823" t="inlineStr">
        <is>
          <t>2026-04-19 06:37</t>
        </is>
      </c>
      <c r="P823" t="inlineStr">
        <is>
          <t>2026-04-20 23:36</t>
        </is>
      </c>
      <c r="Q823" t="inlineStr">
        <is>
          <t>https://casino.guru/betwin360-casino-review</t>
        </is>
      </c>
    </row>
    <row r="824">
      <c r="A824" s="2" t="inlineStr">
        <is>
          <t>Bgame Casino</t>
        </is>
      </c>
      <c r="B824" t="inlineStr">
        <is>
          <t>bgame</t>
        </is>
      </c>
      <c r="D824" t="n">
        <v>8.300000000000001</v>
      </c>
      <c r="E824" s="3" t="inlineStr">
        <is>
          <t>Yes</t>
        </is>
      </c>
      <c r="F824" s="4" t="inlineStr">
        <is>
          <t>No</t>
        </is>
      </c>
      <c r="G824" s="4" t="inlineStr">
        <is>
          <t>No</t>
        </is>
      </c>
      <c r="H824" s="3" t="inlineStr">
        <is>
          <t>Yes</t>
        </is>
      </c>
      <c r="I824" s="3" t="inlineStr">
        <is>
          <t>Yes</t>
        </is>
      </c>
      <c r="J824" t="n">
        <v>1</v>
      </c>
      <c r="K824" t="n">
        <v>1</v>
      </c>
      <c r="L824" t="inlineStr">
        <is>
          <t>casino.guru</t>
        </is>
      </c>
      <c r="M824" s="5" t="n">
        <v>46068</v>
      </c>
      <c r="N824" t="inlineStr">
        <is>
          <t>Yes</t>
        </is>
      </c>
      <c r="O824" t="inlineStr">
        <is>
          <t>2026-04-19 06:25</t>
        </is>
      </c>
      <c r="P824" t="inlineStr">
        <is>
          <t>2026-04-20 23:21</t>
        </is>
      </c>
      <c r="Q824" t="inlineStr">
        <is>
          <t>https://casino.guru/bgame-casino-review</t>
        </is>
      </c>
    </row>
    <row r="825">
      <c r="A825" s="2" t="inlineStr">
        <is>
          <t>Billion Casino</t>
        </is>
      </c>
      <c r="B825" t="inlineStr">
        <is>
          <t>billion</t>
        </is>
      </c>
      <c r="C825" t="inlineStr">
        <is>
          <t>UKGC</t>
        </is>
      </c>
      <c r="D825" t="n">
        <v>8.300000000000001</v>
      </c>
      <c r="E825" s="3" t="inlineStr">
        <is>
          <t>Yes</t>
        </is>
      </c>
      <c r="F825" s="4" t="inlineStr">
        <is>
          <t>No</t>
        </is>
      </c>
      <c r="G825" s="4" t="inlineStr">
        <is>
          <t>No</t>
        </is>
      </c>
      <c r="H825" s="4" t="inlineStr">
        <is>
          <t>No</t>
        </is>
      </c>
      <c r="J825" t="n">
        <v>0</v>
      </c>
      <c r="K825" t="n">
        <v>1</v>
      </c>
      <c r="L825" t="inlineStr">
        <is>
          <t>casino.guru</t>
        </is>
      </c>
      <c r="M825" s="5" t="n">
        <v>46002</v>
      </c>
      <c r="N825" t="inlineStr">
        <is>
          <t>Yes</t>
        </is>
      </c>
      <c r="O825" t="inlineStr">
        <is>
          <t>2026-04-19 06:04</t>
        </is>
      </c>
      <c r="P825" t="inlineStr">
        <is>
          <t>2026-04-20 22:55</t>
        </is>
      </c>
      <c r="Q825" t="inlineStr">
        <is>
          <t>https://casino.guru/Billion-Casino-review</t>
        </is>
      </c>
    </row>
    <row r="826">
      <c r="A826" s="2" t="inlineStr">
        <is>
          <t>Bingo Clubhouse Casino</t>
        </is>
      </c>
      <c r="B826" t="inlineStr">
        <is>
          <t>bingo-clubhouse</t>
        </is>
      </c>
      <c r="C826" t="inlineStr">
        <is>
          <t>UKGC</t>
        </is>
      </c>
      <c r="D826" t="n">
        <v>8.300000000000001</v>
      </c>
      <c r="E826" s="3" t="inlineStr">
        <is>
          <t>Yes</t>
        </is>
      </c>
      <c r="F826" s="4" t="inlineStr">
        <is>
          <t>No</t>
        </is>
      </c>
      <c r="G826" s="4" t="inlineStr">
        <is>
          <t>No</t>
        </is>
      </c>
      <c r="H826" s="3" t="inlineStr">
        <is>
          <t>Yes</t>
        </is>
      </c>
      <c r="J826" t="n">
        <v>0</v>
      </c>
      <c r="K826" t="n">
        <v>1</v>
      </c>
      <c r="L826" t="inlineStr">
        <is>
          <t>casino.guru</t>
        </is>
      </c>
      <c r="M826" s="5" t="n">
        <v>45990</v>
      </c>
      <c r="N826" t="inlineStr">
        <is>
          <t>Yes</t>
        </is>
      </c>
      <c r="O826" t="inlineStr">
        <is>
          <t>2026-04-19 06:14</t>
        </is>
      </c>
      <c r="P826" t="inlineStr">
        <is>
          <t>2026-04-20 23:07</t>
        </is>
      </c>
      <c r="Q826" t="inlineStr">
        <is>
          <t>https://casino.guru/bingo-clubhouse-casino-review</t>
        </is>
      </c>
    </row>
    <row r="827">
      <c r="A827" s="2" t="inlineStr">
        <is>
          <t>Bulletz Casino</t>
        </is>
      </c>
      <c r="B827" t="inlineStr">
        <is>
          <t>bulletz</t>
        </is>
      </c>
      <c r="C827" t="inlineStr">
        <is>
          <t>Curacao</t>
        </is>
      </c>
      <c r="D827" t="n">
        <v>8.300000000000001</v>
      </c>
      <c r="E827" s="3" t="inlineStr">
        <is>
          <t>Yes</t>
        </is>
      </c>
      <c r="F827" s="3" t="inlineStr">
        <is>
          <t>Yes</t>
        </is>
      </c>
      <c r="G827" s="3" t="inlineStr">
        <is>
          <t>Yes</t>
        </is>
      </c>
      <c r="H827" s="4" t="inlineStr">
        <is>
          <t>No</t>
        </is>
      </c>
      <c r="I827" s="3" t="inlineStr">
        <is>
          <t>Yes</t>
        </is>
      </c>
      <c r="J827" t="n">
        <v>1</v>
      </c>
      <c r="K827" t="n">
        <v>1</v>
      </c>
      <c r="L827" t="inlineStr">
        <is>
          <t>casino.guru</t>
        </is>
      </c>
      <c r="M827" s="5" t="n">
        <v>46012</v>
      </c>
      <c r="N827" t="inlineStr">
        <is>
          <t>Yes</t>
        </is>
      </c>
      <c r="O827" t="inlineStr">
        <is>
          <t>2026-04-19 06:46</t>
        </is>
      </c>
      <c r="P827" t="inlineStr">
        <is>
          <t>2026-04-20 23:48</t>
        </is>
      </c>
      <c r="Q827" t="inlineStr">
        <is>
          <t>https://casino.guru/bulletz-casino-review</t>
        </is>
      </c>
    </row>
    <row r="828">
      <c r="A828" s="2" t="inlineStr">
        <is>
          <t>Bulls Bet Casino</t>
        </is>
      </c>
      <c r="B828" t="inlineStr">
        <is>
          <t>bulls-bet</t>
        </is>
      </c>
      <c r="C828" t="inlineStr">
        <is>
          <t>Curacao</t>
        </is>
      </c>
      <c r="D828" t="n">
        <v>8.300000000000001</v>
      </c>
      <c r="E828" s="3" t="inlineStr">
        <is>
          <t>Yes</t>
        </is>
      </c>
      <c r="F828" s="4" t="inlineStr">
        <is>
          <t>No</t>
        </is>
      </c>
      <c r="G828" s="4" t="inlineStr">
        <is>
          <t>No</t>
        </is>
      </c>
      <c r="H828" s="4" t="inlineStr">
        <is>
          <t>No</t>
        </is>
      </c>
      <c r="J828" t="n">
        <v>0</v>
      </c>
      <c r="K828" t="n">
        <v>1</v>
      </c>
      <c r="L828" t="inlineStr">
        <is>
          <t>casino.guru</t>
        </is>
      </c>
      <c r="M828" s="5" t="n">
        <v>45855</v>
      </c>
      <c r="N828" t="inlineStr">
        <is>
          <t>Yes</t>
        </is>
      </c>
      <c r="O828" t="inlineStr">
        <is>
          <t>2026-04-19 06:33</t>
        </is>
      </c>
      <c r="P828" t="inlineStr">
        <is>
          <t>2026-04-20 23:31</t>
        </is>
      </c>
      <c r="Q828" t="inlineStr">
        <is>
          <t>https://casino.guru/bulls-bet-casino-review</t>
        </is>
      </c>
    </row>
    <row r="829">
      <c r="A829" s="2" t="inlineStr">
        <is>
          <t>Buzz Casino</t>
        </is>
      </c>
      <c r="B829" t="inlineStr">
        <is>
          <t>buzz</t>
        </is>
      </c>
      <c r="C829" t="inlineStr">
        <is>
          <t>UKGC</t>
        </is>
      </c>
      <c r="D829" t="n">
        <v>8.300000000000001</v>
      </c>
      <c r="E829" s="3" t="inlineStr">
        <is>
          <t>Yes</t>
        </is>
      </c>
      <c r="F829" s="4" t="inlineStr">
        <is>
          <t>No</t>
        </is>
      </c>
      <c r="G829" s="4" t="inlineStr">
        <is>
          <t>No</t>
        </is>
      </c>
      <c r="H829" s="3" t="inlineStr">
        <is>
          <t>Yes</t>
        </is>
      </c>
      <c r="J829" t="n">
        <v>0</v>
      </c>
      <c r="K829" t="n">
        <v>1</v>
      </c>
      <c r="L829" t="inlineStr">
        <is>
          <t>casino.guru</t>
        </is>
      </c>
      <c r="M829" s="5" t="n">
        <v>46036</v>
      </c>
      <c r="N829" t="inlineStr">
        <is>
          <t>Yes</t>
        </is>
      </c>
      <c r="O829" t="inlineStr">
        <is>
          <t>2026-04-19 06:28</t>
        </is>
      </c>
      <c r="P829" t="inlineStr">
        <is>
          <t>2026-04-20 23:25</t>
        </is>
      </c>
      <c r="Q829" t="inlineStr">
        <is>
          <t>https://casino.guru/buzz-casino-review</t>
        </is>
      </c>
    </row>
    <row r="830">
      <c r="A830" s="2" t="inlineStr">
        <is>
          <t>CampoBet Casino</t>
        </is>
      </c>
      <c r="B830" t="inlineStr">
        <is>
          <t>campobet</t>
        </is>
      </c>
      <c r="C830" t="inlineStr">
        <is>
          <t>MGA</t>
        </is>
      </c>
      <c r="D830" t="n">
        <v>8.300000000000001</v>
      </c>
      <c r="E830" s="3" t="inlineStr">
        <is>
          <t>Yes</t>
        </is>
      </c>
      <c r="F830" s="4" t="inlineStr">
        <is>
          <t>No</t>
        </is>
      </c>
      <c r="G830" s="4" t="inlineStr">
        <is>
          <t>No</t>
        </is>
      </c>
      <c r="H830" s="4" t="inlineStr">
        <is>
          <t>No</t>
        </is>
      </c>
      <c r="I830" s="3" t="inlineStr">
        <is>
          <t>Yes</t>
        </is>
      </c>
      <c r="J830" t="n">
        <v>1</v>
      </c>
      <c r="K830" t="n">
        <v>1</v>
      </c>
      <c r="L830" t="inlineStr">
        <is>
          <t>casino.guru</t>
        </is>
      </c>
      <c r="M830" s="5" t="n">
        <v>46006</v>
      </c>
      <c r="N830" t="inlineStr">
        <is>
          <t>Yes</t>
        </is>
      </c>
      <c r="O830" t="inlineStr">
        <is>
          <t>2026-04-19 06:01</t>
        </is>
      </c>
      <c r="P830" t="inlineStr">
        <is>
          <t>2026-04-20 22:52</t>
        </is>
      </c>
      <c r="Q830" t="inlineStr">
        <is>
          <t>https://casino.guru/CampoBet-Casino-review</t>
        </is>
      </c>
    </row>
    <row r="831">
      <c r="A831" s="2" t="inlineStr">
        <is>
          <t>Cardwin Casino</t>
        </is>
      </c>
      <c r="B831" t="inlineStr">
        <is>
          <t>cardwin</t>
        </is>
      </c>
      <c r="D831" t="n">
        <v>8.300000000000001</v>
      </c>
      <c r="E831" s="3" t="inlineStr">
        <is>
          <t>Yes</t>
        </is>
      </c>
      <c r="F831" s="4" t="inlineStr">
        <is>
          <t>No</t>
        </is>
      </c>
      <c r="G831" s="4" t="inlineStr">
        <is>
          <t>No</t>
        </is>
      </c>
      <c r="H831" s="4" t="inlineStr">
        <is>
          <t>No</t>
        </is>
      </c>
      <c r="J831" t="n">
        <v>0</v>
      </c>
      <c r="K831" t="n">
        <v>1</v>
      </c>
      <c r="L831" t="inlineStr">
        <is>
          <t>casino.guru</t>
        </is>
      </c>
      <c r="M831" s="5" t="n">
        <v>46113</v>
      </c>
      <c r="N831" t="inlineStr">
        <is>
          <t>Yes</t>
        </is>
      </c>
      <c r="O831" t="inlineStr">
        <is>
          <t>2026-04-19 06:36</t>
        </is>
      </c>
      <c r="P831" t="inlineStr">
        <is>
          <t>2026-04-20 23:35</t>
        </is>
      </c>
      <c r="Q831" t="inlineStr">
        <is>
          <t>https://casino.guru/cardwin-casino-review</t>
        </is>
      </c>
    </row>
    <row r="832">
      <c r="A832" s="2" t="inlineStr">
        <is>
          <t>Casombie Casino</t>
        </is>
      </c>
      <c r="B832" t="inlineStr">
        <is>
          <t>casombie</t>
        </is>
      </c>
      <c r="C832" t="inlineStr">
        <is>
          <t>Curacao</t>
        </is>
      </c>
      <c r="D832" t="n">
        <v>8.300000000000001</v>
      </c>
      <c r="E832" s="3" t="inlineStr">
        <is>
          <t>Yes</t>
        </is>
      </c>
      <c r="F832" s="3" t="inlineStr">
        <is>
          <t>Yes</t>
        </is>
      </c>
      <c r="G832" s="3" t="inlineStr">
        <is>
          <t>Yes</t>
        </is>
      </c>
      <c r="H832" s="4" t="inlineStr">
        <is>
          <t>No</t>
        </is>
      </c>
      <c r="I832" s="3" t="inlineStr">
        <is>
          <t>Yes</t>
        </is>
      </c>
      <c r="J832" t="n">
        <v>1</v>
      </c>
      <c r="K832" t="n">
        <v>1</v>
      </c>
      <c r="L832" t="inlineStr">
        <is>
          <t>casino.guru</t>
        </is>
      </c>
      <c r="M832" s="5" t="n">
        <v>46011</v>
      </c>
      <c r="N832" t="inlineStr">
        <is>
          <t>Yes</t>
        </is>
      </c>
      <c r="O832" t="inlineStr">
        <is>
          <t>2026-04-19 06:17</t>
        </is>
      </c>
      <c r="P832" t="inlineStr">
        <is>
          <t>2026-04-20 23:11</t>
        </is>
      </c>
      <c r="Q832" t="inlineStr">
        <is>
          <t>https://casino.guru/casombie-casino-review</t>
        </is>
      </c>
    </row>
    <row r="833">
      <c r="A833" s="2" t="inlineStr">
        <is>
          <t>ChillBet Casino</t>
        </is>
      </c>
      <c r="B833" t="inlineStr">
        <is>
          <t>chillbet</t>
        </is>
      </c>
      <c r="C833" t="inlineStr">
        <is>
          <t>Curacao</t>
        </is>
      </c>
      <c r="D833" t="n">
        <v>8.300000000000001</v>
      </c>
      <c r="E833" s="3" t="inlineStr">
        <is>
          <t>Yes</t>
        </is>
      </c>
      <c r="F833" s="3" t="inlineStr">
        <is>
          <t>Yes</t>
        </is>
      </c>
      <c r="G833" s="3" t="inlineStr">
        <is>
          <t>Yes</t>
        </is>
      </c>
      <c r="H833" s="4" t="inlineStr">
        <is>
          <t>No</t>
        </is>
      </c>
      <c r="J833" t="n">
        <v>0</v>
      </c>
      <c r="K833" t="n">
        <v>1</v>
      </c>
      <c r="L833" t="inlineStr">
        <is>
          <t>casino.guru</t>
        </is>
      </c>
      <c r="M833" s="5" t="n">
        <v>45973</v>
      </c>
      <c r="N833" t="inlineStr">
        <is>
          <t>Yes</t>
        </is>
      </c>
      <c r="O833" t="inlineStr">
        <is>
          <t>2026-04-19 06:17</t>
        </is>
      </c>
      <c r="P833" t="inlineStr">
        <is>
          <t>2026-04-20 23:12</t>
        </is>
      </c>
      <c r="Q833" t="inlineStr">
        <is>
          <t>https://casino.guru/chillbet-casino-review</t>
        </is>
      </c>
    </row>
    <row r="834">
      <c r="A834" s="2" t="inlineStr">
        <is>
          <t>Club 3000 Bingo Casino</t>
        </is>
      </c>
      <c r="B834" t="inlineStr">
        <is>
          <t>club-3000-bingo</t>
        </is>
      </c>
      <c r="C834" t="inlineStr">
        <is>
          <t>UKGC</t>
        </is>
      </c>
      <c r="D834" t="n">
        <v>8.300000000000001</v>
      </c>
      <c r="E834" s="3" t="inlineStr">
        <is>
          <t>Yes</t>
        </is>
      </c>
      <c r="F834" s="4" t="inlineStr">
        <is>
          <t>No</t>
        </is>
      </c>
      <c r="G834" s="4" t="inlineStr">
        <is>
          <t>No</t>
        </is>
      </c>
      <c r="H834" s="3" t="inlineStr">
        <is>
          <t>Yes</t>
        </is>
      </c>
      <c r="J834" t="n">
        <v>0</v>
      </c>
      <c r="K834" t="n">
        <v>1</v>
      </c>
      <c r="L834" t="inlineStr">
        <is>
          <t>casino.guru</t>
        </is>
      </c>
      <c r="M834" s="5" t="n">
        <v>46098</v>
      </c>
      <c r="N834" t="inlineStr">
        <is>
          <t>Yes</t>
        </is>
      </c>
      <c r="O834" t="inlineStr">
        <is>
          <t>2026-04-19 06:43</t>
        </is>
      </c>
      <c r="P834" t="inlineStr">
        <is>
          <t>2026-04-20 23:44</t>
        </is>
      </c>
      <c r="Q834" t="inlineStr">
        <is>
          <t>https://casino.guru/club-3000-bingo-casino-review</t>
        </is>
      </c>
    </row>
    <row r="835">
      <c r="A835" s="2" t="inlineStr">
        <is>
          <t>Corgibet Casino</t>
        </is>
      </c>
      <c r="B835" t="inlineStr">
        <is>
          <t>corgibet</t>
        </is>
      </c>
      <c r="C835" t="inlineStr">
        <is>
          <t>Anjouan</t>
        </is>
      </c>
      <c r="D835" t="n">
        <v>8.300000000000001</v>
      </c>
      <c r="E835" s="3" t="inlineStr">
        <is>
          <t>Yes</t>
        </is>
      </c>
      <c r="F835" s="3" t="inlineStr">
        <is>
          <t>Yes</t>
        </is>
      </c>
      <c r="G835" s="3" t="inlineStr">
        <is>
          <t>Yes</t>
        </is>
      </c>
      <c r="H835" s="4" t="inlineStr">
        <is>
          <t>No</t>
        </is>
      </c>
      <c r="I835" s="3" t="inlineStr">
        <is>
          <t>Yes</t>
        </is>
      </c>
      <c r="J835" t="n">
        <v>1</v>
      </c>
      <c r="K835" t="n">
        <v>1</v>
      </c>
      <c r="L835" t="inlineStr">
        <is>
          <t>casino.guru</t>
        </is>
      </c>
      <c r="M835" s="5" t="n">
        <v>46058</v>
      </c>
      <c r="N835" t="inlineStr">
        <is>
          <t>Yes</t>
        </is>
      </c>
      <c r="O835" t="inlineStr">
        <is>
          <t>2026-04-19 06:51</t>
        </is>
      </c>
      <c r="P835" t="inlineStr">
        <is>
          <t>2026-04-20 23:54</t>
        </is>
      </c>
      <c r="Q835" t="inlineStr">
        <is>
          <t>https://casino.guru/corgibet-casino-review</t>
        </is>
      </c>
    </row>
    <row r="836">
      <c r="A836" s="2" t="inlineStr">
        <is>
          <t>DomGame Casino</t>
        </is>
      </c>
      <c r="B836" t="inlineStr">
        <is>
          <t>domgame</t>
        </is>
      </c>
      <c r="C836" t="inlineStr">
        <is>
          <t>MGA</t>
        </is>
      </c>
      <c r="D836" t="n">
        <v>8.300000000000001</v>
      </c>
      <c r="E836" s="3" t="inlineStr">
        <is>
          <t>Yes</t>
        </is>
      </c>
      <c r="F836" s="3" t="inlineStr">
        <is>
          <t>Yes</t>
        </is>
      </c>
      <c r="G836" s="3" t="inlineStr">
        <is>
          <t>Yes</t>
        </is>
      </c>
      <c r="H836" s="4" t="inlineStr">
        <is>
          <t>No</t>
        </is>
      </c>
      <c r="J836" t="n">
        <v>0</v>
      </c>
      <c r="K836" t="n">
        <v>1</v>
      </c>
      <c r="L836" t="inlineStr">
        <is>
          <t>casino.guru</t>
        </is>
      </c>
      <c r="M836" s="5" t="n">
        <v>46112</v>
      </c>
      <c r="N836" t="inlineStr">
        <is>
          <t>Yes</t>
        </is>
      </c>
      <c r="O836" t="inlineStr">
        <is>
          <t>2026-04-19 06:05</t>
        </is>
      </c>
      <c r="P836" t="inlineStr">
        <is>
          <t>2026-04-20 22:57</t>
        </is>
      </c>
      <c r="Q836" t="inlineStr">
        <is>
          <t>https://casino.guru/DomGame-Casino-review</t>
        </is>
      </c>
    </row>
    <row r="837">
      <c r="A837" s="2" t="inlineStr">
        <is>
          <t>DoradoBet Casino</t>
        </is>
      </c>
      <c r="B837" t="inlineStr">
        <is>
          <t>doradobet</t>
        </is>
      </c>
      <c r="C837" t="inlineStr">
        <is>
          <t>Anjouan</t>
        </is>
      </c>
      <c r="D837" t="n">
        <v>8.300000000000001</v>
      </c>
      <c r="E837" s="3" t="inlineStr">
        <is>
          <t>Yes</t>
        </is>
      </c>
      <c r="F837" s="4" t="inlineStr">
        <is>
          <t>No</t>
        </is>
      </c>
      <c r="G837" s="4" t="inlineStr">
        <is>
          <t>No</t>
        </is>
      </c>
      <c r="H837" s="4" t="inlineStr">
        <is>
          <t>No</t>
        </is>
      </c>
      <c r="J837" t="n">
        <v>0</v>
      </c>
      <c r="K837" t="n">
        <v>1</v>
      </c>
      <c r="L837" t="inlineStr">
        <is>
          <t>casino.guru</t>
        </is>
      </c>
      <c r="M837" s="5" t="n">
        <v>46058</v>
      </c>
      <c r="N837" t="inlineStr">
        <is>
          <t>Yes</t>
        </is>
      </c>
      <c r="O837" t="inlineStr">
        <is>
          <t>2026-04-19 06:12</t>
        </is>
      </c>
      <c r="P837" t="inlineStr">
        <is>
          <t>2026-04-20 23:05</t>
        </is>
      </c>
      <c r="Q837" t="inlineStr">
        <is>
          <t>https://casino.guru/doradobet-casino-review</t>
        </is>
      </c>
    </row>
    <row r="838">
      <c r="A838" s="2" t="inlineStr">
        <is>
          <t>DundeeSlots Casino</t>
        </is>
      </c>
      <c r="B838" t="inlineStr">
        <is>
          <t>dundeeslots</t>
        </is>
      </c>
      <c r="C838" t="inlineStr">
        <is>
          <t>Curacao</t>
        </is>
      </c>
      <c r="D838" t="n">
        <v>8.300000000000001</v>
      </c>
      <c r="E838" s="3" t="inlineStr">
        <is>
          <t>Yes</t>
        </is>
      </c>
      <c r="F838" s="3" t="inlineStr">
        <is>
          <t>Yes</t>
        </is>
      </c>
      <c r="G838" s="3" t="inlineStr">
        <is>
          <t>Yes</t>
        </is>
      </c>
      <c r="H838" s="4" t="inlineStr">
        <is>
          <t>No</t>
        </is>
      </c>
      <c r="J838" t="n">
        <v>0</v>
      </c>
      <c r="K838" t="n">
        <v>1</v>
      </c>
      <c r="L838" t="inlineStr">
        <is>
          <t>casino.guru</t>
        </is>
      </c>
      <c r="M838" s="5" t="n">
        <v>46132</v>
      </c>
      <c r="N838" t="inlineStr">
        <is>
          <t>Yes</t>
        </is>
      </c>
      <c r="O838" t="inlineStr">
        <is>
          <t>2026-04-19 06:23</t>
        </is>
      </c>
      <c r="P838" t="inlineStr">
        <is>
          <t>2026-04-20 23:19</t>
        </is>
      </c>
      <c r="Q838" t="inlineStr">
        <is>
          <t>https://casino.guru/dundeeslots-casino-review</t>
        </is>
      </c>
    </row>
    <row r="839">
      <c r="A839" s="2" t="inlineStr">
        <is>
          <t>Eclipse Casino</t>
        </is>
      </c>
      <c r="B839" t="inlineStr">
        <is>
          <t>eclipse</t>
        </is>
      </c>
      <c r="D839" t="n">
        <v>8.300000000000001</v>
      </c>
      <c r="E839" s="3" t="inlineStr">
        <is>
          <t>Yes</t>
        </is>
      </c>
      <c r="F839" s="3" t="inlineStr">
        <is>
          <t>Yes</t>
        </is>
      </c>
      <c r="G839" s="3" t="inlineStr">
        <is>
          <t>Yes</t>
        </is>
      </c>
      <c r="H839" s="4" t="inlineStr">
        <is>
          <t>No</t>
        </is>
      </c>
      <c r="J839" t="n">
        <v>0</v>
      </c>
      <c r="K839" t="n">
        <v>1</v>
      </c>
      <c r="L839" t="inlineStr">
        <is>
          <t>casino.guru</t>
        </is>
      </c>
      <c r="M839" s="5" t="n">
        <v>46112</v>
      </c>
      <c r="N839" t="inlineStr">
        <is>
          <t>Yes</t>
        </is>
      </c>
      <c r="O839" t="inlineStr">
        <is>
          <t>2026-04-19 06:00</t>
        </is>
      </c>
      <c r="P839" t="inlineStr">
        <is>
          <t>2026-04-20 22:50</t>
        </is>
      </c>
      <c r="Q839" t="inlineStr">
        <is>
          <t>https://casino.guru/Eclipse-Casino-review</t>
        </is>
      </c>
    </row>
    <row r="840">
      <c r="A840" s="2" t="inlineStr">
        <is>
          <t>EgoGames Casino</t>
        </is>
      </c>
      <c r="B840" t="inlineStr">
        <is>
          <t>egogames</t>
        </is>
      </c>
      <c r="C840" t="inlineStr">
        <is>
          <t>Curacao</t>
        </is>
      </c>
      <c r="D840" t="n">
        <v>8.300000000000001</v>
      </c>
      <c r="E840" s="3" t="inlineStr">
        <is>
          <t>Yes</t>
        </is>
      </c>
      <c r="F840" s="4" t="inlineStr">
        <is>
          <t>No</t>
        </is>
      </c>
      <c r="G840" s="4" t="inlineStr">
        <is>
          <t>No</t>
        </is>
      </c>
      <c r="H840" s="4" t="inlineStr">
        <is>
          <t>No</t>
        </is>
      </c>
      <c r="J840" t="n">
        <v>0</v>
      </c>
      <c r="K840" t="n">
        <v>1</v>
      </c>
      <c r="L840" t="inlineStr">
        <is>
          <t>casino.guru</t>
        </is>
      </c>
      <c r="M840" s="5" t="n">
        <v>45982</v>
      </c>
      <c r="N840" t="inlineStr">
        <is>
          <t>Yes</t>
        </is>
      </c>
      <c r="O840" t="inlineStr">
        <is>
          <t>2026-04-19 07:02</t>
        </is>
      </c>
      <c r="P840" t="inlineStr">
        <is>
          <t>2026-04-21 00:08</t>
        </is>
      </c>
      <c r="Q840" t="inlineStr">
        <is>
          <t>https://casino.guru/egogames-casino-review</t>
        </is>
      </c>
    </row>
    <row r="841">
      <c r="A841" s="2" t="inlineStr">
        <is>
          <t>Esporte365 Casino</t>
        </is>
      </c>
      <c r="B841" t="inlineStr">
        <is>
          <t>esporte365</t>
        </is>
      </c>
      <c r="D841" t="n">
        <v>8.300000000000001</v>
      </c>
      <c r="E841" s="3" t="inlineStr">
        <is>
          <t>Yes</t>
        </is>
      </c>
      <c r="F841" s="4" t="inlineStr">
        <is>
          <t>No</t>
        </is>
      </c>
      <c r="G841" s="4" t="inlineStr">
        <is>
          <t>No</t>
        </is>
      </c>
      <c r="H841" s="4" t="inlineStr">
        <is>
          <t>No</t>
        </is>
      </c>
      <c r="J841" t="n">
        <v>0</v>
      </c>
      <c r="K841" t="n">
        <v>1</v>
      </c>
      <c r="L841" t="inlineStr">
        <is>
          <t>casino.guru</t>
        </is>
      </c>
      <c r="M841" s="5" t="n">
        <v>45903</v>
      </c>
      <c r="N841" t="inlineStr">
        <is>
          <t>Yes</t>
        </is>
      </c>
      <c r="O841" t="inlineStr">
        <is>
          <t>2026-04-19 06:59</t>
        </is>
      </c>
      <c r="P841" t="inlineStr">
        <is>
          <t>2026-04-21 00:04</t>
        </is>
      </c>
      <c r="Q841" t="inlineStr">
        <is>
          <t>https://casino.guru/esporte365-casino-review</t>
        </is>
      </c>
    </row>
    <row r="842">
      <c r="A842" s="2" t="inlineStr">
        <is>
          <t>FastBet Casino</t>
        </is>
      </c>
      <c r="B842" t="inlineStr">
        <is>
          <t>fastbet</t>
        </is>
      </c>
      <c r="C842" t="inlineStr">
        <is>
          <t>MGA</t>
        </is>
      </c>
      <c r="D842" t="n">
        <v>8.300000000000001</v>
      </c>
      <c r="E842" s="3" t="inlineStr">
        <is>
          <t>Yes</t>
        </is>
      </c>
      <c r="F842" s="4" t="inlineStr">
        <is>
          <t>No</t>
        </is>
      </c>
      <c r="G842" s="4" t="inlineStr">
        <is>
          <t>No</t>
        </is>
      </c>
      <c r="H842" s="4" t="inlineStr">
        <is>
          <t>No</t>
        </is>
      </c>
      <c r="J842" t="n">
        <v>0</v>
      </c>
      <c r="K842" t="n">
        <v>1</v>
      </c>
      <c r="L842" t="inlineStr">
        <is>
          <t>casino.guru</t>
        </is>
      </c>
      <c r="M842" s="5" t="n">
        <v>46009</v>
      </c>
      <c r="N842" t="inlineStr">
        <is>
          <t>Yes</t>
        </is>
      </c>
      <c r="O842" t="inlineStr">
        <is>
          <t>2026-04-19 05:59</t>
        </is>
      </c>
      <c r="P842" t="inlineStr">
        <is>
          <t>2026-04-20 22:49</t>
        </is>
      </c>
      <c r="Q842" t="inlineStr">
        <is>
          <t>https://casino.guru/FastBet-Casino-review</t>
        </is>
      </c>
    </row>
    <row r="843">
      <c r="A843" s="2" t="inlineStr">
        <is>
          <t>Fluffy Spins Casino</t>
        </is>
      </c>
      <c r="B843" t="inlineStr">
        <is>
          <t>fluffy-spins</t>
        </is>
      </c>
      <c r="C843" t="inlineStr">
        <is>
          <t>UKGC</t>
        </is>
      </c>
      <c r="D843" t="n">
        <v>8.300000000000001</v>
      </c>
      <c r="E843" s="3" t="inlineStr">
        <is>
          <t>Yes</t>
        </is>
      </c>
      <c r="F843" s="4" t="inlineStr">
        <is>
          <t>No</t>
        </is>
      </c>
      <c r="G843" s="4" t="inlineStr">
        <is>
          <t>No</t>
        </is>
      </c>
      <c r="H843" s="3" t="inlineStr">
        <is>
          <t>Yes</t>
        </is>
      </c>
      <c r="J843" t="n">
        <v>0</v>
      </c>
      <c r="K843" t="n">
        <v>1</v>
      </c>
      <c r="L843" t="inlineStr">
        <is>
          <t>casino.guru</t>
        </is>
      </c>
      <c r="M843" s="5" t="n">
        <v>46007</v>
      </c>
      <c r="N843" t="inlineStr">
        <is>
          <t>Yes</t>
        </is>
      </c>
      <c r="O843" t="inlineStr">
        <is>
          <t>2026-04-19 06:07</t>
        </is>
      </c>
      <c r="P843" t="inlineStr">
        <is>
          <t>2026-04-20 22:59</t>
        </is>
      </c>
      <c r="Q843" t="inlineStr">
        <is>
          <t>https://casino.guru/fluffy-spins-casino-review</t>
        </is>
      </c>
    </row>
    <row r="844">
      <c r="A844" s="2" t="inlineStr">
        <is>
          <t>Flush Casino</t>
        </is>
      </c>
      <c r="B844" t="inlineStr">
        <is>
          <t>flush</t>
        </is>
      </c>
      <c r="C844" t="inlineStr">
        <is>
          <t>Curacao</t>
        </is>
      </c>
      <c r="D844" t="n">
        <v>8.300000000000001</v>
      </c>
      <c r="E844" s="3" t="inlineStr">
        <is>
          <t>Yes</t>
        </is>
      </c>
      <c r="F844" s="3" t="inlineStr">
        <is>
          <t>Yes</t>
        </is>
      </c>
      <c r="G844" s="3" t="inlineStr">
        <is>
          <t>Yes</t>
        </is>
      </c>
      <c r="H844" s="4" t="inlineStr">
        <is>
          <t>No</t>
        </is>
      </c>
      <c r="J844" t="n">
        <v>0</v>
      </c>
      <c r="K844" t="n">
        <v>1</v>
      </c>
      <c r="L844" t="inlineStr">
        <is>
          <t>casino.guru</t>
        </is>
      </c>
      <c r="M844" s="5" t="n">
        <v>46093</v>
      </c>
      <c r="N844" t="inlineStr">
        <is>
          <t>Yes</t>
        </is>
      </c>
      <c r="O844" t="inlineStr">
        <is>
          <t>2026-04-19 06:23</t>
        </is>
      </c>
      <c r="P844" t="inlineStr">
        <is>
          <t>2026-04-20 23:20</t>
        </is>
      </c>
      <c r="Q844" t="inlineStr">
        <is>
          <t>https://casino.guru/flush-casino-review</t>
        </is>
      </c>
    </row>
    <row r="845">
      <c r="A845" s="2" t="inlineStr">
        <is>
          <t>Frank &amp;amp; Fred Casino</t>
        </is>
      </c>
      <c r="B845" t="inlineStr">
        <is>
          <t>frank-amp-fred</t>
        </is>
      </c>
      <c r="C845" t="inlineStr">
        <is>
          <t>MGA</t>
        </is>
      </c>
      <c r="D845" t="n">
        <v>8.300000000000001</v>
      </c>
      <c r="E845" s="3" t="inlineStr">
        <is>
          <t>Yes</t>
        </is>
      </c>
      <c r="F845" s="4" t="inlineStr">
        <is>
          <t>No</t>
        </is>
      </c>
      <c r="G845" s="4" t="inlineStr">
        <is>
          <t>No</t>
        </is>
      </c>
      <c r="H845" s="4" t="inlineStr">
        <is>
          <t>No</t>
        </is>
      </c>
      <c r="J845" t="n">
        <v>0</v>
      </c>
      <c r="K845" t="n">
        <v>1</v>
      </c>
      <c r="L845" t="inlineStr">
        <is>
          <t>casino.guru</t>
        </is>
      </c>
      <c r="M845" s="5" t="n">
        <v>46053</v>
      </c>
      <c r="N845" t="inlineStr">
        <is>
          <t>Yes</t>
        </is>
      </c>
      <c r="O845" t="inlineStr">
        <is>
          <t>2026-04-19 06:04</t>
        </is>
      </c>
      <c r="P845" t="inlineStr">
        <is>
          <t>2026-04-20 22:55</t>
        </is>
      </c>
      <c r="Q845" t="inlineStr">
        <is>
          <t>https://casino.guru/Frank---Fred-Casino-review</t>
        </is>
      </c>
    </row>
    <row r="846">
      <c r="A846" s="2" t="inlineStr">
        <is>
          <t>GenzoBet Casino</t>
        </is>
      </c>
      <c r="B846" t="inlineStr">
        <is>
          <t>genzobet</t>
        </is>
      </c>
      <c r="C846" t="inlineStr">
        <is>
          <t>Curacao</t>
        </is>
      </c>
      <c r="D846" t="n">
        <v>8.300000000000001</v>
      </c>
      <c r="E846" s="3" t="inlineStr">
        <is>
          <t>Yes</t>
        </is>
      </c>
      <c r="F846" s="3" t="inlineStr">
        <is>
          <t>Yes</t>
        </is>
      </c>
      <c r="G846" s="3" t="inlineStr">
        <is>
          <t>Yes</t>
        </is>
      </c>
      <c r="H846" s="4" t="inlineStr">
        <is>
          <t>No</t>
        </is>
      </c>
      <c r="J846" t="n">
        <v>0</v>
      </c>
      <c r="K846" t="n">
        <v>1</v>
      </c>
      <c r="L846" t="inlineStr">
        <is>
          <t>casino.guru</t>
        </is>
      </c>
      <c r="M846" s="5" t="n">
        <v>46092</v>
      </c>
      <c r="N846" t="inlineStr">
        <is>
          <t>Yes</t>
        </is>
      </c>
      <c r="O846" t="inlineStr">
        <is>
          <t>2026-04-19 06:28</t>
        </is>
      </c>
      <c r="P846" t="inlineStr">
        <is>
          <t>2026-04-20 23:25</t>
        </is>
      </c>
      <c r="Q846" t="inlineStr">
        <is>
          <t>https://casino.guru/genzobet-casino-review</t>
        </is>
      </c>
    </row>
    <row r="847">
      <c r="A847" s="2" t="inlineStr">
        <is>
          <t>Golden Vegas Casino</t>
        </is>
      </c>
      <c r="B847" t="inlineStr">
        <is>
          <t>golden-vegas</t>
        </is>
      </c>
      <c r="D847" t="n">
        <v>8.300000000000001</v>
      </c>
      <c r="E847" s="3" t="inlineStr">
        <is>
          <t>Yes</t>
        </is>
      </c>
      <c r="F847" s="3" t="inlineStr">
        <is>
          <t>Yes</t>
        </is>
      </c>
      <c r="G847" s="3" t="inlineStr">
        <is>
          <t>Yes</t>
        </is>
      </c>
      <c r="H847" s="4" t="inlineStr">
        <is>
          <t>No</t>
        </is>
      </c>
      <c r="J847" t="n">
        <v>0</v>
      </c>
      <c r="K847" t="n">
        <v>1</v>
      </c>
      <c r="L847" t="inlineStr">
        <is>
          <t>casino.guru</t>
        </is>
      </c>
      <c r="M847" s="5" t="n">
        <v>46127</v>
      </c>
      <c r="N847" t="inlineStr">
        <is>
          <t>Yes</t>
        </is>
      </c>
      <c r="O847" t="inlineStr">
        <is>
          <t>2026-04-19 06:14</t>
        </is>
      </c>
      <c r="P847" t="inlineStr">
        <is>
          <t>2026-04-20 23:08</t>
        </is>
      </c>
      <c r="Q847" t="inlineStr">
        <is>
          <t>https://casino.guru/golden-vegas-casino-review</t>
        </is>
      </c>
    </row>
    <row r="848">
      <c r="A848" s="2" t="inlineStr">
        <is>
          <t>GreenSpin Casino</t>
        </is>
      </c>
      <c r="B848" t="inlineStr">
        <is>
          <t>greenspin</t>
        </is>
      </c>
      <c r="C848" t="inlineStr">
        <is>
          <t>Curacao</t>
        </is>
      </c>
      <c r="D848" t="n">
        <v>8.300000000000001</v>
      </c>
      <c r="E848" s="3" t="inlineStr">
        <is>
          <t>Yes</t>
        </is>
      </c>
      <c r="F848" s="3" t="inlineStr">
        <is>
          <t>Yes</t>
        </is>
      </c>
      <c r="G848" s="3" t="inlineStr">
        <is>
          <t>Yes</t>
        </is>
      </c>
      <c r="H848" s="4" t="inlineStr">
        <is>
          <t>No</t>
        </is>
      </c>
      <c r="I848" s="3" t="inlineStr">
        <is>
          <t>Yes</t>
        </is>
      </c>
      <c r="J848" t="n">
        <v>1</v>
      </c>
      <c r="K848" t="n">
        <v>1</v>
      </c>
      <c r="L848" t="inlineStr">
        <is>
          <t>casino.guru</t>
        </is>
      </c>
      <c r="M848" s="5" t="n">
        <v>46061</v>
      </c>
      <c r="N848" t="inlineStr">
        <is>
          <t>Yes</t>
        </is>
      </c>
      <c r="O848" t="inlineStr">
        <is>
          <t>2026-04-19 06:12</t>
        </is>
      </c>
      <c r="P848" t="inlineStr">
        <is>
          <t>2026-04-20 23:05</t>
        </is>
      </c>
      <c r="Q848" t="inlineStr">
        <is>
          <t>https://casino.guru/greenspin-casino-review</t>
        </is>
      </c>
    </row>
    <row r="849">
      <c r="A849" s="2" t="inlineStr">
        <is>
          <t>HashLucky Casino</t>
        </is>
      </c>
      <c r="B849" t="inlineStr">
        <is>
          <t>hashlucky</t>
        </is>
      </c>
      <c r="C849" t="inlineStr">
        <is>
          <t>Anjouan</t>
        </is>
      </c>
      <c r="D849" t="n">
        <v>8.300000000000001</v>
      </c>
      <c r="E849" s="3" t="inlineStr">
        <is>
          <t>Yes</t>
        </is>
      </c>
      <c r="F849" s="3" t="inlineStr">
        <is>
          <t>Yes</t>
        </is>
      </c>
      <c r="G849" s="3" t="inlineStr">
        <is>
          <t>Yes</t>
        </is>
      </c>
      <c r="H849" s="4" t="inlineStr">
        <is>
          <t>No</t>
        </is>
      </c>
      <c r="J849" t="n">
        <v>0</v>
      </c>
      <c r="K849" t="n">
        <v>1</v>
      </c>
      <c r="L849" t="inlineStr">
        <is>
          <t>casino.guru</t>
        </is>
      </c>
      <c r="M849" s="5" t="n">
        <v>46132</v>
      </c>
      <c r="N849" t="inlineStr">
        <is>
          <t>Yes</t>
        </is>
      </c>
      <c r="O849" t="inlineStr">
        <is>
          <t>2026-04-19 06:36</t>
        </is>
      </c>
      <c r="P849" t="inlineStr">
        <is>
          <t>2026-04-20 23:36</t>
        </is>
      </c>
      <c r="Q849" t="inlineStr">
        <is>
          <t>https://casino.guru/hashlucky-casino-review</t>
        </is>
      </c>
    </row>
    <row r="850">
      <c r="A850" s="2" t="inlineStr">
        <is>
          <t>Heart Bingo Casino</t>
        </is>
      </c>
      <c r="B850" t="inlineStr">
        <is>
          <t>heart-bingo</t>
        </is>
      </c>
      <c r="C850" t="inlineStr">
        <is>
          <t>UKGC</t>
        </is>
      </c>
      <c r="D850" t="n">
        <v>8.300000000000001</v>
      </c>
      <c r="E850" s="3" t="inlineStr">
        <is>
          <t>Yes</t>
        </is>
      </c>
      <c r="F850" s="4" t="inlineStr">
        <is>
          <t>No</t>
        </is>
      </c>
      <c r="G850" s="4" t="inlineStr">
        <is>
          <t>No</t>
        </is>
      </c>
      <c r="H850" s="4" t="inlineStr">
        <is>
          <t>No</t>
        </is>
      </c>
      <c r="J850" t="n">
        <v>0</v>
      </c>
      <c r="K850" t="n">
        <v>1</v>
      </c>
      <c r="L850" t="inlineStr">
        <is>
          <t>casino.guru</t>
        </is>
      </c>
      <c r="M850" s="5" t="n">
        <v>46059</v>
      </c>
      <c r="N850" t="inlineStr">
        <is>
          <t>Yes</t>
        </is>
      </c>
      <c r="O850" t="inlineStr">
        <is>
          <t>2026-04-19 06:03</t>
        </is>
      </c>
      <c r="P850" t="inlineStr">
        <is>
          <t>2026-04-20 22:54</t>
        </is>
      </c>
      <c r="Q850" t="inlineStr">
        <is>
          <t>https://casino.guru/Heart-Bingo-Casino-review</t>
        </is>
      </c>
    </row>
    <row r="851">
      <c r="A851" s="2" t="inlineStr">
        <is>
          <t>Hovarda Casino</t>
        </is>
      </c>
      <c r="B851" t="inlineStr">
        <is>
          <t>hovarda</t>
        </is>
      </c>
      <c r="C851" t="inlineStr">
        <is>
          <t>Curacao</t>
        </is>
      </c>
      <c r="D851" t="n">
        <v>8.300000000000001</v>
      </c>
      <c r="E851" s="3" t="inlineStr">
        <is>
          <t>Yes</t>
        </is>
      </c>
      <c r="F851" s="3" t="inlineStr">
        <is>
          <t>Yes</t>
        </is>
      </c>
      <c r="G851" s="3" t="inlineStr">
        <is>
          <t>Yes</t>
        </is>
      </c>
      <c r="H851" s="4" t="inlineStr">
        <is>
          <t>No</t>
        </is>
      </c>
      <c r="I851" s="3" t="inlineStr">
        <is>
          <t>Yes</t>
        </is>
      </c>
      <c r="J851" t="n">
        <v>1</v>
      </c>
      <c r="K851" t="n">
        <v>1</v>
      </c>
      <c r="L851" t="inlineStr">
        <is>
          <t>casino.guru</t>
        </is>
      </c>
      <c r="M851" s="5" t="n">
        <v>46055</v>
      </c>
      <c r="N851" t="inlineStr">
        <is>
          <t>Yes</t>
        </is>
      </c>
      <c r="O851" t="inlineStr">
        <is>
          <t>2026-04-19 06:23</t>
        </is>
      </c>
      <c r="P851" t="inlineStr">
        <is>
          <t>2026-04-20 23:19</t>
        </is>
      </c>
      <c r="Q851" t="inlineStr">
        <is>
          <t>https://casino.guru/hovarda-casino-review</t>
        </is>
      </c>
    </row>
    <row r="852">
      <c r="A852" s="2" t="inlineStr">
        <is>
          <t>IntoBet Casino</t>
        </is>
      </c>
      <c r="B852" t="inlineStr">
        <is>
          <t>intobet</t>
        </is>
      </c>
      <c r="C852" t="inlineStr">
        <is>
          <t>Curacao</t>
        </is>
      </c>
      <c r="D852" t="n">
        <v>8.300000000000001</v>
      </c>
      <c r="E852" s="3" t="inlineStr">
        <is>
          <t>Yes</t>
        </is>
      </c>
      <c r="F852" s="3" t="inlineStr">
        <is>
          <t>Yes</t>
        </is>
      </c>
      <c r="G852" s="3" t="inlineStr">
        <is>
          <t>Yes</t>
        </is>
      </c>
      <c r="H852" s="4" t="inlineStr">
        <is>
          <t>No</t>
        </is>
      </c>
      <c r="J852" t="n">
        <v>0</v>
      </c>
      <c r="K852" t="n">
        <v>1</v>
      </c>
      <c r="L852" t="inlineStr">
        <is>
          <t>casino.guru</t>
        </is>
      </c>
      <c r="M852" s="5" t="n">
        <v>46055</v>
      </c>
      <c r="N852" t="inlineStr">
        <is>
          <t>Yes</t>
        </is>
      </c>
      <c r="O852" t="inlineStr">
        <is>
          <t>2026-04-19 06:23</t>
        </is>
      </c>
      <c r="P852" t="inlineStr">
        <is>
          <t>2026-04-20 23:19</t>
        </is>
      </c>
      <c r="Q852" t="inlineStr">
        <is>
          <t>https://casino.guru/intobet-casino-review</t>
        </is>
      </c>
    </row>
    <row r="853">
      <c r="A853" s="2" t="inlineStr">
        <is>
          <t>Irish Luck Casino</t>
        </is>
      </c>
      <c r="B853" t="inlineStr">
        <is>
          <t>irish-luck</t>
        </is>
      </c>
      <c r="D853" t="n">
        <v>8.300000000000001</v>
      </c>
      <c r="E853" s="3" t="inlineStr">
        <is>
          <t>Yes</t>
        </is>
      </c>
      <c r="F853" s="3" t="inlineStr">
        <is>
          <t>Yes</t>
        </is>
      </c>
      <c r="G853" s="3" t="inlineStr">
        <is>
          <t>Yes</t>
        </is>
      </c>
      <c r="H853" s="4" t="inlineStr">
        <is>
          <t>No</t>
        </is>
      </c>
      <c r="J853" t="n">
        <v>0</v>
      </c>
      <c r="K853" t="n">
        <v>1</v>
      </c>
      <c r="L853" t="inlineStr">
        <is>
          <t>casino.guru</t>
        </is>
      </c>
      <c r="M853" s="5" t="n">
        <v>46112</v>
      </c>
      <c r="N853" t="inlineStr">
        <is>
          <t>Yes</t>
        </is>
      </c>
      <c r="O853" t="inlineStr">
        <is>
          <t>2026-04-19 06:07</t>
        </is>
      </c>
      <c r="P853" t="inlineStr">
        <is>
          <t>2026-04-20 22:59</t>
        </is>
      </c>
      <c r="Q853" t="inlineStr">
        <is>
          <t>https://casino.guru/irish-luck-casino-review</t>
        </is>
      </c>
    </row>
    <row r="854">
      <c r="A854" s="2" t="inlineStr">
        <is>
          <t>Jetbahis Casino</t>
        </is>
      </c>
      <c r="B854" t="inlineStr">
        <is>
          <t>jetbahis</t>
        </is>
      </c>
      <c r="C854" t="inlineStr">
        <is>
          <t>Curacao</t>
        </is>
      </c>
      <c r="D854" t="n">
        <v>8.300000000000001</v>
      </c>
      <c r="E854" s="3" t="inlineStr">
        <is>
          <t>Yes</t>
        </is>
      </c>
      <c r="F854" s="3" t="inlineStr">
        <is>
          <t>Yes</t>
        </is>
      </c>
      <c r="G854" s="3" t="inlineStr">
        <is>
          <t>Yes</t>
        </is>
      </c>
      <c r="H854" s="4" t="inlineStr">
        <is>
          <t>No</t>
        </is>
      </c>
      <c r="J854" t="n">
        <v>0</v>
      </c>
      <c r="K854" t="n">
        <v>1</v>
      </c>
      <c r="L854" t="inlineStr">
        <is>
          <t>casino.guru</t>
        </is>
      </c>
      <c r="M854" s="5" t="n">
        <v>46105</v>
      </c>
      <c r="N854" t="inlineStr">
        <is>
          <t>Yes</t>
        </is>
      </c>
      <c r="O854" t="inlineStr">
        <is>
          <t>2026-04-19 06:21</t>
        </is>
      </c>
      <c r="P854" t="inlineStr">
        <is>
          <t>2026-04-20 23:17</t>
        </is>
      </c>
      <c r="Q854" t="inlineStr">
        <is>
          <t>https://casino.guru/jetbahis-casino-review</t>
        </is>
      </c>
    </row>
    <row r="855">
      <c r="A855" s="2" t="inlineStr">
        <is>
          <t>Juegging Casino</t>
        </is>
      </c>
      <c r="B855" t="inlineStr">
        <is>
          <t>juegging</t>
        </is>
      </c>
      <c r="C855" t="inlineStr">
        <is>
          <t>MGA</t>
        </is>
      </c>
      <c r="D855" t="n">
        <v>8.300000000000001</v>
      </c>
      <c r="E855" s="3" t="inlineStr">
        <is>
          <t>Yes</t>
        </is>
      </c>
      <c r="F855" s="4" t="inlineStr">
        <is>
          <t>No</t>
        </is>
      </c>
      <c r="G855" s="4" t="inlineStr">
        <is>
          <t>No</t>
        </is>
      </c>
      <c r="H855" s="4" t="inlineStr">
        <is>
          <t>No</t>
        </is>
      </c>
      <c r="I855" s="3" t="inlineStr">
        <is>
          <t>Yes</t>
        </is>
      </c>
      <c r="J855" t="n">
        <v>1</v>
      </c>
      <c r="K855" t="n">
        <v>1</v>
      </c>
      <c r="L855" t="inlineStr">
        <is>
          <t>casino.guru</t>
        </is>
      </c>
      <c r="M855" s="5" t="n">
        <v>46006</v>
      </c>
      <c r="N855" t="inlineStr">
        <is>
          <t>Yes</t>
        </is>
      </c>
      <c r="O855" t="inlineStr">
        <is>
          <t>2026-04-19 05:58</t>
        </is>
      </c>
      <c r="P855" t="inlineStr">
        <is>
          <t>2026-04-20 22:48</t>
        </is>
      </c>
      <c r="Q855" t="inlineStr">
        <is>
          <t>https://casino.guru/Juegging-Casino-review</t>
        </is>
      </c>
    </row>
    <row r="856">
      <c r="A856" s="2" t="inlineStr">
        <is>
          <t>Kingsbet Casino</t>
        </is>
      </c>
      <c r="B856" t="inlineStr">
        <is>
          <t>kingsbet</t>
        </is>
      </c>
      <c r="D856" t="n">
        <v>8.300000000000001</v>
      </c>
      <c r="E856" s="3" t="inlineStr">
        <is>
          <t>Yes</t>
        </is>
      </c>
      <c r="F856" s="4" t="inlineStr">
        <is>
          <t>No</t>
        </is>
      </c>
      <c r="G856" s="4" t="inlineStr">
        <is>
          <t>No</t>
        </is>
      </c>
      <c r="H856" s="4" t="inlineStr">
        <is>
          <t>No</t>
        </is>
      </c>
      <c r="J856" t="n">
        <v>0</v>
      </c>
      <c r="K856" t="n">
        <v>1</v>
      </c>
      <c r="L856" t="inlineStr">
        <is>
          <t>casino.guru</t>
        </is>
      </c>
      <c r="M856" s="5" t="n">
        <v>45979</v>
      </c>
      <c r="N856" t="inlineStr">
        <is>
          <t>Yes</t>
        </is>
      </c>
      <c r="O856" t="inlineStr">
        <is>
          <t>2026-04-19 06:38</t>
        </is>
      </c>
      <c r="P856" t="inlineStr">
        <is>
          <t>2026-04-20 23:39</t>
        </is>
      </c>
      <c r="Q856" t="inlineStr">
        <is>
          <t>https://casino.guru/kingsbet-casino-review</t>
        </is>
      </c>
    </row>
    <row r="857">
      <c r="A857" s="2" t="inlineStr">
        <is>
          <t>Kirgo Casino</t>
        </is>
      </c>
      <c r="B857" t="inlineStr">
        <is>
          <t>kirgo</t>
        </is>
      </c>
      <c r="C857" t="inlineStr">
        <is>
          <t>Curacao</t>
        </is>
      </c>
      <c r="D857" t="n">
        <v>8.300000000000001</v>
      </c>
      <c r="E857" s="3" t="inlineStr">
        <is>
          <t>Yes</t>
        </is>
      </c>
      <c r="F857" s="3" t="inlineStr">
        <is>
          <t>Yes</t>
        </is>
      </c>
      <c r="G857" s="3" t="inlineStr">
        <is>
          <t>Yes</t>
        </is>
      </c>
      <c r="H857" s="4" t="inlineStr">
        <is>
          <t>No</t>
        </is>
      </c>
      <c r="I857" s="4" t="inlineStr">
        <is>
          <t>No</t>
        </is>
      </c>
      <c r="J857" t="n">
        <v>0</v>
      </c>
      <c r="K857" t="n">
        <v>1</v>
      </c>
      <c r="L857" t="inlineStr">
        <is>
          <t>casino.guru</t>
        </is>
      </c>
      <c r="M857" s="5" t="n">
        <v>45935</v>
      </c>
      <c r="N857" t="inlineStr">
        <is>
          <t>Yes</t>
        </is>
      </c>
      <c r="O857" t="inlineStr">
        <is>
          <t>2026-04-19 06:32</t>
        </is>
      </c>
      <c r="P857" t="inlineStr">
        <is>
          <t>2026-04-20 23:30</t>
        </is>
      </c>
      <c r="Q857" t="inlineStr">
        <is>
          <t>https://casino.guru/kirgo-casino-review</t>
        </is>
      </c>
    </row>
    <row r="858">
      <c r="A858" s="2" t="inlineStr">
        <is>
          <t>Lincoln Casino</t>
        </is>
      </c>
      <c r="B858" t="inlineStr">
        <is>
          <t>lincoln</t>
        </is>
      </c>
      <c r="D858" t="n">
        <v>8.300000000000001</v>
      </c>
      <c r="E858" s="3" t="inlineStr">
        <is>
          <t>Yes</t>
        </is>
      </c>
      <c r="F858" s="3" t="inlineStr">
        <is>
          <t>Yes</t>
        </is>
      </c>
      <c r="G858" s="3" t="inlineStr">
        <is>
          <t>Yes</t>
        </is>
      </c>
      <c r="H858" s="4" t="inlineStr">
        <is>
          <t>No</t>
        </is>
      </c>
      <c r="J858" t="n">
        <v>0</v>
      </c>
      <c r="K858" t="n">
        <v>1</v>
      </c>
      <c r="L858" t="inlineStr">
        <is>
          <t>casino.guru</t>
        </is>
      </c>
      <c r="M858" s="5" t="n">
        <v>46050</v>
      </c>
      <c r="N858" t="inlineStr">
        <is>
          <t>Yes</t>
        </is>
      </c>
      <c r="O858" t="inlineStr">
        <is>
          <t>2026-04-19 05:59</t>
        </is>
      </c>
      <c r="P858" t="inlineStr">
        <is>
          <t>2026-04-20 22:49</t>
        </is>
      </c>
      <c r="Q858" t="inlineStr">
        <is>
          <t>https://casino.guru/Lincoln-Casino-review</t>
        </is>
      </c>
    </row>
    <row r="859">
      <c r="A859" s="2" t="inlineStr">
        <is>
          <t>Luck Stars Casino</t>
        </is>
      </c>
      <c r="B859" t="inlineStr">
        <is>
          <t>luck-stars</t>
        </is>
      </c>
      <c r="C859" t="inlineStr">
        <is>
          <t>UKGC</t>
        </is>
      </c>
      <c r="D859" t="n">
        <v>8.300000000000001</v>
      </c>
      <c r="E859" s="3" t="inlineStr">
        <is>
          <t>Yes</t>
        </is>
      </c>
      <c r="F859" s="4" t="inlineStr">
        <is>
          <t>No</t>
        </is>
      </c>
      <c r="G859" s="4" t="inlineStr">
        <is>
          <t>No</t>
        </is>
      </c>
      <c r="H859" s="3" t="inlineStr">
        <is>
          <t>Yes</t>
        </is>
      </c>
      <c r="J859" t="n">
        <v>0</v>
      </c>
      <c r="K859" t="n">
        <v>1</v>
      </c>
      <c r="L859" t="inlineStr">
        <is>
          <t>casino.guru</t>
        </is>
      </c>
      <c r="M859" s="5" t="n">
        <v>46101</v>
      </c>
      <c r="N859" t="inlineStr">
        <is>
          <t>Yes</t>
        </is>
      </c>
      <c r="O859" t="inlineStr">
        <is>
          <t>2026-04-19 06:17</t>
        </is>
      </c>
      <c r="P859" t="inlineStr">
        <is>
          <t>2026-04-20 23:12</t>
        </is>
      </c>
      <c r="Q859" t="inlineStr">
        <is>
          <t>https://casino.guru/luck-stars-casino-review</t>
        </is>
      </c>
    </row>
    <row r="860">
      <c r="A860" s="2" t="inlineStr">
        <is>
          <t>MegaRush Casino</t>
        </is>
      </c>
      <c r="B860" t="inlineStr">
        <is>
          <t>megarush</t>
        </is>
      </c>
      <c r="C860" t="inlineStr">
        <is>
          <t>MGA</t>
        </is>
      </c>
      <c r="D860" t="n">
        <v>8.300000000000001</v>
      </c>
      <c r="E860" s="3" t="inlineStr">
        <is>
          <t>Yes</t>
        </is>
      </c>
      <c r="F860" s="4" t="inlineStr">
        <is>
          <t>No</t>
        </is>
      </c>
      <c r="G860" s="4" t="inlineStr">
        <is>
          <t>No</t>
        </is>
      </c>
      <c r="H860" s="4" t="inlineStr">
        <is>
          <t>No</t>
        </is>
      </c>
      <c r="J860" t="n">
        <v>0</v>
      </c>
      <c r="K860" t="n">
        <v>1</v>
      </c>
      <c r="L860" t="inlineStr">
        <is>
          <t>casino.guru</t>
        </is>
      </c>
      <c r="M860" s="5" t="n">
        <v>46059</v>
      </c>
      <c r="N860" t="inlineStr">
        <is>
          <t>Yes</t>
        </is>
      </c>
      <c r="O860" t="inlineStr">
        <is>
          <t>2026-04-19 06:13</t>
        </is>
      </c>
      <c r="P860" t="inlineStr">
        <is>
          <t>2026-04-20 23:07</t>
        </is>
      </c>
      <c r="Q860" t="inlineStr">
        <is>
          <t>https://casino.guru/megarush-casino-review</t>
        </is>
      </c>
    </row>
    <row r="861">
      <c r="A861" s="2" t="inlineStr">
        <is>
          <t>Mobilespin Casino</t>
        </is>
      </c>
      <c r="B861" t="inlineStr">
        <is>
          <t>mobilespin</t>
        </is>
      </c>
      <c r="C861" t="inlineStr">
        <is>
          <t>MGA</t>
        </is>
      </c>
      <c r="D861" t="n">
        <v>8.300000000000001</v>
      </c>
      <c r="E861" s="3" t="inlineStr">
        <is>
          <t>Yes</t>
        </is>
      </c>
      <c r="F861" s="3" t="inlineStr">
        <is>
          <t>Yes</t>
        </is>
      </c>
      <c r="G861" s="3" t="inlineStr">
        <is>
          <t>Yes</t>
        </is>
      </c>
      <c r="H861" s="4" t="inlineStr">
        <is>
          <t>No</t>
        </is>
      </c>
      <c r="J861" t="n">
        <v>0</v>
      </c>
      <c r="K861" t="n">
        <v>1</v>
      </c>
      <c r="L861" t="inlineStr">
        <is>
          <t>casino.guru</t>
        </is>
      </c>
      <c r="M861" s="5" t="n">
        <v>46087</v>
      </c>
      <c r="N861" t="inlineStr">
        <is>
          <t>Yes</t>
        </is>
      </c>
      <c r="O861" t="inlineStr">
        <is>
          <t>2026-04-19 06:26</t>
        </is>
      </c>
      <c r="P861" t="inlineStr">
        <is>
          <t>2026-04-20 23:22</t>
        </is>
      </c>
      <c r="Q861" t="inlineStr">
        <is>
          <t>https://casino.guru/mobilespin-casino-review</t>
        </is>
      </c>
    </row>
    <row r="862">
      <c r="A862" s="2" t="inlineStr">
        <is>
          <t>National Casino</t>
        </is>
      </c>
      <c r="B862" t="inlineStr">
        <is>
          <t>national</t>
        </is>
      </c>
      <c r="C862" t="inlineStr">
        <is>
          <t>Curacao</t>
        </is>
      </c>
      <c r="D862" t="n">
        <v>8.300000000000001</v>
      </c>
      <c r="E862" s="3" t="inlineStr">
        <is>
          <t>Yes</t>
        </is>
      </c>
      <c r="F862" s="3" t="inlineStr">
        <is>
          <t>Yes</t>
        </is>
      </c>
      <c r="G862" s="3" t="inlineStr">
        <is>
          <t>Yes</t>
        </is>
      </c>
      <c r="H862" s="4" t="inlineStr">
        <is>
          <t>No</t>
        </is>
      </c>
      <c r="I862" s="3" t="inlineStr">
        <is>
          <t>Yes</t>
        </is>
      </c>
      <c r="J862" t="n">
        <v>1</v>
      </c>
      <c r="K862" t="n">
        <v>1</v>
      </c>
      <c r="L862" t="inlineStr">
        <is>
          <t>casino.guru</t>
        </is>
      </c>
      <c r="M862" s="5" t="n">
        <v>46065</v>
      </c>
      <c r="N862" t="inlineStr">
        <is>
          <t>Yes</t>
        </is>
      </c>
      <c r="O862" t="inlineStr">
        <is>
          <t>2026-04-19 06:17</t>
        </is>
      </c>
      <c r="P862" t="inlineStr">
        <is>
          <t>2026-04-20 23:11</t>
        </is>
      </c>
      <c r="Q862" t="inlineStr">
        <is>
          <t>https://casino.guru/national-casino-review</t>
        </is>
      </c>
    </row>
    <row r="863">
      <c r="A863" s="2" t="inlineStr">
        <is>
          <t>NineWin Casino</t>
        </is>
      </c>
      <c r="B863" t="inlineStr">
        <is>
          <t>ninewin</t>
        </is>
      </c>
      <c r="C863" t="inlineStr">
        <is>
          <t>MGA</t>
        </is>
      </c>
      <c r="D863" t="n">
        <v>8.300000000000001</v>
      </c>
      <c r="E863" s="3" t="inlineStr">
        <is>
          <t>Yes</t>
        </is>
      </c>
      <c r="F863" s="3" t="inlineStr">
        <is>
          <t>Yes</t>
        </is>
      </c>
      <c r="G863" s="3" t="inlineStr">
        <is>
          <t>Yes</t>
        </is>
      </c>
      <c r="H863" s="4" t="inlineStr">
        <is>
          <t>No</t>
        </is>
      </c>
      <c r="I863" s="3" t="inlineStr">
        <is>
          <t>Yes</t>
        </is>
      </c>
      <c r="J863" t="n">
        <v>1</v>
      </c>
      <c r="K863" t="n">
        <v>1</v>
      </c>
      <c r="L863" t="inlineStr">
        <is>
          <t>casino.guru</t>
        </is>
      </c>
      <c r="M863" s="5" t="n">
        <v>46126</v>
      </c>
      <c r="N863" t="inlineStr">
        <is>
          <t>Yes</t>
        </is>
      </c>
      <c r="O863" t="inlineStr">
        <is>
          <t>2026-04-19 06:35</t>
        </is>
      </c>
      <c r="P863" t="inlineStr">
        <is>
          <t>2026-04-20 23:35</t>
        </is>
      </c>
      <c r="Q863" t="inlineStr">
        <is>
          <t>https://casino.guru/ninewin-casino-review</t>
        </is>
      </c>
    </row>
    <row r="864">
      <c r="A864" s="2" t="inlineStr">
        <is>
          <t>PlayStar Casino</t>
        </is>
      </c>
      <c r="B864" t="inlineStr">
        <is>
          <t>playstar</t>
        </is>
      </c>
      <c r="D864" t="n">
        <v>8.300000000000001</v>
      </c>
      <c r="E864" s="3" t="inlineStr">
        <is>
          <t>Yes</t>
        </is>
      </c>
      <c r="F864" s="4" t="inlineStr">
        <is>
          <t>No</t>
        </is>
      </c>
      <c r="G864" s="4" t="inlineStr">
        <is>
          <t>No</t>
        </is>
      </c>
      <c r="H864" s="3" t="inlineStr">
        <is>
          <t>Yes</t>
        </is>
      </c>
      <c r="J864" t="n">
        <v>0</v>
      </c>
      <c r="K864" t="n">
        <v>1</v>
      </c>
      <c r="L864" t="inlineStr">
        <is>
          <t>casino.guru</t>
        </is>
      </c>
      <c r="M864" s="5" t="n">
        <v>46129</v>
      </c>
      <c r="N864" t="inlineStr">
        <is>
          <t>Yes</t>
        </is>
      </c>
      <c r="O864" t="inlineStr">
        <is>
          <t>2026-04-19 06:31</t>
        </is>
      </c>
      <c r="P864" t="inlineStr">
        <is>
          <t>2026-04-20 23:30</t>
        </is>
      </c>
      <c r="Q864" t="inlineStr">
        <is>
          <t>https://casino.guru/playstar-casino-review</t>
        </is>
      </c>
    </row>
    <row r="865">
      <c r="A865" s="2" t="inlineStr">
        <is>
          <t>Polla Chilena Casino</t>
        </is>
      </c>
      <c r="B865" t="inlineStr">
        <is>
          <t>polla-chilena</t>
        </is>
      </c>
      <c r="D865" t="n">
        <v>8.300000000000001</v>
      </c>
      <c r="E865" s="3" t="inlineStr">
        <is>
          <t>Yes</t>
        </is>
      </c>
      <c r="F865" s="4" t="inlineStr">
        <is>
          <t>No</t>
        </is>
      </c>
      <c r="G865" s="4" t="inlineStr">
        <is>
          <t>No</t>
        </is>
      </c>
      <c r="H865" s="4" t="inlineStr">
        <is>
          <t>No</t>
        </is>
      </c>
      <c r="J865" t="n">
        <v>0</v>
      </c>
      <c r="K865" t="n">
        <v>1</v>
      </c>
      <c r="L865" t="inlineStr">
        <is>
          <t>casino.guru</t>
        </is>
      </c>
      <c r="M865" s="5" t="n">
        <v>45933</v>
      </c>
      <c r="N865" t="inlineStr">
        <is>
          <t>Yes</t>
        </is>
      </c>
      <c r="O865" t="inlineStr">
        <is>
          <t>2026-04-19 06:28</t>
        </is>
      </c>
      <c r="P865" t="inlineStr">
        <is>
          <t>2026-04-20 23:26</t>
        </is>
      </c>
      <c r="Q865" t="inlineStr">
        <is>
          <t>https://casino.guru/polla-chilena-casino-review</t>
        </is>
      </c>
    </row>
    <row r="866">
      <c r="A866" s="2" t="inlineStr">
        <is>
          <t>R2PBET Casino</t>
        </is>
      </c>
      <c r="B866" t="inlineStr">
        <is>
          <t>r2pbet</t>
        </is>
      </c>
      <c r="C866" t="inlineStr">
        <is>
          <t>MGA</t>
        </is>
      </c>
      <c r="D866" t="n">
        <v>8.300000000000001</v>
      </c>
      <c r="E866" s="3" t="inlineStr">
        <is>
          <t>Yes</t>
        </is>
      </c>
      <c r="F866" s="3" t="inlineStr">
        <is>
          <t>Yes</t>
        </is>
      </c>
      <c r="G866" s="3" t="inlineStr">
        <is>
          <t>Yes</t>
        </is>
      </c>
      <c r="H866" s="4" t="inlineStr">
        <is>
          <t>No</t>
        </is>
      </c>
      <c r="J866" t="n">
        <v>0</v>
      </c>
      <c r="K866" t="n">
        <v>1</v>
      </c>
      <c r="L866" t="inlineStr">
        <is>
          <t>casino.guru</t>
        </is>
      </c>
      <c r="M866" s="5" t="n">
        <v>45901</v>
      </c>
      <c r="N866" t="inlineStr">
        <is>
          <t>Yes</t>
        </is>
      </c>
      <c r="O866" t="inlineStr">
        <is>
          <t>2026-04-19 06:44</t>
        </is>
      </c>
      <c r="P866" t="inlineStr">
        <is>
          <t>2026-04-20 23:45</t>
        </is>
      </c>
      <c r="Q866" t="inlineStr">
        <is>
          <t>https://casino.guru/r2pbet-casino-review</t>
        </is>
      </c>
    </row>
    <row r="867">
      <c r="A867" s="2" t="inlineStr">
        <is>
          <t>Rexbet Casino</t>
        </is>
      </c>
      <c r="B867" t="inlineStr">
        <is>
          <t>rexbet</t>
        </is>
      </c>
      <c r="C867" t="inlineStr">
        <is>
          <t>Curacao</t>
        </is>
      </c>
      <c r="D867" t="n">
        <v>8.300000000000001</v>
      </c>
      <c r="E867" s="3" t="inlineStr">
        <is>
          <t>Yes</t>
        </is>
      </c>
      <c r="F867" s="3" t="inlineStr">
        <is>
          <t>Yes</t>
        </is>
      </c>
      <c r="G867" s="3" t="inlineStr">
        <is>
          <t>Yes</t>
        </is>
      </c>
      <c r="H867" s="4" t="inlineStr">
        <is>
          <t>No</t>
        </is>
      </c>
      <c r="J867" t="n">
        <v>0</v>
      </c>
      <c r="K867" t="n">
        <v>1</v>
      </c>
      <c r="L867" t="inlineStr">
        <is>
          <t>casino.guru</t>
        </is>
      </c>
      <c r="M867" s="5" t="n">
        <v>46108</v>
      </c>
      <c r="N867" t="inlineStr">
        <is>
          <t>Yes</t>
        </is>
      </c>
      <c r="O867" t="inlineStr">
        <is>
          <t>2026-04-19 06:21</t>
        </is>
      </c>
      <c r="P867" t="inlineStr">
        <is>
          <t>2026-04-20 23:17</t>
        </is>
      </c>
      <c r="Q867" t="inlineStr">
        <is>
          <t>https://casino.guru/rexbet-casino-review</t>
        </is>
      </c>
    </row>
    <row r="868">
      <c r="A868" s="2" t="inlineStr">
        <is>
          <t>Reybets Casino</t>
        </is>
      </c>
      <c r="B868" t="inlineStr">
        <is>
          <t>reybets</t>
        </is>
      </c>
      <c r="C868" t="inlineStr">
        <is>
          <t>Anjouan</t>
        </is>
      </c>
      <c r="D868" t="n">
        <v>8.300000000000001</v>
      </c>
      <c r="E868" s="3" t="inlineStr">
        <is>
          <t>Yes</t>
        </is>
      </c>
      <c r="F868" s="3" t="inlineStr">
        <is>
          <t>Yes</t>
        </is>
      </c>
      <c r="G868" s="3" t="inlineStr">
        <is>
          <t>Yes</t>
        </is>
      </c>
      <c r="H868" s="4" t="inlineStr">
        <is>
          <t>No</t>
        </is>
      </c>
      <c r="J868" t="n">
        <v>0</v>
      </c>
      <c r="K868" t="n">
        <v>1</v>
      </c>
      <c r="L868" t="inlineStr">
        <is>
          <t>casino.guru</t>
        </is>
      </c>
      <c r="M868" s="5" t="n">
        <v>46112</v>
      </c>
      <c r="N868" t="inlineStr">
        <is>
          <t>Yes</t>
        </is>
      </c>
      <c r="O868" t="inlineStr">
        <is>
          <t>2026-04-19 07:14</t>
        </is>
      </c>
      <c r="P868" t="inlineStr">
        <is>
          <t>2026-04-21 00:21</t>
        </is>
      </c>
      <c r="Q868" t="inlineStr">
        <is>
          <t>https://casino.guru/reybets-casino-review</t>
        </is>
      </c>
    </row>
    <row r="869">
      <c r="A869" s="2" t="inlineStr">
        <is>
          <t>Rooli Casino</t>
        </is>
      </c>
      <c r="B869" t="inlineStr">
        <is>
          <t>rooli</t>
        </is>
      </c>
      <c r="C869" t="inlineStr">
        <is>
          <t>Curacao</t>
        </is>
      </c>
      <c r="D869" t="n">
        <v>8.300000000000001</v>
      </c>
      <c r="E869" s="3" t="inlineStr">
        <is>
          <t>Yes</t>
        </is>
      </c>
      <c r="F869" s="3" t="inlineStr">
        <is>
          <t>Yes</t>
        </is>
      </c>
      <c r="G869" s="3" t="inlineStr">
        <is>
          <t>Yes</t>
        </is>
      </c>
      <c r="H869" s="4" t="inlineStr">
        <is>
          <t>No</t>
        </is>
      </c>
      <c r="I869" s="3" t="inlineStr">
        <is>
          <t>Yes</t>
        </is>
      </c>
      <c r="J869" t="n">
        <v>1</v>
      </c>
      <c r="K869" t="n">
        <v>1</v>
      </c>
      <c r="L869" t="inlineStr">
        <is>
          <t>casino.guru</t>
        </is>
      </c>
      <c r="M869" s="5" t="n">
        <v>46108</v>
      </c>
      <c r="N869" t="inlineStr">
        <is>
          <t>Yes</t>
        </is>
      </c>
      <c r="O869" t="inlineStr">
        <is>
          <t>2026-04-19 06:34</t>
        </is>
      </c>
      <c r="P869" t="inlineStr">
        <is>
          <t>2026-04-20 23:33</t>
        </is>
      </c>
      <c r="Q869" t="inlineStr">
        <is>
          <t>https://casino.guru/rooli-casino-review</t>
        </is>
      </c>
    </row>
    <row r="870">
      <c r="A870" s="2" t="inlineStr">
        <is>
          <t>Royal Reels Casino</t>
        </is>
      </c>
      <c r="B870" t="inlineStr">
        <is>
          <t>royal-reels</t>
        </is>
      </c>
      <c r="D870" t="n">
        <v>8.300000000000001</v>
      </c>
      <c r="E870" s="3" t="inlineStr">
        <is>
          <t>Yes</t>
        </is>
      </c>
      <c r="F870" s="3" t="inlineStr">
        <is>
          <t>Yes</t>
        </is>
      </c>
      <c r="G870" s="3" t="inlineStr">
        <is>
          <t>Yes</t>
        </is>
      </c>
      <c r="H870" s="4" t="inlineStr">
        <is>
          <t>No</t>
        </is>
      </c>
      <c r="I870" s="4" t="inlineStr">
        <is>
          <t>No</t>
        </is>
      </c>
      <c r="J870" t="n">
        <v>0</v>
      </c>
      <c r="K870" t="n">
        <v>1</v>
      </c>
      <c r="L870" t="inlineStr">
        <is>
          <t>casino.guru</t>
        </is>
      </c>
      <c r="M870" s="5" t="n">
        <v>46122</v>
      </c>
      <c r="N870" t="inlineStr">
        <is>
          <t>Yes</t>
        </is>
      </c>
      <c r="O870" t="inlineStr">
        <is>
          <t>2026-04-19 06:29</t>
        </is>
      </c>
      <c r="P870" t="inlineStr">
        <is>
          <t>2026-04-20 23:27</t>
        </is>
      </c>
      <c r="Q870" t="inlineStr">
        <is>
          <t>https://casino.guru/royal-reels-casino-review</t>
        </is>
      </c>
    </row>
    <row r="871">
      <c r="A871" s="2" t="inlineStr">
        <is>
          <t>Royal Spins Casino</t>
        </is>
      </c>
      <c r="B871" t="inlineStr">
        <is>
          <t>royal-spins</t>
        </is>
      </c>
      <c r="C871" t="inlineStr">
        <is>
          <t>UKGC</t>
        </is>
      </c>
      <c r="D871" t="n">
        <v>8.300000000000001</v>
      </c>
      <c r="E871" s="3" t="inlineStr">
        <is>
          <t>Yes</t>
        </is>
      </c>
      <c r="F871" s="3" t="inlineStr">
        <is>
          <t>Yes</t>
        </is>
      </c>
      <c r="G871" s="3" t="inlineStr">
        <is>
          <t>Yes</t>
        </is>
      </c>
      <c r="H871" s="3" t="inlineStr">
        <is>
          <t>Yes</t>
        </is>
      </c>
      <c r="J871" t="n">
        <v>0</v>
      </c>
      <c r="K871" t="n">
        <v>1</v>
      </c>
      <c r="L871" t="inlineStr">
        <is>
          <t>casino.guru</t>
        </is>
      </c>
      <c r="M871" s="5" t="n">
        <v>46101</v>
      </c>
      <c r="N871" t="inlineStr">
        <is>
          <t>Yes</t>
        </is>
      </c>
      <c r="O871" t="inlineStr">
        <is>
          <t>2026-04-19 06:29</t>
        </is>
      </c>
      <c r="P871" t="inlineStr">
        <is>
          <t>2026-04-20 23:26</t>
        </is>
      </c>
      <c r="Q871" t="inlineStr">
        <is>
          <t>https://casino.guru/royal-spins-casino-review</t>
        </is>
      </c>
    </row>
    <row r="872">
      <c r="A872" s="2" t="inlineStr">
        <is>
          <t>Ruby Slots Casino</t>
        </is>
      </c>
      <c r="B872" t="inlineStr">
        <is>
          <t>ruby-slots</t>
        </is>
      </c>
      <c r="D872" t="n">
        <v>8.300000000000001</v>
      </c>
      <c r="E872" s="3" t="inlineStr">
        <is>
          <t>Yes</t>
        </is>
      </c>
      <c r="F872" s="3" t="inlineStr">
        <is>
          <t>Yes</t>
        </is>
      </c>
      <c r="G872" s="3" t="inlineStr">
        <is>
          <t>Yes</t>
        </is>
      </c>
      <c r="H872" s="4" t="inlineStr">
        <is>
          <t>No</t>
        </is>
      </c>
      <c r="I872" s="3" t="inlineStr">
        <is>
          <t>Yes</t>
        </is>
      </c>
      <c r="J872" t="n">
        <v>1</v>
      </c>
      <c r="K872" t="n">
        <v>1</v>
      </c>
      <c r="L872" t="inlineStr">
        <is>
          <t>casino.guru</t>
        </is>
      </c>
      <c r="M872" s="5" t="n">
        <v>46120</v>
      </c>
      <c r="N872" t="inlineStr">
        <is>
          <t>Yes</t>
        </is>
      </c>
      <c r="O872" t="inlineStr">
        <is>
          <t>2026-04-19 05:58</t>
        </is>
      </c>
      <c r="P872" t="inlineStr">
        <is>
          <t>2026-04-20 22:48</t>
        </is>
      </c>
      <c r="Q872" t="inlineStr">
        <is>
          <t>https://casino.guru/Ruby-Slots-Casino-review</t>
        </is>
      </c>
    </row>
    <row r="873">
      <c r="A873" s="2" t="inlineStr">
        <is>
          <t>SBG Global Casino</t>
        </is>
      </c>
      <c r="B873" t="inlineStr">
        <is>
          <t>sbg-global</t>
        </is>
      </c>
      <c r="C873" t="inlineStr">
        <is>
          <t>Anjouan</t>
        </is>
      </c>
      <c r="D873" t="n">
        <v>8.300000000000001</v>
      </c>
      <c r="E873" s="3" t="inlineStr">
        <is>
          <t>Yes</t>
        </is>
      </c>
      <c r="F873" s="3" t="inlineStr">
        <is>
          <t>Yes</t>
        </is>
      </c>
      <c r="G873" s="3" t="inlineStr">
        <is>
          <t>Yes</t>
        </is>
      </c>
      <c r="H873" s="4" t="inlineStr">
        <is>
          <t>No</t>
        </is>
      </c>
      <c r="J873" t="n">
        <v>0</v>
      </c>
      <c r="K873" t="n">
        <v>1</v>
      </c>
      <c r="L873" t="inlineStr">
        <is>
          <t>casino.guru</t>
        </is>
      </c>
      <c r="M873" s="5" t="n">
        <v>46122</v>
      </c>
      <c r="N873" t="inlineStr">
        <is>
          <t>Yes</t>
        </is>
      </c>
      <c r="O873" t="inlineStr">
        <is>
          <t>2026-04-19 06:06</t>
        </is>
      </c>
      <c r="P873" t="inlineStr">
        <is>
          <t>2026-04-20 22:58</t>
        </is>
      </c>
      <c r="Q873" t="inlineStr">
        <is>
          <t>https://casino.guru/sbg-global-casino-review</t>
        </is>
      </c>
    </row>
    <row r="874">
      <c r="A874" s="2" t="inlineStr">
        <is>
          <t>SBOTOP Casino</t>
        </is>
      </c>
      <c r="B874" t="inlineStr">
        <is>
          <t>sbotop</t>
        </is>
      </c>
      <c r="D874" t="n">
        <v>8.300000000000001</v>
      </c>
      <c r="E874" s="3" t="inlineStr">
        <is>
          <t>Yes</t>
        </is>
      </c>
      <c r="F874" s="4" t="inlineStr">
        <is>
          <t>No</t>
        </is>
      </c>
      <c r="G874" s="4" t="inlineStr">
        <is>
          <t>No</t>
        </is>
      </c>
      <c r="H874" s="4" t="inlineStr">
        <is>
          <t>No</t>
        </is>
      </c>
      <c r="J874" t="n">
        <v>0</v>
      </c>
      <c r="K874" t="n">
        <v>1</v>
      </c>
      <c r="L874" t="inlineStr">
        <is>
          <t>casino.guru</t>
        </is>
      </c>
      <c r="M874" s="5" t="n">
        <v>46045</v>
      </c>
      <c r="N874" t="inlineStr">
        <is>
          <t>Yes</t>
        </is>
      </c>
      <c r="O874" t="inlineStr">
        <is>
          <t>2026-04-19 06:14</t>
        </is>
      </c>
      <c r="P874" t="inlineStr">
        <is>
          <t>2026-04-20 23:07</t>
        </is>
      </c>
      <c r="Q874" t="inlineStr">
        <is>
          <t>https://casino.guru/sbotop-casino-review</t>
        </is>
      </c>
    </row>
    <row r="875">
      <c r="A875" s="2" t="inlineStr">
        <is>
          <t>SapphireBet Casino</t>
        </is>
      </c>
      <c r="B875" t="inlineStr">
        <is>
          <t>sapphirebet</t>
        </is>
      </c>
      <c r="C875" t="inlineStr">
        <is>
          <t>MGA</t>
        </is>
      </c>
      <c r="D875" t="n">
        <v>8.300000000000001</v>
      </c>
      <c r="E875" s="3" t="inlineStr">
        <is>
          <t>Yes</t>
        </is>
      </c>
      <c r="F875" s="3" t="inlineStr">
        <is>
          <t>Yes</t>
        </is>
      </c>
      <c r="G875" s="3" t="inlineStr">
        <is>
          <t>Yes</t>
        </is>
      </c>
      <c r="H875" s="4" t="inlineStr">
        <is>
          <t>No</t>
        </is>
      </c>
      <c r="J875" t="n">
        <v>0</v>
      </c>
      <c r="K875" t="n">
        <v>1</v>
      </c>
      <c r="L875" t="inlineStr">
        <is>
          <t>casino.guru</t>
        </is>
      </c>
      <c r="M875" s="5" t="n">
        <v>45940</v>
      </c>
      <c r="N875" t="inlineStr">
        <is>
          <t>Yes</t>
        </is>
      </c>
      <c r="O875" t="inlineStr">
        <is>
          <t>2026-04-19 06:10</t>
        </is>
      </c>
      <c r="P875" t="inlineStr">
        <is>
          <t>2026-04-20 23:03</t>
        </is>
      </c>
      <c r="Q875" t="inlineStr">
        <is>
          <t>https://casino.guru/sapphirebet-casino-review</t>
        </is>
      </c>
    </row>
    <row r="876">
      <c r="A876" s="2" t="inlineStr">
        <is>
          <t>SpinGrande Casino</t>
        </is>
      </c>
      <c r="B876" t="inlineStr">
        <is>
          <t>spingrande</t>
        </is>
      </c>
      <c r="C876" t="inlineStr">
        <is>
          <t>Curacao</t>
        </is>
      </c>
      <c r="D876" t="n">
        <v>8.300000000000001</v>
      </c>
      <c r="E876" s="3" t="inlineStr">
        <is>
          <t>Yes</t>
        </is>
      </c>
      <c r="F876" s="3" t="inlineStr">
        <is>
          <t>Yes</t>
        </is>
      </c>
      <c r="G876" s="3" t="inlineStr">
        <is>
          <t>Yes</t>
        </is>
      </c>
      <c r="H876" s="4" t="inlineStr">
        <is>
          <t>No</t>
        </is>
      </c>
      <c r="J876" t="n">
        <v>0</v>
      </c>
      <c r="K876" t="n">
        <v>1</v>
      </c>
      <c r="L876" t="inlineStr">
        <is>
          <t>casino.guru</t>
        </is>
      </c>
      <c r="M876" s="5" t="n">
        <v>46102</v>
      </c>
      <c r="N876" t="inlineStr">
        <is>
          <t>Yes</t>
        </is>
      </c>
      <c r="O876" t="inlineStr">
        <is>
          <t>2026-04-19 06:58</t>
        </is>
      </c>
      <c r="P876" t="inlineStr">
        <is>
          <t>2026-04-21 00:03</t>
        </is>
      </c>
      <c r="Q876" t="inlineStr">
        <is>
          <t>https://casino.guru/spingrande-casino-review</t>
        </is>
      </c>
    </row>
    <row r="877">
      <c r="A877" s="2" t="inlineStr">
        <is>
          <t>Spinit Casino</t>
        </is>
      </c>
      <c r="B877" t="inlineStr">
        <is>
          <t>spinit</t>
        </is>
      </c>
      <c r="D877" t="n">
        <v>8.300000000000001</v>
      </c>
      <c r="E877" s="3" t="inlineStr">
        <is>
          <t>Yes</t>
        </is>
      </c>
      <c r="F877" s="4" t="inlineStr">
        <is>
          <t>No</t>
        </is>
      </c>
      <c r="G877" s="4" t="inlineStr">
        <is>
          <t>No</t>
        </is>
      </c>
      <c r="H877" s="4" t="inlineStr">
        <is>
          <t>No</t>
        </is>
      </c>
      <c r="I877" s="3" t="inlineStr">
        <is>
          <t>Yes</t>
        </is>
      </c>
      <c r="J877" t="n">
        <v>1</v>
      </c>
      <c r="K877" t="n">
        <v>1</v>
      </c>
      <c r="L877" t="inlineStr">
        <is>
          <t>casino.guru</t>
        </is>
      </c>
      <c r="M877" s="5" t="n">
        <v>46113</v>
      </c>
      <c r="N877" t="inlineStr">
        <is>
          <t>Yes</t>
        </is>
      </c>
      <c r="O877" t="inlineStr">
        <is>
          <t>2026-04-19 06:01</t>
        </is>
      </c>
      <c r="P877" t="inlineStr">
        <is>
          <t>2026-04-20 22:51</t>
        </is>
      </c>
      <c r="Q877" t="inlineStr">
        <is>
          <t>https://casino.guru/Spinit-Casino-review</t>
        </is>
      </c>
    </row>
    <row r="878">
      <c r="A878" s="2" t="inlineStr">
        <is>
          <t>Star Bet Casino</t>
        </is>
      </c>
      <c r="B878" t="inlineStr">
        <is>
          <t>star-bet</t>
        </is>
      </c>
      <c r="D878" t="n">
        <v>8.300000000000001</v>
      </c>
      <c r="E878" s="3" t="inlineStr">
        <is>
          <t>Yes</t>
        </is>
      </c>
      <c r="F878" s="4" t="inlineStr">
        <is>
          <t>No</t>
        </is>
      </c>
      <c r="G878" s="4" t="inlineStr">
        <is>
          <t>No</t>
        </is>
      </c>
      <c r="H878" s="4" t="inlineStr">
        <is>
          <t>No</t>
        </is>
      </c>
      <c r="J878" t="n">
        <v>0</v>
      </c>
      <c r="K878" t="n">
        <v>1</v>
      </c>
      <c r="L878" t="inlineStr">
        <is>
          <t>casino.guru</t>
        </is>
      </c>
      <c r="M878" s="5" t="n">
        <v>45868</v>
      </c>
      <c r="N878" t="inlineStr">
        <is>
          <t>Yes</t>
        </is>
      </c>
      <c r="O878" t="inlineStr">
        <is>
          <t>2026-04-19 06:13</t>
        </is>
      </c>
      <c r="P878" t="inlineStr">
        <is>
          <t>2026-04-20 23:06</t>
        </is>
      </c>
      <c r="Q878" t="inlineStr">
        <is>
          <t>https://casino.guru/star-bet-casino-review</t>
        </is>
      </c>
    </row>
    <row r="879">
      <c r="A879" s="2" t="inlineStr">
        <is>
          <t>TopX Casino</t>
        </is>
      </c>
      <c r="B879" t="inlineStr">
        <is>
          <t>topx</t>
        </is>
      </c>
      <c r="C879" t="inlineStr">
        <is>
          <t>Curacao</t>
        </is>
      </c>
      <c r="D879" t="n">
        <v>8.300000000000001</v>
      </c>
      <c r="E879" s="3" t="inlineStr">
        <is>
          <t>Yes</t>
        </is>
      </c>
      <c r="F879" s="3" t="inlineStr">
        <is>
          <t>Yes</t>
        </is>
      </c>
      <c r="G879" s="3" t="inlineStr">
        <is>
          <t>Yes</t>
        </is>
      </c>
      <c r="H879" s="4" t="inlineStr">
        <is>
          <t>No</t>
        </is>
      </c>
      <c r="J879" t="n">
        <v>0</v>
      </c>
      <c r="K879" t="n">
        <v>1</v>
      </c>
      <c r="L879" t="inlineStr">
        <is>
          <t>casino.guru</t>
        </is>
      </c>
      <c r="M879" s="5" t="n">
        <v>46000</v>
      </c>
      <c r="N879" t="inlineStr">
        <is>
          <t>Yes</t>
        </is>
      </c>
      <c r="O879" t="inlineStr">
        <is>
          <t>2026-04-19 06:51</t>
        </is>
      </c>
      <c r="P879" t="inlineStr">
        <is>
          <t>2026-04-20 23:54</t>
        </is>
      </c>
      <c r="Q879" t="inlineStr">
        <is>
          <t>https://casino.guru/topx-casino-review</t>
        </is>
      </c>
    </row>
    <row r="880">
      <c r="A880" s="2" t="inlineStr">
        <is>
          <t>William Hill Casino</t>
        </is>
      </c>
      <c r="B880" t="inlineStr">
        <is>
          <t>william-hill</t>
        </is>
      </c>
      <c r="C880" t="inlineStr">
        <is>
          <t>MGA</t>
        </is>
      </c>
      <c r="D880" t="n">
        <v>8.300000000000001</v>
      </c>
      <c r="E880" s="3" t="inlineStr">
        <is>
          <t>Yes</t>
        </is>
      </c>
      <c r="F880" s="4" t="inlineStr">
        <is>
          <t>No</t>
        </is>
      </c>
      <c r="G880" s="4" t="inlineStr">
        <is>
          <t>No</t>
        </is>
      </c>
      <c r="H880" s="3" t="inlineStr">
        <is>
          <t>Yes</t>
        </is>
      </c>
      <c r="I880" s="3" t="inlineStr">
        <is>
          <t>Yes</t>
        </is>
      </c>
      <c r="J880" t="n">
        <v>1</v>
      </c>
      <c r="K880" t="n">
        <v>1</v>
      </c>
      <c r="L880" t="inlineStr">
        <is>
          <t>casino.guru</t>
        </is>
      </c>
      <c r="M880" s="5" t="n">
        <v>46104</v>
      </c>
      <c r="N880" t="inlineStr">
        <is>
          <t>Yes</t>
        </is>
      </c>
      <c r="O880" t="inlineStr">
        <is>
          <t>2026-04-19 05:58</t>
        </is>
      </c>
      <c r="P880" t="inlineStr">
        <is>
          <t>2026-04-20 22:48</t>
        </is>
      </c>
      <c r="Q880" t="inlineStr">
        <is>
          <t>https://casino.guru/William-Hill-Casino-review</t>
        </is>
      </c>
    </row>
    <row r="881">
      <c r="A881" s="2" t="inlineStr">
        <is>
          <t>Win Maker Casino</t>
        </is>
      </c>
      <c r="B881" t="inlineStr">
        <is>
          <t>win-maker</t>
        </is>
      </c>
      <c r="C881" t="inlineStr">
        <is>
          <t>Curacao</t>
        </is>
      </c>
      <c r="D881" t="n">
        <v>8.300000000000001</v>
      </c>
      <c r="E881" s="3" t="inlineStr">
        <is>
          <t>Yes</t>
        </is>
      </c>
      <c r="F881" s="3" t="inlineStr">
        <is>
          <t>Yes</t>
        </is>
      </c>
      <c r="G881" s="3" t="inlineStr">
        <is>
          <t>Yes</t>
        </is>
      </c>
      <c r="H881" s="4" t="inlineStr">
        <is>
          <t>No</t>
        </is>
      </c>
      <c r="J881" t="n">
        <v>0</v>
      </c>
      <c r="K881" t="n">
        <v>1</v>
      </c>
      <c r="L881" t="inlineStr">
        <is>
          <t>casino.guru</t>
        </is>
      </c>
      <c r="M881" s="5" t="n">
        <v>46093</v>
      </c>
      <c r="N881" t="inlineStr">
        <is>
          <t>Yes</t>
        </is>
      </c>
      <c r="O881" t="inlineStr">
        <is>
          <t>2026-04-19 06:39</t>
        </is>
      </c>
      <c r="P881" t="inlineStr">
        <is>
          <t>2026-04-20 23:39</t>
        </is>
      </c>
      <c r="Q881" t="inlineStr">
        <is>
          <t>https://casino.guru/win-maker-casino-review</t>
        </is>
      </c>
    </row>
    <row r="882">
      <c r="A882" s="2" t="inlineStr">
        <is>
          <t>WinOui Casino</t>
        </is>
      </c>
      <c r="B882" t="inlineStr">
        <is>
          <t>winoui</t>
        </is>
      </c>
      <c r="C882" t="inlineStr">
        <is>
          <t>Curacao</t>
        </is>
      </c>
      <c r="D882" t="n">
        <v>8.300000000000001</v>
      </c>
      <c r="E882" s="3" t="inlineStr">
        <is>
          <t>Yes</t>
        </is>
      </c>
      <c r="F882" s="4" t="inlineStr">
        <is>
          <t>No</t>
        </is>
      </c>
      <c r="G882" s="4" t="inlineStr">
        <is>
          <t>No</t>
        </is>
      </c>
      <c r="H882" s="4" t="inlineStr">
        <is>
          <t>No</t>
        </is>
      </c>
      <c r="J882" t="n">
        <v>0</v>
      </c>
      <c r="K882" t="n">
        <v>1</v>
      </c>
      <c r="L882" t="inlineStr">
        <is>
          <t>casino.guru</t>
        </is>
      </c>
      <c r="M882" s="5" t="n">
        <v>46050</v>
      </c>
      <c r="N882" t="inlineStr">
        <is>
          <t>Yes</t>
        </is>
      </c>
      <c r="O882" t="inlineStr">
        <is>
          <t>2026-04-19 06:04</t>
        </is>
      </c>
      <c r="P882" t="inlineStr">
        <is>
          <t>2026-04-20 22:55</t>
        </is>
      </c>
      <c r="Q882" t="inlineStr">
        <is>
          <t>https://casino.guru/WinOui-Casino-review</t>
        </is>
      </c>
    </row>
    <row r="883">
      <c r="A883" s="2" t="inlineStr">
        <is>
          <t>Winaura Casino</t>
        </is>
      </c>
      <c r="B883" t="inlineStr">
        <is>
          <t>winaura</t>
        </is>
      </c>
      <c r="C883" t="inlineStr">
        <is>
          <t>MGA</t>
        </is>
      </c>
      <c r="D883" t="n">
        <v>8.300000000000001</v>
      </c>
      <c r="E883" s="3" t="inlineStr">
        <is>
          <t>Yes</t>
        </is>
      </c>
      <c r="F883" s="3" t="inlineStr">
        <is>
          <t>Yes</t>
        </is>
      </c>
      <c r="G883" s="3" t="inlineStr">
        <is>
          <t>Yes</t>
        </is>
      </c>
      <c r="H883" s="4" t="inlineStr">
        <is>
          <t>No</t>
        </is>
      </c>
      <c r="J883" t="n">
        <v>0</v>
      </c>
      <c r="K883" t="n">
        <v>1</v>
      </c>
      <c r="L883" t="inlineStr">
        <is>
          <t>casino.guru</t>
        </is>
      </c>
      <c r="M883" s="5" t="n">
        <v>45896</v>
      </c>
      <c r="N883" t="inlineStr">
        <is>
          <t>Yes</t>
        </is>
      </c>
      <c r="O883" t="inlineStr">
        <is>
          <t>2026-04-19 06:44</t>
        </is>
      </c>
      <c r="P883" t="inlineStr">
        <is>
          <t>2026-04-20 23:46</t>
        </is>
      </c>
      <c r="Q883" t="inlineStr">
        <is>
          <t>https://casino.guru/winaura-casino-review</t>
        </is>
      </c>
    </row>
    <row r="884">
      <c r="A884" s="2" t="inlineStr">
        <is>
          <t>ZARbet Casino</t>
        </is>
      </c>
      <c r="B884" t="inlineStr">
        <is>
          <t>zarbet</t>
        </is>
      </c>
      <c r="D884" t="n">
        <v>8.300000000000001</v>
      </c>
      <c r="E884" s="3" t="inlineStr">
        <is>
          <t>Yes</t>
        </is>
      </c>
      <c r="F884" s="4" t="inlineStr">
        <is>
          <t>No</t>
        </is>
      </c>
      <c r="G884" s="4" t="inlineStr">
        <is>
          <t>No</t>
        </is>
      </c>
      <c r="H884" s="4" t="inlineStr">
        <is>
          <t>No</t>
        </is>
      </c>
      <c r="I884" s="3" t="inlineStr">
        <is>
          <t>Yes</t>
        </is>
      </c>
      <c r="J884" t="n">
        <v>1</v>
      </c>
      <c r="K884" t="n">
        <v>1</v>
      </c>
      <c r="L884" t="inlineStr">
        <is>
          <t>casino.guru</t>
        </is>
      </c>
      <c r="M884" s="5" t="n">
        <v>46104</v>
      </c>
      <c r="N884" t="inlineStr">
        <is>
          <t>Yes</t>
        </is>
      </c>
      <c r="O884" t="inlineStr">
        <is>
          <t>2026-04-19 06:12</t>
        </is>
      </c>
      <c r="P884" t="inlineStr">
        <is>
          <t>2026-04-20 23:05</t>
        </is>
      </c>
      <c r="Q884" t="inlineStr">
        <is>
          <t>https://casino.guru/zarbet-casino-review</t>
        </is>
      </c>
    </row>
    <row r="885">
      <c r="A885" s="2" t="inlineStr">
        <is>
          <t>highbet Casino</t>
        </is>
      </c>
      <c r="B885" t="inlineStr">
        <is>
          <t>highbet</t>
        </is>
      </c>
      <c r="C885" t="inlineStr">
        <is>
          <t>MGA</t>
        </is>
      </c>
      <c r="D885" t="n">
        <v>8.300000000000001</v>
      </c>
      <c r="E885" s="3" t="inlineStr">
        <is>
          <t>Yes</t>
        </is>
      </c>
      <c r="F885" s="4" t="inlineStr">
        <is>
          <t>No</t>
        </is>
      </c>
      <c r="G885" s="4" t="inlineStr">
        <is>
          <t>No</t>
        </is>
      </c>
      <c r="H885" s="4" t="inlineStr">
        <is>
          <t>No</t>
        </is>
      </c>
      <c r="J885" t="n">
        <v>0</v>
      </c>
      <c r="K885" t="n">
        <v>1</v>
      </c>
      <c r="L885" t="inlineStr">
        <is>
          <t>casino.guru</t>
        </is>
      </c>
      <c r="M885" s="5" t="n">
        <v>46050</v>
      </c>
      <c r="N885" t="inlineStr">
        <is>
          <t>Yes</t>
        </is>
      </c>
      <c r="O885" t="inlineStr">
        <is>
          <t>2026-04-19 06:18</t>
        </is>
      </c>
      <c r="P885" t="inlineStr">
        <is>
          <t>2026-04-20 23:13</t>
        </is>
      </c>
      <c r="Q885" t="inlineStr">
        <is>
          <t>https://casino.guru/highbet-casino-review</t>
        </is>
      </c>
    </row>
    <row r="886">
      <c r="A886" s="2" t="inlineStr">
        <is>
          <t>inPlay Casino</t>
        </is>
      </c>
      <c r="B886" t="inlineStr">
        <is>
          <t>inplay</t>
        </is>
      </c>
      <c r="D886" t="n">
        <v>8.300000000000001</v>
      </c>
      <c r="E886" s="3" t="inlineStr">
        <is>
          <t>Yes</t>
        </is>
      </c>
      <c r="F886" s="4" t="inlineStr">
        <is>
          <t>No</t>
        </is>
      </c>
      <c r="G886" s="4" t="inlineStr">
        <is>
          <t>No</t>
        </is>
      </c>
      <c r="H886" s="4" t="inlineStr">
        <is>
          <t>No</t>
        </is>
      </c>
      <c r="J886" t="n">
        <v>0</v>
      </c>
      <c r="K886" t="n">
        <v>1</v>
      </c>
      <c r="L886" t="inlineStr">
        <is>
          <t>casino.guru</t>
        </is>
      </c>
      <c r="M886" s="5" t="n">
        <v>45933</v>
      </c>
      <c r="N886" t="inlineStr">
        <is>
          <t>Yes</t>
        </is>
      </c>
      <c r="O886" t="inlineStr">
        <is>
          <t>2026-04-19 06:34</t>
        </is>
      </c>
      <c r="P886" t="inlineStr">
        <is>
          <t>2026-04-20 23:33</t>
        </is>
      </c>
      <c r="Q886" t="inlineStr">
        <is>
          <t>https://casino.guru/inplay-casino-review</t>
        </is>
      </c>
    </row>
    <row r="887">
      <c r="A887" s="2" t="inlineStr">
        <is>
          <t>Oshi Casino</t>
        </is>
      </c>
      <c r="B887" t="inlineStr">
        <is>
          <t>oshi</t>
        </is>
      </c>
      <c r="C887" t="inlineStr">
        <is>
          <t>Curacao</t>
        </is>
      </c>
      <c r="D887" t="n">
        <v>8.25</v>
      </c>
      <c r="E887" s="3" t="inlineStr">
        <is>
          <t>Yes</t>
        </is>
      </c>
      <c r="F887" s="3" t="inlineStr">
        <is>
          <t>Yes</t>
        </is>
      </c>
      <c r="G887" s="3" t="inlineStr">
        <is>
          <t>Yes</t>
        </is>
      </c>
      <c r="H887" s="4" t="inlineStr">
        <is>
          <t>No</t>
        </is>
      </c>
      <c r="J887" t="n">
        <v>0</v>
      </c>
      <c r="K887" t="n">
        <v>2</v>
      </c>
      <c r="L887" t="inlineStr">
        <is>
          <t>askgamblers, casino.guru</t>
        </is>
      </c>
      <c r="M887" s="5" t="n">
        <v>46100</v>
      </c>
      <c r="N887" t="inlineStr">
        <is>
          <t>Yes</t>
        </is>
      </c>
      <c r="O887" t="inlineStr">
        <is>
          <t>2026-04-19 00:06</t>
        </is>
      </c>
      <c r="P887" t="inlineStr">
        <is>
          <t>2026-04-20 22:50</t>
        </is>
      </c>
      <c r="Q887" t="inlineStr">
        <is>
          <t>https://casino.guru/OSHI-CASINO-review
https://www.askgamblers.com/online-casinos/reviews/oshi-casino</t>
        </is>
      </c>
    </row>
    <row r="888">
      <c r="A888" s="2" t="inlineStr">
        <is>
          <t>SpinBetter Casino</t>
        </is>
      </c>
      <c r="B888" t="inlineStr">
        <is>
          <t>spinbetter</t>
        </is>
      </c>
      <c r="C888" t="inlineStr">
        <is>
          <t>MGA</t>
        </is>
      </c>
      <c r="D888" t="n">
        <v>8.25</v>
      </c>
      <c r="E888" s="3" t="inlineStr">
        <is>
          <t>Yes</t>
        </is>
      </c>
      <c r="F888" s="3" t="inlineStr">
        <is>
          <t>Yes</t>
        </is>
      </c>
      <c r="G888" s="3" t="inlineStr">
        <is>
          <t>Yes</t>
        </is>
      </c>
      <c r="H888" s="4" t="inlineStr">
        <is>
          <t>No</t>
        </is>
      </c>
      <c r="I888" s="3" t="inlineStr">
        <is>
          <t>Yes</t>
        </is>
      </c>
      <c r="J888" t="n">
        <v>1</v>
      </c>
      <c r="K888" t="n">
        <v>2</v>
      </c>
      <c r="L888" t="inlineStr">
        <is>
          <t>casino.guru, lcb</t>
        </is>
      </c>
      <c r="M888" s="5" t="n">
        <v>44735</v>
      </c>
      <c r="N888" t="inlineStr">
        <is>
          <t>Yes</t>
        </is>
      </c>
      <c r="O888" t="inlineStr">
        <is>
          <t>2026-04-19 00:11</t>
        </is>
      </c>
      <c r="P888" t="inlineStr">
        <is>
          <t>2026-04-20 23:04</t>
        </is>
      </c>
      <c r="Q888" t="inlineStr">
        <is>
          <t>https://casino.guru/spinbetter-casino-review
https://lcb.org/casinos/spinbetter-casino</t>
        </is>
      </c>
    </row>
    <row r="889">
      <c r="A889" s="2" t="inlineStr">
        <is>
          <t>1Go Casino</t>
        </is>
      </c>
      <c r="B889" t="inlineStr">
        <is>
          <t>1go</t>
        </is>
      </c>
      <c r="C889" t="inlineStr">
        <is>
          <t>Curacao</t>
        </is>
      </c>
      <c r="D889" t="n">
        <v>8.199999999999999</v>
      </c>
      <c r="E889" s="3" t="inlineStr">
        <is>
          <t>Yes</t>
        </is>
      </c>
      <c r="F889" s="3" t="inlineStr">
        <is>
          <t>Yes</t>
        </is>
      </c>
      <c r="G889" s="3" t="inlineStr">
        <is>
          <t>Yes</t>
        </is>
      </c>
      <c r="H889" s="4" t="inlineStr">
        <is>
          <t>No</t>
        </is>
      </c>
      <c r="J889" t="n">
        <v>0</v>
      </c>
      <c r="K889" t="n">
        <v>1</v>
      </c>
      <c r="L889" t="inlineStr">
        <is>
          <t>casino.guru</t>
        </is>
      </c>
      <c r="M889" s="5" t="n">
        <v>46049</v>
      </c>
      <c r="N889" t="inlineStr">
        <is>
          <t>Yes</t>
        </is>
      </c>
      <c r="O889" t="inlineStr">
        <is>
          <t>2026-04-19 06:35</t>
        </is>
      </c>
      <c r="P889" t="inlineStr">
        <is>
          <t>2026-04-20 23:34</t>
        </is>
      </c>
      <c r="Q889" t="inlineStr">
        <is>
          <t>https://casino.guru/1go-casino-review</t>
        </is>
      </c>
    </row>
    <row r="890">
      <c r="A890" s="2" t="inlineStr">
        <is>
          <t>20Bet Casino</t>
        </is>
      </c>
      <c r="B890" t="inlineStr">
        <is>
          <t>20bet</t>
        </is>
      </c>
      <c r="C890" t="inlineStr">
        <is>
          <t>Curacao</t>
        </is>
      </c>
      <c r="D890" t="n">
        <v>8.199999999999999</v>
      </c>
      <c r="E890" s="3" t="inlineStr">
        <is>
          <t>Yes</t>
        </is>
      </c>
      <c r="F890" s="3" t="inlineStr">
        <is>
          <t>Yes</t>
        </is>
      </c>
      <c r="G890" s="3" t="inlineStr">
        <is>
          <t>Yes</t>
        </is>
      </c>
      <c r="H890" s="4" t="inlineStr">
        <is>
          <t>No</t>
        </is>
      </c>
      <c r="I890" s="3" t="inlineStr">
        <is>
          <t>Yes</t>
        </is>
      </c>
      <c r="J890" t="n">
        <v>1</v>
      </c>
      <c r="K890" t="n">
        <v>1</v>
      </c>
      <c r="L890" t="inlineStr">
        <is>
          <t>casino.guru</t>
        </is>
      </c>
      <c r="M890" s="5" t="n">
        <v>46126</v>
      </c>
      <c r="N890" t="inlineStr">
        <is>
          <t>Yes</t>
        </is>
      </c>
      <c r="O890" t="inlineStr">
        <is>
          <t>2026-04-19 06:16</t>
        </is>
      </c>
      <c r="P890" t="inlineStr">
        <is>
          <t>2026-04-20 23:10</t>
        </is>
      </c>
      <c r="Q890" t="inlineStr">
        <is>
          <t>https://casino.guru/20bet-casino-review</t>
        </is>
      </c>
    </row>
    <row r="891">
      <c r="A891" s="2" t="inlineStr">
        <is>
          <t>42bet Casino</t>
        </is>
      </c>
      <c r="B891" t="inlineStr">
        <is>
          <t>42bet</t>
        </is>
      </c>
      <c r="C891" t="inlineStr">
        <is>
          <t>Curacao</t>
        </is>
      </c>
      <c r="D891" t="n">
        <v>8.199999999999999</v>
      </c>
      <c r="E891" s="3" t="inlineStr">
        <is>
          <t>Yes</t>
        </is>
      </c>
      <c r="F891" s="3" t="inlineStr">
        <is>
          <t>Yes</t>
        </is>
      </c>
      <c r="G891" s="3" t="inlineStr">
        <is>
          <t>Yes</t>
        </is>
      </c>
      <c r="H891" s="4" t="inlineStr">
        <is>
          <t>No</t>
        </is>
      </c>
      <c r="J891" t="n">
        <v>0</v>
      </c>
      <c r="K891" t="n">
        <v>1</v>
      </c>
      <c r="L891" t="inlineStr">
        <is>
          <t>casino.guru</t>
        </is>
      </c>
      <c r="M891" s="5" t="n">
        <v>45930</v>
      </c>
      <c r="N891" t="inlineStr">
        <is>
          <t>Yes</t>
        </is>
      </c>
      <c r="O891" t="inlineStr">
        <is>
          <t>2026-04-19 06:47</t>
        </is>
      </c>
      <c r="P891" t="inlineStr">
        <is>
          <t>2026-04-20 23:49</t>
        </is>
      </c>
      <c r="Q891" t="inlineStr">
        <is>
          <t>https://casino.guru/42bet-casino-review</t>
        </is>
      </c>
    </row>
    <row r="892">
      <c r="A892" s="2" t="inlineStr">
        <is>
          <t>4raBet Casino</t>
        </is>
      </c>
      <c r="B892" t="inlineStr">
        <is>
          <t>4rabet</t>
        </is>
      </c>
      <c r="D892" t="n">
        <v>8.199999999999999</v>
      </c>
      <c r="E892" s="3" t="inlineStr">
        <is>
          <t>Yes</t>
        </is>
      </c>
      <c r="F892" s="3" t="inlineStr">
        <is>
          <t>Yes</t>
        </is>
      </c>
      <c r="G892" s="3" t="inlineStr">
        <is>
          <t>Yes</t>
        </is>
      </c>
      <c r="H892" s="4" t="inlineStr">
        <is>
          <t>No</t>
        </is>
      </c>
      <c r="J892" t="n">
        <v>0</v>
      </c>
      <c r="K892" t="n">
        <v>1</v>
      </c>
      <c r="L892" t="inlineStr">
        <is>
          <t>casino.guru</t>
        </is>
      </c>
      <c r="M892" s="5" t="n">
        <v>46129</v>
      </c>
      <c r="N892" t="inlineStr">
        <is>
          <t>Yes</t>
        </is>
      </c>
      <c r="O892" t="inlineStr">
        <is>
          <t>2026-04-19 06:18</t>
        </is>
      </c>
      <c r="P892" t="inlineStr">
        <is>
          <t>2026-04-20 23:12</t>
        </is>
      </c>
      <c r="Q892" t="inlineStr">
        <is>
          <t>https://casino.guru/4rabet-casino-review</t>
        </is>
      </c>
    </row>
    <row r="893">
      <c r="A893" s="2" t="inlineStr">
        <is>
          <t>588WS Casino</t>
        </is>
      </c>
      <c r="B893" t="inlineStr">
        <is>
          <t>588ws</t>
        </is>
      </c>
      <c r="C893" t="inlineStr">
        <is>
          <t>Anjouan</t>
        </is>
      </c>
      <c r="D893" t="n">
        <v>8.199999999999999</v>
      </c>
      <c r="E893" s="3" t="inlineStr">
        <is>
          <t>Yes</t>
        </is>
      </c>
      <c r="F893" s="4" t="inlineStr">
        <is>
          <t>No</t>
        </is>
      </c>
      <c r="G893" s="4" t="inlineStr">
        <is>
          <t>No</t>
        </is>
      </c>
      <c r="H893" s="4" t="inlineStr">
        <is>
          <t>No</t>
        </is>
      </c>
      <c r="J893" t="n">
        <v>0</v>
      </c>
      <c r="K893" t="n">
        <v>1</v>
      </c>
      <c r="L893" t="inlineStr">
        <is>
          <t>casino.guru</t>
        </is>
      </c>
      <c r="M893" s="5" t="n">
        <v>46042</v>
      </c>
      <c r="N893" t="inlineStr">
        <is>
          <t>Yes</t>
        </is>
      </c>
      <c r="O893" t="inlineStr">
        <is>
          <t>2026-04-19 07:01</t>
        </is>
      </c>
      <c r="P893" t="inlineStr">
        <is>
          <t>2026-04-21 00:06</t>
        </is>
      </c>
      <c r="Q893" t="inlineStr">
        <is>
          <t>https://casino.guru/588ws-casino-review</t>
        </is>
      </c>
    </row>
    <row r="894">
      <c r="A894" s="2" t="inlineStr">
        <is>
          <t>9winz Casino</t>
        </is>
      </c>
      <c r="B894" t="inlineStr">
        <is>
          <t>9winz</t>
        </is>
      </c>
      <c r="C894" t="inlineStr">
        <is>
          <t>MGA</t>
        </is>
      </c>
      <c r="D894" t="n">
        <v>8.199999999999999</v>
      </c>
      <c r="E894" s="3" t="inlineStr">
        <is>
          <t>Yes</t>
        </is>
      </c>
      <c r="F894" s="4" t="inlineStr">
        <is>
          <t>No</t>
        </is>
      </c>
      <c r="G894" s="4" t="inlineStr">
        <is>
          <t>No</t>
        </is>
      </c>
      <c r="H894" s="4" t="inlineStr">
        <is>
          <t>No</t>
        </is>
      </c>
      <c r="I894" s="3" t="inlineStr">
        <is>
          <t>Yes</t>
        </is>
      </c>
      <c r="J894" t="n">
        <v>1</v>
      </c>
      <c r="K894" t="n">
        <v>1</v>
      </c>
      <c r="L894" t="inlineStr">
        <is>
          <t>casino.guru</t>
        </is>
      </c>
      <c r="M894" s="5" t="n">
        <v>46050</v>
      </c>
      <c r="N894" t="inlineStr">
        <is>
          <t>Yes</t>
        </is>
      </c>
      <c r="O894" t="inlineStr">
        <is>
          <t>2026-04-19 06:18</t>
        </is>
      </c>
      <c r="P894" t="inlineStr">
        <is>
          <t>2026-04-20 23:12</t>
        </is>
      </c>
      <c r="Q894" t="inlineStr">
        <is>
          <t>https://casino.guru/9winz-casino-review</t>
        </is>
      </c>
    </row>
    <row r="895">
      <c r="A895" s="2" t="inlineStr">
        <is>
          <t>Alev Casino</t>
        </is>
      </c>
      <c r="B895" t="inlineStr">
        <is>
          <t>alev</t>
        </is>
      </c>
      <c r="C895" t="inlineStr">
        <is>
          <t>Curacao</t>
        </is>
      </c>
      <c r="D895" t="n">
        <v>8.199999999999999</v>
      </c>
      <c r="E895" s="3" t="inlineStr">
        <is>
          <t>Yes</t>
        </is>
      </c>
      <c r="F895" s="3" t="inlineStr">
        <is>
          <t>Yes</t>
        </is>
      </c>
      <c r="G895" s="3" t="inlineStr">
        <is>
          <t>Yes</t>
        </is>
      </c>
      <c r="H895" s="4" t="inlineStr">
        <is>
          <t>No</t>
        </is>
      </c>
      <c r="J895" t="n">
        <v>0</v>
      </c>
      <c r="K895" t="n">
        <v>1</v>
      </c>
      <c r="L895" t="inlineStr">
        <is>
          <t>casino.guru</t>
        </is>
      </c>
      <c r="M895" s="5" t="n">
        <v>46105</v>
      </c>
      <c r="N895" t="inlineStr">
        <is>
          <t>Yes</t>
        </is>
      </c>
      <c r="O895" t="inlineStr">
        <is>
          <t>2026-04-19 06:40</t>
        </is>
      </c>
      <c r="P895" t="inlineStr">
        <is>
          <t>2026-04-20 23:41</t>
        </is>
      </c>
      <c r="Q895" t="inlineStr">
        <is>
          <t>https://casino.guru/alev-casino-review</t>
        </is>
      </c>
    </row>
    <row r="896">
      <c r="A896" s="2" t="inlineStr">
        <is>
          <t>BIG Casino</t>
        </is>
      </c>
      <c r="B896" t="inlineStr">
        <is>
          <t>big</t>
        </is>
      </c>
      <c r="C896" t="inlineStr">
        <is>
          <t>Anjouan</t>
        </is>
      </c>
      <c r="D896" t="n">
        <v>8.199999999999999</v>
      </c>
      <c r="E896" s="3" t="inlineStr">
        <is>
          <t>Yes</t>
        </is>
      </c>
      <c r="F896" s="3" t="inlineStr">
        <is>
          <t>Yes</t>
        </is>
      </c>
      <c r="G896" s="3" t="inlineStr">
        <is>
          <t>Yes</t>
        </is>
      </c>
      <c r="H896" s="4" t="inlineStr">
        <is>
          <t>No</t>
        </is>
      </c>
      <c r="J896" t="n">
        <v>0</v>
      </c>
      <c r="K896" t="n">
        <v>1</v>
      </c>
      <c r="L896" t="inlineStr">
        <is>
          <t>casino.guru</t>
        </is>
      </c>
      <c r="M896" s="5" t="n">
        <v>45944</v>
      </c>
      <c r="N896" t="inlineStr">
        <is>
          <t>Yes</t>
        </is>
      </c>
      <c r="O896" t="inlineStr">
        <is>
          <t>2026-04-19 06:34</t>
        </is>
      </c>
      <c r="P896" t="inlineStr">
        <is>
          <t>2026-04-20 23:32</t>
        </is>
      </c>
      <c r="Q896" t="inlineStr">
        <is>
          <t>https://casino.guru/big-casino-review</t>
        </is>
      </c>
    </row>
    <row r="897">
      <c r="A897" s="2" t="inlineStr">
        <is>
          <t>Batery Casino</t>
        </is>
      </c>
      <c r="B897" t="inlineStr">
        <is>
          <t>batery</t>
        </is>
      </c>
      <c r="C897" t="inlineStr">
        <is>
          <t>Curacao</t>
        </is>
      </c>
      <c r="D897" t="n">
        <v>8.199999999999999</v>
      </c>
      <c r="E897" s="3" t="inlineStr">
        <is>
          <t>Yes</t>
        </is>
      </c>
      <c r="F897" s="3" t="inlineStr">
        <is>
          <t>Yes</t>
        </is>
      </c>
      <c r="G897" s="3" t="inlineStr">
        <is>
          <t>Yes</t>
        </is>
      </c>
      <c r="H897" s="4" t="inlineStr">
        <is>
          <t>No</t>
        </is>
      </c>
      <c r="I897" s="3" t="inlineStr">
        <is>
          <t>Yes</t>
        </is>
      </c>
      <c r="J897" t="n">
        <v>1</v>
      </c>
      <c r="K897" t="n">
        <v>1</v>
      </c>
      <c r="L897" t="inlineStr">
        <is>
          <t>casino.guru</t>
        </is>
      </c>
      <c r="M897" s="5" t="n">
        <v>46072</v>
      </c>
      <c r="N897" t="inlineStr">
        <is>
          <t>Yes</t>
        </is>
      </c>
      <c r="O897" t="inlineStr">
        <is>
          <t>2026-04-19 06:33</t>
        </is>
      </c>
      <c r="P897" t="inlineStr">
        <is>
          <t>2026-04-20 23:31</t>
        </is>
      </c>
      <c r="Q897" t="inlineStr">
        <is>
          <t>https://casino.guru/batery-casino-review</t>
        </is>
      </c>
    </row>
    <row r="898">
      <c r="A898" s="2" t="inlineStr">
        <is>
          <t>BetAki Casino</t>
        </is>
      </c>
      <c r="B898" t="inlineStr">
        <is>
          <t>betaki</t>
        </is>
      </c>
      <c r="D898" t="n">
        <v>8.199999999999999</v>
      </c>
      <c r="E898" s="3" t="inlineStr">
        <is>
          <t>Yes</t>
        </is>
      </c>
      <c r="F898" s="4" t="inlineStr">
        <is>
          <t>No</t>
        </is>
      </c>
      <c r="G898" s="4" t="inlineStr">
        <is>
          <t>No</t>
        </is>
      </c>
      <c r="H898" s="4" t="inlineStr">
        <is>
          <t>No</t>
        </is>
      </c>
      <c r="J898" t="n">
        <v>0</v>
      </c>
      <c r="K898" t="n">
        <v>1</v>
      </c>
      <c r="L898" t="inlineStr">
        <is>
          <t>casino.guru</t>
        </is>
      </c>
      <c r="M898" s="5" t="n">
        <v>45894</v>
      </c>
      <c r="N898" t="inlineStr">
        <is>
          <t>Yes</t>
        </is>
      </c>
      <c r="O898" t="inlineStr">
        <is>
          <t>2026-04-19 06:57</t>
        </is>
      </c>
      <c r="P898" t="inlineStr">
        <is>
          <t>2026-04-21 00:01</t>
        </is>
      </c>
      <c r="Q898" t="inlineStr">
        <is>
          <t>https://casino.guru/betaki-casino-review</t>
        </is>
      </c>
    </row>
    <row r="899">
      <c r="A899" s="2" t="inlineStr">
        <is>
          <t>BetAlice Casino</t>
        </is>
      </c>
      <c r="B899" t="inlineStr">
        <is>
          <t>betalice</t>
        </is>
      </c>
      <c r="C899" t="inlineStr">
        <is>
          <t>Anjouan</t>
        </is>
      </c>
      <c r="D899" t="n">
        <v>8.199999999999999</v>
      </c>
      <c r="E899" s="3" t="inlineStr">
        <is>
          <t>Yes</t>
        </is>
      </c>
      <c r="F899" s="4" t="inlineStr">
        <is>
          <t>No</t>
        </is>
      </c>
      <c r="G899" s="4" t="inlineStr">
        <is>
          <t>No</t>
        </is>
      </c>
      <c r="H899" s="4" t="inlineStr">
        <is>
          <t>No</t>
        </is>
      </c>
      <c r="J899" t="n">
        <v>0</v>
      </c>
      <c r="K899" t="n">
        <v>1</v>
      </c>
      <c r="L899" t="inlineStr">
        <is>
          <t>casino.guru</t>
        </is>
      </c>
      <c r="M899" s="5" t="n">
        <v>45957</v>
      </c>
      <c r="N899" t="inlineStr">
        <is>
          <t>Yes</t>
        </is>
      </c>
      <c r="O899" t="inlineStr">
        <is>
          <t>2026-04-19 06:45</t>
        </is>
      </c>
      <c r="P899" t="inlineStr">
        <is>
          <t>2026-04-20 23:47</t>
        </is>
      </c>
      <c r="Q899" t="inlineStr">
        <is>
          <t>https://casino.guru/betalice-casino-review</t>
        </is>
      </c>
    </row>
    <row r="900">
      <c r="A900" s="2" t="inlineStr">
        <is>
          <t>BetOnRed Casino</t>
        </is>
      </c>
      <c r="B900" t="inlineStr">
        <is>
          <t>betonred</t>
        </is>
      </c>
      <c r="C900" t="inlineStr">
        <is>
          <t>MGA</t>
        </is>
      </c>
      <c r="D900" t="n">
        <v>8.199999999999999</v>
      </c>
      <c r="E900" s="3" t="inlineStr">
        <is>
          <t>Yes</t>
        </is>
      </c>
      <c r="F900" s="3" t="inlineStr">
        <is>
          <t>Yes</t>
        </is>
      </c>
      <c r="G900" s="3" t="inlineStr">
        <is>
          <t>Yes</t>
        </is>
      </c>
      <c r="H900" s="4" t="inlineStr">
        <is>
          <t>No</t>
        </is>
      </c>
      <c r="J900" t="n">
        <v>0</v>
      </c>
      <c r="K900" t="n">
        <v>1</v>
      </c>
      <c r="L900" t="inlineStr">
        <is>
          <t>casino.guru</t>
        </is>
      </c>
      <c r="M900" s="5" t="n">
        <v>46048</v>
      </c>
      <c r="N900" t="inlineStr">
        <is>
          <t>Yes</t>
        </is>
      </c>
      <c r="O900" t="inlineStr">
        <is>
          <t>2026-04-19 06:27</t>
        </is>
      </c>
      <c r="P900" t="inlineStr">
        <is>
          <t>2026-04-20 23:24</t>
        </is>
      </c>
      <c r="Q900" t="inlineStr">
        <is>
          <t>https://casino.guru/betonred-casino-review</t>
        </is>
      </c>
    </row>
    <row r="901">
      <c r="A901" s="2" t="inlineStr">
        <is>
          <t>Betroom24</t>
        </is>
      </c>
      <c r="B901" t="inlineStr">
        <is>
          <t>betroom24</t>
        </is>
      </c>
      <c r="C901" t="inlineStr">
        <is>
          <t>Curacao</t>
        </is>
      </c>
      <c r="D901" t="n">
        <v>8.199999999999999</v>
      </c>
      <c r="E901" s="4" t="inlineStr">
        <is>
          <t>No</t>
        </is>
      </c>
      <c r="F901" s="3" t="inlineStr">
        <is>
          <t>Yes</t>
        </is>
      </c>
      <c r="G901" s="3" t="inlineStr">
        <is>
          <t>Yes</t>
        </is>
      </c>
      <c r="H901" s="4" t="inlineStr">
        <is>
          <t>No</t>
        </is>
      </c>
      <c r="J901" t="n">
        <v>0</v>
      </c>
      <c r="K901" t="n">
        <v>1</v>
      </c>
      <c r="L901" t="inlineStr">
        <is>
          <t>lcb</t>
        </is>
      </c>
      <c r="M901" s="5" t="n">
        <v>44133</v>
      </c>
      <c r="N901" t="inlineStr">
        <is>
          <t>Yes</t>
        </is>
      </c>
      <c r="O901" t="inlineStr">
        <is>
          <t>2026-04-19 00:11</t>
        </is>
      </c>
      <c r="P901" t="inlineStr">
        <is>
          <t>2026-04-20 22:44</t>
        </is>
      </c>
      <c r="Q901" t="inlineStr">
        <is>
          <t>https://lcb.org/casinos/betroom24-casino</t>
        </is>
      </c>
    </row>
    <row r="902">
      <c r="A902" s="2" t="inlineStr">
        <is>
          <t>BitStake Casino</t>
        </is>
      </c>
      <c r="B902" t="inlineStr">
        <is>
          <t>bitstake</t>
        </is>
      </c>
      <c r="C902" t="inlineStr">
        <is>
          <t>Anjouan</t>
        </is>
      </c>
      <c r="D902" t="n">
        <v>8.199999999999999</v>
      </c>
      <c r="E902" s="3" t="inlineStr">
        <is>
          <t>Yes</t>
        </is>
      </c>
      <c r="F902" s="3" t="inlineStr">
        <is>
          <t>Yes</t>
        </is>
      </c>
      <c r="G902" s="3" t="inlineStr">
        <is>
          <t>Yes</t>
        </is>
      </c>
      <c r="H902" s="4" t="inlineStr">
        <is>
          <t>No</t>
        </is>
      </c>
      <c r="J902" t="n">
        <v>0</v>
      </c>
      <c r="K902" t="n">
        <v>1</v>
      </c>
      <c r="L902" t="inlineStr">
        <is>
          <t>casino.guru</t>
        </is>
      </c>
      <c r="M902" s="5" t="n">
        <v>46014</v>
      </c>
      <c r="N902" t="inlineStr">
        <is>
          <t>Yes</t>
        </is>
      </c>
      <c r="O902" t="inlineStr">
        <is>
          <t>2026-04-19 06:46</t>
        </is>
      </c>
      <c r="P902" t="inlineStr">
        <is>
          <t>2026-04-20 23:48</t>
        </is>
      </c>
      <c r="Q902" t="inlineStr">
        <is>
          <t>https://casino.guru/bitstake-casino-review</t>
        </is>
      </c>
    </row>
    <row r="903">
      <c r="A903" s="2" t="inlineStr">
        <is>
          <t>BitStrike Casino</t>
        </is>
      </c>
      <c r="B903" t="inlineStr">
        <is>
          <t>bitstrike</t>
        </is>
      </c>
      <c r="C903" t="inlineStr">
        <is>
          <t>Anjouan</t>
        </is>
      </c>
      <c r="D903" t="n">
        <v>8.199999999999999</v>
      </c>
      <c r="E903" s="3" t="inlineStr">
        <is>
          <t>Yes</t>
        </is>
      </c>
      <c r="F903" s="3" t="inlineStr">
        <is>
          <t>Yes</t>
        </is>
      </c>
      <c r="G903" s="3" t="inlineStr">
        <is>
          <t>Yes</t>
        </is>
      </c>
      <c r="H903" s="4" t="inlineStr">
        <is>
          <t>No</t>
        </is>
      </c>
      <c r="J903" t="n">
        <v>0</v>
      </c>
      <c r="K903" t="n">
        <v>1</v>
      </c>
      <c r="L903" t="inlineStr">
        <is>
          <t>casino.guru</t>
        </is>
      </c>
      <c r="M903" s="5" t="n">
        <v>46091</v>
      </c>
      <c r="N903" t="inlineStr">
        <is>
          <t>Yes</t>
        </is>
      </c>
      <c r="O903" t="inlineStr">
        <is>
          <t>2026-04-19 06:22</t>
        </is>
      </c>
      <c r="P903" t="inlineStr">
        <is>
          <t>2026-04-20 23:17</t>
        </is>
      </c>
      <c r="Q903" t="inlineStr">
        <is>
          <t>https://casino.guru/bitstrike-casino-review</t>
        </is>
      </c>
    </row>
    <row r="904">
      <c r="A904" s="2" t="inlineStr">
        <is>
          <t>Bitguruz Casino</t>
        </is>
      </c>
      <c r="B904" t="inlineStr">
        <is>
          <t>bitguruz</t>
        </is>
      </c>
      <c r="C904" t="inlineStr">
        <is>
          <t>Anjouan</t>
        </is>
      </c>
      <c r="D904" t="n">
        <v>8.199999999999999</v>
      </c>
      <c r="E904" s="3" t="inlineStr">
        <is>
          <t>Yes</t>
        </is>
      </c>
      <c r="F904" s="3" t="inlineStr">
        <is>
          <t>Yes</t>
        </is>
      </c>
      <c r="G904" s="3" t="inlineStr">
        <is>
          <t>Yes</t>
        </is>
      </c>
      <c r="H904" s="4" t="inlineStr">
        <is>
          <t>No</t>
        </is>
      </c>
      <c r="I904" s="3" t="inlineStr">
        <is>
          <t>Yes</t>
        </is>
      </c>
      <c r="J904" t="n">
        <v>1</v>
      </c>
      <c r="K904" t="n">
        <v>1</v>
      </c>
      <c r="L904" t="inlineStr">
        <is>
          <t>casino.guru</t>
        </is>
      </c>
      <c r="M904" s="5" t="n">
        <v>46084</v>
      </c>
      <c r="N904" t="inlineStr">
        <is>
          <t>Yes</t>
        </is>
      </c>
      <c r="O904" t="inlineStr">
        <is>
          <t>2026-04-19 07:01</t>
        </is>
      </c>
      <c r="P904" t="inlineStr">
        <is>
          <t>2026-04-21 00:06</t>
        </is>
      </c>
      <c r="Q904" t="inlineStr">
        <is>
          <t>https://casino.guru/bitguruz-casino-review</t>
        </is>
      </c>
    </row>
    <row r="905">
      <c r="A905" s="2" t="inlineStr">
        <is>
          <t>Bonanza Slots Casino</t>
        </is>
      </c>
      <c r="B905" t="inlineStr">
        <is>
          <t>bonanza-slots</t>
        </is>
      </c>
      <c r="C905" t="inlineStr">
        <is>
          <t>UKGC</t>
        </is>
      </c>
      <c r="D905" t="n">
        <v>8.199999999999999</v>
      </c>
      <c r="E905" s="3" t="inlineStr">
        <is>
          <t>Yes</t>
        </is>
      </c>
      <c r="F905" s="4" t="inlineStr">
        <is>
          <t>No</t>
        </is>
      </c>
      <c r="G905" s="4" t="inlineStr">
        <is>
          <t>No</t>
        </is>
      </c>
      <c r="H905" s="3" t="inlineStr">
        <is>
          <t>Yes</t>
        </is>
      </c>
      <c r="J905" t="n">
        <v>0</v>
      </c>
      <c r="K905" t="n">
        <v>1</v>
      </c>
      <c r="L905" t="inlineStr">
        <is>
          <t>casino.guru</t>
        </is>
      </c>
      <c r="M905" s="5" t="n">
        <v>46101</v>
      </c>
      <c r="N905" t="inlineStr">
        <is>
          <t>Yes</t>
        </is>
      </c>
      <c r="O905" t="inlineStr">
        <is>
          <t>2026-04-19 06:30</t>
        </is>
      </c>
      <c r="P905" t="inlineStr">
        <is>
          <t>2026-04-20 23:28</t>
        </is>
      </c>
      <c r="Q905" t="inlineStr">
        <is>
          <t>https://casino.guru/bonanza-slots-casino-review</t>
        </is>
      </c>
    </row>
    <row r="906">
      <c r="A906" s="2" t="inlineStr">
        <is>
          <t>Bonanza Slots Casino IE</t>
        </is>
      </c>
      <c r="B906" t="inlineStr">
        <is>
          <t>bonanza-slots-ie</t>
        </is>
      </c>
      <c r="C906" t="inlineStr">
        <is>
          <t>Alderney</t>
        </is>
      </c>
      <c r="D906" t="n">
        <v>8.199999999999999</v>
      </c>
      <c r="E906" s="3" t="inlineStr">
        <is>
          <t>Yes</t>
        </is>
      </c>
      <c r="F906" s="4" t="inlineStr">
        <is>
          <t>No</t>
        </is>
      </c>
      <c r="G906" s="4" t="inlineStr">
        <is>
          <t>No</t>
        </is>
      </c>
      <c r="H906" s="3" t="inlineStr">
        <is>
          <t>Yes</t>
        </is>
      </c>
      <c r="J906" t="n">
        <v>0</v>
      </c>
      <c r="K906" t="n">
        <v>1</v>
      </c>
      <c r="L906" t="inlineStr">
        <is>
          <t>casino.guru</t>
        </is>
      </c>
      <c r="M906" s="5" t="n">
        <v>46101</v>
      </c>
      <c r="N906" t="inlineStr">
        <is>
          <t>Yes</t>
        </is>
      </c>
      <c r="O906" t="inlineStr">
        <is>
          <t>2026-04-19 06:31</t>
        </is>
      </c>
      <c r="P906" t="inlineStr">
        <is>
          <t>2026-04-20 23:28</t>
        </is>
      </c>
      <c r="Q906" t="inlineStr">
        <is>
          <t>https://casino.guru/bonanza-slots-ie-casino-review</t>
        </is>
      </c>
    </row>
    <row r="907">
      <c r="A907" s="2" t="inlineStr">
        <is>
          <t>Crystalbet Casino</t>
        </is>
      </c>
      <c r="B907" t="inlineStr">
        <is>
          <t>crystalbet</t>
        </is>
      </c>
      <c r="D907" t="n">
        <v>8.199999999999999</v>
      </c>
      <c r="E907" s="3" t="inlineStr">
        <is>
          <t>Yes</t>
        </is>
      </c>
      <c r="F907" s="4" t="inlineStr">
        <is>
          <t>No</t>
        </is>
      </c>
      <c r="G907" s="4" t="inlineStr">
        <is>
          <t>No</t>
        </is>
      </c>
      <c r="H907" s="4" t="inlineStr">
        <is>
          <t>No</t>
        </is>
      </c>
      <c r="J907" t="n">
        <v>0</v>
      </c>
      <c r="K907" t="n">
        <v>1</v>
      </c>
      <c r="L907" t="inlineStr">
        <is>
          <t>casino.guru</t>
        </is>
      </c>
      <c r="M907" s="5" t="n">
        <v>46102</v>
      </c>
      <c r="N907" t="inlineStr">
        <is>
          <t>Yes</t>
        </is>
      </c>
      <c r="O907" t="inlineStr">
        <is>
          <t>2026-04-19 06:11</t>
        </is>
      </c>
      <c r="P907" t="inlineStr">
        <is>
          <t>2026-04-20 23:04</t>
        </is>
      </c>
      <c r="Q907" t="inlineStr">
        <is>
          <t>https://casino.guru/crystalbet-casino-review</t>
        </is>
      </c>
    </row>
    <row r="908">
      <c r="A908" s="2" t="inlineStr">
        <is>
          <t>Dragonara Casino</t>
        </is>
      </c>
      <c r="B908" t="inlineStr">
        <is>
          <t>dragonara</t>
        </is>
      </c>
      <c r="C908" t="inlineStr">
        <is>
          <t>MGA</t>
        </is>
      </c>
      <c r="D908" t="n">
        <v>8.199999999999999</v>
      </c>
      <c r="E908" s="3" t="inlineStr">
        <is>
          <t>Yes</t>
        </is>
      </c>
      <c r="F908" s="4" t="inlineStr">
        <is>
          <t>No</t>
        </is>
      </c>
      <c r="G908" s="4" t="inlineStr">
        <is>
          <t>No</t>
        </is>
      </c>
      <c r="H908" s="4" t="inlineStr">
        <is>
          <t>No</t>
        </is>
      </c>
      <c r="J908" t="n">
        <v>0</v>
      </c>
      <c r="K908" t="n">
        <v>1</v>
      </c>
      <c r="L908" t="inlineStr">
        <is>
          <t>casino.guru</t>
        </is>
      </c>
      <c r="M908" s="5" t="n">
        <v>46058</v>
      </c>
      <c r="N908" t="inlineStr">
        <is>
          <t>Yes</t>
        </is>
      </c>
      <c r="O908" t="inlineStr">
        <is>
          <t>2026-04-19 06:04</t>
        </is>
      </c>
      <c r="P908" t="inlineStr">
        <is>
          <t>2026-04-20 22:55</t>
        </is>
      </c>
      <c r="Q908" t="inlineStr">
        <is>
          <t>https://casino.guru/Dragonara-Casino-review</t>
        </is>
      </c>
    </row>
    <row r="909">
      <c r="A909" s="2" t="inlineStr">
        <is>
          <t>EPlay24 Casino</t>
        </is>
      </c>
      <c r="B909" t="inlineStr">
        <is>
          <t>eplay24</t>
        </is>
      </c>
      <c r="C909" t="inlineStr">
        <is>
          <t>MGA</t>
        </is>
      </c>
      <c r="D909" t="n">
        <v>8.199999999999999</v>
      </c>
      <c r="E909" s="3" t="inlineStr">
        <is>
          <t>Yes</t>
        </is>
      </c>
      <c r="F909" s="4" t="inlineStr">
        <is>
          <t>No</t>
        </is>
      </c>
      <c r="G909" s="4" t="inlineStr">
        <is>
          <t>No</t>
        </is>
      </c>
      <c r="H909" s="3" t="inlineStr">
        <is>
          <t>Yes</t>
        </is>
      </c>
      <c r="J909" t="n">
        <v>0</v>
      </c>
      <c r="K909" t="n">
        <v>1</v>
      </c>
      <c r="L909" t="inlineStr">
        <is>
          <t>casino.guru</t>
        </is>
      </c>
      <c r="M909" s="5" t="n">
        <v>46063</v>
      </c>
      <c r="N909" t="inlineStr">
        <is>
          <t>Yes</t>
        </is>
      </c>
      <c r="O909" t="inlineStr">
        <is>
          <t>2026-04-19 06:37</t>
        </is>
      </c>
      <c r="P909" t="inlineStr">
        <is>
          <t>2026-04-20 23:37</t>
        </is>
      </c>
      <c r="Q909" t="inlineStr">
        <is>
          <t>https://casino.guru/eplay24-casino-review</t>
        </is>
      </c>
    </row>
    <row r="910">
      <c r="A910" s="2" t="inlineStr">
        <is>
          <t>Freebet Casino</t>
        </is>
      </c>
      <c r="B910" t="inlineStr">
        <is>
          <t>freebet</t>
        </is>
      </c>
      <c r="C910" t="inlineStr">
        <is>
          <t>UKGC</t>
        </is>
      </c>
      <c r="D910" t="n">
        <v>8.199999999999999</v>
      </c>
      <c r="E910" s="3" t="inlineStr">
        <is>
          <t>Yes</t>
        </is>
      </c>
      <c r="F910" s="3" t="inlineStr">
        <is>
          <t>Yes</t>
        </is>
      </c>
      <c r="G910" s="3" t="inlineStr">
        <is>
          <t>Yes</t>
        </is>
      </c>
      <c r="H910" s="3" t="inlineStr">
        <is>
          <t>Yes</t>
        </is>
      </c>
      <c r="J910" t="n">
        <v>0</v>
      </c>
      <c r="K910" t="n">
        <v>1</v>
      </c>
      <c r="L910" t="inlineStr">
        <is>
          <t>casino.guru</t>
        </is>
      </c>
      <c r="M910" s="5" t="n">
        <v>46101</v>
      </c>
      <c r="N910" t="inlineStr">
        <is>
          <t>Yes</t>
        </is>
      </c>
      <c r="O910" t="inlineStr">
        <is>
          <t>2026-04-19 06:28</t>
        </is>
      </c>
      <c r="P910" t="inlineStr">
        <is>
          <t>2026-04-20 23:26</t>
        </is>
      </c>
      <c r="Q910" t="inlineStr">
        <is>
          <t>https://casino.guru/freebet-casino-review</t>
        </is>
      </c>
    </row>
    <row r="911">
      <c r="A911" s="2" t="inlineStr">
        <is>
          <t>GingaBet Casino</t>
        </is>
      </c>
      <c r="B911" t="inlineStr">
        <is>
          <t>gingabet</t>
        </is>
      </c>
      <c r="D911" t="n">
        <v>8.199999999999999</v>
      </c>
      <c r="E911" s="3" t="inlineStr">
        <is>
          <t>Yes</t>
        </is>
      </c>
      <c r="F911" s="4" t="inlineStr">
        <is>
          <t>No</t>
        </is>
      </c>
      <c r="G911" s="4" t="inlineStr">
        <is>
          <t>No</t>
        </is>
      </c>
      <c r="H911" s="4" t="inlineStr">
        <is>
          <t>No</t>
        </is>
      </c>
      <c r="J911" t="n">
        <v>0</v>
      </c>
      <c r="K911" t="n">
        <v>1</v>
      </c>
      <c r="L911" t="inlineStr">
        <is>
          <t>casino.guru</t>
        </is>
      </c>
      <c r="M911" s="5" t="n">
        <v>46090</v>
      </c>
      <c r="N911" t="inlineStr">
        <is>
          <t>Yes</t>
        </is>
      </c>
      <c r="O911" t="inlineStr">
        <is>
          <t>2026-04-19 06:53</t>
        </is>
      </c>
      <c r="P911" t="inlineStr">
        <is>
          <t>2026-04-20 23:57</t>
        </is>
      </c>
      <c r="Q911" t="inlineStr">
        <is>
          <t>https://casino.guru/gingabet-casino-review</t>
        </is>
      </c>
    </row>
    <row r="912">
      <c r="A912" s="2" t="inlineStr">
        <is>
          <t>GiroBet Casino</t>
        </is>
      </c>
      <c r="B912" t="inlineStr">
        <is>
          <t>girobet</t>
        </is>
      </c>
      <c r="C912" t="inlineStr">
        <is>
          <t>Anjouan</t>
        </is>
      </c>
      <c r="D912" t="n">
        <v>8.199999999999999</v>
      </c>
      <c r="E912" s="3" t="inlineStr">
        <is>
          <t>Yes</t>
        </is>
      </c>
      <c r="F912" s="4" t="inlineStr">
        <is>
          <t>No</t>
        </is>
      </c>
      <c r="G912" s="4" t="inlineStr">
        <is>
          <t>No</t>
        </is>
      </c>
      <c r="H912" s="4" t="inlineStr">
        <is>
          <t>No</t>
        </is>
      </c>
      <c r="J912" t="n">
        <v>0</v>
      </c>
      <c r="K912" t="n">
        <v>1</v>
      </c>
      <c r="L912" t="inlineStr">
        <is>
          <t>casino.guru</t>
        </is>
      </c>
      <c r="M912" s="5" t="n">
        <v>46079</v>
      </c>
      <c r="N912" t="inlineStr">
        <is>
          <t>Yes</t>
        </is>
      </c>
      <c r="O912" t="inlineStr">
        <is>
          <t>2026-04-19 06:48</t>
        </is>
      </c>
      <c r="P912" t="inlineStr">
        <is>
          <t>2026-04-20 23:50</t>
        </is>
      </c>
      <c r="Q912" t="inlineStr">
        <is>
          <t>https://casino.guru/girobet-casino-review</t>
        </is>
      </c>
    </row>
    <row r="913">
      <c r="A913" s="2" t="inlineStr">
        <is>
          <t>Golden Star Casino</t>
        </is>
      </c>
      <c r="B913" t="inlineStr">
        <is>
          <t>golden-star</t>
        </is>
      </c>
      <c r="C913" t="inlineStr">
        <is>
          <t>Curacao</t>
        </is>
      </c>
      <c r="D913" t="n">
        <v>8.199999999999999</v>
      </c>
      <c r="E913" s="3" t="inlineStr">
        <is>
          <t>Yes</t>
        </is>
      </c>
      <c r="F913" s="3" t="inlineStr">
        <is>
          <t>Yes</t>
        </is>
      </c>
      <c r="G913" s="3" t="inlineStr">
        <is>
          <t>Yes</t>
        </is>
      </c>
      <c r="H913" s="4" t="inlineStr">
        <is>
          <t>No</t>
        </is>
      </c>
      <c r="J913" t="n">
        <v>0</v>
      </c>
      <c r="K913" t="n">
        <v>1</v>
      </c>
      <c r="L913" t="inlineStr">
        <is>
          <t>casino.guru</t>
        </is>
      </c>
      <c r="M913" s="5" t="n">
        <v>46126</v>
      </c>
      <c r="N913" t="inlineStr">
        <is>
          <t>Yes</t>
        </is>
      </c>
      <c r="O913" t="inlineStr">
        <is>
          <t>2026-04-19 05:58</t>
        </is>
      </c>
      <c r="P913" t="inlineStr">
        <is>
          <t>2026-04-20 22:48</t>
        </is>
      </c>
      <c r="Q913" t="inlineStr">
        <is>
          <t>https://casino.guru/Golden-Star-Casino-review</t>
        </is>
      </c>
    </row>
    <row r="914">
      <c r="A914" s="2" t="inlineStr">
        <is>
          <t>Granawin Casino</t>
        </is>
      </c>
      <c r="B914" t="inlineStr">
        <is>
          <t>granawin</t>
        </is>
      </c>
      <c r="C914" t="inlineStr">
        <is>
          <t>Curacao</t>
        </is>
      </c>
      <c r="D914" t="n">
        <v>8.199999999999999</v>
      </c>
      <c r="E914" s="3" t="inlineStr">
        <is>
          <t>Yes</t>
        </is>
      </c>
      <c r="F914" s="3" t="inlineStr">
        <is>
          <t>Yes</t>
        </is>
      </c>
      <c r="G914" s="3" t="inlineStr">
        <is>
          <t>Yes</t>
        </is>
      </c>
      <c r="H914" s="4" t="inlineStr">
        <is>
          <t>No</t>
        </is>
      </c>
      <c r="I914" s="3" t="inlineStr">
        <is>
          <t>Yes</t>
        </is>
      </c>
      <c r="J914" t="n">
        <v>1</v>
      </c>
      <c r="K914" t="n">
        <v>1</v>
      </c>
      <c r="L914" t="inlineStr">
        <is>
          <t>casino.guru</t>
        </is>
      </c>
      <c r="M914" s="5" t="n">
        <v>46020</v>
      </c>
      <c r="N914" t="inlineStr">
        <is>
          <t>Yes</t>
        </is>
      </c>
      <c r="O914" t="inlineStr">
        <is>
          <t>2026-04-19 06:47</t>
        </is>
      </c>
      <c r="P914" t="inlineStr">
        <is>
          <t>2026-04-20 23:49</t>
        </is>
      </c>
      <c r="Q914" t="inlineStr">
        <is>
          <t>https://casino.guru/granawin-casino-review</t>
        </is>
      </c>
    </row>
    <row r="915">
      <c r="A915" s="2" t="inlineStr">
        <is>
          <t>Hajper Casino</t>
        </is>
      </c>
      <c r="B915" t="inlineStr">
        <is>
          <t>hajper</t>
        </is>
      </c>
      <c r="C915" t="inlineStr">
        <is>
          <t>Sweden</t>
        </is>
      </c>
      <c r="D915" t="n">
        <v>8.199999999999999</v>
      </c>
      <c r="E915" s="3" t="inlineStr">
        <is>
          <t>Yes</t>
        </is>
      </c>
      <c r="F915" s="3" t="inlineStr">
        <is>
          <t>Yes</t>
        </is>
      </c>
      <c r="G915" s="3" t="inlineStr">
        <is>
          <t>Yes</t>
        </is>
      </c>
      <c r="H915" s="4" t="inlineStr">
        <is>
          <t>No</t>
        </is>
      </c>
      <c r="J915" t="n">
        <v>0</v>
      </c>
      <c r="K915" t="n">
        <v>1</v>
      </c>
      <c r="L915" t="inlineStr">
        <is>
          <t>casino.guru</t>
        </is>
      </c>
      <c r="M915" s="5" t="n">
        <v>46055</v>
      </c>
      <c r="N915" t="inlineStr">
        <is>
          <t>Yes</t>
        </is>
      </c>
      <c r="O915" t="inlineStr">
        <is>
          <t>2026-04-19 06:04</t>
        </is>
      </c>
      <c r="P915" t="inlineStr">
        <is>
          <t>2026-04-20 22:56</t>
        </is>
      </c>
      <c r="Q915" t="inlineStr">
        <is>
          <t>https://casino.guru/Hajper-Casino-review</t>
        </is>
      </c>
    </row>
    <row r="916">
      <c r="A916" s="2" t="inlineStr">
        <is>
          <t>HitBet Casino</t>
        </is>
      </c>
      <c r="B916" t="inlineStr">
        <is>
          <t>hitbet</t>
        </is>
      </c>
      <c r="C916" t="inlineStr">
        <is>
          <t>MGA</t>
        </is>
      </c>
      <c r="D916" t="n">
        <v>8.199999999999999</v>
      </c>
      <c r="E916" s="3" t="inlineStr">
        <is>
          <t>Yes</t>
        </is>
      </c>
      <c r="F916" s="3" t="inlineStr">
        <is>
          <t>Yes</t>
        </is>
      </c>
      <c r="G916" s="3" t="inlineStr">
        <is>
          <t>Yes</t>
        </is>
      </c>
      <c r="H916" s="4" t="inlineStr">
        <is>
          <t>No</t>
        </is>
      </c>
      <c r="J916" t="n">
        <v>0</v>
      </c>
      <c r="K916" t="n">
        <v>1</v>
      </c>
      <c r="L916" t="inlineStr">
        <is>
          <t>casino.guru</t>
        </is>
      </c>
      <c r="M916" s="5" t="n">
        <v>45995</v>
      </c>
      <c r="N916" t="inlineStr">
        <is>
          <t>Yes</t>
        </is>
      </c>
      <c r="O916" t="inlineStr">
        <is>
          <t>2026-04-19 07:03</t>
        </is>
      </c>
      <c r="P916" t="inlineStr">
        <is>
          <t>2026-04-21 00:08</t>
        </is>
      </c>
      <c r="Q916" t="inlineStr">
        <is>
          <t>https://casino.guru/hitbet-casino-review</t>
        </is>
      </c>
    </row>
    <row r="917">
      <c r="A917" s="2" t="inlineStr">
        <is>
          <t>Hondubet Casino</t>
        </is>
      </c>
      <c r="B917" t="inlineStr">
        <is>
          <t>hondubet</t>
        </is>
      </c>
      <c r="C917" t="inlineStr">
        <is>
          <t>Anjouan</t>
        </is>
      </c>
      <c r="D917" t="n">
        <v>8.199999999999999</v>
      </c>
      <c r="E917" s="3" t="inlineStr">
        <is>
          <t>Yes</t>
        </is>
      </c>
      <c r="F917" s="3" t="inlineStr">
        <is>
          <t>Yes</t>
        </is>
      </c>
      <c r="G917" s="3" t="inlineStr">
        <is>
          <t>Yes</t>
        </is>
      </c>
      <c r="H917" s="4" t="inlineStr">
        <is>
          <t>No</t>
        </is>
      </c>
      <c r="J917" t="n">
        <v>0</v>
      </c>
      <c r="K917" t="n">
        <v>1</v>
      </c>
      <c r="L917" t="inlineStr">
        <is>
          <t>casino.guru</t>
        </is>
      </c>
      <c r="M917" s="5" t="n">
        <v>45960</v>
      </c>
      <c r="N917" t="inlineStr">
        <is>
          <t>Yes</t>
        </is>
      </c>
      <c r="O917" t="inlineStr">
        <is>
          <t>2026-04-19 06:43</t>
        </is>
      </c>
      <c r="P917" t="inlineStr">
        <is>
          <t>2026-04-20 23:44</t>
        </is>
      </c>
      <c r="Q917" t="inlineStr">
        <is>
          <t>https://casino.guru/hondubet-casino-review</t>
        </is>
      </c>
    </row>
    <row r="918">
      <c r="A918" s="2" t="inlineStr">
        <is>
          <t>IZZI Casino</t>
        </is>
      </c>
      <c r="B918" t="inlineStr">
        <is>
          <t>izzi</t>
        </is>
      </c>
      <c r="C918" t="inlineStr">
        <is>
          <t>Curacao</t>
        </is>
      </c>
      <c r="D918" t="n">
        <v>8.199999999999999</v>
      </c>
      <c r="E918" s="3" t="inlineStr">
        <is>
          <t>Yes</t>
        </is>
      </c>
      <c r="F918" s="3" t="inlineStr">
        <is>
          <t>Yes</t>
        </is>
      </c>
      <c r="G918" s="3" t="inlineStr">
        <is>
          <t>Yes</t>
        </is>
      </c>
      <c r="H918" s="4" t="inlineStr">
        <is>
          <t>No</t>
        </is>
      </c>
      <c r="I918" s="3" t="inlineStr">
        <is>
          <t>Yes</t>
        </is>
      </c>
      <c r="J918" t="n">
        <v>1</v>
      </c>
      <c r="K918" t="n">
        <v>1</v>
      </c>
      <c r="L918" t="inlineStr">
        <is>
          <t>casino.guru</t>
        </is>
      </c>
      <c r="M918" s="5" t="n">
        <v>46049</v>
      </c>
      <c r="N918" t="inlineStr">
        <is>
          <t>Yes</t>
        </is>
      </c>
      <c r="O918" t="inlineStr">
        <is>
          <t>2026-04-19 06:20</t>
        </is>
      </c>
      <c r="P918" t="inlineStr">
        <is>
          <t>2026-04-20 23:15</t>
        </is>
      </c>
      <c r="Q918" t="inlineStr">
        <is>
          <t>https://casino.guru/izzi-casino-review</t>
        </is>
      </c>
    </row>
    <row r="919">
      <c r="A919" s="2" t="inlineStr">
        <is>
          <t>Irish Wins Casino</t>
        </is>
      </c>
      <c r="B919" t="inlineStr">
        <is>
          <t>irish-wins</t>
        </is>
      </c>
      <c r="C919" t="inlineStr">
        <is>
          <t>UKGC</t>
        </is>
      </c>
      <c r="D919" t="n">
        <v>8.199999999999999</v>
      </c>
      <c r="E919" s="3" t="inlineStr">
        <is>
          <t>Yes</t>
        </is>
      </c>
      <c r="F919" s="4" t="inlineStr">
        <is>
          <t>No</t>
        </is>
      </c>
      <c r="G919" s="4" t="inlineStr">
        <is>
          <t>No</t>
        </is>
      </c>
      <c r="H919" s="3" t="inlineStr">
        <is>
          <t>Yes</t>
        </is>
      </c>
      <c r="J919" t="n">
        <v>0</v>
      </c>
      <c r="K919" t="n">
        <v>1</v>
      </c>
      <c r="L919" t="inlineStr">
        <is>
          <t>casino.guru</t>
        </is>
      </c>
      <c r="M919" s="5" t="n">
        <v>46061</v>
      </c>
      <c r="N919" t="inlineStr">
        <is>
          <t>Yes</t>
        </is>
      </c>
      <c r="O919" t="inlineStr">
        <is>
          <t>2026-04-19 06:10</t>
        </is>
      </c>
      <c r="P919" t="inlineStr">
        <is>
          <t>2026-04-20 23:03</t>
        </is>
      </c>
      <c r="Q919" t="inlineStr">
        <is>
          <t>https://casino.guru/irish-wins-casino-review</t>
        </is>
      </c>
    </row>
    <row r="920">
      <c r="A920" s="2" t="inlineStr">
        <is>
          <t>Jackbit Casino</t>
        </is>
      </c>
      <c r="B920" t="inlineStr">
        <is>
          <t>jackbit</t>
        </is>
      </c>
      <c r="C920" t="inlineStr">
        <is>
          <t>Curacao</t>
        </is>
      </c>
      <c r="D920" t="n">
        <v>8.199999999999999</v>
      </c>
      <c r="E920" s="3" t="inlineStr">
        <is>
          <t>Yes</t>
        </is>
      </c>
      <c r="F920" s="3" t="inlineStr">
        <is>
          <t>Yes</t>
        </is>
      </c>
      <c r="G920" s="3" t="inlineStr">
        <is>
          <t>Yes</t>
        </is>
      </c>
      <c r="H920" s="4" t="inlineStr">
        <is>
          <t>No</t>
        </is>
      </c>
      <c r="J920" t="n">
        <v>0</v>
      </c>
      <c r="K920" t="n">
        <v>1</v>
      </c>
      <c r="L920" t="inlineStr">
        <is>
          <t>casino.guru</t>
        </is>
      </c>
      <c r="M920" s="5" t="n">
        <v>46112</v>
      </c>
      <c r="N920" t="inlineStr">
        <is>
          <t>Yes</t>
        </is>
      </c>
      <c r="O920" t="inlineStr">
        <is>
          <t>2026-04-19 06:24</t>
        </is>
      </c>
      <c r="P920" t="inlineStr">
        <is>
          <t>2026-04-20 23:21</t>
        </is>
      </c>
      <c r="Q920" t="inlineStr">
        <is>
          <t>https://casino.guru/jackbit-casino-review</t>
        </is>
      </c>
    </row>
    <row r="921">
      <c r="A921" s="2" t="inlineStr">
        <is>
          <t>Jackpot Cash Casino</t>
        </is>
      </c>
      <c r="B921" t="inlineStr">
        <is>
          <t>jackpot-cash</t>
        </is>
      </c>
      <c r="C921" t="inlineStr">
        <is>
          <t>Anjouan</t>
        </is>
      </c>
      <c r="D921" t="n">
        <v>8.199999999999999</v>
      </c>
      <c r="E921" s="3" t="inlineStr">
        <is>
          <t>Yes</t>
        </is>
      </c>
      <c r="F921" s="3" t="inlineStr">
        <is>
          <t>Yes</t>
        </is>
      </c>
      <c r="G921" s="3" t="inlineStr">
        <is>
          <t>Yes</t>
        </is>
      </c>
      <c r="H921" s="4" t="inlineStr">
        <is>
          <t>No</t>
        </is>
      </c>
      <c r="J921" t="n">
        <v>0</v>
      </c>
      <c r="K921" t="n">
        <v>1</v>
      </c>
      <c r="L921" t="inlineStr">
        <is>
          <t>casino.guru</t>
        </is>
      </c>
      <c r="M921" s="5" t="n">
        <v>45964</v>
      </c>
      <c r="N921" t="inlineStr">
        <is>
          <t>Yes</t>
        </is>
      </c>
      <c r="O921" t="inlineStr">
        <is>
          <t>2026-04-19 06:08</t>
        </is>
      </c>
      <c r="P921" t="inlineStr">
        <is>
          <t>2026-04-20 23:00</t>
        </is>
      </c>
      <c r="Q921" t="inlineStr">
        <is>
          <t>https://casino.guru/jackpot-cash-casino-review</t>
        </is>
      </c>
    </row>
    <row r="922">
      <c r="A922" s="2" t="inlineStr">
        <is>
          <t>Jackpoty Casino</t>
        </is>
      </c>
      <c r="B922" t="inlineStr">
        <is>
          <t>jackpoty</t>
        </is>
      </c>
      <c r="C922" t="inlineStr">
        <is>
          <t>Anjouan</t>
        </is>
      </c>
      <c r="D922" t="n">
        <v>8.199999999999999</v>
      </c>
      <c r="E922" s="3" t="inlineStr">
        <is>
          <t>Yes</t>
        </is>
      </c>
      <c r="F922" s="3" t="inlineStr">
        <is>
          <t>Yes</t>
        </is>
      </c>
      <c r="G922" s="3" t="inlineStr">
        <is>
          <t>Yes</t>
        </is>
      </c>
      <c r="H922" s="4" t="inlineStr">
        <is>
          <t>No</t>
        </is>
      </c>
      <c r="J922" t="n">
        <v>0</v>
      </c>
      <c r="K922" t="n">
        <v>1</v>
      </c>
      <c r="L922" t="inlineStr">
        <is>
          <t>casino.guru</t>
        </is>
      </c>
      <c r="M922" s="5" t="n">
        <v>46104</v>
      </c>
      <c r="N922" t="inlineStr">
        <is>
          <t>Yes</t>
        </is>
      </c>
      <c r="O922" t="inlineStr">
        <is>
          <t>2026-04-19 06:22</t>
        </is>
      </c>
      <c r="P922" t="inlineStr">
        <is>
          <t>2026-04-20 23:18</t>
        </is>
      </c>
      <c r="Q922" t="inlineStr">
        <is>
          <t>https://casino.guru/jackpoty-casino-review</t>
        </is>
      </c>
    </row>
    <row r="923">
      <c r="A923" s="2" t="inlineStr">
        <is>
          <t>Jogo de Ouro Casino</t>
        </is>
      </c>
      <c r="B923" t="inlineStr">
        <is>
          <t>jogo-de-ouro</t>
        </is>
      </c>
      <c r="D923" t="n">
        <v>8.199999999999999</v>
      </c>
      <c r="E923" s="3" t="inlineStr">
        <is>
          <t>Yes</t>
        </is>
      </c>
      <c r="F923" s="4" t="inlineStr">
        <is>
          <t>No</t>
        </is>
      </c>
      <c r="G923" s="4" t="inlineStr">
        <is>
          <t>No</t>
        </is>
      </c>
      <c r="H923" s="4" t="inlineStr">
        <is>
          <t>No</t>
        </is>
      </c>
      <c r="J923" t="n">
        <v>0</v>
      </c>
      <c r="K923" t="n">
        <v>1</v>
      </c>
      <c r="L923" t="inlineStr">
        <is>
          <t>casino.guru</t>
        </is>
      </c>
      <c r="M923" s="5" t="n">
        <v>45901</v>
      </c>
      <c r="N923" t="inlineStr">
        <is>
          <t>Yes</t>
        </is>
      </c>
      <c r="O923" t="inlineStr">
        <is>
          <t>2026-04-19 06:33</t>
        </is>
      </c>
      <c r="P923" t="inlineStr">
        <is>
          <t>2026-04-20 23:31</t>
        </is>
      </c>
      <c r="Q923" t="inlineStr">
        <is>
          <t>https://casino.guru/nubet-bet-casino-review</t>
        </is>
      </c>
    </row>
    <row r="924">
      <c r="A924" s="2" t="inlineStr">
        <is>
          <t>Joker.lv Casino</t>
        </is>
      </c>
      <c r="B924" t="inlineStr">
        <is>
          <t>joker-lv</t>
        </is>
      </c>
      <c r="D924" t="n">
        <v>8.199999999999999</v>
      </c>
      <c r="E924" s="3" t="inlineStr">
        <is>
          <t>Yes</t>
        </is>
      </c>
      <c r="F924" s="4" t="inlineStr">
        <is>
          <t>No</t>
        </is>
      </c>
      <c r="G924" s="4" t="inlineStr">
        <is>
          <t>No</t>
        </is>
      </c>
      <c r="H924" s="4" t="inlineStr">
        <is>
          <t>No</t>
        </is>
      </c>
      <c r="J924" t="n">
        <v>0</v>
      </c>
      <c r="K924" t="n">
        <v>1</v>
      </c>
      <c r="L924" t="inlineStr">
        <is>
          <t>casino.guru</t>
        </is>
      </c>
      <c r="M924" s="5" t="n">
        <v>46061</v>
      </c>
      <c r="N924" t="inlineStr">
        <is>
          <t>Yes</t>
        </is>
      </c>
      <c r="O924" t="inlineStr">
        <is>
          <t>2026-04-19 06:42</t>
        </is>
      </c>
      <c r="P924" t="inlineStr">
        <is>
          <t>2026-04-20 23:42</t>
        </is>
      </c>
      <c r="Q924" t="inlineStr">
        <is>
          <t>https://casino.guru/joker-lv-casino-review</t>
        </is>
      </c>
    </row>
    <row r="925">
      <c r="A925" s="2" t="inlineStr">
        <is>
          <t>Jokeri Casino</t>
        </is>
      </c>
      <c r="B925" t="inlineStr">
        <is>
          <t>jokeri</t>
        </is>
      </c>
      <c r="D925" t="n">
        <v>8.199999999999999</v>
      </c>
      <c r="E925" s="3" t="inlineStr">
        <is>
          <t>Yes</t>
        </is>
      </c>
      <c r="F925" s="4" t="inlineStr">
        <is>
          <t>No</t>
        </is>
      </c>
      <c r="G925" s="4" t="inlineStr">
        <is>
          <t>No</t>
        </is>
      </c>
      <c r="H925" s="4" t="inlineStr">
        <is>
          <t>No</t>
        </is>
      </c>
      <c r="J925" t="n">
        <v>0</v>
      </c>
      <c r="K925" t="n">
        <v>1</v>
      </c>
      <c r="L925" t="inlineStr">
        <is>
          <t>casino.guru</t>
        </is>
      </c>
      <c r="M925" s="5" t="n">
        <v>45887</v>
      </c>
      <c r="N925" t="inlineStr">
        <is>
          <t>Yes</t>
        </is>
      </c>
      <c r="O925" t="inlineStr">
        <is>
          <t>2026-04-19 06:42</t>
        </is>
      </c>
      <c r="P925" t="inlineStr">
        <is>
          <t>2026-04-20 23:43</t>
        </is>
      </c>
      <c r="Q925" t="inlineStr">
        <is>
          <t>https://casino.guru/jokeri-casino-review</t>
        </is>
      </c>
    </row>
    <row r="926">
      <c r="A926" s="2" t="inlineStr">
        <is>
          <t>Jozz Casino</t>
        </is>
      </c>
      <c r="B926" t="inlineStr">
        <is>
          <t>jozz</t>
        </is>
      </c>
      <c r="C926" t="inlineStr">
        <is>
          <t>Curacao</t>
        </is>
      </c>
      <c r="D926" t="n">
        <v>8.199999999999999</v>
      </c>
      <c r="E926" s="3" t="inlineStr">
        <is>
          <t>Yes</t>
        </is>
      </c>
      <c r="F926" s="3" t="inlineStr">
        <is>
          <t>Yes</t>
        </is>
      </c>
      <c r="G926" s="3" t="inlineStr">
        <is>
          <t>Yes</t>
        </is>
      </c>
      <c r="H926" s="4" t="inlineStr">
        <is>
          <t>No</t>
        </is>
      </c>
      <c r="J926" t="n">
        <v>0</v>
      </c>
      <c r="K926" t="n">
        <v>1</v>
      </c>
      <c r="L926" t="inlineStr">
        <is>
          <t>casino.guru</t>
        </is>
      </c>
      <c r="M926" s="5" t="n">
        <v>46045</v>
      </c>
      <c r="N926" t="inlineStr">
        <is>
          <t>Yes</t>
        </is>
      </c>
      <c r="O926" t="inlineStr">
        <is>
          <t>2026-04-19 06:14</t>
        </is>
      </c>
      <c r="P926" t="inlineStr">
        <is>
          <t>2026-04-20 23:08</t>
        </is>
      </c>
      <c r="Q926" t="inlineStr">
        <is>
          <t>https://casino.guru/jozz-casino-review</t>
        </is>
      </c>
    </row>
    <row r="927">
      <c r="A927" s="2" t="inlineStr">
        <is>
          <t>KingGame Casino</t>
        </is>
      </c>
      <c r="B927" t="inlineStr">
        <is>
          <t>kinggame</t>
        </is>
      </c>
      <c r="D927" t="n">
        <v>8.199999999999999</v>
      </c>
      <c r="E927" s="3" t="inlineStr">
        <is>
          <t>Yes</t>
        </is>
      </c>
      <c r="F927" s="4" t="inlineStr">
        <is>
          <t>No</t>
        </is>
      </c>
      <c r="G927" s="4" t="inlineStr">
        <is>
          <t>No</t>
        </is>
      </c>
      <c r="H927" s="4" t="inlineStr">
        <is>
          <t>No</t>
        </is>
      </c>
      <c r="J927" t="n">
        <v>0</v>
      </c>
      <c r="K927" t="n">
        <v>1</v>
      </c>
      <c r="L927" t="inlineStr">
        <is>
          <t>casino.guru</t>
        </is>
      </c>
      <c r="M927" s="5" t="n">
        <v>46059</v>
      </c>
      <c r="N927" t="inlineStr">
        <is>
          <t>Yes</t>
        </is>
      </c>
      <c r="O927" t="inlineStr">
        <is>
          <t>2026-04-19 06:38</t>
        </is>
      </c>
      <c r="P927" t="inlineStr">
        <is>
          <t>2026-04-20 23:38</t>
        </is>
      </c>
      <c r="Q927" t="inlineStr">
        <is>
          <t>https://casino.guru/kinggame-casino-review</t>
        </is>
      </c>
    </row>
    <row r="928">
      <c r="A928" s="2" t="inlineStr">
        <is>
          <t>KongKasino Casino</t>
        </is>
      </c>
      <c r="B928" t="inlineStr">
        <is>
          <t>kongkasino</t>
        </is>
      </c>
      <c r="D928" t="n">
        <v>8.199999999999999</v>
      </c>
      <c r="E928" s="3" t="inlineStr">
        <is>
          <t>Yes</t>
        </is>
      </c>
      <c r="F928" s="4" t="inlineStr">
        <is>
          <t>No</t>
        </is>
      </c>
      <c r="G928" s="4" t="inlineStr">
        <is>
          <t>No</t>
        </is>
      </c>
      <c r="H928" s="4" t="inlineStr">
        <is>
          <t>No</t>
        </is>
      </c>
      <c r="J928" t="n">
        <v>0</v>
      </c>
      <c r="K928" t="n">
        <v>1</v>
      </c>
      <c r="L928" t="inlineStr">
        <is>
          <t>casino.guru</t>
        </is>
      </c>
      <c r="M928" s="5" t="n">
        <v>46104</v>
      </c>
      <c r="N928" t="inlineStr">
        <is>
          <t>Yes</t>
        </is>
      </c>
      <c r="O928" t="inlineStr">
        <is>
          <t>2026-04-19 06:13</t>
        </is>
      </c>
      <c r="P928" t="inlineStr">
        <is>
          <t>2026-04-20 23:06</t>
        </is>
      </c>
      <c r="Q928" t="inlineStr">
        <is>
          <t>https://casino.guru/kongkasino-casino-review</t>
        </is>
      </c>
    </row>
    <row r="929">
      <c r="A929" s="2" t="inlineStr">
        <is>
          <t>Lazybar Casino</t>
        </is>
      </c>
      <c r="B929" t="inlineStr">
        <is>
          <t>lazybar</t>
        </is>
      </c>
      <c r="C929" t="inlineStr">
        <is>
          <t>MGA</t>
        </is>
      </c>
      <c r="D929" t="n">
        <v>8.199999999999999</v>
      </c>
      <c r="E929" s="3" t="inlineStr">
        <is>
          <t>Yes</t>
        </is>
      </c>
      <c r="F929" s="3" t="inlineStr">
        <is>
          <t>Yes</t>
        </is>
      </c>
      <c r="G929" s="3" t="inlineStr">
        <is>
          <t>Yes</t>
        </is>
      </c>
      <c r="H929" s="4" t="inlineStr">
        <is>
          <t>No</t>
        </is>
      </c>
      <c r="I929" s="3" t="inlineStr">
        <is>
          <t>Yes</t>
        </is>
      </c>
      <c r="J929" t="n">
        <v>1</v>
      </c>
      <c r="K929" t="n">
        <v>1</v>
      </c>
      <c r="L929" t="inlineStr">
        <is>
          <t>casino.guru</t>
        </is>
      </c>
      <c r="M929" s="5" t="n">
        <v>45985</v>
      </c>
      <c r="N929" t="inlineStr">
        <is>
          <t>Yes</t>
        </is>
      </c>
      <c r="O929" t="inlineStr">
        <is>
          <t>2026-04-19 06:41</t>
        </is>
      </c>
      <c r="P929" t="inlineStr">
        <is>
          <t>2026-04-20 23:41</t>
        </is>
      </c>
      <c r="Q929" t="inlineStr">
        <is>
          <t>https://casino.guru/lazybar-casino-review</t>
        </is>
      </c>
    </row>
    <row r="930">
      <c r="A930" s="2" t="inlineStr">
        <is>
          <t>Les Ambassadeurs Online Casino</t>
        </is>
      </c>
      <c r="B930" t="inlineStr">
        <is>
          <t>les-ambassadeurs-online</t>
        </is>
      </c>
      <c r="C930" t="inlineStr">
        <is>
          <t>UKGC</t>
        </is>
      </c>
      <c r="D930" t="n">
        <v>8.199999999999999</v>
      </c>
      <c r="E930" s="3" t="inlineStr">
        <is>
          <t>Yes</t>
        </is>
      </c>
      <c r="F930" s="4" t="inlineStr">
        <is>
          <t>No</t>
        </is>
      </c>
      <c r="G930" s="4" t="inlineStr">
        <is>
          <t>No</t>
        </is>
      </c>
      <c r="H930" s="4" t="inlineStr">
        <is>
          <t>No</t>
        </is>
      </c>
      <c r="J930" t="n">
        <v>0</v>
      </c>
      <c r="K930" t="n">
        <v>1</v>
      </c>
      <c r="L930" t="inlineStr">
        <is>
          <t>casino.guru</t>
        </is>
      </c>
      <c r="M930" s="5" t="n">
        <v>45960</v>
      </c>
      <c r="N930" t="inlineStr">
        <is>
          <t>Yes</t>
        </is>
      </c>
      <c r="O930" t="inlineStr">
        <is>
          <t>2026-04-19 06:20</t>
        </is>
      </c>
      <c r="P930" t="inlineStr">
        <is>
          <t>2026-04-20 23:16</t>
        </is>
      </c>
      <c r="Q930" t="inlineStr">
        <is>
          <t>https://casino.guru/les-ambassadeurs-online-casino-review</t>
        </is>
      </c>
    </row>
    <row r="931">
      <c r="A931" s="2" t="inlineStr">
        <is>
          <t>Librabet Casino</t>
        </is>
      </c>
      <c r="B931" t="inlineStr">
        <is>
          <t>librabet</t>
        </is>
      </c>
      <c r="D931" t="n">
        <v>8.199999999999999</v>
      </c>
      <c r="E931" s="3" t="inlineStr">
        <is>
          <t>Yes</t>
        </is>
      </c>
      <c r="F931" s="3" t="inlineStr">
        <is>
          <t>Yes</t>
        </is>
      </c>
      <c r="G931" s="3" t="inlineStr">
        <is>
          <t>Yes</t>
        </is>
      </c>
      <c r="H931" s="4" t="inlineStr">
        <is>
          <t>No</t>
        </is>
      </c>
      <c r="J931" t="n">
        <v>0</v>
      </c>
      <c r="K931" t="n">
        <v>1</v>
      </c>
      <c r="L931" t="inlineStr">
        <is>
          <t>casino.guru</t>
        </is>
      </c>
      <c r="M931" s="5" t="n">
        <v>46122</v>
      </c>
      <c r="N931" t="inlineStr">
        <is>
          <t>Yes</t>
        </is>
      </c>
      <c r="O931" t="inlineStr">
        <is>
          <t>2026-04-19 06:04</t>
        </is>
      </c>
      <c r="P931" t="inlineStr">
        <is>
          <t>2026-04-20 22:55</t>
        </is>
      </c>
      <c r="Q931" t="inlineStr">
        <is>
          <t>https://casino.guru/Librabet-Casino-review</t>
        </is>
      </c>
    </row>
    <row r="932">
      <c r="A932" s="2" t="inlineStr">
        <is>
          <t>Limewin Casino</t>
        </is>
      </c>
      <c r="B932" t="inlineStr">
        <is>
          <t>limewin</t>
        </is>
      </c>
      <c r="C932" t="inlineStr">
        <is>
          <t>Curacao</t>
        </is>
      </c>
      <c r="D932" t="n">
        <v>8.199999999999999</v>
      </c>
      <c r="E932" s="3" t="inlineStr">
        <is>
          <t>Yes</t>
        </is>
      </c>
      <c r="F932" s="3" t="inlineStr">
        <is>
          <t>Yes</t>
        </is>
      </c>
      <c r="G932" s="3" t="inlineStr">
        <is>
          <t>Yes</t>
        </is>
      </c>
      <c r="H932" s="4" t="inlineStr">
        <is>
          <t>No</t>
        </is>
      </c>
      <c r="I932" s="3" t="inlineStr">
        <is>
          <t>Yes</t>
        </is>
      </c>
      <c r="J932" t="n">
        <v>1</v>
      </c>
      <c r="K932" t="n">
        <v>1</v>
      </c>
      <c r="L932" t="inlineStr">
        <is>
          <t>casino.guru</t>
        </is>
      </c>
      <c r="M932" s="5" t="n">
        <v>46075</v>
      </c>
      <c r="N932" t="inlineStr">
        <is>
          <t>Yes</t>
        </is>
      </c>
      <c r="O932" t="inlineStr">
        <is>
          <t>2026-04-19 06:17</t>
        </is>
      </c>
      <c r="P932" t="inlineStr">
        <is>
          <t>2026-04-20 23:11</t>
        </is>
      </c>
      <c r="Q932" t="inlineStr">
        <is>
          <t>https://casino.guru/limewin-casino-review</t>
        </is>
      </c>
    </row>
    <row r="933">
      <c r="A933" s="2" t="inlineStr">
        <is>
          <t>Loco Casino</t>
        </is>
      </c>
      <c r="B933" t="inlineStr">
        <is>
          <t>loco</t>
        </is>
      </c>
      <c r="D933" t="n">
        <v>8.199999999999999</v>
      </c>
      <c r="E933" s="3" t="inlineStr">
        <is>
          <t>Yes</t>
        </is>
      </c>
      <c r="F933" s="4" t="inlineStr">
        <is>
          <t>No</t>
        </is>
      </c>
      <c r="G933" s="4" t="inlineStr">
        <is>
          <t>No</t>
        </is>
      </c>
      <c r="H933" s="4" t="inlineStr">
        <is>
          <t>No</t>
        </is>
      </c>
      <c r="J933" t="n">
        <v>0</v>
      </c>
      <c r="K933" t="n">
        <v>1</v>
      </c>
      <c r="L933" t="inlineStr">
        <is>
          <t>casino.guru</t>
        </is>
      </c>
      <c r="M933" s="5" t="n">
        <v>46006</v>
      </c>
      <c r="N933" t="inlineStr">
        <is>
          <t>Yes</t>
        </is>
      </c>
      <c r="O933" t="inlineStr">
        <is>
          <t>2026-04-19 06:48</t>
        </is>
      </c>
      <c r="P933" t="inlineStr">
        <is>
          <t>2026-04-20 23:50</t>
        </is>
      </c>
      <c r="Q933" t="inlineStr">
        <is>
          <t>https://casino.guru/loco-casino-review</t>
        </is>
      </c>
    </row>
    <row r="934">
      <c r="A934" s="2" t="inlineStr">
        <is>
          <t>LuckyLouis Casino</t>
        </is>
      </c>
      <c r="B934" t="inlineStr">
        <is>
          <t>luckylouis</t>
        </is>
      </c>
      <c r="C934" t="inlineStr">
        <is>
          <t>MGA</t>
        </is>
      </c>
      <c r="D934" t="n">
        <v>8.199999999999999</v>
      </c>
      <c r="E934" s="3" t="inlineStr">
        <is>
          <t>Yes</t>
        </is>
      </c>
      <c r="F934" s="4" t="inlineStr">
        <is>
          <t>No</t>
        </is>
      </c>
      <c r="G934" s="4" t="inlineStr">
        <is>
          <t>No</t>
        </is>
      </c>
      <c r="H934" s="3" t="inlineStr">
        <is>
          <t>Yes</t>
        </is>
      </c>
      <c r="J934" t="n">
        <v>0</v>
      </c>
      <c r="K934" t="n">
        <v>1</v>
      </c>
      <c r="L934" t="inlineStr">
        <is>
          <t>casino.guru</t>
        </is>
      </c>
      <c r="M934" s="5" t="n">
        <v>46085</v>
      </c>
      <c r="N934" t="inlineStr">
        <is>
          <t>Yes</t>
        </is>
      </c>
      <c r="O934" t="inlineStr">
        <is>
          <t>2026-04-19 05:59</t>
        </is>
      </c>
      <c r="P934" t="inlineStr">
        <is>
          <t>2026-04-20 22:50</t>
        </is>
      </c>
      <c r="Q934" t="inlineStr">
        <is>
          <t>https://casino.guru/LuckyLouis-Casino-review</t>
        </is>
      </c>
    </row>
    <row r="935">
      <c r="A935" s="2" t="inlineStr">
        <is>
          <t>Madnix Casino</t>
        </is>
      </c>
      <c r="B935" t="inlineStr">
        <is>
          <t>madnix</t>
        </is>
      </c>
      <c r="C935" t="inlineStr">
        <is>
          <t>Curacao</t>
        </is>
      </c>
      <c r="D935" t="n">
        <v>8.199999999999999</v>
      </c>
      <c r="E935" s="3" t="inlineStr">
        <is>
          <t>Yes</t>
        </is>
      </c>
      <c r="F935" s="4" t="inlineStr">
        <is>
          <t>No</t>
        </is>
      </c>
      <c r="G935" s="4" t="inlineStr">
        <is>
          <t>No</t>
        </is>
      </c>
      <c r="H935" s="4" t="inlineStr">
        <is>
          <t>No</t>
        </is>
      </c>
      <c r="J935" t="n">
        <v>0</v>
      </c>
      <c r="K935" t="n">
        <v>1</v>
      </c>
      <c r="L935" t="inlineStr">
        <is>
          <t>casino.guru</t>
        </is>
      </c>
      <c r="M935" s="5" t="n">
        <v>45974</v>
      </c>
      <c r="N935" t="inlineStr">
        <is>
          <t>Yes</t>
        </is>
      </c>
      <c r="O935" t="inlineStr">
        <is>
          <t>2026-04-19 06:11</t>
        </is>
      </c>
      <c r="P935" t="inlineStr">
        <is>
          <t>2026-04-20 23:03</t>
        </is>
      </c>
      <c r="Q935" t="inlineStr">
        <is>
          <t>https://casino.guru/madnix-casino-review</t>
        </is>
      </c>
    </row>
    <row r="936">
      <c r="A936" s="2" t="inlineStr">
        <is>
          <t>MelBet Casino</t>
        </is>
      </c>
      <c r="B936" t="inlineStr">
        <is>
          <t>melbet</t>
        </is>
      </c>
      <c r="C936" t="inlineStr">
        <is>
          <t>MGA</t>
        </is>
      </c>
      <c r="D936" t="n">
        <v>8.199999999999999</v>
      </c>
      <c r="E936" s="3" t="inlineStr">
        <is>
          <t>Yes</t>
        </is>
      </c>
      <c r="F936" s="3" t="inlineStr">
        <is>
          <t>Yes</t>
        </is>
      </c>
      <c r="G936" s="3" t="inlineStr">
        <is>
          <t>Yes</t>
        </is>
      </c>
      <c r="H936" s="4" t="inlineStr">
        <is>
          <t>No</t>
        </is>
      </c>
      <c r="I936" s="3" t="inlineStr">
        <is>
          <t>Yes</t>
        </is>
      </c>
      <c r="J936" t="n">
        <v>1</v>
      </c>
      <c r="K936" t="n">
        <v>1</v>
      </c>
      <c r="L936" t="inlineStr">
        <is>
          <t>casino.guru</t>
        </is>
      </c>
      <c r="M936" s="5" t="n">
        <v>46059</v>
      </c>
      <c r="N936" t="inlineStr">
        <is>
          <t>Yes</t>
        </is>
      </c>
      <c r="O936" t="inlineStr">
        <is>
          <t>2026-04-19 06:07</t>
        </is>
      </c>
      <c r="P936" t="inlineStr">
        <is>
          <t>2026-04-20 22:59</t>
        </is>
      </c>
      <c r="Q936" t="inlineStr">
        <is>
          <t>https://casino.guru/melbet-casino-review</t>
        </is>
      </c>
    </row>
    <row r="937">
      <c r="A937" s="2" t="inlineStr">
        <is>
          <t>Momang Casino</t>
        </is>
      </c>
      <c r="B937" t="inlineStr">
        <is>
          <t>momang</t>
        </is>
      </c>
      <c r="C937" t="inlineStr">
        <is>
          <t>Sweden</t>
        </is>
      </c>
      <c r="D937" t="n">
        <v>8.199999999999999</v>
      </c>
      <c r="E937" s="3" t="inlineStr">
        <is>
          <t>Yes</t>
        </is>
      </c>
      <c r="F937" s="4" t="inlineStr">
        <is>
          <t>No</t>
        </is>
      </c>
      <c r="G937" s="4" t="inlineStr">
        <is>
          <t>No</t>
        </is>
      </c>
      <c r="H937" s="4" t="inlineStr">
        <is>
          <t>No</t>
        </is>
      </c>
      <c r="J937" t="n">
        <v>0</v>
      </c>
      <c r="K937" t="n">
        <v>1</v>
      </c>
      <c r="L937" t="inlineStr">
        <is>
          <t>casino.guru</t>
        </is>
      </c>
      <c r="M937" s="5" t="n">
        <v>46012</v>
      </c>
      <c r="N937" t="inlineStr">
        <is>
          <t>Yes</t>
        </is>
      </c>
      <c r="O937" t="inlineStr">
        <is>
          <t>2026-04-19 06:47</t>
        </is>
      </c>
      <c r="P937" t="inlineStr">
        <is>
          <t>2026-04-20 23:50</t>
        </is>
      </c>
      <c r="Q937" t="inlineStr">
        <is>
          <t>https://casino.guru/momang-casino-review</t>
        </is>
      </c>
    </row>
    <row r="938">
      <c r="A938" s="2" t="inlineStr">
        <is>
          <t>Monro Casino</t>
        </is>
      </c>
      <c r="B938" t="inlineStr">
        <is>
          <t>monro</t>
        </is>
      </c>
      <c r="C938" t="inlineStr">
        <is>
          <t>Curacao</t>
        </is>
      </c>
      <c r="D938" t="n">
        <v>8.199999999999999</v>
      </c>
      <c r="E938" s="3" t="inlineStr">
        <is>
          <t>Yes</t>
        </is>
      </c>
      <c r="F938" s="3" t="inlineStr">
        <is>
          <t>Yes</t>
        </is>
      </c>
      <c r="G938" s="3" t="inlineStr">
        <is>
          <t>Yes</t>
        </is>
      </c>
      <c r="H938" s="4" t="inlineStr">
        <is>
          <t>No</t>
        </is>
      </c>
      <c r="I938" s="3" t="inlineStr">
        <is>
          <t>Yes</t>
        </is>
      </c>
      <c r="J938" t="n">
        <v>1</v>
      </c>
      <c r="K938" t="n">
        <v>1</v>
      </c>
      <c r="L938" t="inlineStr">
        <is>
          <t>casino.guru</t>
        </is>
      </c>
      <c r="M938" s="5" t="n">
        <v>46049</v>
      </c>
      <c r="N938" t="inlineStr">
        <is>
          <t>Yes</t>
        </is>
      </c>
      <c r="O938" t="inlineStr">
        <is>
          <t>2026-04-19 06:33</t>
        </is>
      </c>
      <c r="P938" t="inlineStr">
        <is>
          <t>2026-04-20 23:31</t>
        </is>
      </c>
      <c r="Q938" t="inlineStr">
        <is>
          <t>https://casino.guru/monro-casino-review</t>
        </is>
      </c>
    </row>
    <row r="939">
      <c r="A939" s="2" t="inlineStr">
        <is>
          <t>N8 Casino</t>
        </is>
      </c>
      <c r="B939" t="inlineStr">
        <is>
          <t>n8</t>
        </is>
      </c>
      <c r="D939" t="n">
        <v>8.199999999999999</v>
      </c>
      <c r="E939" s="3" t="inlineStr">
        <is>
          <t>Yes</t>
        </is>
      </c>
      <c r="F939" s="3" t="inlineStr">
        <is>
          <t>Yes</t>
        </is>
      </c>
      <c r="G939" s="3" t="inlineStr">
        <is>
          <t>Yes</t>
        </is>
      </c>
      <c r="H939" s="4" t="inlineStr">
        <is>
          <t>No</t>
        </is>
      </c>
      <c r="J939" t="n">
        <v>0</v>
      </c>
      <c r="K939" t="n">
        <v>1</v>
      </c>
      <c r="L939" t="inlineStr">
        <is>
          <t>casino.guru</t>
        </is>
      </c>
      <c r="M939" s="5" t="n">
        <v>45983</v>
      </c>
      <c r="N939" t="inlineStr">
        <is>
          <t>Yes</t>
        </is>
      </c>
      <c r="O939" t="inlineStr">
        <is>
          <t>2026-04-19 06:39</t>
        </is>
      </c>
      <c r="P939" t="inlineStr">
        <is>
          <t>2026-04-20 23:39</t>
        </is>
      </c>
      <c r="Q939" t="inlineStr">
        <is>
          <t>https://casino.guru/n8-casino-review</t>
        </is>
      </c>
    </row>
    <row r="940">
      <c r="A940" s="2" t="inlineStr">
        <is>
          <t>PALPITOS Casino</t>
        </is>
      </c>
      <c r="B940" t="inlineStr">
        <is>
          <t>palpitos</t>
        </is>
      </c>
      <c r="D940" t="n">
        <v>8.199999999999999</v>
      </c>
      <c r="E940" s="3" t="inlineStr">
        <is>
          <t>Yes</t>
        </is>
      </c>
      <c r="F940" s="4" t="inlineStr">
        <is>
          <t>No</t>
        </is>
      </c>
      <c r="G940" s="4" t="inlineStr">
        <is>
          <t>No</t>
        </is>
      </c>
      <c r="H940" s="4" t="inlineStr">
        <is>
          <t>No</t>
        </is>
      </c>
      <c r="J940" t="n">
        <v>0</v>
      </c>
      <c r="K940" t="n">
        <v>1</v>
      </c>
      <c r="L940" t="inlineStr">
        <is>
          <t>casino.guru</t>
        </is>
      </c>
      <c r="M940" s="5" t="n">
        <v>46107</v>
      </c>
      <c r="N940" t="inlineStr">
        <is>
          <t>Yes</t>
        </is>
      </c>
      <c r="O940" t="inlineStr">
        <is>
          <t>2026-04-19 06:22</t>
        </is>
      </c>
      <c r="P940" t="inlineStr">
        <is>
          <t>2026-04-20 23:17</t>
        </is>
      </c>
      <c r="Q940" t="inlineStr">
        <is>
          <t>https://casino.guru/palpitos-casino-review</t>
        </is>
      </c>
    </row>
    <row r="941">
      <c r="A941" s="2" t="inlineStr">
        <is>
          <t>Panaché Casino</t>
        </is>
      </c>
      <c r="B941" t="inlineStr">
        <is>
          <t>panach</t>
        </is>
      </c>
      <c r="D941" t="n">
        <v>8.199999999999999</v>
      </c>
      <c r="E941" s="3" t="inlineStr">
        <is>
          <t>Yes</t>
        </is>
      </c>
      <c r="F941" s="4" t="inlineStr">
        <is>
          <t>No</t>
        </is>
      </c>
      <c r="G941" s="4" t="inlineStr">
        <is>
          <t>No</t>
        </is>
      </c>
      <c r="H941" s="4" t="inlineStr">
        <is>
          <t>No</t>
        </is>
      </c>
      <c r="I941" s="3" t="inlineStr">
        <is>
          <t>Yes</t>
        </is>
      </c>
      <c r="J941" t="n">
        <v>1</v>
      </c>
      <c r="K941" t="n">
        <v>1</v>
      </c>
      <c r="L941" t="inlineStr">
        <is>
          <t>casino.guru</t>
        </is>
      </c>
      <c r="M941" s="5" t="n">
        <v>46061</v>
      </c>
      <c r="N941" t="inlineStr">
        <is>
          <t>Yes</t>
        </is>
      </c>
      <c r="O941" t="inlineStr">
        <is>
          <t>2026-04-19 06:09</t>
        </is>
      </c>
      <c r="P941" t="inlineStr">
        <is>
          <t>2026-04-20 23:02</t>
        </is>
      </c>
      <c r="Q941" t="inlineStr">
        <is>
          <t>https://casino.guru/panache-casino-review</t>
        </is>
      </c>
    </row>
    <row r="942">
      <c r="A942" s="2" t="inlineStr">
        <is>
          <t>ParyajPam Casino</t>
        </is>
      </c>
      <c r="B942" t="inlineStr">
        <is>
          <t>paryajpam</t>
        </is>
      </c>
      <c r="C942" t="inlineStr">
        <is>
          <t>Anjouan</t>
        </is>
      </c>
      <c r="D942" t="n">
        <v>8.199999999999999</v>
      </c>
      <c r="E942" s="3" t="inlineStr">
        <is>
          <t>Yes</t>
        </is>
      </c>
      <c r="F942" s="3" t="inlineStr">
        <is>
          <t>Yes</t>
        </is>
      </c>
      <c r="G942" s="3" t="inlineStr">
        <is>
          <t>Yes</t>
        </is>
      </c>
      <c r="H942" s="4" t="inlineStr">
        <is>
          <t>No</t>
        </is>
      </c>
      <c r="J942" t="n">
        <v>0</v>
      </c>
      <c r="K942" t="n">
        <v>1</v>
      </c>
      <c r="L942" t="inlineStr">
        <is>
          <t>casino.guru</t>
        </is>
      </c>
      <c r="M942" s="5" t="n">
        <v>45962</v>
      </c>
      <c r="N942" t="inlineStr">
        <is>
          <t>Yes</t>
        </is>
      </c>
      <c r="O942" t="inlineStr">
        <is>
          <t>2026-04-19 07:03</t>
        </is>
      </c>
      <c r="P942" t="inlineStr">
        <is>
          <t>2026-04-21 00:09</t>
        </is>
      </c>
      <c r="Q942" t="inlineStr">
        <is>
          <t>https://casino.guru/paryajpam-casino-review</t>
        </is>
      </c>
    </row>
    <row r="943">
      <c r="A943" s="2" t="inlineStr">
        <is>
          <t>Pink Riches Casino</t>
        </is>
      </c>
      <c r="B943" t="inlineStr">
        <is>
          <t>pink-riches</t>
        </is>
      </c>
      <c r="C943" t="inlineStr">
        <is>
          <t>UKGC</t>
        </is>
      </c>
      <c r="D943" t="n">
        <v>8.199999999999999</v>
      </c>
      <c r="E943" s="3" t="inlineStr">
        <is>
          <t>Yes</t>
        </is>
      </c>
      <c r="F943" s="4" t="inlineStr">
        <is>
          <t>No</t>
        </is>
      </c>
      <c r="G943" s="4" t="inlineStr">
        <is>
          <t>No</t>
        </is>
      </c>
      <c r="H943" s="3" t="inlineStr">
        <is>
          <t>Yes</t>
        </is>
      </c>
      <c r="J943" t="n">
        <v>0</v>
      </c>
      <c r="K943" t="n">
        <v>1</v>
      </c>
      <c r="L943" t="inlineStr">
        <is>
          <t>casino.guru</t>
        </is>
      </c>
      <c r="M943" s="5" t="n">
        <v>46060</v>
      </c>
      <c r="N943" t="inlineStr">
        <is>
          <t>Yes</t>
        </is>
      </c>
      <c r="O943" t="inlineStr">
        <is>
          <t>2026-04-19 06:10</t>
        </is>
      </c>
      <c r="P943" t="inlineStr">
        <is>
          <t>2026-04-20 23:03</t>
        </is>
      </c>
      <c r="Q943" t="inlineStr">
        <is>
          <t>https://casino.guru/pink-riches-casino-review</t>
        </is>
      </c>
    </row>
    <row r="944">
      <c r="A944" s="2" t="inlineStr">
        <is>
          <t>Play2x Casino</t>
        </is>
      </c>
      <c r="B944" t="inlineStr">
        <is>
          <t>play2x</t>
        </is>
      </c>
      <c r="C944" t="inlineStr">
        <is>
          <t>Anjouan</t>
        </is>
      </c>
      <c r="D944" t="n">
        <v>8.199999999999999</v>
      </c>
      <c r="E944" s="3" t="inlineStr">
        <is>
          <t>Yes</t>
        </is>
      </c>
      <c r="F944" s="3" t="inlineStr">
        <is>
          <t>Yes</t>
        </is>
      </c>
      <c r="G944" s="3" t="inlineStr">
        <is>
          <t>Yes</t>
        </is>
      </c>
      <c r="H944" s="4" t="inlineStr">
        <is>
          <t>No</t>
        </is>
      </c>
      <c r="J944" t="n">
        <v>0</v>
      </c>
      <c r="K944" t="n">
        <v>1</v>
      </c>
      <c r="L944" t="inlineStr">
        <is>
          <t>casino.guru</t>
        </is>
      </c>
      <c r="M944" s="5" t="n">
        <v>45945</v>
      </c>
      <c r="N944" t="inlineStr">
        <is>
          <t>Yes</t>
        </is>
      </c>
      <c r="O944" t="inlineStr">
        <is>
          <t>2026-04-19 06:27</t>
        </is>
      </c>
      <c r="P944" t="inlineStr">
        <is>
          <t>2026-04-20 23:25</t>
        </is>
      </c>
      <c r="Q944" t="inlineStr">
        <is>
          <t>https://casino.guru/play2x-casino-review</t>
        </is>
      </c>
    </row>
    <row r="945">
      <c r="A945" s="2" t="inlineStr">
        <is>
          <t>PlayAmo Casino</t>
        </is>
      </c>
      <c r="B945" t="inlineStr">
        <is>
          <t>playamo</t>
        </is>
      </c>
      <c r="C945" t="inlineStr">
        <is>
          <t>Curacao</t>
        </is>
      </c>
      <c r="D945" t="n">
        <v>8.199999999999999</v>
      </c>
      <c r="E945" s="3" t="inlineStr">
        <is>
          <t>Yes</t>
        </is>
      </c>
      <c r="F945" s="3" t="inlineStr">
        <is>
          <t>Yes</t>
        </is>
      </c>
      <c r="G945" s="3" t="inlineStr">
        <is>
          <t>Yes</t>
        </is>
      </c>
      <c r="H945" s="4" t="inlineStr">
        <is>
          <t>No</t>
        </is>
      </c>
      <c r="J945" t="n">
        <v>0</v>
      </c>
      <c r="K945" t="n">
        <v>1</v>
      </c>
      <c r="L945" t="inlineStr">
        <is>
          <t>casino.guru</t>
        </is>
      </c>
      <c r="M945" s="5" t="n">
        <v>46125</v>
      </c>
      <c r="N945" t="inlineStr">
        <is>
          <t>Yes</t>
        </is>
      </c>
      <c r="O945" t="inlineStr">
        <is>
          <t>2026-04-19 06:01</t>
        </is>
      </c>
      <c r="P945" t="inlineStr">
        <is>
          <t>2026-04-20 22:52</t>
        </is>
      </c>
      <c r="Q945" t="inlineStr">
        <is>
          <t>https://casino.guru/Playamo-Casino-review</t>
        </is>
      </c>
    </row>
    <row r="946">
      <c r="A946" s="2" t="inlineStr">
        <is>
          <t>PlayKaro Casino</t>
        </is>
      </c>
      <c r="B946" t="inlineStr">
        <is>
          <t>playkaro</t>
        </is>
      </c>
      <c r="D946" t="n">
        <v>8.199999999999999</v>
      </c>
      <c r="E946" s="3" t="inlineStr">
        <is>
          <t>Yes</t>
        </is>
      </c>
      <c r="F946" s="4" t="inlineStr">
        <is>
          <t>No</t>
        </is>
      </c>
      <c r="G946" s="4" t="inlineStr">
        <is>
          <t>No</t>
        </is>
      </c>
      <c r="H946" s="4" t="inlineStr">
        <is>
          <t>No</t>
        </is>
      </c>
      <c r="J946" t="n">
        <v>0</v>
      </c>
      <c r="K946" t="n">
        <v>1</v>
      </c>
      <c r="L946" t="inlineStr">
        <is>
          <t>casino.guru</t>
        </is>
      </c>
      <c r="M946" s="5" t="n">
        <v>46077</v>
      </c>
      <c r="N946" t="inlineStr">
        <is>
          <t>Yes</t>
        </is>
      </c>
      <c r="O946" t="inlineStr">
        <is>
          <t>2026-04-19 06:57</t>
        </is>
      </c>
      <c r="P946" t="inlineStr">
        <is>
          <t>2026-04-21 00:02</t>
        </is>
      </c>
      <c r="Q946" t="inlineStr">
        <is>
          <t>https://casino.guru/playkaro-casino-review</t>
        </is>
      </c>
    </row>
    <row r="947">
      <c r="A947" s="2" t="inlineStr">
        <is>
          <t>Playbet.io Casino</t>
        </is>
      </c>
      <c r="B947" t="inlineStr">
        <is>
          <t>playbet-io</t>
        </is>
      </c>
      <c r="C947" t="inlineStr">
        <is>
          <t>Curacao</t>
        </is>
      </c>
      <c r="D947" t="n">
        <v>8.199999999999999</v>
      </c>
      <c r="E947" s="3" t="inlineStr">
        <is>
          <t>Yes</t>
        </is>
      </c>
      <c r="F947" s="3" t="inlineStr">
        <is>
          <t>Yes</t>
        </is>
      </c>
      <c r="G947" s="3" t="inlineStr">
        <is>
          <t>Yes</t>
        </is>
      </c>
      <c r="H947" s="4" t="inlineStr">
        <is>
          <t>No</t>
        </is>
      </c>
      <c r="J947" t="n">
        <v>0</v>
      </c>
      <c r="K947" t="n">
        <v>1</v>
      </c>
      <c r="L947" t="inlineStr">
        <is>
          <t>casino.guru</t>
        </is>
      </c>
      <c r="M947" s="5" t="n">
        <v>45987</v>
      </c>
      <c r="N947" t="inlineStr">
        <is>
          <t>Yes</t>
        </is>
      </c>
      <c r="O947" t="inlineStr">
        <is>
          <t>2026-04-19 06:39</t>
        </is>
      </c>
      <c r="P947" t="inlineStr">
        <is>
          <t>2026-04-20 23:40</t>
        </is>
      </c>
      <c r="Q947" t="inlineStr">
        <is>
          <t>https://casino.guru/playbet-io-casino-review</t>
        </is>
      </c>
    </row>
    <row r="948">
      <c r="A948" s="2" t="inlineStr">
        <is>
          <t>Punto.Bet Casino</t>
        </is>
      </c>
      <c r="B948" t="inlineStr">
        <is>
          <t>punto-bet</t>
        </is>
      </c>
      <c r="C948" t="inlineStr">
        <is>
          <t>MGA</t>
        </is>
      </c>
      <c r="D948" t="n">
        <v>8.199999999999999</v>
      </c>
      <c r="E948" s="3" t="inlineStr">
        <is>
          <t>Yes</t>
        </is>
      </c>
      <c r="F948" s="4" t="inlineStr">
        <is>
          <t>No</t>
        </is>
      </c>
      <c r="G948" s="4" t="inlineStr">
        <is>
          <t>No</t>
        </is>
      </c>
      <c r="H948" s="4" t="inlineStr">
        <is>
          <t>No</t>
        </is>
      </c>
      <c r="J948" t="n">
        <v>0</v>
      </c>
      <c r="K948" t="n">
        <v>1</v>
      </c>
      <c r="L948" t="inlineStr">
        <is>
          <t>casino.guru</t>
        </is>
      </c>
      <c r="M948" s="5" t="n">
        <v>45887</v>
      </c>
      <c r="N948" t="inlineStr">
        <is>
          <t>Yes</t>
        </is>
      </c>
      <c r="O948" t="inlineStr">
        <is>
          <t>2026-04-19 06:42</t>
        </is>
      </c>
      <c r="P948" t="inlineStr">
        <is>
          <t>2026-04-20 23:43</t>
        </is>
      </c>
      <c r="Q948" t="inlineStr">
        <is>
          <t>https://casino.guru/punto-bet-casino-review</t>
        </is>
      </c>
    </row>
    <row r="949">
      <c r="A949" s="2" t="inlineStr">
        <is>
          <t>Red Casino</t>
        </is>
      </c>
      <c r="B949" t="inlineStr">
        <is>
          <t>red</t>
        </is>
      </c>
      <c r="C949" t="inlineStr">
        <is>
          <t>MGA</t>
        </is>
      </c>
      <c r="D949" t="n">
        <v>8.199999999999999</v>
      </c>
      <c r="E949" s="3" t="inlineStr">
        <is>
          <t>Yes</t>
        </is>
      </c>
      <c r="F949" s="4" t="inlineStr">
        <is>
          <t>No</t>
        </is>
      </c>
      <c r="G949" s="4" t="inlineStr">
        <is>
          <t>No</t>
        </is>
      </c>
      <c r="H949" s="4" t="inlineStr">
        <is>
          <t>No</t>
        </is>
      </c>
      <c r="J949" t="n">
        <v>0</v>
      </c>
      <c r="K949" t="n">
        <v>1</v>
      </c>
      <c r="L949" t="inlineStr">
        <is>
          <t>casino.guru</t>
        </is>
      </c>
      <c r="M949" s="5" t="n">
        <v>46125</v>
      </c>
      <c r="N949" t="inlineStr">
        <is>
          <t>Yes</t>
        </is>
      </c>
      <c r="O949" t="inlineStr">
        <is>
          <t>2026-04-19 06:40</t>
        </is>
      </c>
      <c r="P949" t="inlineStr">
        <is>
          <t>2026-04-20 23:41</t>
        </is>
      </c>
      <c r="Q949" t="inlineStr">
        <is>
          <t>https://casino.guru/24play-casino-review</t>
        </is>
      </c>
    </row>
    <row r="950">
      <c r="A950" s="2" t="inlineStr">
        <is>
          <t>Rise Casino</t>
        </is>
      </c>
      <c r="B950" t="inlineStr">
        <is>
          <t>rise</t>
        </is>
      </c>
      <c r="C950" t="inlineStr">
        <is>
          <t>UKGC</t>
        </is>
      </c>
      <c r="D950" t="n">
        <v>8.199999999999999</v>
      </c>
      <c r="E950" s="3" t="inlineStr">
        <is>
          <t>Yes</t>
        </is>
      </c>
      <c r="F950" s="4" t="inlineStr">
        <is>
          <t>No</t>
        </is>
      </c>
      <c r="G950" s="4" t="inlineStr">
        <is>
          <t>No</t>
        </is>
      </c>
      <c r="H950" s="3" t="inlineStr">
        <is>
          <t>Yes</t>
        </is>
      </c>
      <c r="J950" t="n">
        <v>0</v>
      </c>
      <c r="K950" t="n">
        <v>1</v>
      </c>
      <c r="L950" t="inlineStr">
        <is>
          <t>casino.guru</t>
        </is>
      </c>
      <c r="M950" s="5" t="n">
        <v>45881</v>
      </c>
      <c r="N950" t="inlineStr">
        <is>
          <t>Yes</t>
        </is>
      </c>
      <c r="O950" t="inlineStr">
        <is>
          <t>2026-04-19 06:06</t>
        </is>
      </c>
      <c r="P950" t="inlineStr">
        <is>
          <t>2026-04-20 22:57</t>
        </is>
      </c>
      <c r="Q950" t="inlineStr">
        <is>
          <t>https://casino.guru/Rise-Casino-review</t>
        </is>
      </c>
    </row>
    <row r="951">
      <c r="A951" s="2" t="inlineStr">
        <is>
          <t>River Belle Casino</t>
        </is>
      </c>
      <c r="B951" t="inlineStr">
        <is>
          <t>river-belle</t>
        </is>
      </c>
      <c r="C951" t="inlineStr">
        <is>
          <t>Kahnawake</t>
        </is>
      </c>
      <c r="D951" t="n">
        <v>8.199999999999999</v>
      </c>
      <c r="E951" s="3" t="inlineStr">
        <is>
          <t>Yes</t>
        </is>
      </c>
      <c r="F951" s="4" t="inlineStr">
        <is>
          <t>No</t>
        </is>
      </c>
      <c r="G951" s="4" t="inlineStr">
        <is>
          <t>No</t>
        </is>
      </c>
      <c r="H951" s="4" t="inlineStr">
        <is>
          <t>No</t>
        </is>
      </c>
      <c r="I951" s="3" t="inlineStr">
        <is>
          <t>Yes</t>
        </is>
      </c>
      <c r="J951" t="n">
        <v>1</v>
      </c>
      <c r="K951" t="n">
        <v>1</v>
      </c>
      <c r="L951" t="inlineStr">
        <is>
          <t>casino.guru</t>
        </is>
      </c>
      <c r="M951" s="5" t="n">
        <v>46094</v>
      </c>
      <c r="N951" t="inlineStr">
        <is>
          <t>Yes</t>
        </is>
      </c>
      <c r="O951" t="inlineStr">
        <is>
          <t>2026-04-19 05:57</t>
        </is>
      </c>
      <c r="P951" t="inlineStr">
        <is>
          <t>2026-04-20 22:47</t>
        </is>
      </c>
      <c r="Q951" t="inlineStr">
        <is>
          <t>https://casino.guru/river-belle-casino-review</t>
        </is>
      </c>
    </row>
    <row r="952">
      <c r="A952" s="2" t="inlineStr">
        <is>
          <t>RocketBet Casino</t>
        </is>
      </c>
      <c r="B952" t="inlineStr">
        <is>
          <t>rocketbet</t>
        </is>
      </c>
      <c r="C952" t="inlineStr">
        <is>
          <t>Curacao</t>
        </is>
      </c>
      <c r="D952" t="n">
        <v>8.199999999999999</v>
      </c>
      <c r="E952" s="3" t="inlineStr">
        <is>
          <t>Yes</t>
        </is>
      </c>
      <c r="F952" s="3" t="inlineStr">
        <is>
          <t>Yes</t>
        </is>
      </c>
      <c r="G952" s="3" t="inlineStr">
        <is>
          <t>Yes</t>
        </is>
      </c>
      <c r="H952" s="4" t="inlineStr">
        <is>
          <t>No</t>
        </is>
      </c>
      <c r="J952" t="n">
        <v>0</v>
      </c>
      <c r="K952" t="n">
        <v>1</v>
      </c>
      <c r="L952" t="inlineStr">
        <is>
          <t>casino.guru</t>
        </is>
      </c>
      <c r="M952" s="5" t="n">
        <v>45984</v>
      </c>
      <c r="N952" t="inlineStr">
        <is>
          <t>Yes</t>
        </is>
      </c>
      <c r="O952" t="inlineStr">
        <is>
          <t>2026-04-19 06:39</t>
        </is>
      </c>
      <c r="P952" t="inlineStr">
        <is>
          <t>2026-04-20 23:40</t>
        </is>
      </c>
      <c r="Q952" t="inlineStr">
        <is>
          <t>https://casino.guru/rocketbet-casino-review</t>
        </is>
      </c>
    </row>
    <row r="953">
      <c r="A953" s="2" t="inlineStr">
        <is>
          <t>Royal Stars Casino</t>
        </is>
      </c>
      <c r="B953" t="inlineStr">
        <is>
          <t>royal-stars</t>
        </is>
      </c>
      <c r="C953" t="inlineStr">
        <is>
          <t>Curacao</t>
        </is>
      </c>
      <c r="D953" t="n">
        <v>8.199999999999999</v>
      </c>
      <c r="E953" s="3" t="inlineStr">
        <is>
          <t>Yes</t>
        </is>
      </c>
      <c r="F953" s="3" t="inlineStr">
        <is>
          <t>Yes</t>
        </is>
      </c>
      <c r="G953" s="3" t="inlineStr">
        <is>
          <t>Yes</t>
        </is>
      </c>
      <c r="H953" s="4" t="inlineStr">
        <is>
          <t>No</t>
        </is>
      </c>
      <c r="J953" t="n">
        <v>0</v>
      </c>
      <c r="K953" t="n">
        <v>1</v>
      </c>
      <c r="L953" t="inlineStr">
        <is>
          <t>casino.guru</t>
        </is>
      </c>
      <c r="M953" s="5" t="n">
        <v>46094</v>
      </c>
      <c r="N953" t="inlineStr">
        <is>
          <t>Yes</t>
        </is>
      </c>
      <c r="O953" t="inlineStr">
        <is>
          <t>2026-04-19 06:26</t>
        </is>
      </c>
      <c r="P953" t="inlineStr">
        <is>
          <t>2026-04-20 23:23</t>
        </is>
      </c>
      <c r="Q953" t="inlineStr">
        <is>
          <t>https://casino.guru/royal-stars-casino-review</t>
        </is>
      </c>
    </row>
    <row r="954">
      <c r="A954" s="2" t="inlineStr">
        <is>
          <t>S5 Casino</t>
        </is>
      </c>
      <c r="B954" t="inlineStr">
        <is>
          <t>s5</t>
        </is>
      </c>
      <c r="D954" t="n">
        <v>8.199999999999999</v>
      </c>
      <c r="E954" s="3" t="inlineStr">
        <is>
          <t>Yes</t>
        </is>
      </c>
      <c r="F954" s="4" t="inlineStr">
        <is>
          <t>No</t>
        </is>
      </c>
      <c r="G954" s="4" t="inlineStr">
        <is>
          <t>No</t>
        </is>
      </c>
      <c r="H954" s="4" t="inlineStr">
        <is>
          <t>No</t>
        </is>
      </c>
      <c r="J954" t="n">
        <v>0</v>
      </c>
      <c r="K954" t="n">
        <v>1</v>
      </c>
      <c r="L954" t="inlineStr">
        <is>
          <t>casino.guru</t>
        </is>
      </c>
      <c r="M954" s="5" t="n">
        <v>45911</v>
      </c>
      <c r="N954" t="inlineStr">
        <is>
          <t>Yes</t>
        </is>
      </c>
      <c r="O954" t="inlineStr">
        <is>
          <t>2026-04-19 06:30</t>
        </is>
      </c>
      <c r="P954" t="inlineStr">
        <is>
          <t>2026-04-20 23:28</t>
        </is>
      </c>
      <c r="Q954" t="inlineStr">
        <is>
          <t>https://casino.guru/s5-casino-review</t>
        </is>
      </c>
    </row>
    <row r="955">
      <c r="A955" s="2" t="inlineStr">
        <is>
          <t>Sekabet Casino</t>
        </is>
      </c>
      <c r="B955" t="inlineStr">
        <is>
          <t>sekabet</t>
        </is>
      </c>
      <c r="C955" t="inlineStr">
        <is>
          <t>Curacao</t>
        </is>
      </c>
      <c r="D955" t="n">
        <v>8.199999999999999</v>
      </c>
      <c r="E955" s="3" t="inlineStr">
        <is>
          <t>Yes</t>
        </is>
      </c>
      <c r="F955" s="3" t="inlineStr">
        <is>
          <t>Yes</t>
        </is>
      </c>
      <c r="G955" s="3" t="inlineStr">
        <is>
          <t>Yes</t>
        </is>
      </c>
      <c r="H955" s="4" t="inlineStr">
        <is>
          <t>No</t>
        </is>
      </c>
      <c r="J955" t="n">
        <v>0</v>
      </c>
      <c r="K955" t="n">
        <v>1</v>
      </c>
      <c r="L955" t="inlineStr">
        <is>
          <t>casino.guru</t>
        </is>
      </c>
      <c r="M955" s="5" t="n">
        <v>45881</v>
      </c>
      <c r="N955" t="inlineStr">
        <is>
          <t>Yes</t>
        </is>
      </c>
      <c r="O955" t="inlineStr">
        <is>
          <t>2026-04-19 06:06</t>
        </is>
      </c>
      <c r="P955" t="inlineStr">
        <is>
          <t>2026-04-20 22:58</t>
        </is>
      </c>
      <c r="Q955" t="inlineStr">
        <is>
          <t>https://casino.guru/sekabet-casino-review</t>
        </is>
      </c>
    </row>
    <row r="956">
      <c r="A956" s="2" t="inlineStr">
        <is>
          <t>Shotz Casino</t>
        </is>
      </c>
      <c r="B956" t="inlineStr">
        <is>
          <t>shotz</t>
        </is>
      </c>
      <c r="C956" t="inlineStr">
        <is>
          <t>Curacao</t>
        </is>
      </c>
      <c r="D956" t="n">
        <v>8.199999999999999</v>
      </c>
      <c r="E956" s="3" t="inlineStr">
        <is>
          <t>Yes</t>
        </is>
      </c>
      <c r="F956" s="3" t="inlineStr">
        <is>
          <t>Yes</t>
        </is>
      </c>
      <c r="G956" s="3" t="inlineStr">
        <is>
          <t>Yes</t>
        </is>
      </c>
      <c r="H956" s="4" t="inlineStr">
        <is>
          <t>No</t>
        </is>
      </c>
      <c r="I956" s="3" t="inlineStr">
        <is>
          <t>Yes</t>
        </is>
      </c>
      <c r="J956" t="n">
        <v>1</v>
      </c>
      <c r="K956" t="n">
        <v>1</v>
      </c>
      <c r="L956" t="inlineStr">
        <is>
          <t>casino.guru</t>
        </is>
      </c>
      <c r="M956" s="5" t="n">
        <v>45939</v>
      </c>
      <c r="N956" t="inlineStr">
        <is>
          <t>Yes</t>
        </is>
      </c>
      <c r="O956" t="inlineStr">
        <is>
          <t>2026-04-19 06:33</t>
        </is>
      </c>
      <c r="P956" t="inlineStr">
        <is>
          <t>2026-04-20 23:32</t>
        </is>
      </c>
      <c r="Q956" t="inlineStr">
        <is>
          <t>https://casino.guru/shotz-casino-review</t>
        </is>
      </c>
    </row>
    <row r="957">
      <c r="A957" s="2" t="inlineStr">
        <is>
          <t>Slot Rush Casino</t>
        </is>
      </c>
      <c r="B957" t="inlineStr">
        <is>
          <t>slot-rush</t>
        </is>
      </c>
      <c r="C957" t="inlineStr">
        <is>
          <t>Anjouan</t>
        </is>
      </c>
      <c r="D957" t="n">
        <v>8.199999999999999</v>
      </c>
      <c r="E957" s="3" t="inlineStr">
        <is>
          <t>Yes</t>
        </is>
      </c>
      <c r="F957" s="3" t="inlineStr">
        <is>
          <t>Yes</t>
        </is>
      </c>
      <c r="G957" s="3" t="inlineStr">
        <is>
          <t>Yes</t>
        </is>
      </c>
      <c r="H957" s="4" t="inlineStr">
        <is>
          <t>No</t>
        </is>
      </c>
      <c r="J957" t="n">
        <v>0</v>
      </c>
      <c r="K957" t="n">
        <v>1</v>
      </c>
      <c r="L957" t="inlineStr">
        <is>
          <t>casino.guru</t>
        </is>
      </c>
      <c r="M957" s="5" t="n">
        <v>46129</v>
      </c>
      <c r="N957" t="inlineStr">
        <is>
          <t>Yes</t>
        </is>
      </c>
      <c r="O957" t="inlineStr">
        <is>
          <t>2026-04-19 06:52</t>
        </is>
      </c>
      <c r="P957" t="inlineStr">
        <is>
          <t>2026-04-20 23:55</t>
        </is>
      </c>
      <c r="Q957" t="inlineStr">
        <is>
          <t>https://casino.guru/slot-rush-casino-review</t>
        </is>
      </c>
    </row>
    <row r="958">
      <c r="A958" s="2" t="inlineStr">
        <is>
          <t>Slotbox Casino</t>
        </is>
      </c>
      <c r="B958" t="inlineStr">
        <is>
          <t>slotbox</t>
        </is>
      </c>
      <c r="C958" t="inlineStr">
        <is>
          <t>MGA</t>
        </is>
      </c>
      <c r="D958" t="n">
        <v>8.199999999999999</v>
      </c>
      <c r="E958" s="3" t="inlineStr">
        <is>
          <t>Yes</t>
        </is>
      </c>
      <c r="F958" s="3" t="inlineStr">
        <is>
          <t>Yes</t>
        </is>
      </c>
      <c r="G958" s="3" t="inlineStr">
        <is>
          <t>Yes</t>
        </is>
      </c>
      <c r="H958" s="4" t="inlineStr">
        <is>
          <t>No</t>
        </is>
      </c>
      <c r="I958" s="3" t="inlineStr">
        <is>
          <t>Yes</t>
        </is>
      </c>
      <c r="J958" t="n">
        <v>1</v>
      </c>
      <c r="K958" t="n">
        <v>1</v>
      </c>
      <c r="L958" t="inlineStr">
        <is>
          <t>casino.guru</t>
        </is>
      </c>
      <c r="M958" s="5" t="n">
        <v>46126</v>
      </c>
      <c r="N958" t="inlineStr">
        <is>
          <t>Yes</t>
        </is>
      </c>
      <c r="O958" t="inlineStr">
        <is>
          <t>2026-04-19 06:17</t>
        </is>
      </c>
      <c r="P958" t="inlineStr">
        <is>
          <t>2026-04-20 23:12</t>
        </is>
      </c>
      <c r="Q958" t="inlineStr">
        <is>
          <t>https://casino.guru/slotbox-casino-review</t>
        </is>
      </c>
    </row>
    <row r="959">
      <c r="A959" s="2" t="inlineStr">
        <is>
          <t>Spielbanken Bayern Online Casino</t>
        </is>
      </c>
      <c r="B959" t="inlineStr">
        <is>
          <t>spielbanken-bayern-online</t>
        </is>
      </c>
      <c r="C959" t="inlineStr">
        <is>
          <t>Germany</t>
        </is>
      </c>
      <c r="D959" t="n">
        <v>8.199999999999999</v>
      </c>
      <c r="E959" s="3" t="inlineStr">
        <is>
          <t>Yes</t>
        </is>
      </c>
      <c r="F959" s="4" t="inlineStr">
        <is>
          <t>No</t>
        </is>
      </c>
      <c r="G959" s="4" t="inlineStr">
        <is>
          <t>No</t>
        </is>
      </c>
      <c r="H959" s="3" t="inlineStr">
        <is>
          <t>Yes</t>
        </is>
      </c>
      <c r="J959" t="n">
        <v>0</v>
      </c>
      <c r="K959" t="n">
        <v>1</v>
      </c>
      <c r="L959" t="inlineStr">
        <is>
          <t>casino.guru</t>
        </is>
      </c>
      <c r="M959" s="5" t="n">
        <v>46073</v>
      </c>
      <c r="N959" t="inlineStr">
        <is>
          <t>Yes</t>
        </is>
      </c>
      <c r="O959" t="inlineStr">
        <is>
          <t>2026-04-19 07:10</t>
        </is>
      </c>
      <c r="P959" t="inlineStr">
        <is>
          <t>2026-04-21 00:17</t>
        </is>
      </c>
      <c r="Q959" t="inlineStr">
        <is>
          <t>https://casino.guru/spielbanken-bayern-online-casino-review</t>
        </is>
      </c>
    </row>
    <row r="960">
      <c r="A960" s="2" t="inlineStr">
        <is>
          <t>SpilDanskNu Casino</t>
        </is>
      </c>
      <c r="B960" t="inlineStr">
        <is>
          <t>spildansknu</t>
        </is>
      </c>
      <c r="D960" t="n">
        <v>8.199999999999999</v>
      </c>
      <c r="E960" s="3" t="inlineStr">
        <is>
          <t>Yes</t>
        </is>
      </c>
      <c r="F960" s="4" t="inlineStr">
        <is>
          <t>No</t>
        </is>
      </c>
      <c r="G960" s="4" t="inlineStr">
        <is>
          <t>No</t>
        </is>
      </c>
      <c r="H960" s="4" t="inlineStr">
        <is>
          <t>No</t>
        </is>
      </c>
      <c r="J960" t="n">
        <v>0</v>
      </c>
      <c r="K960" t="n">
        <v>1</v>
      </c>
      <c r="L960" t="inlineStr">
        <is>
          <t>casino.guru</t>
        </is>
      </c>
      <c r="M960" s="5" t="n">
        <v>45971</v>
      </c>
      <c r="N960" t="inlineStr">
        <is>
          <t>Yes</t>
        </is>
      </c>
      <c r="O960" t="inlineStr">
        <is>
          <t>2026-04-19 06:36</t>
        </is>
      </c>
      <c r="P960" t="inlineStr">
        <is>
          <t>2026-04-20 23:36</t>
        </is>
      </c>
      <c r="Q960" t="inlineStr">
        <is>
          <t>https://casino.guru/spildansknu-casino-review</t>
        </is>
      </c>
    </row>
    <row r="961">
      <c r="A961" s="2" t="inlineStr">
        <is>
          <t>Supernova Casino</t>
        </is>
      </c>
      <c r="B961" t="inlineStr">
        <is>
          <t>supernova</t>
        </is>
      </c>
      <c r="D961" t="n">
        <v>8.199999999999999</v>
      </c>
      <c r="E961" s="3" t="inlineStr">
        <is>
          <t>Yes</t>
        </is>
      </c>
      <c r="F961" s="3" t="inlineStr">
        <is>
          <t>Yes</t>
        </is>
      </c>
      <c r="G961" s="3" t="inlineStr">
        <is>
          <t>Yes</t>
        </is>
      </c>
      <c r="H961" s="4" t="inlineStr">
        <is>
          <t>No</t>
        </is>
      </c>
      <c r="J961" t="n">
        <v>0</v>
      </c>
      <c r="K961" t="n">
        <v>1</v>
      </c>
      <c r="L961" t="inlineStr">
        <is>
          <t>casino.guru</t>
        </is>
      </c>
      <c r="M961" s="5" t="n">
        <v>46112</v>
      </c>
      <c r="N961" t="inlineStr">
        <is>
          <t>Yes</t>
        </is>
      </c>
      <c r="O961" t="inlineStr">
        <is>
          <t>2026-04-19 06:00</t>
        </is>
      </c>
      <c r="P961" t="inlineStr">
        <is>
          <t>2026-04-20 22:50</t>
        </is>
      </c>
      <c r="Q961" t="inlineStr">
        <is>
          <t>https://casino.guru/Supernova-Casino-review</t>
        </is>
      </c>
    </row>
    <row r="962">
      <c r="A962" s="2" t="inlineStr">
        <is>
          <t>Swanky Bingo Casino</t>
        </is>
      </c>
      <c r="B962" t="inlineStr">
        <is>
          <t>swanky-bingo</t>
        </is>
      </c>
      <c r="C962" t="inlineStr">
        <is>
          <t>UKGC</t>
        </is>
      </c>
      <c r="D962" t="n">
        <v>8.199999999999999</v>
      </c>
      <c r="E962" s="3" t="inlineStr">
        <is>
          <t>Yes</t>
        </is>
      </c>
      <c r="F962" s="4" t="inlineStr">
        <is>
          <t>No</t>
        </is>
      </c>
      <c r="G962" s="4" t="inlineStr">
        <is>
          <t>No</t>
        </is>
      </c>
      <c r="H962" s="3" t="inlineStr">
        <is>
          <t>Yes</t>
        </is>
      </c>
      <c r="J962" t="n">
        <v>0</v>
      </c>
      <c r="K962" t="n">
        <v>1</v>
      </c>
      <c r="L962" t="inlineStr">
        <is>
          <t>casino.guru</t>
        </is>
      </c>
      <c r="M962" s="5" t="n">
        <v>46105</v>
      </c>
      <c r="N962" t="inlineStr">
        <is>
          <t>Yes</t>
        </is>
      </c>
      <c r="O962" t="inlineStr">
        <is>
          <t>2026-04-19 06:02</t>
        </is>
      </c>
      <c r="P962" t="inlineStr">
        <is>
          <t>2026-04-20 22:53</t>
        </is>
      </c>
      <c r="Q962" t="inlineStr">
        <is>
          <t>https://casino.guru/Swanky-Bingo-Casino-review</t>
        </is>
      </c>
    </row>
    <row r="963">
      <c r="A963" s="2" t="inlineStr">
        <is>
          <t>The Palaces Casino</t>
        </is>
      </c>
      <c r="B963" t="inlineStr">
        <is>
          <t>the-palaces</t>
        </is>
      </c>
      <c r="C963" t="inlineStr">
        <is>
          <t>UKGC</t>
        </is>
      </c>
      <c r="D963" t="n">
        <v>8.199999999999999</v>
      </c>
      <c r="E963" s="3" t="inlineStr">
        <is>
          <t>Yes</t>
        </is>
      </c>
      <c r="F963" s="4" t="inlineStr">
        <is>
          <t>No</t>
        </is>
      </c>
      <c r="G963" s="4" t="inlineStr">
        <is>
          <t>No</t>
        </is>
      </c>
      <c r="H963" s="4" t="inlineStr">
        <is>
          <t>No</t>
        </is>
      </c>
      <c r="J963" t="n">
        <v>0</v>
      </c>
      <c r="K963" t="n">
        <v>1</v>
      </c>
      <c r="L963" t="inlineStr">
        <is>
          <t>casino.guru</t>
        </is>
      </c>
      <c r="M963" s="5" t="n">
        <v>45938</v>
      </c>
      <c r="N963" t="inlineStr">
        <is>
          <t>Yes</t>
        </is>
      </c>
      <c r="O963" t="inlineStr">
        <is>
          <t>2026-04-19 06:02</t>
        </is>
      </c>
      <c r="P963" t="inlineStr">
        <is>
          <t>2026-04-20 22:53</t>
        </is>
      </c>
      <c r="Q963" t="inlineStr">
        <is>
          <t>https://casino.guru/The-Palaces-Casino-review</t>
        </is>
      </c>
    </row>
    <row r="964">
      <c r="A964" s="2" t="inlineStr">
        <is>
          <t>ThorCasino</t>
        </is>
      </c>
      <c r="B964" t="inlineStr">
        <is>
          <t>thorcasino</t>
        </is>
      </c>
      <c r="C964" t="inlineStr">
        <is>
          <t>Curacao</t>
        </is>
      </c>
      <c r="D964" t="n">
        <v>8.199999999999999</v>
      </c>
      <c r="E964" s="4" t="inlineStr">
        <is>
          <t>No</t>
        </is>
      </c>
      <c r="F964" s="3" t="inlineStr">
        <is>
          <t>Yes</t>
        </is>
      </c>
      <c r="G964" s="3" t="inlineStr">
        <is>
          <t>Yes</t>
        </is>
      </c>
      <c r="H964" s="4" t="inlineStr">
        <is>
          <t>No</t>
        </is>
      </c>
      <c r="J964" t="n">
        <v>0</v>
      </c>
      <c r="K964" t="n">
        <v>1</v>
      </c>
      <c r="L964" t="inlineStr">
        <is>
          <t>lcb</t>
        </is>
      </c>
      <c r="M964" s="5" t="n">
        <v>44806</v>
      </c>
      <c r="N964" t="inlineStr">
        <is>
          <t>Yes</t>
        </is>
      </c>
      <c r="O964" t="inlineStr">
        <is>
          <t>2026-04-19 00:11</t>
        </is>
      </c>
      <c r="P964" t="inlineStr">
        <is>
          <t>2026-04-20 22:44</t>
        </is>
      </c>
      <c r="Q964" t="inlineStr">
        <is>
          <t>https://lcb.org/casinos/thor-casino</t>
        </is>
      </c>
    </row>
    <row r="965">
      <c r="A965" s="2" t="inlineStr">
        <is>
          <t>Trada Casino</t>
        </is>
      </c>
      <c r="B965" t="inlineStr">
        <is>
          <t>trada</t>
        </is>
      </c>
      <c r="C965" t="inlineStr">
        <is>
          <t>MGA</t>
        </is>
      </c>
      <c r="D965" t="n">
        <v>8.199999999999999</v>
      </c>
      <c r="E965" s="3" t="inlineStr">
        <is>
          <t>Yes</t>
        </is>
      </c>
      <c r="F965" s="4" t="inlineStr">
        <is>
          <t>No</t>
        </is>
      </c>
      <c r="G965" s="4" t="inlineStr">
        <is>
          <t>No</t>
        </is>
      </c>
      <c r="H965" s="4" t="inlineStr">
        <is>
          <t>No</t>
        </is>
      </c>
      <c r="J965" t="n">
        <v>0</v>
      </c>
      <c r="K965" t="n">
        <v>1</v>
      </c>
      <c r="L965" t="inlineStr">
        <is>
          <t>casino.guru</t>
        </is>
      </c>
      <c r="M965" s="5" t="n">
        <v>46055</v>
      </c>
      <c r="N965" t="inlineStr">
        <is>
          <t>Yes</t>
        </is>
      </c>
      <c r="O965" t="inlineStr">
        <is>
          <t>2026-04-19 05:59</t>
        </is>
      </c>
      <c r="P965" t="inlineStr">
        <is>
          <t>2026-04-20 22:49</t>
        </is>
      </c>
      <c r="Q965" t="inlineStr">
        <is>
          <t>https://casino.guru/Trada-Casino-review</t>
        </is>
      </c>
    </row>
    <row r="966">
      <c r="A966" s="2" t="inlineStr">
        <is>
          <t>Tuohi Casino</t>
        </is>
      </c>
      <c r="B966" t="inlineStr">
        <is>
          <t>tuohi</t>
        </is>
      </c>
      <c r="C966" t="inlineStr">
        <is>
          <t>Isle of Man</t>
        </is>
      </c>
      <c r="D966" t="n">
        <v>8.199999999999999</v>
      </c>
      <c r="E966" s="3" t="inlineStr">
        <is>
          <t>Yes</t>
        </is>
      </c>
      <c r="F966" s="4" t="inlineStr">
        <is>
          <t>No</t>
        </is>
      </c>
      <c r="G966" s="4" t="inlineStr">
        <is>
          <t>No</t>
        </is>
      </c>
      <c r="H966" s="4" t="inlineStr">
        <is>
          <t>No</t>
        </is>
      </c>
      <c r="J966" t="n">
        <v>0</v>
      </c>
      <c r="K966" t="n">
        <v>1</v>
      </c>
      <c r="L966" t="inlineStr">
        <is>
          <t>casino.guru</t>
        </is>
      </c>
      <c r="M966" s="5" t="n">
        <v>46072</v>
      </c>
      <c r="N966" t="inlineStr">
        <is>
          <t>Yes</t>
        </is>
      </c>
      <c r="O966" t="inlineStr">
        <is>
          <t>2026-04-19 07:09</t>
        </is>
      </c>
      <c r="P966" t="inlineStr">
        <is>
          <t>2026-04-21 00:16</t>
        </is>
      </c>
      <c r="Q966" t="inlineStr">
        <is>
          <t>https://casino.guru/tuohi-casino-review</t>
        </is>
      </c>
    </row>
    <row r="967">
      <c r="A967" s="2" t="inlineStr">
        <is>
          <t>Two-Up Casino</t>
        </is>
      </c>
      <c r="B967" t="inlineStr">
        <is>
          <t>two-up</t>
        </is>
      </c>
      <c r="D967" t="n">
        <v>8.199999999999999</v>
      </c>
      <c r="E967" s="3" t="inlineStr">
        <is>
          <t>Yes</t>
        </is>
      </c>
      <c r="F967" s="3" t="inlineStr">
        <is>
          <t>Yes</t>
        </is>
      </c>
      <c r="G967" s="3" t="inlineStr">
        <is>
          <t>Yes</t>
        </is>
      </c>
      <c r="H967" s="3" t="inlineStr">
        <is>
          <t>Yes</t>
        </is>
      </c>
      <c r="J967" t="n">
        <v>0</v>
      </c>
      <c r="K967" t="n">
        <v>1</v>
      </c>
      <c r="L967" t="inlineStr">
        <is>
          <t>casino.guru</t>
        </is>
      </c>
      <c r="M967" s="5" t="n">
        <v>46112</v>
      </c>
      <c r="N967" t="inlineStr">
        <is>
          <t>Yes</t>
        </is>
      </c>
      <c r="O967" t="inlineStr">
        <is>
          <t>2026-04-19 06:00</t>
        </is>
      </c>
      <c r="P967" t="inlineStr">
        <is>
          <t>2026-04-20 22:50</t>
        </is>
      </c>
      <c r="Q967" t="inlineStr">
        <is>
          <t>https://casino.guru/Two-Up-Casino-review</t>
        </is>
      </c>
    </row>
    <row r="968">
      <c r="A968" s="2" t="inlineStr">
        <is>
          <t>Valhalla Casino</t>
        </is>
      </c>
      <c r="B968" t="inlineStr">
        <is>
          <t>valhalla</t>
        </is>
      </c>
      <c r="D968" t="n">
        <v>8.199999999999999</v>
      </c>
      <c r="E968" s="3" t="inlineStr">
        <is>
          <t>Yes</t>
        </is>
      </c>
      <c r="F968" s="4" t="inlineStr">
        <is>
          <t>No</t>
        </is>
      </c>
      <c r="G968" s="4" t="inlineStr">
        <is>
          <t>No</t>
        </is>
      </c>
      <c r="H968" s="4" t="inlineStr">
        <is>
          <t>No</t>
        </is>
      </c>
      <c r="J968" t="n">
        <v>0</v>
      </c>
      <c r="K968" t="n">
        <v>1</v>
      </c>
      <c r="L968" t="inlineStr">
        <is>
          <t>casino.guru</t>
        </is>
      </c>
      <c r="M968" s="5" t="n">
        <v>46012</v>
      </c>
      <c r="N968" t="inlineStr">
        <is>
          <t>Yes</t>
        </is>
      </c>
      <c r="O968" t="inlineStr">
        <is>
          <t>2026-04-19 06:45</t>
        </is>
      </c>
      <c r="P968" t="inlineStr">
        <is>
          <t>2026-04-20 23:47</t>
        </is>
      </c>
      <c r="Q968" t="inlineStr">
        <is>
          <t>https://casino.guru/valhalla-casino-review</t>
        </is>
      </c>
    </row>
    <row r="969">
      <c r="A969" s="2" t="inlineStr">
        <is>
          <t>Vavada Casino</t>
        </is>
      </c>
      <c r="B969" t="inlineStr">
        <is>
          <t>vavada</t>
        </is>
      </c>
      <c r="C969" t="inlineStr">
        <is>
          <t>Curacao</t>
        </is>
      </c>
      <c r="D969" t="n">
        <v>8.199999999999999</v>
      </c>
      <c r="E969" s="3" t="inlineStr">
        <is>
          <t>Yes</t>
        </is>
      </c>
      <c r="F969" s="3" t="inlineStr">
        <is>
          <t>Yes</t>
        </is>
      </c>
      <c r="G969" s="3" t="inlineStr">
        <is>
          <t>Yes</t>
        </is>
      </c>
      <c r="H969" s="4" t="inlineStr">
        <is>
          <t>No</t>
        </is>
      </c>
      <c r="I969" s="4" t="inlineStr">
        <is>
          <t>No</t>
        </is>
      </c>
      <c r="J969" t="n">
        <v>0</v>
      </c>
      <c r="K969" t="n">
        <v>1</v>
      </c>
      <c r="L969" t="inlineStr">
        <is>
          <t>casino.guru</t>
        </is>
      </c>
      <c r="M969" s="5" t="n">
        <v>46029</v>
      </c>
      <c r="N969" t="inlineStr">
        <is>
          <t>Yes</t>
        </is>
      </c>
      <c r="O969" t="inlineStr">
        <is>
          <t>2026-04-19 06:09</t>
        </is>
      </c>
      <c r="P969" t="inlineStr">
        <is>
          <t>2026-04-20 23:02</t>
        </is>
      </c>
      <c r="Q969" t="inlineStr">
        <is>
          <t>https://casino.guru/vavada-casino-review</t>
        </is>
      </c>
    </row>
    <row r="970">
      <c r="A970" s="2" t="inlineStr">
        <is>
          <t>Vegadream Casino</t>
        </is>
      </c>
      <c r="B970" t="inlineStr">
        <is>
          <t>vegadream</t>
        </is>
      </c>
      <c r="C970" t="inlineStr">
        <is>
          <t>Kahnawake</t>
        </is>
      </c>
      <c r="D970" t="n">
        <v>8.199999999999999</v>
      </c>
      <c r="E970" s="3" t="inlineStr">
        <is>
          <t>Yes</t>
        </is>
      </c>
      <c r="F970" s="3" t="inlineStr">
        <is>
          <t>Yes</t>
        </is>
      </c>
      <c r="G970" s="3" t="inlineStr">
        <is>
          <t>Yes</t>
        </is>
      </c>
      <c r="H970" s="4" t="inlineStr">
        <is>
          <t>No</t>
        </is>
      </c>
      <c r="I970" s="3" t="inlineStr">
        <is>
          <t>Yes</t>
        </is>
      </c>
      <c r="J970" t="n">
        <v>1</v>
      </c>
      <c r="K970" t="n">
        <v>1</v>
      </c>
      <c r="L970" t="inlineStr">
        <is>
          <t>casino.guru</t>
        </is>
      </c>
      <c r="M970" s="5" t="n">
        <v>46132</v>
      </c>
      <c r="N970" t="inlineStr">
        <is>
          <t>Yes</t>
        </is>
      </c>
      <c r="O970" t="inlineStr">
        <is>
          <t>2026-04-19 06:18</t>
        </is>
      </c>
      <c r="P970" t="inlineStr">
        <is>
          <t>2026-04-20 23:13</t>
        </is>
      </c>
      <c r="Q970" t="inlineStr">
        <is>
          <t>https://casino.guru/vegadream-casino-review</t>
        </is>
      </c>
    </row>
    <row r="971">
      <c r="A971" s="2" t="inlineStr">
        <is>
          <t>Vegas.ua Casino</t>
        </is>
      </c>
      <c r="B971" t="inlineStr">
        <is>
          <t>vegas-ua</t>
        </is>
      </c>
      <c r="D971" t="n">
        <v>8.199999999999999</v>
      </c>
      <c r="E971" s="3" t="inlineStr">
        <is>
          <t>Yes</t>
        </is>
      </c>
      <c r="F971" s="4" t="inlineStr">
        <is>
          <t>No</t>
        </is>
      </c>
      <c r="G971" s="4" t="inlineStr">
        <is>
          <t>No</t>
        </is>
      </c>
      <c r="H971" s="4" t="inlineStr">
        <is>
          <t>No</t>
        </is>
      </c>
      <c r="J971" t="n">
        <v>0</v>
      </c>
      <c r="K971" t="n">
        <v>1</v>
      </c>
      <c r="L971" t="inlineStr">
        <is>
          <t>casino.guru</t>
        </is>
      </c>
      <c r="M971" s="5" t="n">
        <v>46059</v>
      </c>
      <c r="N971" t="inlineStr">
        <is>
          <t>Yes</t>
        </is>
      </c>
      <c r="O971" t="inlineStr">
        <is>
          <t>2026-04-19 07:00</t>
        </is>
      </c>
      <c r="P971" t="inlineStr">
        <is>
          <t>2026-04-21 00:05</t>
        </is>
      </c>
      <c r="Q971" t="inlineStr">
        <is>
          <t>https://casino.guru/vegas-ua-casino-review</t>
        </is>
      </c>
    </row>
    <row r="972">
      <c r="A972" s="2" t="inlineStr">
        <is>
          <t>Wild 24 Casino</t>
        </is>
      </c>
      <c r="B972" t="inlineStr">
        <is>
          <t>wild-24</t>
        </is>
      </c>
      <c r="C972" t="inlineStr">
        <is>
          <t>UKGC</t>
        </is>
      </c>
      <c r="D972" t="n">
        <v>8.199999999999999</v>
      </c>
      <c r="E972" s="3" t="inlineStr">
        <is>
          <t>Yes</t>
        </is>
      </c>
      <c r="F972" s="4" t="inlineStr">
        <is>
          <t>No</t>
        </is>
      </c>
      <c r="G972" s="4" t="inlineStr">
        <is>
          <t>No</t>
        </is>
      </c>
      <c r="H972" s="3" t="inlineStr">
        <is>
          <t>Yes</t>
        </is>
      </c>
      <c r="J972" t="n">
        <v>0</v>
      </c>
      <c r="K972" t="n">
        <v>1</v>
      </c>
      <c r="L972" t="inlineStr">
        <is>
          <t>casino.guru</t>
        </is>
      </c>
      <c r="M972" s="5" t="n">
        <v>46129</v>
      </c>
      <c r="N972" t="inlineStr">
        <is>
          <t>Yes</t>
        </is>
      </c>
      <c r="O972" t="inlineStr">
        <is>
          <t>2026-04-19 06:44</t>
        </is>
      </c>
      <c r="P972" t="inlineStr">
        <is>
          <t>2026-04-20 23:46</t>
        </is>
      </c>
      <c r="Q972" t="inlineStr">
        <is>
          <t>https://casino.guru/wild-24-casino-review</t>
        </is>
      </c>
    </row>
    <row r="973">
      <c r="A973" s="2" t="inlineStr">
        <is>
          <t>Winawin Casino</t>
        </is>
      </c>
      <c r="B973" t="inlineStr">
        <is>
          <t>winawin</t>
        </is>
      </c>
      <c r="C973" t="inlineStr">
        <is>
          <t>Anjouan</t>
        </is>
      </c>
      <c r="D973" t="n">
        <v>8.199999999999999</v>
      </c>
      <c r="E973" s="3" t="inlineStr">
        <is>
          <t>Yes</t>
        </is>
      </c>
      <c r="F973" s="3" t="inlineStr">
        <is>
          <t>Yes</t>
        </is>
      </c>
      <c r="G973" s="3" t="inlineStr">
        <is>
          <t>Yes</t>
        </is>
      </c>
      <c r="H973" s="4" t="inlineStr">
        <is>
          <t>No</t>
        </is>
      </c>
      <c r="I973" s="3" t="inlineStr">
        <is>
          <t>Yes</t>
        </is>
      </c>
      <c r="J973" t="n">
        <v>1</v>
      </c>
      <c r="K973" t="n">
        <v>1</v>
      </c>
      <c r="L973" t="inlineStr">
        <is>
          <t>casino.guru</t>
        </is>
      </c>
      <c r="M973" s="5" t="n">
        <v>46129</v>
      </c>
      <c r="N973" t="inlineStr">
        <is>
          <t>Yes</t>
        </is>
      </c>
      <c r="O973" t="inlineStr">
        <is>
          <t>2026-04-19 06:26</t>
        </is>
      </c>
      <c r="P973" t="inlineStr">
        <is>
          <t>2026-04-20 23:23</t>
        </is>
      </c>
      <c r="Q973" t="inlineStr">
        <is>
          <t>https://casino.guru/winawin-casino-review</t>
        </is>
      </c>
    </row>
    <row r="974">
      <c r="A974" s="2" t="inlineStr">
        <is>
          <t>Wintomato Casino</t>
        </is>
      </c>
      <c r="B974" t="inlineStr">
        <is>
          <t>wintomato</t>
        </is>
      </c>
      <c r="C974" t="inlineStr">
        <is>
          <t>Anjouan</t>
        </is>
      </c>
      <c r="D974" t="n">
        <v>8.199999999999999</v>
      </c>
      <c r="E974" s="3" t="inlineStr">
        <is>
          <t>Yes</t>
        </is>
      </c>
      <c r="F974" s="3" t="inlineStr">
        <is>
          <t>Yes</t>
        </is>
      </c>
      <c r="G974" s="3" t="inlineStr">
        <is>
          <t>Yes</t>
        </is>
      </c>
      <c r="H974" s="4" t="inlineStr">
        <is>
          <t>No</t>
        </is>
      </c>
      <c r="I974" s="3" t="inlineStr">
        <is>
          <t>Yes</t>
        </is>
      </c>
      <c r="J974" t="n">
        <v>1</v>
      </c>
      <c r="K974" t="n">
        <v>1</v>
      </c>
      <c r="L974" t="inlineStr">
        <is>
          <t>casino.guru</t>
        </is>
      </c>
      <c r="M974" s="5" t="n">
        <v>46061</v>
      </c>
      <c r="N974" t="inlineStr">
        <is>
          <t>Yes</t>
        </is>
      </c>
      <c r="O974" t="inlineStr">
        <is>
          <t>2026-04-19 06:19</t>
        </is>
      </c>
      <c r="P974" t="inlineStr">
        <is>
          <t>2026-04-20 23:14</t>
        </is>
      </c>
      <c r="Q974" t="inlineStr">
        <is>
          <t>https://casino.guru/wintomato-casino-review</t>
        </is>
      </c>
    </row>
    <row r="975">
      <c r="A975" s="2" t="inlineStr">
        <is>
          <t>Winz Casino</t>
        </is>
      </c>
      <c r="B975" t="inlineStr">
        <is>
          <t>winz</t>
        </is>
      </c>
      <c r="C975" t="inlineStr">
        <is>
          <t>Anjouan</t>
        </is>
      </c>
      <c r="D975" t="n">
        <v>8.199999999999999</v>
      </c>
      <c r="E975" s="3" t="inlineStr">
        <is>
          <t>Yes</t>
        </is>
      </c>
      <c r="F975" s="3" t="inlineStr">
        <is>
          <t>Yes</t>
        </is>
      </c>
      <c r="G975" s="3" t="inlineStr">
        <is>
          <t>Yes</t>
        </is>
      </c>
      <c r="H975" s="4" t="inlineStr">
        <is>
          <t>No</t>
        </is>
      </c>
      <c r="I975" s="3" t="inlineStr">
        <is>
          <t>Yes</t>
        </is>
      </c>
      <c r="J975" t="n">
        <v>1</v>
      </c>
      <c r="K975" t="n">
        <v>1</v>
      </c>
      <c r="L975" t="inlineStr">
        <is>
          <t>casino.guru</t>
        </is>
      </c>
      <c r="M975" s="5" t="n">
        <v>46093</v>
      </c>
      <c r="N975" t="inlineStr">
        <is>
          <t>Yes</t>
        </is>
      </c>
      <c r="O975" t="inlineStr">
        <is>
          <t>2026-04-19 06:12</t>
        </is>
      </c>
      <c r="P975" t="inlineStr">
        <is>
          <t>2026-04-20 23:06</t>
        </is>
      </c>
      <c r="Q975" t="inlineStr">
        <is>
          <t>https://casino.guru/winz-io-casino-review</t>
        </is>
      </c>
    </row>
    <row r="976">
      <c r="A976" s="2" t="inlineStr">
        <is>
          <t>Wolf Spins Casino</t>
        </is>
      </c>
      <c r="B976" t="inlineStr">
        <is>
          <t>wolf-spins</t>
        </is>
      </c>
      <c r="C976" t="inlineStr">
        <is>
          <t>UKGC</t>
        </is>
      </c>
      <c r="D976" t="n">
        <v>8.199999999999999</v>
      </c>
      <c r="E976" s="3" t="inlineStr">
        <is>
          <t>Yes</t>
        </is>
      </c>
      <c r="F976" s="4" t="inlineStr">
        <is>
          <t>No</t>
        </is>
      </c>
      <c r="G976" s="4" t="inlineStr">
        <is>
          <t>No</t>
        </is>
      </c>
      <c r="H976" s="3" t="inlineStr">
        <is>
          <t>Yes</t>
        </is>
      </c>
      <c r="J976" t="n">
        <v>0</v>
      </c>
      <c r="K976" t="n">
        <v>1</v>
      </c>
      <c r="L976" t="inlineStr">
        <is>
          <t>casino.guru</t>
        </is>
      </c>
      <c r="M976" s="5" t="n">
        <v>45960</v>
      </c>
      <c r="N976" t="inlineStr">
        <is>
          <t>Yes</t>
        </is>
      </c>
      <c r="O976" t="inlineStr">
        <is>
          <t>2026-04-19 06:29</t>
        </is>
      </c>
      <c r="P976" t="inlineStr">
        <is>
          <t>2026-04-20 23:26</t>
        </is>
      </c>
      <c r="Q976" t="inlineStr">
        <is>
          <t>https://casino.guru/wolf-spins-casino-review</t>
        </is>
      </c>
    </row>
    <row r="977">
      <c r="A977" s="2" t="inlineStr">
        <is>
          <t>ZenCasino</t>
        </is>
      </c>
      <c r="B977" t="inlineStr">
        <is>
          <t>zencasino</t>
        </is>
      </c>
      <c r="C977" t="inlineStr">
        <is>
          <t>Anjouan</t>
        </is>
      </c>
      <c r="D977" t="n">
        <v>8.199999999999999</v>
      </c>
      <c r="E977" s="3" t="inlineStr">
        <is>
          <t>Yes</t>
        </is>
      </c>
      <c r="F977" s="3" t="inlineStr">
        <is>
          <t>Yes</t>
        </is>
      </c>
      <c r="G977" s="3" t="inlineStr">
        <is>
          <t>Yes</t>
        </is>
      </c>
      <c r="H977" s="4" t="inlineStr">
        <is>
          <t>No</t>
        </is>
      </c>
      <c r="J977" t="n">
        <v>0</v>
      </c>
      <c r="K977" t="n">
        <v>1</v>
      </c>
      <c r="L977" t="inlineStr">
        <is>
          <t>askgamblers</t>
        </is>
      </c>
      <c r="N977" t="inlineStr">
        <is>
          <t>Yes</t>
        </is>
      </c>
      <c r="O977" t="inlineStr">
        <is>
          <t>2026-04-19 00:07</t>
        </is>
      </c>
      <c r="P977" t="inlineStr">
        <is>
          <t>2026-04-20 22:43</t>
        </is>
      </c>
      <c r="Q977" t="inlineStr">
        <is>
          <t>https://www.askgamblers.com/online-casinos/reviews/zencasino</t>
        </is>
      </c>
    </row>
    <row r="978">
      <c r="A978" s="2" t="inlineStr">
        <is>
          <t>Blaze Spins Casino</t>
        </is>
      </c>
      <c r="B978" t="inlineStr">
        <is>
          <t>blaze-spins</t>
        </is>
      </c>
      <c r="C978" t="inlineStr">
        <is>
          <t>Anjouan</t>
        </is>
      </c>
      <c r="D978" t="n">
        <v>8.15</v>
      </c>
      <c r="E978" s="3" t="inlineStr">
        <is>
          <t>Yes</t>
        </is>
      </c>
      <c r="F978" s="3" t="inlineStr">
        <is>
          <t>Yes</t>
        </is>
      </c>
      <c r="G978" s="3" t="inlineStr">
        <is>
          <t>Yes</t>
        </is>
      </c>
      <c r="H978" s="4" t="inlineStr">
        <is>
          <t>No</t>
        </is>
      </c>
      <c r="I978" s="3" t="inlineStr">
        <is>
          <t>Yes</t>
        </is>
      </c>
      <c r="J978" t="n">
        <v>1</v>
      </c>
      <c r="K978" t="n">
        <v>2</v>
      </c>
      <c r="L978" t="inlineStr">
        <is>
          <t>casino.guru, lcb</t>
        </is>
      </c>
      <c r="M978" s="5" t="n">
        <v>45832</v>
      </c>
      <c r="N978" t="inlineStr">
        <is>
          <t>Yes</t>
        </is>
      </c>
      <c r="O978" t="inlineStr">
        <is>
          <t>2026-04-19 00:11</t>
        </is>
      </c>
      <c r="P978" t="inlineStr">
        <is>
          <t>2026-04-20 23:57</t>
        </is>
      </c>
      <c r="Q978" t="inlineStr">
        <is>
          <t>https://casino.guru/blaze-spins-casino-review
https://lcb.org/casinos/blaze-spins</t>
        </is>
      </c>
    </row>
    <row r="979">
      <c r="A979" s="2" t="inlineStr">
        <is>
          <t>7K Casino</t>
        </is>
      </c>
      <c r="B979" t="inlineStr">
        <is>
          <t>7k</t>
        </is>
      </c>
      <c r="C979" t="inlineStr">
        <is>
          <t>MGA</t>
        </is>
      </c>
      <c r="D979" t="n">
        <v>8.1</v>
      </c>
      <c r="E979" s="3" t="inlineStr">
        <is>
          <t>Yes</t>
        </is>
      </c>
      <c r="F979" s="3" t="inlineStr">
        <is>
          <t>Yes</t>
        </is>
      </c>
      <c r="G979" s="3" t="inlineStr">
        <is>
          <t>Yes</t>
        </is>
      </c>
      <c r="H979" s="4" t="inlineStr">
        <is>
          <t>No</t>
        </is>
      </c>
      <c r="J979" t="n">
        <v>0</v>
      </c>
      <c r="K979" t="n">
        <v>1</v>
      </c>
      <c r="L979" t="inlineStr">
        <is>
          <t>casino.guru</t>
        </is>
      </c>
      <c r="M979" s="5" t="n">
        <v>45933</v>
      </c>
      <c r="N979" t="inlineStr">
        <is>
          <t>Yes</t>
        </is>
      </c>
      <c r="O979" t="inlineStr">
        <is>
          <t>2026-04-19 06:33</t>
        </is>
      </c>
      <c r="P979" t="inlineStr">
        <is>
          <t>2026-04-20 23:31</t>
        </is>
      </c>
      <c r="Q979" t="inlineStr">
        <is>
          <t>https://casino.guru/7k-casino-review</t>
        </is>
      </c>
    </row>
    <row r="980">
      <c r="A980" s="2" t="inlineStr">
        <is>
          <t>Apollo Slots Casino</t>
        </is>
      </c>
      <c r="B980" t="inlineStr">
        <is>
          <t>apollo-slots</t>
        </is>
      </c>
      <c r="C980" t="inlineStr">
        <is>
          <t>Anjouan</t>
        </is>
      </c>
      <c r="D980" t="n">
        <v>8.1</v>
      </c>
      <c r="E980" s="3" t="inlineStr">
        <is>
          <t>Yes</t>
        </is>
      </c>
      <c r="F980" s="3" t="inlineStr">
        <is>
          <t>Yes</t>
        </is>
      </c>
      <c r="G980" s="3" t="inlineStr">
        <is>
          <t>Yes</t>
        </is>
      </c>
      <c r="H980" s="4" t="inlineStr">
        <is>
          <t>No</t>
        </is>
      </c>
      <c r="J980" t="n">
        <v>0</v>
      </c>
      <c r="K980" t="n">
        <v>1</v>
      </c>
      <c r="L980" t="inlineStr">
        <is>
          <t>casino.guru</t>
        </is>
      </c>
      <c r="M980" s="5" t="n">
        <v>45964</v>
      </c>
      <c r="N980" t="inlineStr">
        <is>
          <t>Yes</t>
        </is>
      </c>
      <c r="O980" t="inlineStr">
        <is>
          <t>2026-04-19 06:14</t>
        </is>
      </c>
      <c r="P980" t="inlineStr">
        <is>
          <t>2026-04-20 23:08</t>
        </is>
      </c>
      <c r="Q980" t="inlineStr">
        <is>
          <t>https://casino.guru/apollo-slots-casino-review</t>
        </is>
      </c>
    </row>
    <row r="981">
      <c r="A981" s="2" t="inlineStr">
        <is>
          <t>Bangbet Casino</t>
        </is>
      </c>
      <c r="B981" t="inlineStr">
        <is>
          <t>bangbet</t>
        </is>
      </c>
      <c r="D981" t="n">
        <v>8.1</v>
      </c>
      <c r="E981" s="3" t="inlineStr">
        <is>
          <t>Yes</t>
        </is>
      </c>
      <c r="F981" s="4" t="inlineStr">
        <is>
          <t>No</t>
        </is>
      </c>
      <c r="G981" s="4" t="inlineStr">
        <is>
          <t>No</t>
        </is>
      </c>
      <c r="H981" s="4" t="inlineStr">
        <is>
          <t>No</t>
        </is>
      </c>
      <c r="J981" t="n">
        <v>0</v>
      </c>
      <c r="K981" t="n">
        <v>1</v>
      </c>
      <c r="L981" t="inlineStr">
        <is>
          <t>casino.guru</t>
        </is>
      </c>
      <c r="M981" s="5" t="n">
        <v>45998</v>
      </c>
      <c r="N981" t="inlineStr">
        <is>
          <t>Yes</t>
        </is>
      </c>
      <c r="O981" t="inlineStr">
        <is>
          <t>2026-04-19 06:20</t>
        </is>
      </c>
      <c r="P981" t="inlineStr">
        <is>
          <t>2026-04-20 23:15</t>
        </is>
      </c>
      <c r="Q981" t="inlineStr">
        <is>
          <t>https://casino.guru/bangbet-casino-review</t>
        </is>
      </c>
    </row>
    <row r="982">
      <c r="A982" s="2" t="inlineStr">
        <is>
          <t>Bet Andreas Casino</t>
        </is>
      </c>
      <c r="B982" t="inlineStr">
        <is>
          <t>bet-andreas</t>
        </is>
      </c>
      <c r="C982" t="inlineStr">
        <is>
          <t>Curacao</t>
        </is>
      </c>
      <c r="D982" t="n">
        <v>8.1</v>
      </c>
      <c r="E982" s="3" t="inlineStr">
        <is>
          <t>Yes</t>
        </is>
      </c>
      <c r="F982" s="3" t="inlineStr">
        <is>
          <t>Yes</t>
        </is>
      </c>
      <c r="G982" s="3" t="inlineStr">
        <is>
          <t>Yes</t>
        </is>
      </c>
      <c r="H982" s="4" t="inlineStr">
        <is>
          <t>No</t>
        </is>
      </c>
      <c r="I982" s="3" t="inlineStr">
        <is>
          <t>Yes</t>
        </is>
      </c>
      <c r="J982" t="n">
        <v>1</v>
      </c>
      <c r="K982" t="n">
        <v>1</v>
      </c>
      <c r="L982" t="inlineStr">
        <is>
          <t>casino.guru</t>
        </is>
      </c>
      <c r="M982" s="5" t="n">
        <v>45894</v>
      </c>
      <c r="N982" t="inlineStr">
        <is>
          <t>Yes</t>
        </is>
      </c>
      <c r="O982" t="inlineStr">
        <is>
          <t>2026-04-19 06:26</t>
        </is>
      </c>
      <c r="P982" t="inlineStr">
        <is>
          <t>2026-04-20 23:23</t>
        </is>
      </c>
      <c r="Q982" t="inlineStr">
        <is>
          <t>https://casino.guru/bet-andreas-casino-review</t>
        </is>
      </c>
    </row>
    <row r="983">
      <c r="A983" s="2" t="inlineStr">
        <is>
          <t>Betberry.io Casino</t>
        </is>
      </c>
      <c r="B983" t="inlineStr">
        <is>
          <t>betberry-io</t>
        </is>
      </c>
      <c r="C983" t="inlineStr">
        <is>
          <t>Anjouan</t>
        </is>
      </c>
      <c r="D983" t="n">
        <v>8.1</v>
      </c>
      <c r="E983" s="3" t="inlineStr">
        <is>
          <t>Yes</t>
        </is>
      </c>
      <c r="F983" s="4" t="inlineStr">
        <is>
          <t>No</t>
        </is>
      </c>
      <c r="G983" s="4" t="inlineStr">
        <is>
          <t>No</t>
        </is>
      </c>
      <c r="H983" s="4" t="inlineStr">
        <is>
          <t>No</t>
        </is>
      </c>
      <c r="J983" t="n">
        <v>0</v>
      </c>
      <c r="K983" t="n">
        <v>1</v>
      </c>
      <c r="L983" t="inlineStr">
        <is>
          <t>casino.guru</t>
        </is>
      </c>
      <c r="M983" s="5" t="n">
        <v>45953</v>
      </c>
      <c r="N983" t="inlineStr">
        <is>
          <t>Yes</t>
        </is>
      </c>
      <c r="O983" t="inlineStr">
        <is>
          <t>2026-04-19 06:45</t>
        </is>
      </c>
      <c r="P983" t="inlineStr">
        <is>
          <t>2026-04-20 23:46</t>
        </is>
      </c>
      <c r="Q983" t="inlineStr">
        <is>
          <t>https://casino.guru/betberry-io-casino-review</t>
        </is>
      </c>
    </row>
    <row r="984">
      <c r="A984" s="2" t="inlineStr">
        <is>
          <t>Bethub Casino</t>
        </is>
      </c>
      <c r="B984" t="inlineStr">
        <is>
          <t>bethub</t>
        </is>
      </c>
      <c r="D984" t="n">
        <v>8.1</v>
      </c>
      <c r="E984" s="3" t="inlineStr">
        <is>
          <t>Yes</t>
        </is>
      </c>
      <c r="F984" s="4" t="inlineStr">
        <is>
          <t>No</t>
        </is>
      </c>
      <c r="G984" s="4" t="inlineStr">
        <is>
          <t>No</t>
        </is>
      </c>
      <c r="H984" s="4" t="inlineStr">
        <is>
          <t>No</t>
        </is>
      </c>
      <c r="J984" t="n">
        <v>0</v>
      </c>
      <c r="K984" t="n">
        <v>1</v>
      </c>
      <c r="L984" t="inlineStr">
        <is>
          <t>casino.guru</t>
        </is>
      </c>
      <c r="M984" s="5" t="n">
        <v>46048</v>
      </c>
      <c r="N984" t="inlineStr">
        <is>
          <t>Yes</t>
        </is>
      </c>
      <c r="O984" t="inlineStr">
        <is>
          <t>2026-04-19 06:47</t>
        </is>
      </c>
      <c r="P984" t="inlineStr">
        <is>
          <t>2026-04-20 23:49</t>
        </is>
      </c>
      <c r="Q984" t="inlineStr">
        <is>
          <t>https://casino.guru/bethub-casino-review</t>
        </is>
      </c>
    </row>
    <row r="985">
      <c r="A985" s="2" t="inlineStr">
        <is>
          <t>Betico Casino</t>
        </is>
      </c>
      <c r="B985" t="inlineStr">
        <is>
          <t>betico</t>
        </is>
      </c>
      <c r="C985" t="inlineStr">
        <is>
          <t>Curacao</t>
        </is>
      </c>
      <c r="D985" t="n">
        <v>8.1</v>
      </c>
      <c r="E985" s="4" t="inlineStr">
        <is>
          <t>No</t>
        </is>
      </c>
      <c r="F985" s="3" t="inlineStr">
        <is>
          <t>Yes</t>
        </is>
      </c>
      <c r="G985" s="3" t="inlineStr">
        <is>
          <t>Yes</t>
        </is>
      </c>
      <c r="H985" s="4" t="inlineStr">
        <is>
          <t>No</t>
        </is>
      </c>
      <c r="J985" t="n">
        <v>0</v>
      </c>
      <c r="K985" t="n">
        <v>1</v>
      </c>
      <c r="L985" t="inlineStr">
        <is>
          <t>casino.guru</t>
        </is>
      </c>
      <c r="M985" s="5" t="n">
        <v>46125</v>
      </c>
      <c r="N985" t="inlineStr">
        <is>
          <t>Yes</t>
        </is>
      </c>
      <c r="O985" t="inlineStr">
        <is>
          <t>2026-04-19 06:50</t>
        </is>
      </c>
      <c r="P985" t="inlineStr">
        <is>
          <t>2026-04-20 23:53</t>
        </is>
      </c>
      <c r="Q985" t="inlineStr">
        <is>
          <t>https://casino.guru/betico-casino-review</t>
        </is>
      </c>
    </row>
    <row r="986">
      <c r="A986" s="2" t="inlineStr">
        <is>
          <t>Betiton Casino</t>
        </is>
      </c>
      <c r="B986" t="inlineStr">
        <is>
          <t>betiton</t>
        </is>
      </c>
      <c r="C986" t="inlineStr">
        <is>
          <t>MGA</t>
        </is>
      </c>
      <c r="D986" t="n">
        <v>8.1</v>
      </c>
      <c r="E986" s="3" t="inlineStr">
        <is>
          <t>Yes</t>
        </is>
      </c>
      <c r="F986" s="3" t="inlineStr">
        <is>
          <t>Yes</t>
        </is>
      </c>
      <c r="G986" s="3" t="inlineStr">
        <is>
          <t>Yes</t>
        </is>
      </c>
      <c r="H986" s="4" t="inlineStr">
        <is>
          <t>No</t>
        </is>
      </c>
      <c r="J986" t="n">
        <v>0</v>
      </c>
      <c r="K986" t="n">
        <v>1</v>
      </c>
      <c r="L986" t="inlineStr">
        <is>
          <t>casino.guru</t>
        </is>
      </c>
      <c r="M986" s="5" t="n">
        <v>46076</v>
      </c>
      <c r="N986" t="inlineStr">
        <is>
          <t>Yes</t>
        </is>
      </c>
      <c r="O986" t="inlineStr">
        <is>
          <t>2026-04-19 06:12</t>
        </is>
      </c>
      <c r="P986" t="inlineStr">
        <is>
          <t>2026-04-20 23:05</t>
        </is>
      </c>
      <c r="Q986" t="inlineStr">
        <is>
          <t>https://casino.guru/betiton-casino-review</t>
        </is>
      </c>
    </row>
    <row r="987">
      <c r="A987" s="2" t="inlineStr">
        <is>
          <t>BillyBets Casino</t>
        </is>
      </c>
      <c r="B987" t="inlineStr">
        <is>
          <t>billybets</t>
        </is>
      </c>
      <c r="D987" t="n">
        <v>8.1</v>
      </c>
      <c r="E987" s="3" t="inlineStr">
        <is>
          <t>Yes</t>
        </is>
      </c>
      <c r="F987" s="4" t="inlineStr">
        <is>
          <t>No</t>
        </is>
      </c>
      <c r="G987" s="4" t="inlineStr">
        <is>
          <t>No</t>
        </is>
      </c>
      <c r="H987" s="4" t="inlineStr">
        <is>
          <t>No</t>
        </is>
      </c>
      <c r="J987" t="n">
        <v>0</v>
      </c>
      <c r="K987" t="n">
        <v>1</v>
      </c>
      <c r="L987" t="inlineStr">
        <is>
          <t>casino.guru</t>
        </is>
      </c>
      <c r="M987" s="5" t="n">
        <v>46126</v>
      </c>
      <c r="N987" t="inlineStr">
        <is>
          <t>Yes</t>
        </is>
      </c>
      <c r="O987" t="inlineStr">
        <is>
          <t>2026-04-19 06:39</t>
        </is>
      </c>
      <c r="P987" t="inlineStr">
        <is>
          <t>2026-04-20 23:40</t>
        </is>
      </c>
      <c r="Q987" t="inlineStr">
        <is>
          <t>https://casino.guru/billybets-casino-review</t>
        </is>
      </c>
    </row>
    <row r="988">
      <c r="A988" s="2" t="inlineStr">
        <is>
          <t>CasinOK Casino</t>
        </is>
      </c>
      <c r="B988" t="inlineStr">
        <is>
          <t>casinok</t>
        </is>
      </c>
      <c r="C988" t="inlineStr">
        <is>
          <t>Curacao</t>
        </is>
      </c>
      <c r="D988" t="n">
        <v>8.1</v>
      </c>
      <c r="E988" s="3" t="inlineStr">
        <is>
          <t>Yes</t>
        </is>
      </c>
      <c r="F988" s="3" t="inlineStr">
        <is>
          <t>Yes</t>
        </is>
      </c>
      <c r="G988" s="3" t="inlineStr">
        <is>
          <t>Yes</t>
        </is>
      </c>
      <c r="H988" s="4" t="inlineStr">
        <is>
          <t>No</t>
        </is>
      </c>
      <c r="J988" t="n">
        <v>0</v>
      </c>
      <c r="K988" t="n">
        <v>1</v>
      </c>
      <c r="L988" t="inlineStr">
        <is>
          <t>casino.guru</t>
        </is>
      </c>
      <c r="M988" s="5" t="n">
        <v>46090</v>
      </c>
      <c r="N988" t="inlineStr">
        <is>
          <t>Yes</t>
        </is>
      </c>
      <c r="O988" t="inlineStr">
        <is>
          <t>2026-04-19 06:52</t>
        </is>
      </c>
      <c r="P988" t="inlineStr">
        <is>
          <t>2026-04-20 23:55</t>
        </is>
      </c>
      <c r="Q988" t="inlineStr">
        <is>
          <t>https://casino.guru/casinok-casino-review</t>
        </is>
      </c>
    </row>
    <row r="989">
      <c r="A989" s="2" t="inlineStr">
        <is>
          <t>ComeOn! Casino</t>
        </is>
      </c>
      <c r="B989" t="inlineStr">
        <is>
          <t>comeon</t>
        </is>
      </c>
      <c r="C989" t="inlineStr">
        <is>
          <t>MGA</t>
        </is>
      </c>
      <c r="D989" t="n">
        <v>8.1</v>
      </c>
      <c r="E989" s="3" t="inlineStr">
        <is>
          <t>Yes</t>
        </is>
      </c>
      <c r="F989" s="3" t="inlineStr">
        <is>
          <t>Yes</t>
        </is>
      </c>
      <c r="G989" s="3" t="inlineStr">
        <is>
          <t>Yes</t>
        </is>
      </c>
      <c r="H989" s="4" t="inlineStr">
        <is>
          <t>No</t>
        </is>
      </c>
      <c r="J989" t="n">
        <v>0</v>
      </c>
      <c r="K989" t="n">
        <v>1</v>
      </c>
      <c r="L989" t="inlineStr">
        <is>
          <t>casino.guru</t>
        </is>
      </c>
      <c r="M989" s="5" t="n">
        <v>46057</v>
      </c>
      <c r="N989" t="inlineStr">
        <is>
          <t>Yes</t>
        </is>
      </c>
      <c r="O989" t="inlineStr">
        <is>
          <t>2026-04-19 05:57</t>
        </is>
      </c>
      <c r="P989" t="inlineStr">
        <is>
          <t>2026-04-20 22:46</t>
        </is>
      </c>
      <c r="Q989" t="inlineStr">
        <is>
          <t>https://casino.guru/ComeOn--Casino-review</t>
        </is>
      </c>
    </row>
    <row r="990">
      <c r="A990" s="2" t="inlineStr">
        <is>
          <t>Crashino Casino</t>
        </is>
      </c>
      <c r="B990" t="inlineStr">
        <is>
          <t>crashino</t>
        </is>
      </c>
      <c r="C990" t="inlineStr">
        <is>
          <t>Curacao</t>
        </is>
      </c>
      <c r="D990" t="n">
        <v>8.1</v>
      </c>
      <c r="E990" s="3" t="inlineStr">
        <is>
          <t>Yes</t>
        </is>
      </c>
      <c r="F990" s="3" t="inlineStr">
        <is>
          <t>Yes</t>
        </is>
      </c>
      <c r="G990" s="3" t="inlineStr">
        <is>
          <t>Yes</t>
        </is>
      </c>
      <c r="H990" s="4" t="inlineStr">
        <is>
          <t>No</t>
        </is>
      </c>
      <c r="J990" t="n">
        <v>0</v>
      </c>
      <c r="K990" t="n">
        <v>1</v>
      </c>
      <c r="L990" t="inlineStr">
        <is>
          <t>casino.guru</t>
        </is>
      </c>
      <c r="M990" s="5" t="n">
        <v>46085</v>
      </c>
      <c r="N990" t="inlineStr">
        <is>
          <t>Yes</t>
        </is>
      </c>
      <c r="O990" t="inlineStr">
        <is>
          <t>2026-04-19 06:24</t>
        </is>
      </c>
      <c r="P990" t="inlineStr">
        <is>
          <t>2026-04-20 23:20</t>
        </is>
      </c>
      <c r="Q990" t="inlineStr">
        <is>
          <t>https://casino.guru/crashino-casino-review</t>
        </is>
      </c>
    </row>
    <row r="991">
      <c r="A991" s="2" t="inlineStr">
        <is>
          <t>DelOro Casino</t>
        </is>
      </c>
      <c r="B991" t="inlineStr">
        <is>
          <t>deloro</t>
        </is>
      </c>
      <c r="C991" t="inlineStr">
        <is>
          <t>Anjouan</t>
        </is>
      </c>
      <c r="D991" t="n">
        <v>8.1</v>
      </c>
      <c r="E991" s="3" t="inlineStr">
        <is>
          <t>Yes</t>
        </is>
      </c>
      <c r="F991" s="3" t="inlineStr">
        <is>
          <t>Yes</t>
        </is>
      </c>
      <c r="G991" s="3" t="inlineStr">
        <is>
          <t>Yes</t>
        </is>
      </c>
      <c r="H991" s="4" t="inlineStr">
        <is>
          <t>No</t>
        </is>
      </c>
      <c r="J991" t="n">
        <v>0</v>
      </c>
      <c r="K991" t="n">
        <v>1</v>
      </c>
      <c r="L991" t="inlineStr">
        <is>
          <t>casino.guru</t>
        </is>
      </c>
      <c r="M991" s="5" t="n">
        <v>46041</v>
      </c>
      <c r="N991" t="inlineStr">
        <is>
          <t>Yes</t>
        </is>
      </c>
      <c r="O991" t="inlineStr">
        <is>
          <t>2026-04-19 06:31</t>
        </is>
      </c>
      <c r="P991" t="inlineStr">
        <is>
          <t>2026-04-20 23:30</t>
        </is>
      </c>
      <c r="Q991" t="inlineStr">
        <is>
          <t>https://casino.guru/deloro-casino-review</t>
        </is>
      </c>
    </row>
    <row r="992">
      <c r="A992" s="2" t="inlineStr">
        <is>
          <t>Dudespin Casino</t>
        </is>
      </c>
      <c r="B992" t="inlineStr">
        <is>
          <t>dudespin</t>
        </is>
      </c>
      <c r="D992" t="n">
        <v>8.1</v>
      </c>
      <c r="E992" s="3" t="inlineStr">
        <is>
          <t>Yes</t>
        </is>
      </c>
      <c r="F992" s="4" t="inlineStr">
        <is>
          <t>No</t>
        </is>
      </c>
      <c r="G992" s="4" t="inlineStr">
        <is>
          <t>No</t>
        </is>
      </c>
      <c r="H992" s="4" t="inlineStr">
        <is>
          <t>No</t>
        </is>
      </c>
      <c r="J992" t="n">
        <v>0</v>
      </c>
      <c r="K992" t="n">
        <v>1</v>
      </c>
      <c r="L992" t="inlineStr">
        <is>
          <t>casino.guru</t>
        </is>
      </c>
      <c r="M992" s="5" t="n">
        <v>46120</v>
      </c>
      <c r="N992" t="inlineStr">
        <is>
          <t>Yes</t>
        </is>
      </c>
      <c r="O992" t="inlineStr">
        <is>
          <t>2026-04-19 07:10</t>
        </is>
      </c>
      <c r="P992" t="inlineStr">
        <is>
          <t>2026-04-21 00:17</t>
        </is>
      </c>
      <c r="Q992" t="inlineStr">
        <is>
          <t>https://casino.guru/dudespin-casino-review</t>
        </is>
      </c>
    </row>
    <row r="993">
      <c r="A993" s="2" t="inlineStr">
        <is>
          <t>DynaBet Casino</t>
        </is>
      </c>
      <c r="B993" t="inlineStr">
        <is>
          <t>dynabet</t>
        </is>
      </c>
      <c r="C993" t="inlineStr">
        <is>
          <t>Curacao</t>
        </is>
      </c>
      <c r="D993" t="n">
        <v>8.1</v>
      </c>
      <c r="E993" s="3" t="inlineStr">
        <is>
          <t>Yes</t>
        </is>
      </c>
      <c r="F993" s="4" t="inlineStr">
        <is>
          <t>No</t>
        </is>
      </c>
      <c r="G993" s="4" t="inlineStr">
        <is>
          <t>No</t>
        </is>
      </c>
      <c r="H993" s="4" t="inlineStr">
        <is>
          <t>No</t>
        </is>
      </c>
      <c r="J993" t="n">
        <v>0</v>
      </c>
      <c r="K993" t="n">
        <v>1</v>
      </c>
      <c r="L993" t="inlineStr">
        <is>
          <t>casino.guru</t>
        </is>
      </c>
      <c r="M993" s="5" t="n">
        <v>46125</v>
      </c>
      <c r="N993" t="inlineStr">
        <is>
          <t>Yes</t>
        </is>
      </c>
      <c r="O993" t="inlineStr">
        <is>
          <t>2026-04-19 06:47</t>
        </is>
      </c>
      <c r="P993" t="inlineStr">
        <is>
          <t>2026-04-20 23:49</t>
        </is>
      </c>
      <c r="Q993" t="inlineStr">
        <is>
          <t>https://casino.guru/dynabet-casino-review</t>
        </is>
      </c>
    </row>
    <row r="994">
      <c r="A994" s="2" t="inlineStr">
        <is>
          <t>Elabet Casino</t>
        </is>
      </c>
      <c r="B994" t="inlineStr">
        <is>
          <t>elabet</t>
        </is>
      </c>
      <c r="C994" t="inlineStr">
        <is>
          <t>MGA</t>
        </is>
      </c>
      <c r="D994" t="n">
        <v>8.1</v>
      </c>
      <c r="E994" s="3" t="inlineStr">
        <is>
          <t>Yes</t>
        </is>
      </c>
      <c r="F994" s="4" t="inlineStr">
        <is>
          <t>No</t>
        </is>
      </c>
      <c r="G994" s="4" t="inlineStr">
        <is>
          <t>No</t>
        </is>
      </c>
      <c r="H994" s="3" t="inlineStr">
        <is>
          <t>Yes</t>
        </is>
      </c>
      <c r="I994" s="3" t="inlineStr">
        <is>
          <t>Yes</t>
        </is>
      </c>
      <c r="J994" t="n">
        <v>1</v>
      </c>
      <c r="K994" t="n">
        <v>1</v>
      </c>
      <c r="L994" t="inlineStr">
        <is>
          <t>casino.guru</t>
        </is>
      </c>
      <c r="M994" s="5" t="n">
        <v>46129</v>
      </c>
      <c r="N994" t="inlineStr">
        <is>
          <t>Yes</t>
        </is>
      </c>
      <c r="O994" t="inlineStr">
        <is>
          <t>2026-04-19 06:36</t>
        </is>
      </c>
      <c r="P994" t="inlineStr">
        <is>
          <t>2026-04-20 23:36</t>
        </is>
      </c>
      <c r="Q994" t="inlineStr">
        <is>
          <t>https://casino.guru/elabet-casino-review</t>
        </is>
      </c>
    </row>
    <row r="995">
      <c r="A995" s="2" t="inlineStr">
        <is>
          <t>ElitBet Casino</t>
        </is>
      </c>
      <c r="B995" t="inlineStr">
        <is>
          <t>elitbet</t>
        </is>
      </c>
      <c r="D995" t="n">
        <v>8.1</v>
      </c>
      <c r="E995" s="3" t="inlineStr">
        <is>
          <t>Yes</t>
        </is>
      </c>
      <c r="F995" s="4" t="inlineStr">
        <is>
          <t>No</t>
        </is>
      </c>
      <c r="G995" s="4" t="inlineStr">
        <is>
          <t>No</t>
        </is>
      </c>
      <c r="H995" s="4" t="inlineStr">
        <is>
          <t>No</t>
        </is>
      </c>
      <c r="I995" s="3" t="inlineStr">
        <is>
          <t>Yes</t>
        </is>
      </c>
      <c r="J995" t="n">
        <v>1</v>
      </c>
      <c r="K995" t="n">
        <v>1</v>
      </c>
      <c r="L995" t="inlineStr">
        <is>
          <t>casino.guru</t>
        </is>
      </c>
      <c r="M995" s="5" t="n">
        <v>46048</v>
      </c>
      <c r="N995" t="inlineStr">
        <is>
          <t>Yes</t>
        </is>
      </c>
      <c r="O995" t="inlineStr">
        <is>
          <t>2026-04-19 06:33</t>
        </is>
      </c>
      <c r="P995" t="inlineStr">
        <is>
          <t>2026-04-20 23:31</t>
        </is>
      </c>
      <c r="Q995" t="inlineStr">
        <is>
          <t>https://casino.guru/elitbet-casino-review</t>
        </is>
      </c>
    </row>
    <row r="996">
      <c r="A996" s="2" t="inlineStr">
        <is>
          <t>Everum Casino</t>
        </is>
      </c>
      <c r="B996" t="inlineStr">
        <is>
          <t>everum</t>
        </is>
      </c>
      <c r="C996" t="inlineStr">
        <is>
          <t>Curacao</t>
        </is>
      </c>
      <c r="D996" t="n">
        <v>8.1</v>
      </c>
      <c r="E996" s="3" t="inlineStr">
        <is>
          <t>Yes</t>
        </is>
      </c>
      <c r="F996" s="4" t="inlineStr">
        <is>
          <t>No</t>
        </is>
      </c>
      <c r="G996" s="4" t="inlineStr">
        <is>
          <t>No</t>
        </is>
      </c>
      <c r="H996" s="4" t="inlineStr">
        <is>
          <t>No</t>
        </is>
      </c>
      <c r="J996" t="n">
        <v>0</v>
      </c>
      <c r="K996" t="n">
        <v>1</v>
      </c>
      <c r="L996" t="inlineStr">
        <is>
          <t>casino.guru</t>
        </is>
      </c>
      <c r="M996" s="5" t="n">
        <v>46122</v>
      </c>
      <c r="N996" t="inlineStr">
        <is>
          <t>Yes</t>
        </is>
      </c>
      <c r="O996" t="inlineStr">
        <is>
          <t>2026-04-19 06:01</t>
        </is>
      </c>
      <c r="P996" t="inlineStr">
        <is>
          <t>2026-04-20 22:52</t>
        </is>
      </c>
      <c r="Q996" t="inlineStr">
        <is>
          <t>https://casino.guru/Everum-Casino-review</t>
        </is>
      </c>
    </row>
    <row r="997">
      <c r="A997" s="2" t="inlineStr">
        <is>
          <t>FgFox Casino</t>
        </is>
      </c>
      <c r="B997" t="inlineStr">
        <is>
          <t>fgfox</t>
        </is>
      </c>
      <c r="C997" t="inlineStr">
        <is>
          <t>MGA</t>
        </is>
      </c>
      <c r="D997" t="n">
        <v>8.1</v>
      </c>
      <c r="E997" s="3" t="inlineStr">
        <is>
          <t>Yes</t>
        </is>
      </c>
      <c r="F997" s="3" t="inlineStr">
        <is>
          <t>Yes</t>
        </is>
      </c>
      <c r="G997" s="3" t="inlineStr">
        <is>
          <t>Yes</t>
        </is>
      </c>
      <c r="H997" s="4" t="inlineStr">
        <is>
          <t>No</t>
        </is>
      </c>
      <c r="J997" t="n">
        <v>0</v>
      </c>
      <c r="K997" t="n">
        <v>1</v>
      </c>
      <c r="L997" t="inlineStr">
        <is>
          <t>casino.guru</t>
        </is>
      </c>
      <c r="M997" s="5" t="n">
        <v>46056</v>
      </c>
      <c r="N997" t="inlineStr">
        <is>
          <t>Yes</t>
        </is>
      </c>
      <c r="O997" t="inlineStr">
        <is>
          <t>2026-04-19 06:22</t>
        </is>
      </c>
      <c r="P997" t="inlineStr">
        <is>
          <t>2026-04-20 23:18</t>
        </is>
      </c>
      <c r="Q997" t="inlineStr">
        <is>
          <t>https://casino.guru/fgfox-casino-review</t>
        </is>
      </c>
    </row>
    <row r="998">
      <c r="A998" s="2" t="inlineStr">
        <is>
          <t>FruitKings Casino</t>
        </is>
      </c>
      <c r="B998" t="inlineStr">
        <is>
          <t>fruitkings</t>
        </is>
      </c>
      <c r="C998" t="inlineStr">
        <is>
          <t>MGA</t>
        </is>
      </c>
      <c r="D998" t="n">
        <v>8.1</v>
      </c>
      <c r="E998" s="3" t="inlineStr">
        <is>
          <t>Yes</t>
        </is>
      </c>
      <c r="F998" s="4" t="inlineStr">
        <is>
          <t>No</t>
        </is>
      </c>
      <c r="G998" s="4" t="inlineStr">
        <is>
          <t>No</t>
        </is>
      </c>
      <c r="H998" s="4" t="inlineStr">
        <is>
          <t>No</t>
        </is>
      </c>
      <c r="J998" t="n">
        <v>0</v>
      </c>
      <c r="K998" t="n">
        <v>1</v>
      </c>
      <c r="L998" t="inlineStr">
        <is>
          <t>casino.guru</t>
        </is>
      </c>
      <c r="M998" s="5" t="n">
        <v>46009</v>
      </c>
      <c r="N998" t="inlineStr">
        <is>
          <t>Yes</t>
        </is>
      </c>
      <c r="O998" t="inlineStr">
        <is>
          <t>2026-04-19 06:09</t>
        </is>
      </c>
      <c r="P998" t="inlineStr">
        <is>
          <t>2026-04-20 23:01</t>
        </is>
      </c>
      <c r="Q998" t="inlineStr">
        <is>
          <t>https://casino.guru/fruitkings-casino-review</t>
        </is>
      </c>
    </row>
    <row r="999">
      <c r="A999" s="2" t="inlineStr">
        <is>
          <t>GOL DE BET Casino</t>
        </is>
      </c>
      <c r="B999" t="inlineStr">
        <is>
          <t>gol-de-bet</t>
        </is>
      </c>
      <c r="D999" t="n">
        <v>8.1</v>
      </c>
      <c r="E999" s="3" t="inlineStr">
        <is>
          <t>Yes</t>
        </is>
      </c>
      <c r="F999" s="4" t="inlineStr">
        <is>
          <t>No</t>
        </is>
      </c>
      <c r="G999" s="4" t="inlineStr">
        <is>
          <t>No</t>
        </is>
      </c>
      <c r="H999" s="4" t="inlineStr">
        <is>
          <t>No</t>
        </is>
      </c>
      <c r="J999" t="n">
        <v>0</v>
      </c>
      <c r="K999" t="n">
        <v>1</v>
      </c>
      <c r="L999" t="inlineStr">
        <is>
          <t>casino.guru</t>
        </is>
      </c>
      <c r="M999" s="5" t="n">
        <v>46060</v>
      </c>
      <c r="N999" t="inlineStr">
        <is>
          <t>Yes</t>
        </is>
      </c>
      <c r="O999" t="inlineStr">
        <is>
          <t>2026-04-19 07:08</t>
        </is>
      </c>
      <c r="P999" t="inlineStr">
        <is>
          <t>2026-04-21 00:15</t>
        </is>
      </c>
      <c r="Q999" t="inlineStr">
        <is>
          <t>https://casino.guru/gol-de-bet-casino-review</t>
        </is>
      </c>
    </row>
    <row r="1000">
      <c r="A1000" s="2" t="inlineStr">
        <is>
          <t>Gaming Club Casino</t>
        </is>
      </c>
      <c r="B1000" t="inlineStr">
        <is>
          <t>gaming-club</t>
        </is>
      </c>
      <c r="C1000" t="inlineStr">
        <is>
          <t>MGA</t>
        </is>
      </c>
      <c r="D1000" t="n">
        <v>8.1</v>
      </c>
      <c r="E1000" s="3" t="inlineStr">
        <is>
          <t>Yes</t>
        </is>
      </c>
      <c r="F1000" s="4" t="inlineStr">
        <is>
          <t>No</t>
        </is>
      </c>
      <c r="G1000" s="4" t="inlineStr">
        <is>
          <t>No</t>
        </is>
      </c>
      <c r="H1000" s="4" t="inlineStr">
        <is>
          <t>No</t>
        </is>
      </c>
      <c r="J1000" t="n">
        <v>0</v>
      </c>
      <c r="K1000" t="n">
        <v>1</v>
      </c>
      <c r="L1000" t="inlineStr">
        <is>
          <t>casino.guru</t>
        </is>
      </c>
      <c r="M1000" s="5" t="n">
        <v>46125</v>
      </c>
      <c r="N1000" t="inlineStr">
        <is>
          <t>Yes</t>
        </is>
      </c>
      <c r="O1000" t="inlineStr">
        <is>
          <t>2026-04-19 05:57</t>
        </is>
      </c>
      <c r="P1000" t="inlineStr">
        <is>
          <t>2026-04-20 22:47</t>
        </is>
      </c>
      <c r="Q1000" t="inlineStr">
        <is>
          <t>https://casino.guru/Gaming-Club-Casino-review</t>
        </is>
      </c>
    </row>
    <row r="1001">
      <c r="A1001" s="2" t="inlineStr">
        <is>
          <t>Glitchspin Casino</t>
        </is>
      </c>
      <c r="B1001" t="inlineStr">
        <is>
          <t>glitchspin</t>
        </is>
      </c>
      <c r="C1001" t="inlineStr">
        <is>
          <t>MGA</t>
        </is>
      </c>
      <c r="D1001" t="n">
        <v>8.1</v>
      </c>
      <c r="E1001" s="3" t="inlineStr">
        <is>
          <t>Yes</t>
        </is>
      </c>
      <c r="F1001" s="3" t="inlineStr">
        <is>
          <t>Yes</t>
        </is>
      </c>
      <c r="G1001" s="3" t="inlineStr">
        <is>
          <t>Yes</t>
        </is>
      </c>
      <c r="H1001" s="4" t="inlineStr">
        <is>
          <t>No</t>
        </is>
      </c>
      <c r="J1001" t="n">
        <v>0</v>
      </c>
      <c r="K1001" t="n">
        <v>1</v>
      </c>
      <c r="L1001" t="inlineStr">
        <is>
          <t>casino.guru</t>
        </is>
      </c>
      <c r="M1001" s="5" t="n">
        <v>46050</v>
      </c>
      <c r="N1001" t="inlineStr">
        <is>
          <t>Yes</t>
        </is>
      </c>
      <c r="O1001" t="inlineStr">
        <is>
          <t>2026-04-19 06:46</t>
        </is>
      </c>
      <c r="P1001" t="inlineStr">
        <is>
          <t>2026-04-20 23:48</t>
        </is>
      </c>
      <c r="Q1001" t="inlineStr">
        <is>
          <t>https://casino.guru/glitchspin-casino-review</t>
        </is>
      </c>
    </row>
    <row r="1002">
      <c r="A1002" s="2" t="inlineStr">
        <is>
          <t>GoKong Casino</t>
        </is>
      </c>
      <c r="B1002" t="inlineStr">
        <is>
          <t>gokong</t>
        </is>
      </c>
      <c r="C1002" t="inlineStr">
        <is>
          <t>Tobique</t>
        </is>
      </c>
      <c r="D1002" t="n">
        <v>8.1</v>
      </c>
      <c r="E1002" s="3" t="inlineStr">
        <is>
          <t>Yes</t>
        </is>
      </c>
      <c r="F1002" s="3" t="inlineStr">
        <is>
          <t>Yes</t>
        </is>
      </c>
      <c r="G1002" s="3" t="inlineStr">
        <is>
          <t>Yes</t>
        </is>
      </c>
      <c r="H1002" s="4" t="inlineStr">
        <is>
          <t>No</t>
        </is>
      </c>
      <c r="I1002" s="3" t="inlineStr">
        <is>
          <t>Yes</t>
        </is>
      </c>
      <c r="J1002" t="n">
        <v>1</v>
      </c>
      <c r="K1002" t="n">
        <v>1</v>
      </c>
      <c r="L1002" t="inlineStr">
        <is>
          <t>casino.guru</t>
        </is>
      </c>
      <c r="M1002" s="5" t="n">
        <v>45982</v>
      </c>
      <c r="N1002" t="inlineStr">
        <is>
          <t>Yes</t>
        </is>
      </c>
      <c r="O1002" t="inlineStr">
        <is>
          <t>2026-04-19 07:01</t>
        </is>
      </c>
      <c r="P1002" t="inlineStr">
        <is>
          <t>2026-04-21 00:06</t>
        </is>
      </c>
      <c r="Q1002" t="inlineStr">
        <is>
          <t>https://casino.guru/gokong-casino-review</t>
        </is>
      </c>
    </row>
    <row r="1003">
      <c r="A1003" s="2" t="inlineStr">
        <is>
          <t>God of Wins Casino</t>
        </is>
      </c>
      <c r="B1003" t="inlineStr">
        <is>
          <t>god-of-wins</t>
        </is>
      </c>
      <c r="C1003" t="inlineStr">
        <is>
          <t>MGA</t>
        </is>
      </c>
      <c r="D1003" t="n">
        <v>8.1</v>
      </c>
      <c r="E1003" s="3" t="inlineStr">
        <is>
          <t>Yes</t>
        </is>
      </c>
      <c r="F1003" s="4" t="inlineStr">
        <is>
          <t>No</t>
        </is>
      </c>
      <c r="G1003" s="4" t="inlineStr">
        <is>
          <t>No</t>
        </is>
      </c>
      <c r="H1003" s="4" t="inlineStr">
        <is>
          <t>No</t>
        </is>
      </c>
      <c r="J1003" t="n">
        <v>0</v>
      </c>
      <c r="K1003" t="n">
        <v>1</v>
      </c>
      <c r="L1003" t="inlineStr">
        <is>
          <t>casino.guru</t>
        </is>
      </c>
      <c r="M1003" s="5" t="n">
        <v>45902</v>
      </c>
      <c r="N1003" t="inlineStr">
        <is>
          <t>Yes</t>
        </is>
      </c>
      <c r="O1003" t="inlineStr">
        <is>
          <t>2026-04-19 06:59</t>
        </is>
      </c>
      <c r="P1003" t="inlineStr">
        <is>
          <t>2026-04-21 00:04</t>
        </is>
      </c>
      <c r="Q1003" t="inlineStr">
        <is>
          <t>https://casino.guru/god-of-wins-casino-review</t>
        </is>
      </c>
    </row>
    <row r="1004">
      <c r="A1004" s="2" t="inlineStr">
        <is>
          <t>Golden Crown Casino</t>
        </is>
      </c>
      <c r="B1004" t="inlineStr">
        <is>
          <t>golden-crown</t>
        </is>
      </c>
      <c r="C1004" t="inlineStr">
        <is>
          <t>Curacao</t>
        </is>
      </c>
      <c r="D1004" t="n">
        <v>8.1</v>
      </c>
      <c r="E1004" s="3" t="inlineStr">
        <is>
          <t>Yes</t>
        </is>
      </c>
      <c r="F1004" s="3" t="inlineStr">
        <is>
          <t>Yes</t>
        </is>
      </c>
      <c r="G1004" s="3" t="inlineStr">
        <is>
          <t>Yes</t>
        </is>
      </c>
      <c r="H1004" s="4" t="inlineStr">
        <is>
          <t>No</t>
        </is>
      </c>
      <c r="J1004" t="n">
        <v>0</v>
      </c>
      <c r="K1004" t="n">
        <v>1</v>
      </c>
      <c r="L1004" t="inlineStr">
        <is>
          <t>casino.guru</t>
        </is>
      </c>
      <c r="M1004" s="5" t="n">
        <v>46075</v>
      </c>
      <c r="N1004" t="inlineStr">
        <is>
          <t>Yes</t>
        </is>
      </c>
      <c r="O1004" t="inlineStr">
        <is>
          <t>2026-04-19 06:10</t>
        </is>
      </c>
      <c r="P1004" t="inlineStr">
        <is>
          <t>2026-04-20 23:03</t>
        </is>
      </c>
      <c r="Q1004" t="inlineStr">
        <is>
          <t>https://casino.guru/golden-crown-casino-review</t>
        </is>
      </c>
    </row>
    <row r="1005">
      <c r="A1005" s="2" t="inlineStr">
        <is>
          <t>Grizzly's Quest Casino</t>
        </is>
      </c>
      <c r="B1005" t="inlineStr">
        <is>
          <t>grizzly-s-quest</t>
        </is>
      </c>
      <c r="C1005" t="inlineStr">
        <is>
          <t>Kahnawake</t>
        </is>
      </c>
      <c r="D1005" t="n">
        <v>8.1</v>
      </c>
      <c r="E1005" s="3" t="inlineStr">
        <is>
          <t>Yes</t>
        </is>
      </c>
      <c r="F1005" s="4" t="inlineStr">
        <is>
          <t>No</t>
        </is>
      </c>
      <c r="G1005" s="4" t="inlineStr">
        <is>
          <t>No</t>
        </is>
      </c>
      <c r="H1005" s="4" t="inlineStr">
        <is>
          <t>No</t>
        </is>
      </c>
      <c r="J1005" t="n">
        <v>0</v>
      </c>
      <c r="K1005" t="n">
        <v>1</v>
      </c>
      <c r="L1005" t="inlineStr">
        <is>
          <t>casino.guru</t>
        </is>
      </c>
      <c r="M1005" s="5" t="n">
        <v>46111</v>
      </c>
      <c r="N1005" t="inlineStr">
        <is>
          <t>Yes</t>
        </is>
      </c>
      <c r="O1005" t="inlineStr">
        <is>
          <t>2026-04-19 06:53</t>
        </is>
      </c>
      <c r="P1005" t="inlineStr">
        <is>
          <t>2026-04-20 23:56</t>
        </is>
      </c>
      <c r="Q1005" t="inlineStr">
        <is>
          <t>https://casino.guru/grizzly-s-quest-casino-review</t>
        </is>
      </c>
    </row>
    <row r="1006">
      <c r="A1006" s="2" t="inlineStr">
        <is>
          <t>HappySlots Casino</t>
        </is>
      </c>
      <c r="B1006" t="inlineStr">
        <is>
          <t>happyslots</t>
        </is>
      </c>
      <c r="C1006" t="inlineStr">
        <is>
          <t>Curacao</t>
        </is>
      </c>
      <c r="D1006" t="n">
        <v>8.1</v>
      </c>
      <c r="E1006" s="3" t="inlineStr">
        <is>
          <t>Yes</t>
        </is>
      </c>
      <c r="F1006" s="4" t="inlineStr">
        <is>
          <t>No</t>
        </is>
      </c>
      <c r="G1006" s="4" t="inlineStr">
        <is>
          <t>No</t>
        </is>
      </c>
      <c r="H1006" s="4" t="inlineStr">
        <is>
          <t>No</t>
        </is>
      </c>
      <c r="J1006" t="n">
        <v>0</v>
      </c>
      <c r="K1006" t="n">
        <v>1</v>
      </c>
      <c r="L1006" t="inlineStr">
        <is>
          <t>casino.guru</t>
        </is>
      </c>
      <c r="M1006" s="5" t="n">
        <v>46125</v>
      </c>
      <c r="N1006" t="inlineStr">
        <is>
          <t>Yes</t>
        </is>
      </c>
      <c r="O1006" t="inlineStr">
        <is>
          <t>2026-04-19 06:36</t>
        </is>
      </c>
      <c r="P1006" t="inlineStr">
        <is>
          <t>2026-04-20 23:36</t>
        </is>
      </c>
      <c r="Q1006" t="inlineStr">
        <is>
          <t>https://casino.guru/happyslots-casino-review</t>
        </is>
      </c>
    </row>
    <row r="1007">
      <c r="A1007" s="2" t="inlineStr">
        <is>
          <t>Hype.Bet Casino</t>
        </is>
      </c>
      <c r="B1007" t="inlineStr">
        <is>
          <t>hype-bet</t>
        </is>
      </c>
      <c r="C1007" t="inlineStr">
        <is>
          <t>MGA</t>
        </is>
      </c>
      <c r="D1007" t="n">
        <v>8.1</v>
      </c>
      <c r="E1007" s="3" t="inlineStr">
        <is>
          <t>Yes</t>
        </is>
      </c>
      <c r="F1007" s="3" t="inlineStr">
        <is>
          <t>Yes</t>
        </is>
      </c>
      <c r="G1007" s="3" t="inlineStr">
        <is>
          <t>Yes</t>
        </is>
      </c>
      <c r="H1007" s="4" t="inlineStr">
        <is>
          <t>No</t>
        </is>
      </c>
      <c r="J1007" t="n">
        <v>0</v>
      </c>
      <c r="K1007" t="n">
        <v>1</v>
      </c>
      <c r="L1007" t="inlineStr">
        <is>
          <t>casino.guru</t>
        </is>
      </c>
      <c r="M1007" s="5" t="n">
        <v>46115</v>
      </c>
      <c r="N1007" t="inlineStr">
        <is>
          <t>Yes</t>
        </is>
      </c>
      <c r="O1007" t="inlineStr">
        <is>
          <t>2026-04-19 06:48</t>
        </is>
      </c>
      <c r="P1007" t="inlineStr">
        <is>
          <t>2026-04-20 23:50</t>
        </is>
      </c>
      <c r="Q1007" t="inlineStr">
        <is>
          <t>https://casino.guru/hype-bet-casino-review</t>
        </is>
      </c>
    </row>
    <row r="1008">
      <c r="A1008" s="2" t="inlineStr">
        <is>
          <t>Hyper Slots Casino</t>
        </is>
      </c>
      <c r="B1008" t="inlineStr">
        <is>
          <t>hyper-slots</t>
        </is>
      </c>
      <c r="C1008" t="inlineStr">
        <is>
          <t>UKGC</t>
        </is>
      </c>
      <c r="D1008" t="n">
        <v>8.1</v>
      </c>
      <c r="E1008" s="3" t="inlineStr">
        <is>
          <t>Yes</t>
        </is>
      </c>
      <c r="F1008" s="4" t="inlineStr">
        <is>
          <t>No</t>
        </is>
      </c>
      <c r="G1008" s="4" t="inlineStr">
        <is>
          <t>No</t>
        </is>
      </c>
      <c r="H1008" s="3" t="inlineStr">
        <is>
          <t>Yes</t>
        </is>
      </c>
      <c r="J1008" t="n">
        <v>0</v>
      </c>
      <c r="K1008" t="n">
        <v>1</v>
      </c>
      <c r="L1008" t="inlineStr">
        <is>
          <t>casino.guru</t>
        </is>
      </c>
      <c r="M1008" s="5" t="n">
        <v>46050</v>
      </c>
      <c r="N1008" t="inlineStr">
        <is>
          <t>Yes</t>
        </is>
      </c>
      <c r="O1008" t="inlineStr">
        <is>
          <t>2026-04-19 06:10</t>
        </is>
      </c>
      <c r="P1008" t="inlineStr">
        <is>
          <t>2026-04-20 23:03</t>
        </is>
      </c>
      <c r="Q1008" t="inlineStr">
        <is>
          <t>https://casino.guru/hyper-slots-casino-review</t>
        </is>
      </c>
    </row>
    <row r="1009">
      <c r="A1009" s="2" t="inlineStr">
        <is>
          <t>JackPoker Casino</t>
        </is>
      </c>
      <c r="B1009" t="inlineStr">
        <is>
          <t>jackpoker</t>
        </is>
      </c>
      <c r="C1009" t="inlineStr">
        <is>
          <t>Anjouan</t>
        </is>
      </c>
      <c r="D1009" t="n">
        <v>8.1</v>
      </c>
      <c r="E1009" s="3" t="inlineStr">
        <is>
          <t>Yes</t>
        </is>
      </c>
      <c r="F1009" s="4" t="inlineStr">
        <is>
          <t>No</t>
        </is>
      </c>
      <c r="G1009" s="4" t="inlineStr">
        <is>
          <t>No</t>
        </is>
      </c>
      <c r="H1009" s="4" t="inlineStr">
        <is>
          <t>No</t>
        </is>
      </c>
      <c r="J1009" t="n">
        <v>0</v>
      </c>
      <c r="K1009" t="n">
        <v>1</v>
      </c>
      <c r="L1009" t="inlineStr">
        <is>
          <t>casino.guru</t>
        </is>
      </c>
      <c r="M1009" s="5" t="n">
        <v>46044</v>
      </c>
      <c r="N1009" t="inlineStr">
        <is>
          <t>Yes</t>
        </is>
      </c>
      <c r="O1009" t="inlineStr">
        <is>
          <t>2026-04-19 06:28</t>
        </is>
      </c>
      <c r="P1009" t="inlineStr">
        <is>
          <t>2026-04-20 23:25</t>
        </is>
      </c>
      <c r="Q1009" t="inlineStr">
        <is>
          <t>https://casino.guru/jackpoker-casino-review</t>
        </is>
      </c>
    </row>
    <row r="1010">
      <c r="A1010" s="2" t="inlineStr">
        <is>
          <t>Jackpot50 Casino</t>
        </is>
      </c>
      <c r="B1010" t="inlineStr">
        <is>
          <t>jackpot50</t>
        </is>
      </c>
      <c r="C1010" t="inlineStr">
        <is>
          <t>Germany</t>
        </is>
      </c>
      <c r="D1010" t="n">
        <v>8.1</v>
      </c>
      <c r="E1010" s="3" t="inlineStr">
        <is>
          <t>Yes</t>
        </is>
      </c>
      <c r="F1010" s="4" t="inlineStr">
        <is>
          <t>No</t>
        </is>
      </c>
      <c r="G1010" s="4" t="inlineStr">
        <is>
          <t>No</t>
        </is>
      </c>
      <c r="H1010" s="3" t="inlineStr">
        <is>
          <t>Yes</t>
        </is>
      </c>
      <c r="J1010" t="n">
        <v>0</v>
      </c>
      <c r="K1010" t="n">
        <v>1</v>
      </c>
      <c r="L1010" t="inlineStr">
        <is>
          <t>casino.guru</t>
        </is>
      </c>
      <c r="M1010" s="5" t="n">
        <v>46006</v>
      </c>
      <c r="N1010" t="inlineStr">
        <is>
          <t>Yes</t>
        </is>
      </c>
      <c r="O1010" t="inlineStr">
        <is>
          <t>2026-04-19 06:47</t>
        </is>
      </c>
      <c r="P1010" t="inlineStr">
        <is>
          <t>2026-04-20 23:50</t>
        </is>
      </c>
      <c r="Q1010" t="inlineStr">
        <is>
          <t>https://casino.guru/jackpot50-casino-review</t>
        </is>
      </c>
    </row>
    <row r="1011">
      <c r="A1011" s="2" t="inlineStr">
        <is>
          <t>Joka Casino</t>
        </is>
      </c>
      <c r="B1011" t="inlineStr">
        <is>
          <t>joka</t>
        </is>
      </c>
      <c r="D1011" t="n">
        <v>8.1</v>
      </c>
      <c r="E1011" s="3" t="inlineStr">
        <is>
          <t>Yes</t>
        </is>
      </c>
      <c r="F1011" s="3" t="inlineStr">
        <is>
          <t>Yes</t>
        </is>
      </c>
      <c r="G1011" s="3" t="inlineStr">
        <is>
          <t>Yes</t>
        </is>
      </c>
      <c r="H1011" s="4" t="inlineStr">
        <is>
          <t>No</t>
        </is>
      </c>
      <c r="J1011" t="n">
        <v>0</v>
      </c>
      <c r="K1011" t="n">
        <v>1</v>
      </c>
      <c r="L1011" t="inlineStr">
        <is>
          <t>casino.guru</t>
        </is>
      </c>
      <c r="M1011" s="5" t="n">
        <v>46002</v>
      </c>
      <c r="N1011" t="inlineStr">
        <is>
          <t>Yes</t>
        </is>
      </c>
      <c r="O1011" t="inlineStr">
        <is>
          <t>2026-04-19 06:16</t>
        </is>
      </c>
      <c r="P1011" t="inlineStr">
        <is>
          <t>2026-04-20 23:11</t>
        </is>
      </c>
      <c r="Q1011" t="inlineStr">
        <is>
          <t>https://casino.guru/joka-casino-review</t>
        </is>
      </c>
    </row>
    <row r="1012">
      <c r="A1012" s="2" t="inlineStr">
        <is>
          <t>Joo Casino</t>
        </is>
      </c>
      <c r="B1012" t="inlineStr">
        <is>
          <t>joo</t>
        </is>
      </c>
      <c r="C1012" t="inlineStr">
        <is>
          <t>MGA</t>
        </is>
      </c>
      <c r="D1012" t="n">
        <v>8.1</v>
      </c>
      <c r="E1012" s="3" t="inlineStr">
        <is>
          <t>Yes</t>
        </is>
      </c>
      <c r="F1012" s="3" t="inlineStr">
        <is>
          <t>Yes</t>
        </is>
      </c>
      <c r="G1012" s="3" t="inlineStr">
        <is>
          <t>Yes</t>
        </is>
      </c>
      <c r="H1012" s="4" t="inlineStr">
        <is>
          <t>No</t>
        </is>
      </c>
      <c r="I1012" s="3" t="inlineStr">
        <is>
          <t>Yes</t>
        </is>
      </c>
      <c r="J1012" t="n">
        <v>1</v>
      </c>
      <c r="K1012" t="n">
        <v>1</v>
      </c>
      <c r="L1012" t="inlineStr">
        <is>
          <t>casino.guru</t>
        </is>
      </c>
      <c r="M1012" s="5" t="n">
        <v>46099</v>
      </c>
      <c r="N1012" t="inlineStr">
        <is>
          <t>Yes</t>
        </is>
      </c>
      <c r="O1012" t="inlineStr">
        <is>
          <t>2026-04-19 06:01</t>
        </is>
      </c>
      <c r="P1012" t="inlineStr">
        <is>
          <t>2026-04-20 22:51</t>
        </is>
      </c>
      <c r="Q1012" t="inlineStr">
        <is>
          <t>https://casino.guru/Joo-Casino-review</t>
        </is>
      </c>
    </row>
    <row r="1013">
      <c r="A1013" s="2" t="inlineStr">
        <is>
          <t>Jubla Casino</t>
        </is>
      </c>
      <c r="B1013" t="inlineStr">
        <is>
          <t>jubla</t>
        </is>
      </c>
      <c r="C1013" t="inlineStr">
        <is>
          <t>Sweden</t>
        </is>
      </c>
      <c r="D1013" t="n">
        <v>8.1</v>
      </c>
      <c r="E1013" s="3" t="inlineStr">
        <is>
          <t>Yes</t>
        </is>
      </c>
      <c r="F1013" s="4" t="inlineStr">
        <is>
          <t>No</t>
        </is>
      </c>
      <c r="G1013" s="4" t="inlineStr">
        <is>
          <t>No</t>
        </is>
      </c>
      <c r="H1013" s="4" t="inlineStr">
        <is>
          <t>No</t>
        </is>
      </c>
      <c r="J1013" t="n">
        <v>0</v>
      </c>
      <c r="K1013" t="n">
        <v>1</v>
      </c>
      <c r="L1013" t="inlineStr">
        <is>
          <t>casino.guru</t>
        </is>
      </c>
      <c r="M1013" s="5" t="n">
        <v>45982</v>
      </c>
      <c r="N1013" t="inlineStr">
        <is>
          <t>Yes</t>
        </is>
      </c>
      <c r="O1013" t="inlineStr">
        <is>
          <t>2026-04-19 06:51</t>
        </is>
      </c>
      <c r="P1013" t="inlineStr">
        <is>
          <t>2026-04-20 23:54</t>
        </is>
      </c>
      <c r="Q1013" t="inlineStr">
        <is>
          <t>https://casino.guru/jubla-casino-review</t>
        </is>
      </c>
    </row>
    <row r="1014">
      <c r="A1014" s="2" t="inlineStr">
        <is>
          <t>Lucky 31 Casino</t>
        </is>
      </c>
      <c r="B1014" t="inlineStr">
        <is>
          <t>lucky-31</t>
        </is>
      </c>
      <c r="C1014" t="inlineStr">
        <is>
          <t>Anjouan</t>
        </is>
      </c>
      <c r="D1014" t="n">
        <v>8.1</v>
      </c>
      <c r="E1014" s="3" t="inlineStr">
        <is>
          <t>Yes</t>
        </is>
      </c>
      <c r="F1014" s="3" t="inlineStr">
        <is>
          <t>Yes</t>
        </is>
      </c>
      <c r="G1014" s="3" t="inlineStr">
        <is>
          <t>Yes</t>
        </is>
      </c>
      <c r="H1014" s="4" t="inlineStr">
        <is>
          <t>No</t>
        </is>
      </c>
      <c r="J1014" t="n">
        <v>0</v>
      </c>
      <c r="K1014" t="n">
        <v>1</v>
      </c>
      <c r="L1014" t="inlineStr">
        <is>
          <t>casino.guru</t>
        </is>
      </c>
      <c r="M1014" s="5" t="n">
        <v>46125</v>
      </c>
      <c r="N1014" t="inlineStr">
        <is>
          <t>Yes</t>
        </is>
      </c>
      <c r="O1014" t="inlineStr">
        <is>
          <t>2026-04-19 06:01</t>
        </is>
      </c>
      <c r="P1014" t="inlineStr">
        <is>
          <t>2026-04-20 22:51</t>
        </is>
      </c>
      <c r="Q1014" t="inlineStr">
        <is>
          <t>https://casino.guru/Lucky-31-Casino-review</t>
        </is>
      </c>
    </row>
    <row r="1015">
      <c r="A1015" s="2" t="inlineStr">
        <is>
          <t>Ludios Casino</t>
        </is>
      </c>
      <c r="B1015" t="inlineStr">
        <is>
          <t>ludios</t>
        </is>
      </c>
      <c r="C1015" t="inlineStr">
        <is>
          <t>MGA</t>
        </is>
      </c>
      <c r="D1015" t="n">
        <v>8.1</v>
      </c>
      <c r="E1015" s="3" t="inlineStr">
        <is>
          <t>Yes</t>
        </is>
      </c>
      <c r="F1015" s="3" t="inlineStr">
        <is>
          <t>Yes</t>
        </is>
      </c>
      <c r="G1015" s="3" t="inlineStr">
        <is>
          <t>Yes</t>
        </is>
      </c>
      <c r="H1015" s="4" t="inlineStr">
        <is>
          <t>No</t>
        </is>
      </c>
      <c r="I1015" s="3" t="inlineStr">
        <is>
          <t>Yes</t>
        </is>
      </c>
      <c r="J1015" t="n">
        <v>1</v>
      </c>
      <c r="K1015" t="n">
        <v>1</v>
      </c>
      <c r="L1015" t="inlineStr">
        <is>
          <t>casino.guru</t>
        </is>
      </c>
      <c r="M1015" s="5" t="n">
        <v>46100</v>
      </c>
      <c r="N1015" t="inlineStr">
        <is>
          <t>Yes</t>
        </is>
      </c>
      <c r="O1015" t="inlineStr">
        <is>
          <t>2026-04-19 07:06</t>
        </is>
      </c>
      <c r="P1015" t="inlineStr">
        <is>
          <t>2026-04-21 00:12</t>
        </is>
      </c>
      <c r="Q1015" t="inlineStr">
        <is>
          <t>https://casino.guru/ludios-casino-review</t>
        </is>
      </c>
    </row>
    <row r="1016">
      <c r="A1016" s="2" t="inlineStr">
        <is>
          <t>LulaBet Casino</t>
        </is>
      </c>
      <c r="B1016" t="inlineStr">
        <is>
          <t>lulabet</t>
        </is>
      </c>
      <c r="D1016" t="n">
        <v>8.1</v>
      </c>
      <c r="E1016" s="3" t="inlineStr">
        <is>
          <t>Yes</t>
        </is>
      </c>
      <c r="F1016" s="4" t="inlineStr">
        <is>
          <t>No</t>
        </is>
      </c>
      <c r="G1016" s="4" t="inlineStr">
        <is>
          <t>No</t>
        </is>
      </c>
      <c r="H1016" s="4" t="inlineStr">
        <is>
          <t>No</t>
        </is>
      </c>
      <c r="J1016" t="n">
        <v>0</v>
      </c>
      <c r="K1016" t="n">
        <v>1</v>
      </c>
      <c r="L1016" t="inlineStr">
        <is>
          <t>casino.guru</t>
        </is>
      </c>
      <c r="M1016" s="5" t="n">
        <v>46128</v>
      </c>
      <c r="N1016" t="inlineStr">
        <is>
          <t>Yes</t>
        </is>
      </c>
      <c r="O1016" t="inlineStr">
        <is>
          <t>2026-04-19 06:31</t>
        </is>
      </c>
      <c r="P1016" t="inlineStr">
        <is>
          <t>2026-04-20 23:30</t>
        </is>
      </c>
      <c r="Q1016" t="inlineStr">
        <is>
          <t>https://casino.guru/lulabet-casino-review</t>
        </is>
      </c>
    </row>
    <row r="1017">
      <c r="A1017" s="2" t="inlineStr">
        <is>
          <t>Luva.bet Casino</t>
        </is>
      </c>
      <c r="B1017" t="inlineStr">
        <is>
          <t>luva-bet</t>
        </is>
      </c>
      <c r="D1017" t="n">
        <v>8.1</v>
      </c>
      <c r="E1017" s="3" t="inlineStr">
        <is>
          <t>Yes</t>
        </is>
      </c>
      <c r="F1017" s="4" t="inlineStr">
        <is>
          <t>No</t>
        </is>
      </c>
      <c r="G1017" s="4" t="inlineStr">
        <is>
          <t>No</t>
        </is>
      </c>
      <c r="H1017" s="4" t="inlineStr">
        <is>
          <t>No</t>
        </is>
      </c>
      <c r="J1017" t="n">
        <v>0</v>
      </c>
      <c r="K1017" t="n">
        <v>1</v>
      </c>
      <c r="L1017" t="inlineStr">
        <is>
          <t>casino.guru</t>
        </is>
      </c>
      <c r="M1017" s="5" t="n">
        <v>45983</v>
      </c>
      <c r="N1017" t="inlineStr">
        <is>
          <t>Yes</t>
        </is>
      </c>
      <c r="O1017" t="inlineStr">
        <is>
          <t>2026-04-19 06:39</t>
        </is>
      </c>
      <c r="P1017" t="inlineStr">
        <is>
          <t>2026-04-20 23:39</t>
        </is>
      </c>
      <c r="Q1017" t="inlineStr">
        <is>
          <t>https://casino.guru/luva-bet-casino-review</t>
        </is>
      </c>
    </row>
    <row r="1018">
      <c r="A1018" s="2" t="inlineStr">
        <is>
          <t>Lyllo Casino</t>
        </is>
      </c>
      <c r="B1018" t="inlineStr">
        <is>
          <t>lyllo</t>
        </is>
      </c>
      <c r="C1018" t="inlineStr">
        <is>
          <t>Sweden</t>
        </is>
      </c>
      <c r="D1018" t="n">
        <v>8.1</v>
      </c>
      <c r="E1018" s="3" t="inlineStr">
        <is>
          <t>Yes</t>
        </is>
      </c>
      <c r="F1018" s="3" t="inlineStr">
        <is>
          <t>Yes</t>
        </is>
      </c>
      <c r="G1018" s="3" t="inlineStr">
        <is>
          <t>Yes</t>
        </is>
      </c>
      <c r="H1018" s="4" t="inlineStr">
        <is>
          <t>No</t>
        </is>
      </c>
      <c r="J1018" t="n">
        <v>0</v>
      </c>
      <c r="K1018" t="n">
        <v>1</v>
      </c>
      <c r="L1018" t="inlineStr">
        <is>
          <t>casino.guru</t>
        </is>
      </c>
      <c r="M1018" s="5" t="n">
        <v>46055</v>
      </c>
      <c r="N1018" t="inlineStr">
        <is>
          <t>Yes</t>
        </is>
      </c>
      <c r="O1018" t="inlineStr">
        <is>
          <t>2026-04-19 06:03</t>
        </is>
      </c>
      <c r="P1018" t="inlineStr">
        <is>
          <t>2026-04-20 22:54</t>
        </is>
      </c>
      <c r="Q1018" t="inlineStr">
        <is>
          <t>https://casino.guru/lyllo-casino-review</t>
        </is>
      </c>
    </row>
    <row r="1019">
      <c r="A1019" s="2" t="inlineStr">
        <is>
          <t>MD Shop Casino</t>
        </is>
      </c>
      <c r="B1019" t="inlineStr">
        <is>
          <t>md-shop</t>
        </is>
      </c>
      <c r="D1019" t="n">
        <v>8.1</v>
      </c>
      <c r="E1019" s="3" t="inlineStr">
        <is>
          <t>Yes</t>
        </is>
      </c>
      <c r="F1019" s="3" t="inlineStr">
        <is>
          <t>Yes</t>
        </is>
      </c>
      <c r="G1019" s="3" t="inlineStr">
        <is>
          <t>Yes</t>
        </is>
      </c>
      <c r="H1019" s="4" t="inlineStr">
        <is>
          <t>No</t>
        </is>
      </c>
      <c r="J1019" t="n">
        <v>0</v>
      </c>
      <c r="K1019" t="n">
        <v>1</v>
      </c>
      <c r="L1019" t="inlineStr">
        <is>
          <t>casino.guru</t>
        </is>
      </c>
      <c r="M1019" s="5" t="n">
        <v>45929</v>
      </c>
      <c r="N1019" t="inlineStr">
        <is>
          <t>Yes</t>
        </is>
      </c>
      <c r="O1019" t="inlineStr">
        <is>
          <t>2026-04-19 07:00</t>
        </is>
      </c>
      <c r="P1019" t="inlineStr">
        <is>
          <t>2026-04-21 00:05</t>
        </is>
      </c>
      <c r="Q1019" t="inlineStr">
        <is>
          <t>https://casino.guru/md-shop-casino-review</t>
        </is>
      </c>
    </row>
    <row r="1020">
      <c r="A1020" s="2" t="inlineStr">
        <is>
          <t>Manilaplay Casino</t>
        </is>
      </c>
      <c r="B1020" t="inlineStr">
        <is>
          <t>manilaplay</t>
        </is>
      </c>
      <c r="D1020" t="n">
        <v>8.1</v>
      </c>
      <c r="E1020" s="3" t="inlineStr">
        <is>
          <t>Yes</t>
        </is>
      </c>
      <c r="F1020" s="3" t="inlineStr">
        <is>
          <t>Yes</t>
        </is>
      </c>
      <c r="G1020" s="3" t="inlineStr">
        <is>
          <t>Yes</t>
        </is>
      </c>
      <c r="H1020" s="4" t="inlineStr">
        <is>
          <t>No</t>
        </is>
      </c>
      <c r="J1020" t="n">
        <v>0</v>
      </c>
      <c r="K1020" t="n">
        <v>1</v>
      </c>
      <c r="L1020" t="inlineStr">
        <is>
          <t>casino.guru</t>
        </is>
      </c>
      <c r="M1020" s="5" t="n">
        <v>46108</v>
      </c>
      <c r="N1020" t="inlineStr">
        <is>
          <t>Yes</t>
        </is>
      </c>
      <c r="O1020" t="inlineStr">
        <is>
          <t>2026-04-19 07:11</t>
        </is>
      </c>
      <c r="P1020" t="inlineStr">
        <is>
          <t>2026-04-21 00:19</t>
        </is>
      </c>
      <c r="Q1020" t="inlineStr">
        <is>
          <t>https://casino.guru/manilaplay-casino-review</t>
        </is>
      </c>
    </row>
    <row r="1021">
      <c r="A1021" s="2" t="inlineStr">
        <is>
          <t>Maxa Casino</t>
        </is>
      </c>
      <c r="B1021" t="inlineStr">
        <is>
          <t>maxa</t>
        </is>
      </c>
      <c r="D1021" t="n">
        <v>8.1</v>
      </c>
      <c r="E1021" s="3" t="inlineStr">
        <is>
          <t>Yes</t>
        </is>
      </c>
      <c r="F1021" s="4" t="inlineStr">
        <is>
          <t>No</t>
        </is>
      </c>
      <c r="G1021" s="4" t="inlineStr">
        <is>
          <t>No</t>
        </is>
      </c>
      <c r="H1021" s="3" t="inlineStr">
        <is>
          <t>Yes</t>
        </is>
      </c>
      <c r="J1021" t="n">
        <v>0</v>
      </c>
      <c r="K1021" t="n">
        <v>1</v>
      </c>
      <c r="L1021" t="inlineStr">
        <is>
          <t>casino.guru</t>
        </is>
      </c>
      <c r="M1021" s="5" t="n">
        <v>46059</v>
      </c>
      <c r="N1021" t="inlineStr">
        <is>
          <t>Yes</t>
        </is>
      </c>
      <c r="O1021" t="inlineStr">
        <is>
          <t>2026-04-19 06:36</t>
        </is>
      </c>
      <c r="P1021" t="inlineStr">
        <is>
          <t>2026-04-20 23:35</t>
        </is>
      </c>
      <c r="Q1021" t="inlineStr">
        <is>
          <t>https://casino.guru/maxa-casino-review</t>
        </is>
      </c>
    </row>
    <row r="1022">
      <c r="A1022" s="2" t="inlineStr">
        <is>
          <t>Meridiano Bet Casino</t>
        </is>
      </c>
      <c r="B1022" t="inlineStr">
        <is>
          <t>meridiano-bet</t>
        </is>
      </c>
      <c r="D1022" t="n">
        <v>8.1</v>
      </c>
      <c r="E1022" s="3" t="inlineStr">
        <is>
          <t>Yes</t>
        </is>
      </c>
      <c r="F1022" s="4" t="inlineStr">
        <is>
          <t>No</t>
        </is>
      </c>
      <c r="G1022" s="4" t="inlineStr">
        <is>
          <t>No</t>
        </is>
      </c>
      <c r="H1022" s="4" t="inlineStr">
        <is>
          <t>No</t>
        </is>
      </c>
      <c r="J1022" t="n">
        <v>0</v>
      </c>
      <c r="K1022" t="n">
        <v>1</v>
      </c>
      <c r="L1022" t="inlineStr">
        <is>
          <t>casino.guru</t>
        </is>
      </c>
      <c r="M1022" s="5" t="n">
        <v>45901</v>
      </c>
      <c r="N1022" t="inlineStr">
        <is>
          <t>Yes</t>
        </is>
      </c>
      <c r="O1022" t="inlineStr">
        <is>
          <t>2026-04-19 06:11</t>
        </is>
      </c>
      <c r="P1022" t="inlineStr">
        <is>
          <t>2026-04-20 23:04</t>
        </is>
      </c>
      <c r="Q1022" t="inlineStr">
        <is>
          <t>https://casino.guru/meridiano-bet-casino-review</t>
        </is>
      </c>
    </row>
    <row r="1023">
      <c r="A1023" s="2" t="inlineStr">
        <is>
          <t>MostBet Casino</t>
        </is>
      </c>
      <c r="B1023" t="inlineStr">
        <is>
          <t>mostbet</t>
        </is>
      </c>
      <c r="C1023" t="inlineStr">
        <is>
          <t>Curacao</t>
        </is>
      </c>
      <c r="D1023" t="n">
        <v>8.1</v>
      </c>
      <c r="E1023" s="3" t="inlineStr">
        <is>
          <t>Yes</t>
        </is>
      </c>
      <c r="F1023" s="3" t="inlineStr">
        <is>
          <t>Yes</t>
        </is>
      </c>
      <c r="G1023" s="3" t="inlineStr">
        <is>
          <t>Yes</t>
        </is>
      </c>
      <c r="H1023" s="4" t="inlineStr">
        <is>
          <t>No</t>
        </is>
      </c>
      <c r="I1023" s="3" t="inlineStr">
        <is>
          <t>Yes</t>
        </is>
      </c>
      <c r="J1023" t="n">
        <v>1</v>
      </c>
      <c r="K1023" t="n">
        <v>1</v>
      </c>
      <c r="L1023" t="inlineStr">
        <is>
          <t>casino.guru</t>
        </is>
      </c>
      <c r="M1023" s="5" t="n">
        <v>46122</v>
      </c>
      <c r="N1023" t="inlineStr">
        <is>
          <t>Yes</t>
        </is>
      </c>
      <c r="O1023" t="inlineStr">
        <is>
          <t>2026-04-19 06:07</t>
        </is>
      </c>
      <c r="P1023" t="inlineStr">
        <is>
          <t>2026-04-20 23:00</t>
        </is>
      </c>
      <c r="Q1023" t="inlineStr">
        <is>
          <t>https://casino.guru/mostbet-casino-review</t>
        </is>
      </c>
    </row>
    <row r="1024">
      <c r="A1024" s="2" t="inlineStr">
        <is>
          <t>MrPunter Casino</t>
        </is>
      </c>
      <c r="B1024" t="inlineStr">
        <is>
          <t>mrpunter</t>
        </is>
      </c>
      <c r="D1024" t="n">
        <v>8.1</v>
      </c>
      <c r="E1024" s="3" t="inlineStr">
        <is>
          <t>Yes</t>
        </is>
      </c>
      <c r="F1024" s="3" t="inlineStr">
        <is>
          <t>Yes</t>
        </is>
      </c>
      <c r="G1024" s="3" t="inlineStr">
        <is>
          <t>Yes</t>
        </is>
      </c>
      <c r="H1024" s="4" t="inlineStr">
        <is>
          <t>No</t>
        </is>
      </c>
      <c r="I1024" s="3" t="inlineStr">
        <is>
          <t>Yes</t>
        </is>
      </c>
      <c r="J1024" t="n">
        <v>1</v>
      </c>
      <c r="K1024" t="n">
        <v>1</v>
      </c>
      <c r="L1024" t="inlineStr">
        <is>
          <t>casino.guru</t>
        </is>
      </c>
      <c r="M1024" s="5" t="n">
        <v>46059</v>
      </c>
      <c r="N1024" t="inlineStr">
        <is>
          <t>Yes</t>
        </is>
      </c>
      <c r="O1024" t="inlineStr">
        <is>
          <t>2026-04-19 06:43</t>
        </is>
      </c>
      <c r="P1024" t="inlineStr">
        <is>
          <t>2026-04-20 23:44</t>
        </is>
      </c>
      <c r="Q1024" t="inlineStr">
        <is>
          <t>https://casino.guru/mrpunter-casino-review</t>
        </is>
      </c>
    </row>
    <row r="1025">
      <c r="A1025" s="2" t="inlineStr">
        <is>
          <t>N1 Casino</t>
        </is>
      </c>
      <c r="B1025" t="inlineStr">
        <is>
          <t>n1</t>
        </is>
      </c>
      <c r="C1025" t="inlineStr">
        <is>
          <t>MGA</t>
        </is>
      </c>
      <c r="D1025" t="n">
        <v>8.1</v>
      </c>
      <c r="E1025" s="3" t="inlineStr">
        <is>
          <t>Yes</t>
        </is>
      </c>
      <c r="F1025" s="3" t="inlineStr">
        <is>
          <t>Yes</t>
        </is>
      </c>
      <c r="G1025" s="3" t="inlineStr">
        <is>
          <t>Yes</t>
        </is>
      </c>
      <c r="H1025" s="4" t="inlineStr">
        <is>
          <t>No</t>
        </is>
      </c>
      <c r="I1025" s="3" t="inlineStr">
        <is>
          <t>Yes</t>
        </is>
      </c>
      <c r="J1025" t="n">
        <v>1</v>
      </c>
      <c r="K1025" t="n">
        <v>1</v>
      </c>
      <c r="L1025" t="inlineStr">
        <is>
          <t>casino.guru</t>
        </is>
      </c>
      <c r="M1025" s="5" t="n">
        <v>46101</v>
      </c>
      <c r="N1025" t="inlineStr">
        <is>
          <t>Yes</t>
        </is>
      </c>
      <c r="O1025" t="inlineStr">
        <is>
          <t>2026-04-19 05:58</t>
        </is>
      </c>
      <c r="P1025" t="inlineStr">
        <is>
          <t>2026-04-20 22:49</t>
        </is>
      </c>
      <c r="Q1025" t="inlineStr">
        <is>
          <t>https://casino.guru/N1-Casino-review</t>
        </is>
      </c>
    </row>
    <row r="1026">
      <c r="A1026" s="2" t="inlineStr">
        <is>
          <t>Natural8 Casino</t>
        </is>
      </c>
      <c r="B1026" t="inlineStr">
        <is>
          <t>natural8</t>
        </is>
      </c>
      <c r="C1026" t="inlineStr">
        <is>
          <t>Anjouan</t>
        </is>
      </c>
      <c r="D1026" t="n">
        <v>8.1</v>
      </c>
      <c r="E1026" s="3" t="inlineStr">
        <is>
          <t>Yes</t>
        </is>
      </c>
      <c r="F1026" s="3" t="inlineStr">
        <is>
          <t>Yes</t>
        </is>
      </c>
      <c r="G1026" s="3" t="inlineStr">
        <is>
          <t>Yes</t>
        </is>
      </c>
      <c r="H1026" s="4" t="inlineStr">
        <is>
          <t>No</t>
        </is>
      </c>
      <c r="J1026" t="n">
        <v>0</v>
      </c>
      <c r="K1026" t="n">
        <v>1</v>
      </c>
      <c r="L1026" t="inlineStr">
        <is>
          <t>casino.guru</t>
        </is>
      </c>
      <c r="M1026" s="5" t="n">
        <v>45951</v>
      </c>
      <c r="N1026" t="inlineStr">
        <is>
          <t>Yes</t>
        </is>
      </c>
      <c r="O1026" t="inlineStr">
        <is>
          <t>2026-04-19 06:24</t>
        </is>
      </c>
      <c r="P1026" t="inlineStr">
        <is>
          <t>2026-04-20 23:20</t>
        </is>
      </c>
      <c r="Q1026" t="inlineStr">
        <is>
          <t>https://casino.guru/natural8-casino-review</t>
        </is>
      </c>
    </row>
    <row r="1027">
      <c r="A1027" s="2" t="inlineStr">
        <is>
          <t>Nitrobet Casino</t>
        </is>
      </c>
      <c r="B1027" t="inlineStr">
        <is>
          <t>nitrobet</t>
        </is>
      </c>
      <c r="C1027" t="inlineStr">
        <is>
          <t>Curacao</t>
        </is>
      </c>
      <c r="D1027" t="n">
        <v>8.1</v>
      </c>
      <c r="E1027" s="3" t="inlineStr">
        <is>
          <t>Yes</t>
        </is>
      </c>
      <c r="F1027" s="3" t="inlineStr">
        <is>
          <t>Yes</t>
        </is>
      </c>
      <c r="G1027" s="3" t="inlineStr">
        <is>
          <t>Yes</t>
        </is>
      </c>
      <c r="H1027" s="4" t="inlineStr">
        <is>
          <t>No</t>
        </is>
      </c>
      <c r="I1027" s="3" t="inlineStr">
        <is>
          <t>Yes</t>
        </is>
      </c>
      <c r="J1027" t="n">
        <v>1</v>
      </c>
      <c r="K1027" t="n">
        <v>1</v>
      </c>
      <c r="L1027" t="inlineStr">
        <is>
          <t>casino.guru</t>
        </is>
      </c>
      <c r="M1027" s="5" t="n">
        <v>45994</v>
      </c>
      <c r="N1027" t="inlineStr">
        <is>
          <t>Yes</t>
        </is>
      </c>
      <c r="O1027" t="inlineStr">
        <is>
          <t>2026-04-19 06:39</t>
        </is>
      </c>
      <c r="P1027" t="inlineStr">
        <is>
          <t>2026-04-20 23:40</t>
        </is>
      </c>
      <c r="Q1027" t="inlineStr">
        <is>
          <t>https://casino.guru/nitrobet-casino-review</t>
        </is>
      </c>
    </row>
    <row r="1028">
      <c r="A1028" s="2" t="inlineStr">
        <is>
          <t>NovaJackpot Casino</t>
        </is>
      </c>
      <c r="B1028" t="inlineStr">
        <is>
          <t>novajackpot</t>
        </is>
      </c>
      <c r="C1028" t="inlineStr">
        <is>
          <t>Anjouan</t>
        </is>
      </c>
      <c r="D1028" t="n">
        <v>8.1</v>
      </c>
      <c r="E1028" s="3" t="inlineStr">
        <is>
          <t>Yes</t>
        </is>
      </c>
      <c r="F1028" s="3" t="inlineStr">
        <is>
          <t>Yes</t>
        </is>
      </c>
      <c r="G1028" s="3" t="inlineStr">
        <is>
          <t>Yes</t>
        </is>
      </c>
      <c r="H1028" s="4" t="inlineStr">
        <is>
          <t>No</t>
        </is>
      </c>
      <c r="I1028" s="3" t="inlineStr">
        <is>
          <t>Yes</t>
        </is>
      </c>
      <c r="J1028" t="n">
        <v>1</v>
      </c>
      <c r="K1028" t="n">
        <v>1</v>
      </c>
      <c r="L1028" t="inlineStr">
        <is>
          <t>casino.guru</t>
        </is>
      </c>
      <c r="M1028" s="5" t="n">
        <v>45943</v>
      </c>
      <c r="N1028" t="inlineStr">
        <is>
          <t>Yes</t>
        </is>
      </c>
      <c r="O1028" t="inlineStr">
        <is>
          <t>2026-04-19 06:33</t>
        </is>
      </c>
      <c r="P1028" t="inlineStr">
        <is>
          <t>2026-04-20 23:32</t>
        </is>
      </c>
      <c r="Q1028" t="inlineStr">
        <is>
          <t>https://casino.guru/novajackpot-casino-review</t>
        </is>
      </c>
    </row>
    <row r="1029">
      <c r="A1029" s="2" t="inlineStr">
        <is>
          <t>Novibet Casino</t>
        </is>
      </c>
      <c r="B1029" t="inlineStr">
        <is>
          <t>novibet</t>
        </is>
      </c>
      <c r="C1029" t="inlineStr">
        <is>
          <t>MGA</t>
        </is>
      </c>
      <c r="D1029" t="n">
        <v>8.1</v>
      </c>
      <c r="E1029" s="3" t="inlineStr">
        <is>
          <t>Yes</t>
        </is>
      </c>
      <c r="F1029" s="4" t="inlineStr">
        <is>
          <t>No</t>
        </is>
      </c>
      <c r="G1029" s="4" t="inlineStr">
        <is>
          <t>No</t>
        </is>
      </c>
      <c r="H1029" s="4" t="inlineStr">
        <is>
          <t>No</t>
        </is>
      </c>
      <c r="I1029" s="3" t="inlineStr">
        <is>
          <t>Yes</t>
        </is>
      </c>
      <c r="J1029" t="n">
        <v>1</v>
      </c>
      <c r="K1029" t="n">
        <v>1</v>
      </c>
      <c r="L1029" t="inlineStr">
        <is>
          <t>casino.guru</t>
        </is>
      </c>
      <c r="M1029" s="5" t="n">
        <v>46030</v>
      </c>
      <c r="N1029" t="inlineStr">
        <is>
          <t>Yes</t>
        </is>
      </c>
      <c r="O1029" t="inlineStr">
        <is>
          <t>2026-04-19 05:59</t>
        </is>
      </c>
      <c r="P1029" t="inlineStr">
        <is>
          <t>2026-04-20 22:49</t>
        </is>
      </c>
      <c r="Q1029" t="inlineStr">
        <is>
          <t>https://casino.guru/Novibet-Casino-review</t>
        </is>
      </c>
    </row>
    <row r="1030">
      <c r="A1030" s="2" t="inlineStr">
        <is>
          <t>Odds96 Casino</t>
        </is>
      </c>
      <c r="B1030" t="inlineStr">
        <is>
          <t>odds96</t>
        </is>
      </c>
      <c r="C1030" t="inlineStr">
        <is>
          <t>Curacao</t>
        </is>
      </c>
      <c r="D1030" t="n">
        <v>8.1</v>
      </c>
      <c r="E1030" s="3" t="inlineStr">
        <is>
          <t>Yes</t>
        </is>
      </c>
      <c r="F1030" s="3" t="inlineStr">
        <is>
          <t>Yes</t>
        </is>
      </c>
      <c r="G1030" s="3" t="inlineStr">
        <is>
          <t>Yes</t>
        </is>
      </c>
      <c r="H1030" s="4" t="inlineStr">
        <is>
          <t>No</t>
        </is>
      </c>
      <c r="J1030" t="n">
        <v>0</v>
      </c>
      <c r="K1030" t="n">
        <v>1</v>
      </c>
      <c r="L1030" t="inlineStr">
        <is>
          <t>casino.guru</t>
        </is>
      </c>
      <c r="M1030" s="5" t="n">
        <v>46059</v>
      </c>
      <c r="N1030" t="inlineStr">
        <is>
          <t>Yes</t>
        </is>
      </c>
      <c r="O1030" t="inlineStr">
        <is>
          <t>2026-04-19 06:22</t>
        </is>
      </c>
      <c r="P1030" t="inlineStr">
        <is>
          <t>2026-04-20 23:18</t>
        </is>
      </c>
      <c r="Q1030" t="inlineStr">
        <is>
          <t>https://casino.guru/odds96-casino-review</t>
        </is>
      </c>
    </row>
    <row r="1031">
      <c r="A1031" s="2" t="inlineStr">
        <is>
          <t>Pause and Play Casino</t>
        </is>
      </c>
      <c r="B1031" t="inlineStr">
        <is>
          <t>pause-and-play</t>
        </is>
      </c>
      <c r="C1031" t="inlineStr">
        <is>
          <t>MGA</t>
        </is>
      </c>
      <c r="D1031" t="n">
        <v>8.1</v>
      </c>
      <c r="E1031" s="3" t="inlineStr">
        <is>
          <t>Yes</t>
        </is>
      </c>
      <c r="F1031" s="4" t="inlineStr">
        <is>
          <t>No</t>
        </is>
      </c>
      <c r="G1031" s="4" t="inlineStr">
        <is>
          <t>No</t>
        </is>
      </c>
      <c r="H1031" s="3" t="inlineStr">
        <is>
          <t>Yes</t>
        </is>
      </c>
      <c r="J1031" t="n">
        <v>0</v>
      </c>
      <c r="K1031" t="n">
        <v>1</v>
      </c>
      <c r="L1031" t="inlineStr">
        <is>
          <t>casino.guru</t>
        </is>
      </c>
      <c r="M1031" s="5" t="n">
        <v>46107</v>
      </c>
      <c r="N1031" t="inlineStr">
        <is>
          <t>Yes</t>
        </is>
      </c>
      <c r="O1031" t="inlineStr">
        <is>
          <t>2026-04-19 06:32</t>
        </is>
      </c>
      <c r="P1031" t="inlineStr">
        <is>
          <t>2026-04-20 23:31</t>
        </is>
      </c>
      <c r="Q1031" t="inlineStr">
        <is>
          <t>https://casino.guru/pause-and-play-casino-review</t>
        </is>
      </c>
    </row>
    <row r="1032">
      <c r="A1032" s="2" t="inlineStr">
        <is>
          <t>PlayNow Casino</t>
        </is>
      </c>
      <c r="B1032" t="inlineStr">
        <is>
          <t>playnow</t>
        </is>
      </c>
      <c r="D1032" t="n">
        <v>8.1</v>
      </c>
      <c r="E1032" s="3" t="inlineStr">
        <is>
          <t>Yes</t>
        </is>
      </c>
      <c r="F1032" s="4" t="inlineStr">
        <is>
          <t>No</t>
        </is>
      </c>
      <c r="G1032" s="4" t="inlineStr">
        <is>
          <t>No</t>
        </is>
      </c>
      <c r="H1032" s="3" t="inlineStr">
        <is>
          <t>Yes</t>
        </is>
      </c>
      <c r="J1032" t="n">
        <v>0</v>
      </c>
      <c r="K1032" t="n">
        <v>1</v>
      </c>
      <c r="L1032" t="inlineStr">
        <is>
          <t>casino.guru</t>
        </is>
      </c>
      <c r="M1032" s="5" t="n">
        <v>46107</v>
      </c>
      <c r="N1032" t="inlineStr">
        <is>
          <t>Yes</t>
        </is>
      </c>
      <c r="O1032" t="inlineStr">
        <is>
          <t>2026-04-19 06:04</t>
        </is>
      </c>
      <c r="P1032" t="inlineStr">
        <is>
          <t>2026-04-20 22:55</t>
        </is>
      </c>
      <c r="Q1032" t="inlineStr">
        <is>
          <t>https://casino.guru/PlayNow-Casino-review</t>
        </is>
      </c>
    </row>
    <row r="1033">
      <c r="A1033" s="2" t="inlineStr">
        <is>
          <t>Quality Bingo Casino</t>
        </is>
      </c>
      <c r="B1033" t="inlineStr">
        <is>
          <t>quality-bingo</t>
        </is>
      </c>
      <c r="C1033" t="inlineStr">
        <is>
          <t>UKGC</t>
        </is>
      </c>
      <c r="D1033" t="n">
        <v>8.1</v>
      </c>
      <c r="E1033" s="3" t="inlineStr">
        <is>
          <t>Yes</t>
        </is>
      </c>
      <c r="F1033" s="4" t="inlineStr">
        <is>
          <t>No</t>
        </is>
      </c>
      <c r="G1033" s="4" t="inlineStr">
        <is>
          <t>No</t>
        </is>
      </c>
      <c r="H1033" s="3" t="inlineStr">
        <is>
          <t>Yes</t>
        </is>
      </c>
      <c r="J1033" t="n">
        <v>0</v>
      </c>
      <c r="K1033" t="n">
        <v>1</v>
      </c>
      <c r="L1033" t="inlineStr">
        <is>
          <t>casino.guru</t>
        </is>
      </c>
      <c r="M1033" s="5" t="n">
        <v>45936</v>
      </c>
      <c r="N1033" t="inlineStr">
        <is>
          <t>Yes</t>
        </is>
      </c>
      <c r="O1033" t="inlineStr">
        <is>
          <t>2026-04-19 06:18</t>
        </is>
      </c>
      <c r="P1033" t="inlineStr">
        <is>
          <t>2026-04-20 23:13</t>
        </is>
      </c>
      <c r="Q1033" t="inlineStr">
        <is>
          <t>https://casino.guru/quality-bingo-casino-review</t>
        </is>
      </c>
    </row>
    <row r="1034">
      <c r="A1034" s="2" t="inlineStr">
        <is>
          <t>QuickSlot Casino</t>
        </is>
      </c>
      <c r="B1034" t="inlineStr">
        <is>
          <t>quickslot</t>
        </is>
      </c>
      <c r="C1034" t="inlineStr">
        <is>
          <t>Curacao</t>
        </is>
      </c>
      <c r="D1034" t="n">
        <v>8.1</v>
      </c>
      <c r="E1034" s="3" t="inlineStr">
        <is>
          <t>Yes</t>
        </is>
      </c>
      <c r="F1034" s="4" t="inlineStr">
        <is>
          <t>No</t>
        </is>
      </c>
      <c r="G1034" s="4" t="inlineStr">
        <is>
          <t>No</t>
        </is>
      </c>
      <c r="H1034" s="4" t="inlineStr">
        <is>
          <t>No</t>
        </is>
      </c>
      <c r="I1034" s="3" t="inlineStr">
        <is>
          <t>Yes</t>
        </is>
      </c>
      <c r="J1034" t="n">
        <v>1</v>
      </c>
      <c r="K1034" t="n">
        <v>1</v>
      </c>
      <c r="L1034" t="inlineStr">
        <is>
          <t>casino.guru</t>
        </is>
      </c>
      <c r="M1034" s="5" t="n">
        <v>46125</v>
      </c>
      <c r="N1034" t="inlineStr">
        <is>
          <t>Yes</t>
        </is>
      </c>
      <c r="O1034" t="inlineStr">
        <is>
          <t>2026-04-19 06:24</t>
        </is>
      </c>
      <c r="P1034" t="inlineStr">
        <is>
          <t>2026-04-20 23:20</t>
        </is>
      </c>
      <c r="Q1034" t="inlineStr">
        <is>
          <t>https://casino.guru/quickslot-casino-review</t>
        </is>
      </c>
    </row>
    <row r="1035">
      <c r="A1035" s="2" t="inlineStr">
        <is>
          <t>RakeBit Casino</t>
        </is>
      </c>
      <c r="B1035" t="inlineStr">
        <is>
          <t>rakebit</t>
        </is>
      </c>
      <c r="C1035" t="inlineStr">
        <is>
          <t>Anjouan</t>
        </is>
      </c>
      <c r="D1035" t="n">
        <v>8.1</v>
      </c>
      <c r="E1035" s="3" t="inlineStr">
        <is>
          <t>Yes</t>
        </is>
      </c>
      <c r="F1035" s="3" t="inlineStr">
        <is>
          <t>Yes</t>
        </is>
      </c>
      <c r="G1035" s="3" t="inlineStr">
        <is>
          <t>Yes</t>
        </is>
      </c>
      <c r="H1035" s="4" t="inlineStr">
        <is>
          <t>No</t>
        </is>
      </c>
      <c r="J1035" t="n">
        <v>0</v>
      </c>
      <c r="K1035" t="n">
        <v>1</v>
      </c>
      <c r="L1035" t="inlineStr">
        <is>
          <t>casino.guru</t>
        </is>
      </c>
      <c r="M1035" s="5" t="n">
        <v>46015</v>
      </c>
      <c r="N1035" t="inlineStr">
        <is>
          <t>Yes</t>
        </is>
      </c>
      <c r="O1035" t="inlineStr">
        <is>
          <t>2026-04-19 06:38</t>
        </is>
      </c>
      <c r="P1035" t="inlineStr">
        <is>
          <t>2026-04-20 23:38</t>
        </is>
      </c>
      <c r="Q1035" t="inlineStr">
        <is>
          <t>https://casino.guru/rakebit-casino-review</t>
        </is>
      </c>
    </row>
    <row r="1036">
      <c r="A1036" s="2" t="inlineStr">
        <is>
          <t>Realz Casino</t>
        </is>
      </c>
      <c r="B1036" t="inlineStr">
        <is>
          <t>realz</t>
        </is>
      </c>
      <c r="C1036" t="inlineStr">
        <is>
          <t>Tobique</t>
        </is>
      </c>
      <c r="D1036" t="n">
        <v>8.1</v>
      </c>
      <c r="E1036" s="3" t="inlineStr">
        <is>
          <t>Yes</t>
        </is>
      </c>
      <c r="F1036" s="4" t="inlineStr">
        <is>
          <t>No</t>
        </is>
      </c>
      <c r="G1036" s="4" t="inlineStr">
        <is>
          <t>No</t>
        </is>
      </c>
      <c r="H1036" s="4" t="inlineStr">
        <is>
          <t>No</t>
        </is>
      </c>
      <c r="J1036" t="n">
        <v>0</v>
      </c>
      <c r="K1036" t="n">
        <v>1</v>
      </c>
      <c r="L1036" t="inlineStr">
        <is>
          <t>casino.guru</t>
        </is>
      </c>
      <c r="M1036" s="5" t="n">
        <v>46108</v>
      </c>
      <c r="N1036" t="inlineStr">
        <is>
          <t>Yes</t>
        </is>
      </c>
      <c r="O1036" t="inlineStr">
        <is>
          <t>2026-04-19 07:09</t>
        </is>
      </c>
      <c r="P1036" t="inlineStr">
        <is>
          <t>2026-04-21 00:16</t>
        </is>
      </c>
      <c r="Q1036" t="inlineStr">
        <is>
          <t>https://casino.guru/realz-casino-review</t>
        </is>
      </c>
    </row>
    <row r="1037">
      <c r="A1037" s="2" t="inlineStr">
        <is>
          <t>RedDice.com Casino</t>
        </is>
      </c>
      <c r="B1037" t="inlineStr">
        <is>
          <t>reddice-com</t>
        </is>
      </c>
      <c r="C1037" t="inlineStr">
        <is>
          <t>Curacao</t>
        </is>
      </c>
      <c r="D1037" t="n">
        <v>8.1</v>
      </c>
      <c r="E1037" s="3" t="inlineStr">
        <is>
          <t>Yes</t>
        </is>
      </c>
      <c r="F1037" s="4" t="inlineStr">
        <is>
          <t>No</t>
        </is>
      </c>
      <c r="G1037" s="4" t="inlineStr">
        <is>
          <t>No</t>
        </is>
      </c>
      <c r="H1037" s="4" t="inlineStr">
        <is>
          <t>No</t>
        </is>
      </c>
      <c r="J1037" t="n">
        <v>0</v>
      </c>
      <c r="K1037" t="n">
        <v>1</v>
      </c>
      <c r="L1037" t="inlineStr">
        <is>
          <t>casino.guru</t>
        </is>
      </c>
      <c r="M1037" s="5" t="n">
        <v>46125</v>
      </c>
      <c r="N1037" t="inlineStr">
        <is>
          <t>Yes</t>
        </is>
      </c>
      <c r="O1037" t="inlineStr">
        <is>
          <t>2026-04-19 06:33</t>
        </is>
      </c>
      <c r="P1037" t="inlineStr">
        <is>
          <t>2026-04-20 23:32</t>
        </is>
      </c>
      <c r="Q1037" t="inlineStr">
        <is>
          <t>https://casino.guru/reddice-com-casino-review</t>
        </is>
      </c>
    </row>
    <row r="1038">
      <c r="A1038" s="2" t="inlineStr">
        <is>
          <t>Richville Casino</t>
        </is>
      </c>
      <c r="B1038" t="inlineStr">
        <is>
          <t>richville</t>
        </is>
      </c>
      <c r="C1038" t="inlineStr">
        <is>
          <t>Curacao</t>
        </is>
      </c>
      <c r="D1038" t="n">
        <v>8.1</v>
      </c>
      <c r="E1038" s="3" t="inlineStr">
        <is>
          <t>Yes</t>
        </is>
      </c>
      <c r="F1038" s="3" t="inlineStr">
        <is>
          <t>Yes</t>
        </is>
      </c>
      <c r="G1038" s="3" t="inlineStr">
        <is>
          <t>Yes</t>
        </is>
      </c>
      <c r="H1038" s="4" t="inlineStr">
        <is>
          <t>No</t>
        </is>
      </c>
      <c r="I1038" s="3" t="inlineStr">
        <is>
          <t>Yes</t>
        </is>
      </c>
      <c r="J1038" t="n">
        <v>1</v>
      </c>
      <c r="K1038" t="n">
        <v>1</v>
      </c>
      <c r="L1038" t="inlineStr">
        <is>
          <t>casino.guru</t>
        </is>
      </c>
      <c r="M1038" s="5" t="n">
        <v>46127</v>
      </c>
      <c r="N1038" t="inlineStr">
        <is>
          <t>Yes</t>
        </is>
      </c>
      <c r="O1038" t="inlineStr">
        <is>
          <t>2026-04-19 06:48</t>
        </is>
      </c>
      <c r="P1038" t="inlineStr">
        <is>
          <t>2026-04-20 23:51</t>
        </is>
      </c>
      <c r="Q1038" t="inlineStr">
        <is>
          <t>https://casino.guru/richville-casino-review</t>
        </is>
      </c>
    </row>
    <row r="1039">
      <c r="A1039" s="2" t="inlineStr">
        <is>
          <t>Rioplay Casino</t>
        </is>
      </c>
      <c r="B1039" t="inlineStr">
        <is>
          <t>rioplay</t>
        </is>
      </c>
      <c r="C1039" t="inlineStr">
        <is>
          <t>Curacao</t>
        </is>
      </c>
      <c r="D1039" t="n">
        <v>8.1</v>
      </c>
      <c r="E1039" s="3" t="inlineStr">
        <is>
          <t>Yes</t>
        </is>
      </c>
      <c r="F1039" s="3" t="inlineStr">
        <is>
          <t>Yes</t>
        </is>
      </c>
      <c r="G1039" s="3" t="inlineStr">
        <is>
          <t>Yes</t>
        </is>
      </c>
      <c r="H1039" s="4" t="inlineStr">
        <is>
          <t>No</t>
        </is>
      </c>
      <c r="J1039" t="n">
        <v>0</v>
      </c>
      <c r="K1039" t="n">
        <v>1</v>
      </c>
      <c r="L1039" t="inlineStr">
        <is>
          <t>casino.guru</t>
        </is>
      </c>
      <c r="M1039" s="5" t="n">
        <v>46112</v>
      </c>
      <c r="N1039" t="inlineStr">
        <is>
          <t>Yes</t>
        </is>
      </c>
      <c r="O1039" t="inlineStr">
        <is>
          <t>2026-04-19 06:43</t>
        </is>
      </c>
      <c r="P1039" t="inlineStr">
        <is>
          <t>2026-04-20 23:44</t>
        </is>
      </c>
      <c r="Q1039" t="inlineStr">
        <is>
          <t>https://casino.guru/rioplay-casino-review</t>
        </is>
      </c>
    </row>
    <row r="1040">
      <c r="A1040" s="2" t="inlineStr">
        <is>
          <t>Romancasino</t>
        </is>
      </c>
      <c r="B1040" t="inlineStr">
        <is>
          <t>romancasino</t>
        </is>
      </c>
      <c r="C1040" t="inlineStr">
        <is>
          <t>MGA</t>
        </is>
      </c>
      <c r="D1040" t="n">
        <v>8.1</v>
      </c>
      <c r="E1040" s="3" t="inlineStr">
        <is>
          <t>Yes</t>
        </is>
      </c>
      <c r="F1040" s="3" t="inlineStr">
        <is>
          <t>Yes</t>
        </is>
      </c>
      <c r="G1040" s="3" t="inlineStr">
        <is>
          <t>Yes</t>
        </is>
      </c>
      <c r="H1040" s="4" t="inlineStr">
        <is>
          <t>No</t>
        </is>
      </c>
      <c r="I1040" s="3" t="inlineStr">
        <is>
          <t>Yes</t>
        </is>
      </c>
      <c r="J1040" t="n">
        <v>1</v>
      </c>
      <c r="K1040" t="n">
        <v>1</v>
      </c>
      <c r="L1040" t="inlineStr">
        <is>
          <t>casino.guru</t>
        </is>
      </c>
      <c r="M1040" s="5" t="n">
        <v>46009</v>
      </c>
      <c r="N1040" t="inlineStr">
        <is>
          <t>Yes</t>
        </is>
      </c>
      <c r="O1040" t="inlineStr">
        <is>
          <t>2026-04-19 06:41</t>
        </is>
      </c>
      <c r="P1040" t="inlineStr">
        <is>
          <t>2026-04-20 23:42</t>
        </is>
      </c>
      <c r="Q1040" t="inlineStr">
        <is>
          <t>https://casino.guru/roman-casino-review</t>
        </is>
      </c>
    </row>
    <row r="1041">
      <c r="A1041" s="2" t="inlineStr">
        <is>
          <t>Royal Bet Casino</t>
        </is>
      </c>
      <c r="B1041" t="inlineStr">
        <is>
          <t>royal-bet</t>
        </is>
      </c>
      <c r="C1041" t="inlineStr">
        <is>
          <t>MGA</t>
        </is>
      </c>
      <c r="D1041" t="n">
        <v>8.1</v>
      </c>
      <c r="E1041" s="3" t="inlineStr">
        <is>
          <t>Yes</t>
        </is>
      </c>
      <c r="F1041" s="4" t="inlineStr">
        <is>
          <t>No</t>
        </is>
      </c>
      <c r="G1041" s="4" t="inlineStr">
        <is>
          <t>No</t>
        </is>
      </c>
      <c r="H1041" s="4" t="inlineStr">
        <is>
          <t>No</t>
        </is>
      </c>
      <c r="J1041" t="n">
        <v>0</v>
      </c>
      <c r="K1041" t="n">
        <v>1</v>
      </c>
      <c r="L1041" t="inlineStr">
        <is>
          <t>casino.guru</t>
        </is>
      </c>
      <c r="M1041" s="5" t="n">
        <v>46085</v>
      </c>
      <c r="N1041" t="inlineStr">
        <is>
          <t>Yes</t>
        </is>
      </c>
      <c r="O1041" t="inlineStr">
        <is>
          <t>2026-04-19 06:11</t>
        </is>
      </c>
      <c r="P1041" t="inlineStr">
        <is>
          <t>2026-04-20 23:04</t>
        </is>
      </c>
      <c r="Q1041" t="inlineStr">
        <is>
          <t>https://casino.guru/royal-bet-casino-review</t>
        </is>
      </c>
    </row>
    <row r="1042">
      <c r="A1042" s="2" t="inlineStr">
        <is>
          <t>Slot Games Casino</t>
        </is>
      </c>
      <c r="B1042" t="inlineStr">
        <is>
          <t>slot-games</t>
        </is>
      </c>
      <c r="C1042" t="inlineStr">
        <is>
          <t>UKGC</t>
        </is>
      </c>
      <c r="D1042" t="n">
        <v>8.1</v>
      </c>
      <c r="E1042" s="3" t="inlineStr">
        <is>
          <t>Yes</t>
        </is>
      </c>
      <c r="F1042" s="4" t="inlineStr">
        <is>
          <t>No</t>
        </is>
      </c>
      <c r="G1042" s="4" t="inlineStr">
        <is>
          <t>No</t>
        </is>
      </c>
      <c r="H1042" s="3" t="inlineStr">
        <is>
          <t>Yes</t>
        </is>
      </c>
      <c r="J1042" t="n">
        <v>0</v>
      </c>
      <c r="K1042" t="n">
        <v>1</v>
      </c>
      <c r="L1042" t="inlineStr">
        <is>
          <t>casino.guru</t>
        </is>
      </c>
      <c r="M1042" s="5" t="n">
        <v>46020</v>
      </c>
      <c r="N1042" t="inlineStr">
        <is>
          <t>Yes</t>
        </is>
      </c>
      <c r="O1042" t="inlineStr">
        <is>
          <t>2026-04-19 06:07</t>
        </is>
      </c>
      <c r="P1042" t="inlineStr">
        <is>
          <t>2026-04-20 22:59</t>
        </is>
      </c>
      <c r="Q1042" t="inlineStr">
        <is>
          <t>https://casino.guru/slot-games-casino-review</t>
        </is>
      </c>
    </row>
    <row r="1043">
      <c r="A1043" s="2" t="inlineStr">
        <is>
          <t>SlotPal Casino</t>
        </is>
      </c>
      <c r="B1043" t="inlineStr">
        <is>
          <t>slotpal</t>
        </is>
      </c>
      <c r="C1043" t="inlineStr">
        <is>
          <t>Anjouan</t>
        </is>
      </c>
      <c r="D1043" t="n">
        <v>8.1</v>
      </c>
      <c r="E1043" s="3" t="inlineStr">
        <is>
          <t>Yes</t>
        </is>
      </c>
      <c r="F1043" s="3" t="inlineStr">
        <is>
          <t>Yes</t>
        </is>
      </c>
      <c r="G1043" s="3" t="inlineStr">
        <is>
          <t>Yes</t>
        </is>
      </c>
      <c r="H1043" s="4" t="inlineStr">
        <is>
          <t>No</t>
        </is>
      </c>
      <c r="J1043" t="n">
        <v>0</v>
      </c>
      <c r="K1043" t="n">
        <v>1</v>
      </c>
      <c r="L1043" t="inlineStr">
        <is>
          <t>casino.guru</t>
        </is>
      </c>
      <c r="M1043" s="5" t="n">
        <v>46132</v>
      </c>
      <c r="N1043" t="inlineStr">
        <is>
          <t>Yes</t>
        </is>
      </c>
      <c r="O1043" t="inlineStr">
        <is>
          <t>2026-04-19 07:08</t>
        </is>
      </c>
      <c r="P1043" t="inlineStr">
        <is>
          <t>2026-04-21 00:15</t>
        </is>
      </c>
      <c r="Q1043" t="inlineStr">
        <is>
          <t>https://casino.guru/slotpal-casino-review</t>
        </is>
      </c>
    </row>
    <row r="1044">
      <c r="A1044" s="2" t="inlineStr">
        <is>
          <t>SlotParadise Casino</t>
        </is>
      </c>
      <c r="B1044" t="inlineStr">
        <is>
          <t>slotparadise</t>
        </is>
      </c>
      <c r="C1044" t="inlineStr">
        <is>
          <t>Curacao</t>
        </is>
      </c>
      <c r="D1044" t="n">
        <v>8.1</v>
      </c>
      <c r="E1044" s="3" t="inlineStr">
        <is>
          <t>Yes</t>
        </is>
      </c>
      <c r="F1044" s="4" t="inlineStr">
        <is>
          <t>No</t>
        </is>
      </c>
      <c r="G1044" s="4" t="inlineStr">
        <is>
          <t>No</t>
        </is>
      </c>
      <c r="H1044" s="4" t="inlineStr">
        <is>
          <t>No</t>
        </is>
      </c>
      <c r="J1044" t="n">
        <v>0</v>
      </c>
      <c r="K1044" t="n">
        <v>1</v>
      </c>
      <c r="L1044" t="inlineStr">
        <is>
          <t>casino.guru</t>
        </is>
      </c>
      <c r="M1044" s="5" t="n">
        <v>46125</v>
      </c>
      <c r="N1044" t="inlineStr">
        <is>
          <t>Yes</t>
        </is>
      </c>
      <c r="O1044" t="inlineStr">
        <is>
          <t>2026-04-19 06:27</t>
        </is>
      </c>
      <c r="P1044" t="inlineStr">
        <is>
          <t>2026-04-20 23:24</t>
        </is>
      </c>
      <c r="Q1044" t="inlineStr">
        <is>
          <t>https://casino.guru/slotparadise-casino-review</t>
        </is>
      </c>
    </row>
    <row r="1045">
      <c r="A1045" s="2" t="inlineStr">
        <is>
          <t>Snabbare Casino</t>
        </is>
      </c>
      <c r="B1045" t="inlineStr">
        <is>
          <t>snabbare</t>
        </is>
      </c>
      <c r="C1045" t="inlineStr">
        <is>
          <t>MGA</t>
        </is>
      </c>
      <c r="D1045" t="n">
        <v>8.1</v>
      </c>
      <c r="E1045" s="3" t="inlineStr">
        <is>
          <t>Yes</t>
        </is>
      </c>
      <c r="F1045" s="4" t="inlineStr">
        <is>
          <t>No</t>
        </is>
      </c>
      <c r="G1045" s="4" t="inlineStr">
        <is>
          <t>No</t>
        </is>
      </c>
      <c r="H1045" s="4" t="inlineStr">
        <is>
          <t>No</t>
        </is>
      </c>
      <c r="J1045" t="n">
        <v>0</v>
      </c>
      <c r="K1045" t="n">
        <v>1</v>
      </c>
      <c r="L1045" t="inlineStr">
        <is>
          <t>casino.guru</t>
        </is>
      </c>
      <c r="M1045" s="5" t="n">
        <v>45943</v>
      </c>
      <c r="N1045" t="inlineStr">
        <is>
          <t>Yes</t>
        </is>
      </c>
      <c r="O1045" t="inlineStr">
        <is>
          <t>2026-04-19 06:04</t>
        </is>
      </c>
      <c r="P1045" t="inlineStr">
        <is>
          <t>2026-04-20 22:56</t>
        </is>
      </c>
      <c r="Q1045" t="inlineStr">
        <is>
          <t>https://casino.guru/Snabbare-Casino-review</t>
        </is>
      </c>
    </row>
    <row r="1046">
      <c r="A1046" s="2" t="inlineStr">
        <is>
          <t>Sokabet Casino</t>
        </is>
      </c>
      <c r="B1046" t="inlineStr">
        <is>
          <t>sokabet</t>
        </is>
      </c>
      <c r="D1046" t="n">
        <v>8.1</v>
      </c>
      <c r="E1046" s="3" t="inlineStr">
        <is>
          <t>Yes</t>
        </is>
      </c>
      <c r="F1046" s="4" t="inlineStr">
        <is>
          <t>No</t>
        </is>
      </c>
      <c r="G1046" s="4" t="inlineStr">
        <is>
          <t>No</t>
        </is>
      </c>
      <c r="H1046" s="4" t="inlineStr">
        <is>
          <t>No</t>
        </is>
      </c>
      <c r="J1046" t="n">
        <v>0</v>
      </c>
      <c r="K1046" t="n">
        <v>1</v>
      </c>
      <c r="L1046" t="inlineStr">
        <is>
          <t>casino.guru</t>
        </is>
      </c>
      <c r="M1046" s="5" t="n">
        <v>45950</v>
      </c>
      <c r="N1046" t="inlineStr">
        <is>
          <t>Yes</t>
        </is>
      </c>
      <c r="O1046" t="inlineStr">
        <is>
          <t>2026-04-19 06:32</t>
        </is>
      </c>
      <c r="P1046" t="inlineStr">
        <is>
          <t>2026-04-20 23:30</t>
        </is>
      </c>
      <c r="Q1046" t="inlineStr">
        <is>
          <t>https://casino.guru/sokabet-casino-review</t>
        </is>
      </c>
    </row>
    <row r="1047">
      <c r="A1047" s="2" t="inlineStr">
        <is>
          <t>Spin Palace Casino</t>
        </is>
      </c>
      <c r="B1047" t="inlineStr">
        <is>
          <t>spin-palace</t>
        </is>
      </c>
      <c r="C1047" t="inlineStr">
        <is>
          <t>MGA</t>
        </is>
      </c>
      <c r="D1047" t="n">
        <v>8.1</v>
      </c>
      <c r="E1047" s="3" t="inlineStr">
        <is>
          <t>Yes</t>
        </is>
      </c>
      <c r="F1047" s="4" t="inlineStr">
        <is>
          <t>No</t>
        </is>
      </c>
      <c r="G1047" s="4" t="inlineStr">
        <is>
          <t>No</t>
        </is>
      </c>
      <c r="H1047" s="4" t="inlineStr">
        <is>
          <t>No</t>
        </is>
      </c>
      <c r="J1047" t="n">
        <v>0</v>
      </c>
      <c r="K1047" t="n">
        <v>1</v>
      </c>
      <c r="L1047" t="inlineStr">
        <is>
          <t>casino.guru</t>
        </is>
      </c>
      <c r="M1047" s="5" t="n">
        <v>46094</v>
      </c>
      <c r="N1047" t="inlineStr">
        <is>
          <t>Yes</t>
        </is>
      </c>
      <c r="O1047" t="inlineStr">
        <is>
          <t>2026-04-19 05:57</t>
        </is>
      </c>
      <c r="P1047" t="inlineStr">
        <is>
          <t>2026-04-20 22:47</t>
        </is>
      </c>
      <c r="Q1047" t="inlineStr">
        <is>
          <t>https://casino.guru/Spin-Palace-Casino-review</t>
        </is>
      </c>
    </row>
    <row r="1048">
      <c r="A1048" s="2" t="inlineStr">
        <is>
          <t>SpinAway Casino</t>
        </is>
      </c>
      <c r="B1048" t="inlineStr">
        <is>
          <t>spinaway</t>
        </is>
      </c>
      <c r="C1048" t="inlineStr">
        <is>
          <t>MGA</t>
        </is>
      </c>
      <c r="D1048" t="n">
        <v>8.1</v>
      </c>
      <c r="E1048" s="3" t="inlineStr">
        <is>
          <t>Yes</t>
        </is>
      </c>
      <c r="F1048" s="3" t="inlineStr">
        <is>
          <t>Yes</t>
        </is>
      </c>
      <c r="G1048" s="3" t="inlineStr">
        <is>
          <t>Yes</t>
        </is>
      </c>
      <c r="H1048" s="4" t="inlineStr">
        <is>
          <t>No</t>
        </is>
      </c>
      <c r="J1048" t="n">
        <v>0</v>
      </c>
      <c r="K1048" t="n">
        <v>1</v>
      </c>
      <c r="L1048" t="inlineStr">
        <is>
          <t>casino.guru</t>
        </is>
      </c>
      <c r="M1048" s="5" t="n">
        <v>46132</v>
      </c>
      <c r="N1048" t="inlineStr">
        <is>
          <t>Yes</t>
        </is>
      </c>
      <c r="O1048" t="inlineStr">
        <is>
          <t>2026-04-19 06:16</t>
        </is>
      </c>
      <c r="P1048" t="inlineStr">
        <is>
          <t>2026-04-20 23:10</t>
        </is>
      </c>
      <c r="Q1048" t="inlineStr">
        <is>
          <t>https://casino.guru/spinaway-casino-review</t>
        </is>
      </c>
    </row>
    <row r="1049">
      <c r="A1049" s="2" t="inlineStr">
        <is>
          <t>Spinline Casino</t>
        </is>
      </c>
      <c r="B1049" t="inlineStr">
        <is>
          <t>spinline</t>
        </is>
      </c>
      <c r="C1049" t="inlineStr">
        <is>
          <t>MGA</t>
        </is>
      </c>
      <c r="D1049" t="n">
        <v>8.1</v>
      </c>
      <c r="E1049" s="3" t="inlineStr">
        <is>
          <t>Yes</t>
        </is>
      </c>
      <c r="F1049" s="3" t="inlineStr">
        <is>
          <t>Yes</t>
        </is>
      </c>
      <c r="G1049" s="3" t="inlineStr">
        <is>
          <t>Yes</t>
        </is>
      </c>
      <c r="H1049" s="4" t="inlineStr">
        <is>
          <t>No</t>
        </is>
      </c>
      <c r="I1049" s="3" t="inlineStr">
        <is>
          <t>Yes</t>
        </is>
      </c>
      <c r="J1049" t="n">
        <v>1</v>
      </c>
      <c r="K1049" t="n">
        <v>1</v>
      </c>
      <c r="L1049" t="inlineStr">
        <is>
          <t>casino.guru</t>
        </is>
      </c>
      <c r="M1049" s="5" t="n">
        <v>46085</v>
      </c>
      <c r="N1049" t="inlineStr">
        <is>
          <t>Yes</t>
        </is>
      </c>
      <c r="O1049" t="inlineStr">
        <is>
          <t>2026-04-19 06:41</t>
        </is>
      </c>
      <c r="P1049" t="inlineStr">
        <is>
          <t>2026-04-20 23:42</t>
        </is>
      </c>
      <c r="Q1049" t="inlineStr">
        <is>
          <t>https://casino.guru/spinline-casino-review</t>
        </is>
      </c>
    </row>
    <row r="1050">
      <c r="A1050" s="2" t="inlineStr">
        <is>
          <t>Sportuna Casino</t>
        </is>
      </c>
      <c r="B1050" t="inlineStr">
        <is>
          <t>sportuna</t>
        </is>
      </c>
      <c r="C1050" t="inlineStr">
        <is>
          <t>Curacao</t>
        </is>
      </c>
      <c r="D1050" t="n">
        <v>8.1</v>
      </c>
      <c r="E1050" s="3" t="inlineStr">
        <is>
          <t>Yes</t>
        </is>
      </c>
      <c r="F1050" s="3" t="inlineStr">
        <is>
          <t>Yes</t>
        </is>
      </c>
      <c r="G1050" s="3" t="inlineStr">
        <is>
          <t>Yes</t>
        </is>
      </c>
      <c r="H1050" s="4" t="inlineStr">
        <is>
          <t>No</t>
        </is>
      </c>
      <c r="I1050" s="3" t="inlineStr">
        <is>
          <t>Yes</t>
        </is>
      </c>
      <c r="J1050" t="n">
        <v>1</v>
      </c>
      <c r="K1050" t="n">
        <v>1</v>
      </c>
      <c r="L1050" t="inlineStr">
        <is>
          <t>casino.guru</t>
        </is>
      </c>
      <c r="M1050" s="5" t="n">
        <v>46072</v>
      </c>
      <c r="N1050" t="inlineStr">
        <is>
          <t>Yes</t>
        </is>
      </c>
      <c r="O1050" t="inlineStr">
        <is>
          <t>2026-04-19 06:26</t>
        </is>
      </c>
      <c r="P1050" t="inlineStr">
        <is>
          <t>2026-04-20 23:23</t>
        </is>
      </c>
      <c r="Q1050" t="inlineStr">
        <is>
          <t>https://casino.guru/sportuna-casino-review</t>
        </is>
      </c>
    </row>
    <row r="1051">
      <c r="A1051" s="2" t="inlineStr">
        <is>
          <t>StarYes Casino</t>
        </is>
      </c>
      <c r="B1051" t="inlineStr">
        <is>
          <t>staryes</t>
        </is>
      </c>
      <c r="D1051" t="n">
        <v>8.1</v>
      </c>
      <c r="E1051" s="3" t="inlineStr">
        <is>
          <t>Yes</t>
        </is>
      </c>
      <c r="F1051" s="4" t="inlineStr">
        <is>
          <t>No</t>
        </is>
      </c>
      <c r="G1051" s="4" t="inlineStr">
        <is>
          <t>No</t>
        </is>
      </c>
      <c r="H1051" s="3" t="inlineStr">
        <is>
          <t>Yes</t>
        </is>
      </c>
      <c r="J1051" t="n">
        <v>0</v>
      </c>
      <c r="K1051" t="n">
        <v>1</v>
      </c>
      <c r="L1051" t="inlineStr">
        <is>
          <t>casino.guru</t>
        </is>
      </c>
      <c r="M1051" s="5" t="n">
        <v>45999</v>
      </c>
      <c r="N1051" t="inlineStr">
        <is>
          <t>Yes</t>
        </is>
      </c>
      <c r="O1051" t="inlineStr">
        <is>
          <t>2026-04-19 06:26</t>
        </is>
      </c>
      <c r="P1051" t="inlineStr">
        <is>
          <t>2026-04-20 23:23</t>
        </is>
      </c>
      <c r="Q1051" t="inlineStr">
        <is>
          <t>https://casino.guru/staryes-casino-review</t>
        </is>
      </c>
    </row>
    <row r="1052">
      <c r="A1052" s="2" t="inlineStr">
        <is>
          <t>Sultanbet Casino</t>
        </is>
      </c>
      <c r="B1052" t="inlineStr">
        <is>
          <t>sultanbet</t>
        </is>
      </c>
      <c r="C1052" t="inlineStr">
        <is>
          <t>Curacao</t>
        </is>
      </c>
      <c r="D1052" t="n">
        <v>8.1</v>
      </c>
      <c r="E1052" s="3" t="inlineStr">
        <is>
          <t>Yes</t>
        </is>
      </c>
      <c r="F1052" s="3" t="inlineStr">
        <is>
          <t>Yes</t>
        </is>
      </c>
      <c r="G1052" s="3" t="inlineStr">
        <is>
          <t>Yes</t>
        </is>
      </c>
      <c r="H1052" s="4" t="inlineStr">
        <is>
          <t>No</t>
        </is>
      </c>
      <c r="I1052" s="3" t="inlineStr">
        <is>
          <t>Yes</t>
        </is>
      </c>
      <c r="J1052" t="n">
        <v>1</v>
      </c>
      <c r="K1052" t="n">
        <v>1</v>
      </c>
      <c r="L1052" t="inlineStr">
        <is>
          <t>casino.guru</t>
        </is>
      </c>
      <c r="M1052" s="5" t="n">
        <v>46059</v>
      </c>
      <c r="N1052" t="inlineStr">
        <is>
          <t>Yes</t>
        </is>
      </c>
      <c r="O1052" t="inlineStr">
        <is>
          <t>2026-04-19 06:22</t>
        </is>
      </c>
      <c r="P1052" t="inlineStr">
        <is>
          <t>2026-04-20 23:17</t>
        </is>
      </c>
      <c r="Q1052" t="inlineStr">
        <is>
          <t>https://casino.guru/sultanbet-casino-review</t>
        </is>
      </c>
    </row>
    <row r="1053">
      <c r="A1053" s="2" t="inlineStr">
        <is>
          <t>SunBet Casino</t>
        </is>
      </c>
      <c r="B1053" t="inlineStr">
        <is>
          <t>sunbet</t>
        </is>
      </c>
      <c r="D1053" t="n">
        <v>8.1</v>
      </c>
      <c r="E1053" s="3" t="inlineStr">
        <is>
          <t>Yes</t>
        </is>
      </c>
      <c r="F1053" s="4" t="inlineStr">
        <is>
          <t>No</t>
        </is>
      </c>
      <c r="G1053" s="4" t="inlineStr">
        <is>
          <t>No</t>
        </is>
      </c>
      <c r="H1053" s="4" t="inlineStr">
        <is>
          <t>No</t>
        </is>
      </c>
      <c r="J1053" t="n">
        <v>0</v>
      </c>
      <c r="K1053" t="n">
        <v>1</v>
      </c>
      <c r="L1053" t="inlineStr">
        <is>
          <t>casino.guru</t>
        </is>
      </c>
      <c r="M1053" s="5" t="n">
        <v>45888</v>
      </c>
      <c r="N1053" t="inlineStr">
        <is>
          <t>Yes</t>
        </is>
      </c>
      <c r="O1053" t="inlineStr">
        <is>
          <t>2026-04-19 06:40</t>
        </is>
      </c>
      <c r="P1053" t="inlineStr">
        <is>
          <t>2026-04-20 23:40</t>
        </is>
      </c>
      <c r="Q1053" t="inlineStr">
        <is>
          <t>https://casino.guru/sunbet-casino-review</t>
        </is>
      </c>
    </row>
    <row r="1054">
      <c r="A1054" s="2" t="inlineStr">
        <is>
          <t>SunnyBet Casino</t>
        </is>
      </c>
      <c r="B1054" t="inlineStr">
        <is>
          <t>sunnybet</t>
        </is>
      </c>
      <c r="C1054" t="inlineStr">
        <is>
          <t>Anjouan</t>
        </is>
      </c>
      <c r="D1054" t="n">
        <v>8.1</v>
      </c>
      <c r="E1054" s="3" t="inlineStr">
        <is>
          <t>Yes</t>
        </is>
      </c>
      <c r="F1054" s="3" t="inlineStr">
        <is>
          <t>Yes</t>
        </is>
      </c>
      <c r="G1054" s="3" t="inlineStr">
        <is>
          <t>Yes</t>
        </is>
      </c>
      <c r="H1054" s="4" t="inlineStr">
        <is>
          <t>No</t>
        </is>
      </c>
      <c r="I1054" s="3" t="inlineStr">
        <is>
          <t>Yes</t>
        </is>
      </c>
      <c r="J1054" t="n">
        <v>1</v>
      </c>
      <c r="K1054" t="n">
        <v>2</v>
      </c>
      <c r="L1054" t="inlineStr">
        <is>
          <t>askgamblers, casino.guru</t>
        </is>
      </c>
      <c r="M1054" s="5" t="n">
        <v>46101</v>
      </c>
      <c r="N1054" t="inlineStr">
        <is>
          <t>Yes</t>
        </is>
      </c>
      <c r="O1054" t="inlineStr">
        <is>
          <t>2026-04-19 07:08</t>
        </is>
      </c>
      <c r="P1054" t="inlineStr">
        <is>
          <t>2026-04-21 00:15</t>
        </is>
      </c>
      <c r="Q1054" t="inlineStr">
        <is>
          <t>https://casino.guru/sunnybet-casino-review
https://www.askgamblers.com/online-casinos/reviews/sunnybet-casino</t>
        </is>
      </c>
    </row>
    <row r="1055">
      <c r="A1055" s="2" t="inlineStr">
        <is>
          <t>Talismania Casino</t>
        </is>
      </c>
      <c r="B1055" t="inlineStr">
        <is>
          <t>talismania</t>
        </is>
      </c>
      <c r="D1055" t="n">
        <v>8.1</v>
      </c>
      <c r="E1055" s="3" t="inlineStr">
        <is>
          <t>Yes</t>
        </is>
      </c>
      <c r="F1055" s="3" t="inlineStr">
        <is>
          <t>Yes</t>
        </is>
      </c>
      <c r="G1055" s="3" t="inlineStr">
        <is>
          <t>Yes</t>
        </is>
      </c>
      <c r="H1055" s="4" t="inlineStr">
        <is>
          <t>No</t>
        </is>
      </c>
      <c r="I1055" s="3" t="inlineStr">
        <is>
          <t>Yes</t>
        </is>
      </c>
      <c r="J1055" t="n">
        <v>1</v>
      </c>
      <c r="K1055" t="n">
        <v>1</v>
      </c>
      <c r="L1055" t="inlineStr">
        <is>
          <t>casino.guru</t>
        </is>
      </c>
      <c r="M1055" s="5" t="n">
        <v>46002</v>
      </c>
      <c r="N1055" t="inlineStr">
        <is>
          <t>Yes</t>
        </is>
      </c>
      <c r="O1055" t="inlineStr">
        <is>
          <t>2026-04-19 06:37</t>
        </is>
      </c>
      <c r="P1055" t="inlineStr">
        <is>
          <t>2026-04-20 23:37</t>
        </is>
      </c>
      <c r="Q1055" t="inlineStr">
        <is>
          <t>https://casino.guru/talismania-casino-review</t>
        </is>
      </c>
    </row>
    <row r="1056">
      <c r="A1056" s="2" t="inlineStr">
        <is>
          <t>Thrill Casino</t>
        </is>
      </c>
      <c r="B1056" t="inlineStr">
        <is>
          <t>thrill</t>
        </is>
      </c>
      <c r="C1056" t="inlineStr">
        <is>
          <t>Anjouan</t>
        </is>
      </c>
      <c r="D1056" t="n">
        <v>8.1</v>
      </c>
      <c r="E1056" s="3" t="inlineStr">
        <is>
          <t>Yes</t>
        </is>
      </c>
      <c r="F1056" s="3" t="inlineStr">
        <is>
          <t>Yes</t>
        </is>
      </c>
      <c r="G1056" s="3" t="inlineStr">
        <is>
          <t>Yes</t>
        </is>
      </c>
      <c r="H1056" s="4" t="inlineStr">
        <is>
          <t>No</t>
        </is>
      </c>
      <c r="I1056" s="3" t="inlineStr">
        <is>
          <t>Yes</t>
        </is>
      </c>
      <c r="J1056" t="n">
        <v>1</v>
      </c>
      <c r="K1056" t="n">
        <v>1</v>
      </c>
      <c r="L1056" t="inlineStr">
        <is>
          <t>casino.guru</t>
        </is>
      </c>
      <c r="M1056" s="5" t="n">
        <v>46106</v>
      </c>
      <c r="N1056" t="inlineStr">
        <is>
          <t>Yes</t>
        </is>
      </c>
      <c r="O1056" t="inlineStr">
        <is>
          <t>2026-04-19 07:00</t>
        </is>
      </c>
      <c r="P1056" t="inlineStr">
        <is>
          <t>2026-04-21 00:04</t>
        </is>
      </c>
      <c r="Q1056" t="inlineStr">
        <is>
          <t>https://casino.guru/thrill-casino-review</t>
        </is>
      </c>
    </row>
    <row r="1057">
      <c r="A1057" s="2" t="inlineStr">
        <is>
          <t>Trips Casino</t>
        </is>
      </c>
      <c r="B1057" t="inlineStr">
        <is>
          <t>trips</t>
        </is>
      </c>
      <c r="C1057" t="inlineStr">
        <is>
          <t>Anjouan</t>
        </is>
      </c>
      <c r="D1057" t="n">
        <v>8.1</v>
      </c>
      <c r="E1057" s="3" t="inlineStr">
        <is>
          <t>Yes</t>
        </is>
      </c>
      <c r="F1057" s="3" t="inlineStr">
        <is>
          <t>Yes</t>
        </is>
      </c>
      <c r="G1057" s="3" t="inlineStr">
        <is>
          <t>Yes</t>
        </is>
      </c>
      <c r="H1057" s="4" t="inlineStr">
        <is>
          <t>No</t>
        </is>
      </c>
      <c r="J1057" t="n">
        <v>0</v>
      </c>
      <c r="K1057" t="n">
        <v>1</v>
      </c>
      <c r="L1057" t="inlineStr">
        <is>
          <t>casino.guru</t>
        </is>
      </c>
      <c r="M1057" s="5" t="n">
        <v>46121</v>
      </c>
      <c r="N1057" t="inlineStr">
        <is>
          <t>Yes</t>
        </is>
      </c>
      <c r="O1057" t="inlineStr">
        <is>
          <t>2026-04-19 06:43</t>
        </is>
      </c>
      <c r="P1057" t="inlineStr">
        <is>
          <t>2026-04-20 23:44</t>
        </is>
      </c>
      <c r="Q1057" t="inlineStr">
        <is>
          <t>https://casino.guru/trips-casino-review</t>
        </is>
      </c>
    </row>
    <row r="1058">
      <c r="A1058" s="2" t="inlineStr">
        <is>
          <t>Versus Casino</t>
        </is>
      </c>
      <c r="B1058" t="inlineStr">
        <is>
          <t>versus</t>
        </is>
      </c>
      <c r="C1058" t="inlineStr">
        <is>
          <t>MGA</t>
        </is>
      </c>
      <c r="D1058" t="n">
        <v>8.1</v>
      </c>
      <c r="E1058" s="3" t="inlineStr">
        <is>
          <t>Yes</t>
        </is>
      </c>
      <c r="F1058" s="4" t="inlineStr">
        <is>
          <t>No</t>
        </is>
      </c>
      <c r="G1058" s="4" t="inlineStr">
        <is>
          <t>No</t>
        </is>
      </c>
      <c r="H1058" s="3" t="inlineStr">
        <is>
          <t>Yes</t>
        </is>
      </c>
      <c r="J1058" t="n">
        <v>0</v>
      </c>
      <c r="K1058" t="n">
        <v>1</v>
      </c>
      <c r="L1058" t="inlineStr">
        <is>
          <t>casino.guru</t>
        </is>
      </c>
      <c r="M1058" s="5" t="n">
        <v>46131</v>
      </c>
      <c r="N1058" t="inlineStr">
        <is>
          <t>Yes</t>
        </is>
      </c>
      <c r="O1058" t="inlineStr">
        <is>
          <t>2026-04-19 06:14</t>
        </is>
      </c>
      <c r="P1058" t="inlineStr">
        <is>
          <t>2026-04-20 23:07</t>
        </is>
      </c>
      <c r="Q1058" t="inlineStr">
        <is>
          <t>https://casino.guru/versus-casino-review</t>
        </is>
      </c>
    </row>
    <row r="1059">
      <c r="A1059" s="2" t="inlineStr">
        <is>
          <t>Vibe Casino</t>
        </is>
      </c>
      <c r="B1059" t="inlineStr">
        <is>
          <t>vibe</t>
        </is>
      </c>
      <c r="C1059" t="inlineStr">
        <is>
          <t>Curacao</t>
        </is>
      </c>
      <c r="D1059" t="n">
        <v>8.1</v>
      </c>
      <c r="E1059" s="3" t="inlineStr">
        <is>
          <t>Yes</t>
        </is>
      </c>
      <c r="F1059" s="3" t="inlineStr">
        <is>
          <t>Yes</t>
        </is>
      </c>
      <c r="G1059" s="3" t="inlineStr">
        <is>
          <t>Yes</t>
        </is>
      </c>
      <c r="H1059" s="4" t="inlineStr">
        <is>
          <t>No</t>
        </is>
      </c>
      <c r="J1059" t="n">
        <v>0</v>
      </c>
      <c r="K1059" t="n">
        <v>1</v>
      </c>
      <c r="L1059" t="inlineStr">
        <is>
          <t>casino.guru</t>
        </is>
      </c>
      <c r="M1059" s="5" t="n">
        <v>46006</v>
      </c>
      <c r="N1059" t="inlineStr">
        <is>
          <t>Yes</t>
        </is>
      </c>
      <c r="O1059" t="inlineStr">
        <is>
          <t>2026-04-19 06:25</t>
        </is>
      </c>
      <c r="P1059" t="inlineStr">
        <is>
          <t>2026-04-20 23:21</t>
        </is>
      </c>
      <c r="Q1059" t="inlineStr">
        <is>
          <t>https://casino.guru/vibe-casino-review</t>
        </is>
      </c>
    </row>
    <row r="1060">
      <c r="A1060" s="2" t="inlineStr">
        <is>
          <t>Vincispin Casino</t>
        </is>
      </c>
      <c r="B1060" t="inlineStr">
        <is>
          <t>vincispin</t>
        </is>
      </c>
      <c r="C1060" t="inlineStr">
        <is>
          <t>MGA</t>
        </is>
      </c>
      <c r="D1060" t="n">
        <v>8.1</v>
      </c>
      <c r="E1060" s="3" t="inlineStr">
        <is>
          <t>Yes</t>
        </is>
      </c>
      <c r="F1060" s="3" t="inlineStr">
        <is>
          <t>Yes</t>
        </is>
      </c>
      <c r="G1060" s="3" t="inlineStr">
        <is>
          <t>Yes</t>
        </is>
      </c>
      <c r="H1060" s="4" t="inlineStr">
        <is>
          <t>No</t>
        </is>
      </c>
      <c r="I1060" s="3" t="inlineStr">
        <is>
          <t>Yes</t>
        </is>
      </c>
      <c r="J1060" t="n">
        <v>1</v>
      </c>
      <c r="K1060" t="n">
        <v>1</v>
      </c>
      <c r="L1060" t="inlineStr">
        <is>
          <t>casino.guru</t>
        </is>
      </c>
      <c r="M1060" s="5" t="n">
        <v>46075</v>
      </c>
      <c r="N1060" t="inlineStr">
        <is>
          <t>Yes</t>
        </is>
      </c>
      <c r="O1060" t="inlineStr">
        <is>
          <t>2026-04-19 06:47</t>
        </is>
      </c>
      <c r="P1060" t="inlineStr">
        <is>
          <t>2026-04-20 23:49</t>
        </is>
      </c>
      <c r="Q1060" t="inlineStr">
        <is>
          <t>https://casino.guru/vincispin-casino-review</t>
        </is>
      </c>
    </row>
    <row r="1061">
      <c r="A1061" s="2" t="inlineStr">
        <is>
          <t>Wild.io Casino</t>
        </is>
      </c>
      <c r="B1061" t="inlineStr">
        <is>
          <t>wild-io</t>
        </is>
      </c>
      <c r="C1061" t="inlineStr">
        <is>
          <t>Curacao</t>
        </is>
      </c>
      <c r="D1061" t="n">
        <v>8.1</v>
      </c>
      <c r="E1061" s="3" t="inlineStr">
        <is>
          <t>Yes</t>
        </is>
      </c>
      <c r="F1061" s="3" t="inlineStr">
        <is>
          <t>Yes</t>
        </is>
      </c>
      <c r="G1061" s="3" t="inlineStr">
        <is>
          <t>Yes</t>
        </is>
      </c>
      <c r="H1061" s="4" t="inlineStr">
        <is>
          <t>No</t>
        </is>
      </c>
      <c r="I1061" s="4" t="inlineStr">
        <is>
          <t>No</t>
        </is>
      </c>
      <c r="J1061" t="n">
        <v>0</v>
      </c>
      <c r="K1061" t="n">
        <v>1</v>
      </c>
      <c r="L1061" t="inlineStr">
        <is>
          <t>casino.guru</t>
        </is>
      </c>
      <c r="M1061" s="5" t="n">
        <v>46112</v>
      </c>
      <c r="N1061" t="inlineStr">
        <is>
          <t>Yes</t>
        </is>
      </c>
      <c r="O1061" t="inlineStr">
        <is>
          <t>2026-04-19 06:26</t>
        </is>
      </c>
      <c r="P1061" t="inlineStr">
        <is>
          <t>2026-04-20 23:22</t>
        </is>
      </c>
      <c r="Q1061" t="inlineStr">
        <is>
          <t>https://casino.guru/wild-io-casino-review</t>
        </is>
      </c>
    </row>
    <row r="1062">
      <c r="A1062" s="2" t="inlineStr">
        <is>
          <t>Wild7 Casino</t>
        </is>
      </c>
      <c r="B1062" t="inlineStr">
        <is>
          <t>wild7</t>
        </is>
      </c>
      <c r="C1062" t="inlineStr">
        <is>
          <t>Anjouan</t>
        </is>
      </c>
      <c r="D1062" t="n">
        <v>8.1</v>
      </c>
      <c r="E1062" s="3" t="inlineStr">
        <is>
          <t>Yes</t>
        </is>
      </c>
      <c r="F1062" s="3" t="inlineStr">
        <is>
          <t>Yes</t>
        </is>
      </c>
      <c r="G1062" s="3" t="inlineStr">
        <is>
          <t>Yes</t>
        </is>
      </c>
      <c r="H1062" s="4" t="inlineStr">
        <is>
          <t>No</t>
        </is>
      </c>
      <c r="J1062" t="n">
        <v>0</v>
      </c>
      <c r="K1062" t="n">
        <v>1</v>
      </c>
      <c r="L1062" t="inlineStr">
        <is>
          <t>casino.guru</t>
        </is>
      </c>
      <c r="M1062" s="5" t="n">
        <v>46058</v>
      </c>
      <c r="N1062" t="inlineStr">
        <is>
          <t>Yes</t>
        </is>
      </c>
      <c r="O1062" t="inlineStr">
        <is>
          <t>2026-04-19 06:38</t>
        </is>
      </c>
      <c r="P1062" t="inlineStr">
        <is>
          <t>2026-04-20 23:38</t>
        </is>
      </c>
      <c r="Q1062" t="inlineStr">
        <is>
          <t>https://casino.guru/wild7-casino-review</t>
        </is>
      </c>
    </row>
    <row r="1063">
      <c r="A1063" s="2" t="inlineStr">
        <is>
          <t>Wonclub Casino</t>
        </is>
      </c>
      <c r="B1063" t="inlineStr">
        <is>
          <t>wonclub</t>
        </is>
      </c>
      <c r="C1063" t="inlineStr">
        <is>
          <t>Anjouan</t>
        </is>
      </c>
      <c r="D1063" t="n">
        <v>8.1</v>
      </c>
      <c r="E1063" s="3" t="inlineStr">
        <is>
          <t>Yes</t>
        </is>
      </c>
      <c r="F1063" s="4" t="inlineStr">
        <is>
          <t>No</t>
        </is>
      </c>
      <c r="G1063" s="4" t="inlineStr">
        <is>
          <t>No</t>
        </is>
      </c>
      <c r="H1063" s="4" t="inlineStr">
        <is>
          <t>No</t>
        </is>
      </c>
      <c r="J1063" t="n">
        <v>0</v>
      </c>
      <c r="K1063" t="n">
        <v>1</v>
      </c>
      <c r="L1063" t="inlineStr">
        <is>
          <t>casino.guru</t>
        </is>
      </c>
      <c r="M1063" s="5" t="n">
        <v>45971</v>
      </c>
      <c r="N1063" t="inlineStr">
        <is>
          <t>Yes</t>
        </is>
      </c>
      <c r="O1063" t="inlineStr">
        <is>
          <t>2026-04-19 06:07</t>
        </is>
      </c>
      <c r="P1063" t="inlineStr">
        <is>
          <t>2026-04-20 22:59</t>
        </is>
      </c>
      <c r="Q1063" t="inlineStr">
        <is>
          <t>https://casino.guru/wonclub-casino-review</t>
        </is>
      </c>
    </row>
    <row r="1064">
      <c r="A1064" s="2" t="inlineStr">
        <is>
          <t>Yay Bingo Casino</t>
        </is>
      </c>
      <c r="B1064" t="inlineStr">
        <is>
          <t>yay-bingo</t>
        </is>
      </c>
      <c r="C1064" t="inlineStr">
        <is>
          <t>UKGC</t>
        </is>
      </c>
      <c r="D1064" t="n">
        <v>8.1</v>
      </c>
      <c r="E1064" s="3" t="inlineStr">
        <is>
          <t>Yes</t>
        </is>
      </c>
      <c r="F1064" s="4" t="inlineStr">
        <is>
          <t>No</t>
        </is>
      </c>
      <c r="G1064" s="4" t="inlineStr">
        <is>
          <t>No</t>
        </is>
      </c>
      <c r="H1064" s="3" t="inlineStr">
        <is>
          <t>Yes</t>
        </is>
      </c>
      <c r="J1064" t="n">
        <v>0</v>
      </c>
      <c r="K1064" t="n">
        <v>1</v>
      </c>
      <c r="L1064" t="inlineStr">
        <is>
          <t>casino.guru</t>
        </is>
      </c>
      <c r="M1064" s="5" t="n">
        <v>45876</v>
      </c>
      <c r="N1064" t="inlineStr">
        <is>
          <t>Yes</t>
        </is>
      </c>
      <c r="O1064" t="inlineStr">
        <is>
          <t>2026-04-19 06:04</t>
        </is>
      </c>
      <c r="P1064" t="inlineStr">
        <is>
          <t>2026-04-20 22:55</t>
        </is>
      </c>
      <c r="Q1064" t="inlineStr">
        <is>
          <t>https://casino.guru/Yay-Bingo-Casino-review</t>
        </is>
      </c>
    </row>
    <row r="1065">
      <c r="A1065" s="2" t="inlineStr">
        <is>
          <t>Zamba Casino</t>
        </is>
      </c>
      <c r="B1065" t="inlineStr">
        <is>
          <t>zamba</t>
        </is>
      </c>
      <c r="C1065" t="inlineStr">
        <is>
          <t>MGA</t>
        </is>
      </c>
      <c r="D1065" t="n">
        <v>8.1</v>
      </c>
      <c r="E1065" s="3" t="inlineStr">
        <is>
          <t>Yes</t>
        </is>
      </c>
      <c r="F1065" s="4" t="inlineStr">
        <is>
          <t>No</t>
        </is>
      </c>
      <c r="G1065" s="4" t="inlineStr">
        <is>
          <t>No</t>
        </is>
      </c>
      <c r="H1065" s="4" t="inlineStr">
        <is>
          <t>No</t>
        </is>
      </c>
      <c r="J1065" t="n">
        <v>0</v>
      </c>
      <c r="K1065" t="n">
        <v>1</v>
      </c>
      <c r="L1065" t="inlineStr">
        <is>
          <t>casino.guru</t>
        </is>
      </c>
      <c r="M1065" s="5" t="n">
        <v>46069</v>
      </c>
      <c r="N1065" t="inlineStr">
        <is>
          <t>Yes</t>
        </is>
      </c>
      <c r="O1065" t="inlineStr">
        <is>
          <t>2026-04-19 06:09</t>
        </is>
      </c>
      <c r="P1065" t="inlineStr">
        <is>
          <t>2026-04-20 23:02</t>
        </is>
      </c>
      <c r="Q1065" t="inlineStr">
        <is>
          <t>https://casino.guru/zamba-casino-review</t>
        </is>
      </c>
    </row>
    <row r="1066">
      <c r="A1066" s="2" t="inlineStr">
        <is>
          <t>ZonaDeJogo Casino</t>
        </is>
      </c>
      <c r="B1066" t="inlineStr">
        <is>
          <t>zonadejogo</t>
        </is>
      </c>
      <c r="D1066" t="n">
        <v>8.1</v>
      </c>
      <c r="E1066" s="3" t="inlineStr">
        <is>
          <t>Yes</t>
        </is>
      </c>
      <c r="F1066" s="4" t="inlineStr">
        <is>
          <t>No</t>
        </is>
      </c>
      <c r="G1066" s="4" t="inlineStr">
        <is>
          <t>No</t>
        </is>
      </c>
      <c r="H1066" s="4" t="inlineStr">
        <is>
          <t>No</t>
        </is>
      </c>
      <c r="J1066" t="n">
        <v>0</v>
      </c>
      <c r="K1066" t="n">
        <v>1</v>
      </c>
      <c r="L1066" t="inlineStr">
        <is>
          <t>casino.guru</t>
        </is>
      </c>
      <c r="M1066" s="5" t="n">
        <v>45863</v>
      </c>
      <c r="N1066" t="inlineStr">
        <is>
          <t>Yes</t>
        </is>
      </c>
      <c r="O1066" t="inlineStr">
        <is>
          <t>2026-04-19 06:53</t>
        </is>
      </c>
      <c r="P1066" t="inlineStr">
        <is>
          <t>2026-04-20 23:57</t>
        </is>
      </c>
      <c r="Q1066" t="inlineStr">
        <is>
          <t>https://casino.guru/zonadejogo-casino-review</t>
        </is>
      </c>
    </row>
    <row r="1067">
      <c r="A1067" s="2" t="inlineStr">
        <is>
          <t>me88 Casino</t>
        </is>
      </c>
      <c r="B1067" t="inlineStr">
        <is>
          <t>me88</t>
        </is>
      </c>
      <c r="C1067" t="inlineStr">
        <is>
          <t>Curacao</t>
        </is>
      </c>
      <c r="D1067" t="n">
        <v>8.1</v>
      </c>
      <c r="E1067" s="3" t="inlineStr">
        <is>
          <t>Yes</t>
        </is>
      </c>
      <c r="F1067" s="3" t="inlineStr">
        <is>
          <t>Yes</t>
        </is>
      </c>
      <c r="G1067" s="3" t="inlineStr">
        <is>
          <t>Yes</t>
        </is>
      </c>
      <c r="H1067" s="4" t="inlineStr">
        <is>
          <t>No</t>
        </is>
      </c>
      <c r="J1067" t="n">
        <v>0</v>
      </c>
      <c r="K1067" t="n">
        <v>1</v>
      </c>
      <c r="L1067" t="inlineStr">
        <is>
          <t>casino.guru</t>
        </is>
      </c>
      <c r="M1067" s="5" t="n">
        <v>46055</v>
      </c>
      <c r="N1067" t="inlineStr">
        <is>
          <t>Yes</t>
        </is>
      </c>
      <c r="O1067" t="inlineStr">
        <is>
          <t>2026-04-19 06:19</t>
        </is>
      </c>
      <c r="P1067" t="inlineStr">
        <is>
          <t>2026-04-20 23:14</t>
        </is>
      </c>
      <c r="Q1067" t="inlineStr">
        <is>
          <t>https://casino.guru/me88-casino-review</t>
        </is>
      </c>
    </row>
    <row r="1068">
      <c r="A1068" s="2" t="inlineStr">
        <is>
          <t>Rich Palms Casino</t>
        </is>
      </c>
      <c r="B1068" t="inlineStr">
        <is>
          <t>rich-palms</t>
        </is>
      </c>
      <c r="C1068" t="inlineStr">
        <is>
          <t>Curacao</t>
        </is>
      </c>
      <c r="D1068" t="n">
        <v>8.050000000000001</v>
      </c>
      <c r="E1068" s="3" t="inlineStr">
        <is>
          <t>Yes</t>
        </is>
      </c>
      <c r="F1068" s="3" t="inlineStr">
        <is>
          <t>Yes</t>
        </is>
      </c>
      <c r="G1068" s="3" t="inlineStr">
        <is>
          <t>Yes</t>
        </is>
      </c>
      <c r="H1068" s="3" t="inlineStr">
        <is>
          <t>Yes</t>
        </is>
      </c>
      <c r="J1068" t="n">
        <v>0</v>
      </c>
      <c r="K1068" t="n">
        <v>2</v>
      </c>
      <c r="L1068" t="inlineStr">
        <is>
          <t>casino.guru, lcb</t>
        </is>
      </c>
      <c r="M1068" s="5" t="n">
        <v>43893</v>
      </c>
      <c r="N1068" t="inlineStr">
        <is>
          <t>Yes</t>
        </is>
      </c>
      <c r="O1068" t="inlineStr">
        <is>
          <t>2026-04-19 00:11</t>
        </is>
      </c>
      <c r="P1068" t="inlineStr">
        <is>
          <t>2026-04-20 23:05</t>
        </is>
      </c>
      <c r="Q1068" t="inlineStr">
        <is>
          <t>https://casino.guru/rich-palms-casino-review
https://lcb.org/casinos/rich-palms-casino</t>
        </is>
      </c>
    </row>
    <row r="1069">
      <c r="A1069" s="2" t="inlineStr">
        <is>
          <t>Shazam Casino</t>
        </is>
      </c>
      <c r="B1069" t="inlineStr">
        <is>
          <t>shazam</t>
        </is>
      </c>
      <c r="C1069" t="inlineStr">
        <is>
          <t>Curacao</t>
        </is>
      </c>
      <c r="D1069" t="n">
        <v>8.050000000000001</v>
      </c>
      <c r="E1069" s="3" t="inlineStr">
        <is>
          <t>Yes</t>
        </is>
      </c>
      <c r="F1069" s="3" t="inlineStr">
        <is>
          <t>Yes</t>
        </is>
      </c>
      <c r="G1069" s="3" t="inlineStr">
        <is>
          <t>Yes</t>
        </is>
      </c>
      <c r="H1069" s="3" t="inlineStr">
        <is>
          <t>Yes</t>
        </is>
      </c>
      <c r="I1069" s="3" t="inlineStr">
        <is>
          <t>Yes</t>
        </is>
      </c>
      <c r="J1069" t="n">
        <v>1</v>
      </c>
      <c r="K1069" t="n">
        <v>2</v>
      </c>
      <c r="L1069" t="inlineStr">
        <is>
          <t>casino.guru, lcb</t>
        </is>
      </c>
      <c r="M1069" s="5" t="n">
        <v>44501</v>
      </c>
      <c r="N1069" t="inlineStr">
        <is>
          <t>Yes</t>
        </is>
      </c>
      <c r="O1069" t="inlineStr">
        <is>
          <t>2026-04-19 00:11</t>
        </is>
      </c>
      <c r="P1069" t="inlineStr">
        <is>
          <t>2026-04-20 23:14</t>
        </is>
      </c>
      <c r="Q1069" t="inlineStr">
        <is>
          <t>https://casino.guru/shazam-casino-review
https://lcb.org/casinos/shazam-casino</t>
        </is>
      </c>
    </row>
    <row r="1070">
      <c r="A1070" s="2" t="inlineStr">
        <is>
          <t>10Bet Casino</t>
        </is>
      </c>
      <c r="B1070" t="inlineStr">
        <is>
          <t>10bet</t>
        </is>
      </c>
      <c r="C1070" t="inlineStr">
        <is>
          <t>Curacao</t>
        </is>
      </c>
      <c r="D1070" t="n">
        <v>8</v>
      </c>
      <c r="E1070" s="3" t="inlineStr">
        <is>
          <t>Yes</t>
        </is>
      </c>
      <c r="F1070" s="3" t="inlineStr">
        <is>
          <t>Yes</t>
        </is>
      </c>
      <c r="G1070" s="3" t="inlineStr">
        <is>
          <t>Yes</t>
        </is>
      </c>
      <c r="H1070" s="4" t="inlineStr">
        <is>
          <t>No</t>
        </is>
      </c>
      <c r="I1070" s="3" t="inlineStr">
        <is>
          <t>Yes</t>
        </is>
      </c>
      <c r="J1070" t="n">
        <v>1</v>
      </c>
      <c r="K1070" t="n">
        <v>1</v>
      </c>
      <c r="L1070" t="inlineStr">
        <is>
          <t>casino.guru</t>
        </is>
      </c>
      <c r="M1070" s="5" t="n">
        <v>46097</v>
      </c>
      <c r="N1070" t="inlineStr">
        <is>
          <t>Yes</t>
        </is>
      </c>
      <c r="O1070" t="inlineStr">
        <is>
          <t>2026-04-19 05:57</t>
        </is>
      </c>
      <c r="P1070" t="inlineStr">
        <is>
          <t>2026-04-20 22:46</t>
        </is>
      </c>
      <c r="Q1070" t="inlineStr">
        <is>
          <t>https://casino.guru/10Bet-Casino-review</t>
        </is>
      </c>
    </row>
    <row r="1071">
      <c r="A1071" s="2" t="inlineStr">
        <is>
          <t>24Spin Casino</t>
        </is>
      </c>
      <c r="B1071" t="inlineStr">
        <is>
          <t>24spin</t>
        </is>
      </c>
      <c r="C1071" t="inlineStr">
        <is>
          <t>UKGC</t>
        </is>
      </c>
      <c r="D1071" t="n">
        <v>8</v>
      </c>
      <c r="E1071" s="3" t="inlineStr">
        <is>
          <t>Yes</t>
        </is>
      </c>
      <c r="F1071" s="4" t="inlineStr">
        <is>
          <t>No</t>
        </is>
      </c>
      <c r="G1071" s="4" t="inlineStr">
        <is>
          <t>No</t>
        </is>
      </c>
      <c r="H1071" s="3" t="inlineStr">
        <is>
          <t>Yes</t>
        </is>
      </c>
      <c r="J1071" t="n">
        <v>0</v>
      </c>
      <c r="K1071" t="n">
        <v>1</v>
      </c>
      <c r="L1071" t="inlineStr">
        <is>
          <t>casino.guru</t>
        </is>
      </c>
      <c r="M1071" s="5" t="n">
        <v>46105</v>
      </c>
      <c r="N1071" t="inlineStr">
        <is>
          <t>Yes</t>
        </is>
      </c>
      <c r="O1071" t="inlineStr">
        <is>
          <t>2026-04-19 06:32</t>
        </is>
      </c>
      <c r="P1071" t="inlineStr">
        <is>
          <t>2026-04-20 23:31</t>
        </is>
      </c>
      <c r="Q1071" t="inlineStr">
        <is>
          <t>https://casino.guru/24spin-casino-review</t>
        </is>
      </c>
    </row>
    <row r="1072">
      <c r="A1072" s="2" t="inlineStr">
        <is>
          <t>9Club Casino</t>
        </is>
      </c>
      <c r="B1072" t="inlineStr">
        <is>
          <t>9club</t>
        </is>
      </c>
      <c r="C1072" t="inlineStr">
        <is>
          <t>Anjouan</t>
        </is>
      </c>
      <c r="D1072" t="n">
        <v>8</v>
      </c>
      <c r="E1072" s="3" t="inlineStr">
        <is>
          <t>Yes</t>
        </is>
      </c>
      <c r="F1072" s="4" t="inlineStr">
        <is>
          <t>No</t>
        </is>
      </c>
      <c r="G1072" s="4" t="inlineStr">
        <is>
          <t>No</t>
        </is>
      </c>
      <c r="H1072" s="4" t="inlineStr">
        <is>
          <t>No</t>
        </is>
      </c>
      <c r="J1072" t="n">
        <v>0</v>
      </c>
      <c r="K1072" t="n">
        <v>1</v>
      </c>
      <c r="L1072" t="inlineStr">
        <is>
          <t>casino.guru</t>
        </is>
      </c>
      <c r="M1072" s="5" t="n">
        <v>45995</v>
      </c>
      <c r="N1072" t="inlineStr">
        <is>
          <t>Yes</t>
        </is>
      </c>
      <c r="O1072" t="inlineStr">
        <is>
          <t>2026-04-19 06:14</t>
        </is>
      </c>
      <c r="P1072" t="inlineStr">
        <is>
          <t>2026-04-20 23:08</t>
        </is>
      </c>
      <c r="Q1072" t="inlineStr">
        <is>
          <t>https://casino.guru/9club-casino-review</t>
        </is>
      </c>
    </row>
    <row r="1073">
      <c r="A1073" s="2" t="inlineStr">
        <is>
          <t>Airbet.io Casino</t>
        </is>
      </c>
      <c r="B1073" t="inlineStr">
        <is>
          <t>airbet-io</t>
        </is>
      </c>
      <c r="C1073" t="inlineStr">
        <is>
          <t>Anjouan</t>
        </is>
      </c>
      <c r="D1073" t="n">
        <v>8</v>
      </c>
      <c r="E1073" s="3" t="inlineStr">
        <is>
          <t>Yes</t>
        </is>
      </c>
      <c r="F1073" s="3" t="inlineStr">
        <is>
          <t>Yes</t>
        </is>
      </c>
      <c r="G1073" s="3" t="inlineStr">
        <is>
          <t>Yes</t>
        </is>
      </c>
      <c r="H1073" s="4" t="inlineStr">
        <is>
          <t>No</t>
        </is>
      </c>
      <c r="J1073" t="n">
        <v>0</v>
      </c>
      <c r="K1073" t="n">
        <v>1</v>
      </c>
      <c r="L1073" t="inlineStr">
        <is>
          <t>casino.guru</t>
        </is>
      </c>
      <c r="M1073" s="5" t="n">
        <v>46091</v>
      </c>
      <c r="N1073" t="inlineStr">
        <is>
          <t>Yes</t>
        </is>
      </c>
      <c r="O1073" t="inlineStr">
        <is>
          <t>2026-04-19 06:36</t>
        </is>
      </c>
      <c r="P1073" t="inlineStr">
        <is>
          <t>2026-04-20 23:35</t>
        </is>
      </c>
      <c r="Q1073" t="inlineStr">
        <is>
          <t>https://casino.guru/airbet-io-casino-review</t>
        </is>
      </c>
    </row>
    <row r="1074">
      <c r="A1074" s="2" t="inlineStr">
        <is>
          <t>Amber Spins Casino</t>
        </is>
      </c>
      <c r="B1074" t="inlineStr">
        <is>
          <t>amber-spins</t>
        </is>
      </c>
      <c r="C1074" t="inlineStr">
        <is>
          <t>UKGC</t>
        </is>
      </c>
      <c r="D1074" t="n">
        <v>8</v>
      </c>
      <c r="E1074" s="3" t="inlineStr">
        <is>
          <t>Yes</t>
        </is>
      </c>
      <c r="F1074" s="4" t="inlineStr">
        <is>
          <t>No</t>
        </is>
      </c>
      <c r="G1074" s="4" t="inlineStr">
        <is>
          <t>No</t>
        </is>
      </c>
      <c r="H1074" s="3" t="inlineStr">
        <is>
          <t>Yes</t>
        </is>
      </c>
      <c r="J1074" t="n">
        <v>0</v>
      </c>
      <c r="K1074" t="n">
        <v>1</v>
      </c>
      <c r="L1074" t="inlineStr">
        <is>
          <t>casino.guru</t>
        </is>
      </c>
      <c r="M1074" s="5" t="n">
        <v>45884</v>
      </c>
      <c r="N1074" t="inlineStr">
        <is>
          <t>Yes</t>
        </is>
      </c>
      <c r="O1074" t="inlineStr">
        <is>
          <t>2026-04-19 06:07</t>
        </is>
      </c>
      <c r="P1074" t="inlineStr">
        <is>
          <t>2026-04-20 22:59</t>
        </is>
      </c>
      <c r="Q1074" t="inlineStr">
        <is>
          <t>https://casino.guru/amber-spins-casino-review</t>
        </is>
      </c>
    </row>
    <row r="1075">
      <c r="A1075" s="2" t="inlineStr">
        <is>
          <t>AngelSpin Casino</t>
        </is>
      </c>
      <c r="B1075" t="inlineStr">
        <is>
          <t>angelspin</t>
        </is>
      </c>
      <c r="C1075" t="inlineStr">
        <is>
          <t>Anjouan</t>
        </is>
      </c>
      <c r="D1075" t="n">
        <v>8</v>
      </c>
      <c r="E1075" s="3" t="inlineStr">
        <is>
          <t>Yes</t>
        </is>
      </c>
      <c r="F1075" s="4" t="inlineStr">
        <is>
          <t>No</t>
        </is>
      </c>
      <c r="G1075" s="4" t="inlineStr">
        <is>
          <t>No</t>
        </is>
      </c>
      <c r="H1075" s="4" t="inlineStr">
        <is>
          <t>No</t>
        </is>
      </c>
      <c r="J1075" t="n">
        <v>0</v>
      </c>
      <c r="K1075" t="n">
        <v>1</v>
      </c>
      <c r="L1075" t="inlineStr">
        <is>
          <t>casino.guru</t>
        </is>
      </c>
      <c r="M1075" s="5" t="n">
        <v>46125</v>
      </c>
      <c r="N1075" t="inlineStr">
        <is>
          <t>Yes</t>
        </is>
      </c>
      <c r="O1075" t="inlineStr">
        <is>
          <t>2026-04-19 07:11</t>
        </is>
      </c>
      <c r="P1075" t="inlineStr">
        <is>
          <t>2026-04-21 00:18</t>
        </is>
      </c>
      <c r="Q1075" t="inlineStr">
        <is>
          <t>https://casino.guru/angelspin-casino-review</t>
        </is>
      </c>
    </row>
    <row r="1076">
      <c r="A1076" s="2" t="inlineStr">
        <is>
          <t>ArtCasino</t>
        </is>
      </c>
      <c r="B1076" t="inlineStr">
        <is>
          <t>artcasino</t>
        </is>
      </c>
      <c r="C1076" t="inlineStr">
        <is>
          <t>Curacao</t>
        </is>
      </c>
      <c r="D1076" t="n">
        <v>8</v>
      </c>
      <c r="E1076" s="3" t="inlineStr">
        <is>
          <t>Yes</t>
        </is>
      </c>
      <c r="F1076" s="3" t="inlineStr">
        <is>
          <t>Yes</t>
        </is>
      </c>
      <c r="G1076" s="3" t="inlineStr">
        <is>
          <t>Yes</t>
        </is>
      </c>
      <c r="H1076" s="4" t="inlineStr">
        <is>
          <t>No</t>
        </is>
      </c>
      <c r="J1076" t="n">
        <v>0</v>
      </c>
      <c r="K1076" t="n">
        <v>1</v>
      </c>
      <c r="L1076" t="inlineStr">
        <is>
          <t>lcb</t>
        </is>
      </c>
      <c r="M1076" s="5" t="n">
        <v>44853</v>
      </c>
      <c r="N1076" t="inlineStr">
        <is>
          <t>Yes</t>
        </is>
      </c>
      <c r="O1076" t="inlineStr">
        <is>
          <t>2026-04-19 00:11</t>
        </is>
      </c>
      <c r="P1076" t="inlineStr">
        <is>
          <t>2026-04-20 22:44</t>
        </is>
      </c>
      <c r="Q1076" t="inlineStr">
        <is>
          <t>https://lcb.org/casinos/art-casino</t>
        </is>
      </c>
    </row>
    <row r="1077">
      <c r="A1077" s="2" t="inlineStr">
        <is>
          <t>Atlantic City Casino</t>
        </is>
      </c>
      <c r="B1077" t="inlineStr">
        <is>
          <t>atlantic-city</t>
        </is>
      </c>
      <c r="C1077" t="inlineStr">
        <is>
          <t>Curacao</t>
        </is>
      </c>
      <c r="D1077" t="n">
        <v>8</v>
      </c>
      <c r="E1077" s="3" t="inlineStr">
        <is>
          <t>Yes</t>
        </is>
      </c>
      <c r="F1077" s="4" t="inlineStr">
        <is>
          <t>No</t>
        </is>
      </c>
      <c r="G1077" s="4" t="inlineStr">
        <is>
          <t>No</t>
        </is>
      </c>
      <c r="H1077" s="4" t="inlineStr">
        <is>
          <t>No</t>
        </is>
      </c>
      <c r="J1077" t="n">
        <v>0</v>
      </c>
      <c r="K1077" t="n">
        <v>1</v>
      </c>
      <c r="L1077" t="inlineStr">
        <is>
          <t>casino.guru</t>
        </is>
      </c>
      <c r="M1077" s="5" t="n">
        <v>45979</v>
      </c>
      <c r="N1077" t="inlineStr">
        <is>
          <t>Yes</t>
        </is>
      </c>
      <c r="O1077" t="inlineStr">
        <is>
          <t>2026-04-19 06:39</t>
        </is>
      </c>
      <c r="P1077" t="inlineStr">
        <is>
          <t>2026-04-20 23:39</t>
        </is>
      </c>
      <c r="Q1077" t="inlineStr">
        <is>
          <t>https://casino.guru/atlantic-city-casino-review</t>
        </is>
      </c>
    </row>
    <row r="1078">
      <c r="A1078" s="2" t="inlineStr">
        <is>
          <t>B2XBET Casino</t>
        </is>
      </c>
      <c r="B1078" t="inlineStr">
        <is>
          <t>b2xbet</t>
        </is>
      </c>
      <c r="C1078" t="inlineStr">
        <is>
          <t>Curacao</t>
        </is>
      </c>
      <c r="D1078" t="n">
        <v>8</v>
      </c>
      <c r="E1078" s="3" t="inlineStr">
        <is>
          <t>Yes</t>
        </is>
      </c>
      <c r="F1078" s="4" t="inlineStr">
        <is>
          <t>No</t>
        </is>
      </c>
      <c r="G1078" s="4" t="inlineStr">
        <is>
          <t>No</t>
        </is>
      </c>
      <c r="H1078" s="4" t="inlineStr">
        <is>
          <t>No</t>
        </is>
      </c>
      <c r="J1078" t="n">
        <v>0</v>
      </c>
      <c r="K1078" t="n">
        <v>1</v>
      </c>
      <c r="L1078" t="inlineStr">
        <is>
          <t>casino.guru</t>
        </is>
      </c>
      <c r="M1078" s="5" t="n">
        <v>45853</v>
      </c>
      <c r="N1078" t="inlineStr">
        <is>
          <t>Yes</t>
        </is>
      </c>
      <c r="O1078" t="inlineStr">
        <is>
          <t>2026-04-19 06:32</t>
        </is>
      </c>
      <c r="P1078" t="inlineStr">
        <is>
          <t>2026-04-20 23:31</t>
        </is>
      </c>
      <c r="Q1078" t="inlineStr">
        <is>
          <t>https://casino.guru/b2xbet-casino-review</t>
        </is>
      </c>
    </row>
    <row r="1079">
      <c r="A1079" s="2" t="inlineStr">
        <is>
          <t>Bantubet Casino AO</t>
        </is>
      </c>
      <c r="B1079" t="inlineStr">
        <is>
          <t>bantubet-ao</t>
        </is>
      </c>
      <c r="D1079" t="n">
        <v>8</v>
      </c>
      <c r="E1079" s="3" t="inlineStr">
        <is>
          <t>Yes</t>
        </is>
      </c>
      <c r="F1079" s="3" t="inlineStr">
        <is>
          <t>Yes</t>
        </is>
      </c>
      <c r="G1079" s="3" t="inlineStr">
        <is>
          <t>Yes</t>
        </is>
      </c>
      <c r="H1079" s="4" t="inlineStr">
        <is>
          <t>No</t>
        </is>
      </c>
      <c r="J1079" t="n">
        <v>0</v>
      </c>
      <c r="K1079" t="n">
        <v>1</v>
      </c>
      <c r="L1079" t="inlineStr">
        <is>
          <t>casino.guru</t>
        </is>
      </c>
      <c r="M1079" s="5" t="n">
        <v>46112</v>
      </c>
      <c r="N1079" t="inlineStr">
        <is>
          <t>Yes</t>
        </is>
      </c>
      <c r="O1079" t="inlineStr">
        <is>
          <t>2026-04-19 06:24</t>
        </is>
      </c>
      <c r="P1079" t="inlineStr">
        <is>
          <t>2026-04-20 23:20</t>
        </is>
      </c>
      <c r="Q1079" t="inlineStr">
        <is>
          <t>https://casino.guru/bantubet-casino-review</t>
        </is>
      </c>
    </row>
    <row r="1080">
      <c r="A1080" s="2" t="inlineStr">
        <is>
          <t>Betwild Casino</t>
        </is>
      </c>
      <c r="B1080" t="inlineStr">
        <is>
          <t>betwild</t>
        </is>
      </c>
      <c r="C1080" t="inlineStr">
        <is>
          <t>Anjouan</t>
        </is>
      </c>
      <c r="D1080" t="n">
        <v>8</v>
      </c>
      <c r="E1080" s="3" t="inlineStr">
        <is>
          <t>Yes</t>
        </is>
      </c>
      <c r="F1080" s="4" t="inlineStr">
        <is>
          <t>No</t>
        </is>
      </c>
      <c r="G1080" s="4" t="inlineStr">
        <is>
          <t>No</t>
        </is>
      </c>
      <c r="H1080" s="4" t="inlineStr">
        <is>
          <t>No</t>
        </is>
      </c>
      <c r="J1080" t="n">
        <v>0</v>
      </c>
      <c r="K1080" t="n">
        <v>1</v>
      </c>
      <c r="L1080" t="inlineStr">
        <is>
          <t>casino.guru</t>
        </is>
      </c>
      <c r="M1080" s="5" t="n">
        <v>45923</v>
      </c>
      <c r="N1080" t="inlineStr">
        <is>
          <t>Yes</t>
        </is>
      </c>
      <c r="O1080" t="inlineStr">
        <is>
          <t>2026-04-19 06:55</t>
        </is>
      </c>
      <c r="P1080" t="inlineStr">
        <is>
          <t>2026-04-20 23:59</t>
        </is>
      </c>
      <c r="Q1080" t="inlineStr">
        <is>
          <t>https://casino.guru/betwild-casino-review</t>
        </is>
      </c>
    </row>
    <row r="1081">
      <c r="A1081" s="2" t="inlineStr">
        <is>
          <t>BiggerZ Casino</t>
        </is>
      </c>
      <c r="B1081" t="inlineStr">
        <is>
          <t>biggerz</t>
        </is>
      </c>
      <c r="C1081" t="inlineStr">
        <is>
          <t>Anjouan</t>
        </is>
      </c>
      <c r="D1081" t="n">
        <v>8</v>
      </c>
      <c r="E1081" s="3" t="inlineStr">
        <is>
          <t>Yes</t>
        </is>
      </c>
      <c r="F1081" s="3" t="inlineStr">
        <is>
          <t>Yes</t>
        </is>
      </c>
      <c r="G1081" s="3" t="inlineStr">
        <is>
          <t>Yes</t>
        </is>
      </c>
      <c r="H1081" s="4" t="inlineStr">
        <is>
          <t>No</t>
        </is>
      </c>
      <c r="I1081" s="3" t="inlineStr">
        <is>
          <t>Yes</t>
        </is>
      </c>
      <c r="J1081" t="n">
        <v>1</v>
      </c>
      <c r="K1081" t="n">
        <v>1</v>
      </c>
      <c r="L1081" t="inlineStr">
        <is>
          <t>casino.guru</t>
        </is>
      </c>
      <c r="M1081" s="5" t="n">
        <v>46129</v>
      </c>
      <c r="N1081" t="inlineStr">
        <is>
          <t>Yes</t>
        </is>
      </c>
      <c r="O1081" t="inlineStr">
        <is>
          <t>2026-04-19 07:01</t>
        </is>
      </c>
      <c r="P1081" t="inlineStr">
        <is>
          <t>2026-04-21 00:07</t>
        </is>
      </c>
      <c r="Q1081" t="inlineStr">
        <is>
          <t>https://casino.guru/biggerz-casino-review</t>
        </is>
      </c>
    </row>
    <row r="1082">
      <c r="A1082" s="2" t="inlineStr">
        <is>
          <t>Bingo Crazy Casino</t>
        </is>
      </c>
      <c r="B1082" t="inlineStr">
        <is>
          <t>bingo-crazy</t>
        </is>
      </c>
      <c r="C1082" t="inlineStr">
        <is>
          <t>UKGC</t>
        </is>
      </c>
      <c r="D1082" t="n">
        <v>8</v>
      </c>
      <c r="E1082" s="3" t="inlineStr">
        <is>
          <t>Yes</t>
        </is>
      </c>
      <c r="F1082" s="4" t="inlineStr">
        <is>
          <t>No</t>
        </is>
      </c>
      <c r="G1082" s="4" t="inlineStr">
        <is>
          <t>No</t>
        </is>
      </c>
      <c r="H1082" s="3" t="inlineStr">
        <is>
          <t>Yes</t>
        </is>
      </c>
      <c r="J1082" t="n">
        <v>0</v>
      </c>
      <c r="K1082" t="n">
        <v>1</v>
      </c>
      <c r="L1082" t="inlineStr">
        <is>
          <t>casino.guru</t>
        </is>
      </c>
      <c r="M1082" s="5" t="n">
        <v>46087</v>
      </c>
      <c r="N1082" t="inlineStr">
        <is>
          <t>Yes</t>
        </is>
      </c>
      <c r="O1082" t="inlineStr">
        <is>
          <t>2026-04-19 06:21</t>
        </is>
      </c>
      <c r="P1082" t="inlineStr">
        <is>
          <t>2026-04-20 23:16</t>
        </is>
      </c>
      <c r="Q1082" t="inlineStr">
        <is>
          <t>https://casino.guru/bingo-crazy-casino-review</t>
        </is>
      </c>
    </row>
    <row r="1083">
      <c r="A1083" s="2" t="inlineStr">
        <is>
          <t>Bingo Stars Casino</t>
        </is>
      </c>
      <c r="B1083" t="inlineStr">
        <is>
          <t>bingo-stars</t>
        </is>
      </c>
      <c r="C1083" t="inlineStr">
        <is>
          <t>UKGC</t>
        </is>
      </c>
      <c r="D1083" t="n">
        <v>8</v>
      </c>
      <c r="E1083" s="3" t="inlineStr">
        <is>
          <t>Yes</t>
        </is>
      </c>
      <c r="F1083" s="4" t="inlineStr">
        <is>
          <t>No</t>
        </is>
      </c>
      <c r="G1083" s="4" t="inlineStr">
        <is>
          <t>No</t>
        </is>
      </c>
      <c r="H1083" s="3" t="inlineStr">
        <is>
          <t>Yes</t>
        </is>
      </c>
      <c r="J1083" t="n">
        <v>0</v>
      </c>
      <c r="K1083" t="n">
        <v>1</v>
      </c>
      <c r="L1083" t="inlineStr">
        <is>
          <t>casino.guru</t>
        </is>
      </c>
      <c r="M1083" s="5" t="n">
        <v>45944</v>
      </c>
      <c r="N1083" t="inlineStr">
        <is>
          <t>Yes</t>
        </is>
      </c>
      <c r="O1083" t="inlineStr">
        <is>
          <t>2026-04-19 06:05</t>
        </is>
      </c>
      <c r="P1083" t="inlineStr">
        <is>
          <t>2026-04-20 22:57</t>
        </is>
      </c>
      <c r="Q1083" t="inlineStr">
        <is>
          <t>https://casino.guru/Bingo-Stars-Casino-review</t>
        </is>
      </c>
    </row>
    <row r="1084">
      <c r="A1084" s="2" t="inlineStr">
        <is>
          <t>Bjs Games Casino</t>
        </is>
      </c>
      <c r="B1084" t="inlineStr">
        <is>
          <t>bjs-games</t>
        </is>
      </c>
      <c r="C1084" t="inlineStr">
        <is>
          <t>UKGC</t>
        </is>
      </c>
      <c r="D1084" t="n">
        <v>8</v>
      </c>
      <c r="E1084" s="3" t="inlineStr">
        <is>
          <t>Yes</t>
        </is>
      </c>
      <c r="F1084" s="4" t="inlineStr">
        <is>
          <t>No</t>
        </is>
      </c>
      <c r="G1084" s="4" t="inlineStr">
        <is>
          <t>No</t>
        </is>
      </c>
      <c r="H1084" s="3" t="inlineStr">
        <is>
          <t>Yes</t>
        </is>
      </c>
      <c r="J1084" t="n">
        <v>0</v>
      </c>
      <c r="K1084" t="n">
        <v>1</v>
      </c>
      <c r="L1084" t="inlineStr">
        <is>
          <t>casino.guru</t>
        </is>
      </c>
      <c r="M1084" s="5" t="n">
        <v>45953</v>
      </c>
      <c r="N1084" t="inlineStr">
        <is>
          <t>Yes</t>
        </is>
      </c>
      <c r="O1084" t="inlineStr">
        <is>
          <t>2026-04-19 06:45</t>
        </is>
      </c>
      <c r="P1084" t="inlineStr">
        <is>
          <t>2026-04-20 23:47</t>
        </is>
      </c>
      <c r="Q1084" t="inlineStr">
        <is>
          <t>https://casino.guru/bjs-games-casino-review</t>
        </is>
      </c>
    </row>
    <row r="1085">
      <c r="A1085" s="2" t="inlineStr">
        <is>
          <t>Bolsa De Aposta Casino</t>
        </is>
      </c>
      <c r="B1085" t="inlineStr">
        <is>
          <t>bolsa-de-aposta</t>
        </is>
      </c>
      <c r="D1085" t="n">
        <v>8</v>
      </c>
      <c r="E1085" s="3" t="inlineStr">
        <is>
          <t>Yes</t>
        </is>
      </c>
      <c r="F1085" s="4" t="inlineStr">
        <is>
          <t>No</t>
        </is>
      </c>
      <c r="G1085" s="4" t="inlineStr">
        <is>
          <t>No</t>
        </is>
      </c>
      <c r="H1085" s="4" t="inlineStr">
        <is>
          <t>No</t>
        </is>
      </c>
      <c r="J1085" t="n">
        <v>0</v>
      </c>
      <c r="K1085" t="n">
        <v>1</v>
      </c>
      <c r="L1085" t="inlineStr">
        <is>
          <t>casino.guru</t>
        </is>
      </c>
      <c r="M1085" s="5" t="n">
        <v>46109</v>
      </c>
      <c r="N1085" t="inlineStr">
        <is>
          <t>Yes</t>
        </is>
      </c>
      <c r="O1085" t="inlineStr">
        <is>
          <t>2026-04-19 07:11</t>
        </is>
      </c>
      <c r="P1085" t="inlineStr">
        <is>
          <t>2026-04-21 00:19</t>
        </is>
      </c>
      <c r="Q1085" t="inlineStr">
        <is>
          <t>https://casino.guru/bolsa-de-aposta-casino-review</t>
        </is>
      </c>
    </row>
    <row r="1086">
      <c r="A1086" s="2" t="inlineStr">
        <is>
          <t>CasinoStars</t>
        </is>
      </c>
      <c r="B1086" t="inlineStr">
        <is>
          <t>casinostars</t>
        </is>
      </c>
      <c r="C1086" t="inlineStr">
        <is>
          <t>Curacao</t>
        </is>
      </c>
      <c r="D1086" t="n">
        <v>8</v>
      </c>
      <c r="E1086" s="3" t="inlineStr">
        <is>
          <t>Yes</t>
        </is>
      </c>
      <c r="F1086" s="3" t="inlineStr">
        <is>
          <t>Yes</t>
        </is>
      </c>
      <c r="G1086" s="3" t="inlineStr">
        <is>
          <t>Yes</t>
        </is>
      </c>
      <c r="H1086" s="4" t="inlineStr">
        <is>
          <t>No</t>
        </is>
      </c>
      <c r="J1086" t="n">
        <v>0</v>
      </c>
      <c r="K1086" t="n">
        <v>1</v>
      </c>
      <c r="L1086" t="inlineStr">
        <is>
          <t>lcb</t>
        </is>
      </c>
      <c r="M1086" s="5" t="n">
        <v>45439</v>
      </c>
      <c r="N1086" t="inlineStr">
        <is>
          <t>Yes</t>
        </is>
      </c>
      <c r="O1086" t="inlineStr">
        <is>
          <t>2026-04-19 00:11</t>
        </is>
      </c>
      <c r="P1086" t="inlineStr">
        <is>
          <t>2026-04-20 22:44</t>
        </is>
      </c>
      <c r="Q1086" t="inlineStr">
        <is>
          <t>https://lcb.org/casinos/casinostars</t>
        </is>
      </c>
    </row>
    <row r="1087">
      <c r="A1087" s="2" t="inlineStr">
        <is>
          <t>Cherry Gold Casino</t>
        </is>
      </c>
      <c r="B1087" t="inlineStr">
        <is>
          <t>cherry-gold</t>
        </is>
      </c>
      <c r="D1087" t="n">
        <v>8</v>
      </c>
      <c r="E1087" s="3" t="inlineStr">
        <is>
          <t>Yes</t>
        </is>
      </c>
      <c r="F1087" s="3" t="inlineStr">
        <is>
          <t>Yes</t>
        </is>
      </c>
      <c r="G1087" s="3" t="inlineStr">
        <is>
          <t>Yes</t>
        </is>
      </c>
      <c r="H1087" s="4" t="inlineStr">
        <is>
          <t>No</t>
        </is>
      </c>
      <c r="I1087" s="3" t="inlineStr">
        <is>
          <t>Yes</t>
        </is>
      </c>
      <c r="J1087" t="n">
        <v>1</v>
      </c>
      <c r="K1087" t="n">
        <v>1</v>
      </c>
      <c r="L1087" t="inlineStr">
        <is>
          <t>casino.guru</t>
        </is>
      </c>
      <c r="M1087" s="5" t="n">
        <v>46125</v>
      </c>
      <c r="N1087" t="inlineStr">
        <is>
          <t>Yes</t>
        </is>
      </c>
      <c r="O1087" t="inlineStr">
        <is>
          <t>2026-04-19 06:00</t>
        </is>
      </c>
      <c r="P1087" t="inlineStr">
        <is>
          <t>2026-04-20 22:50</t>
        </is>
      </c>
      <c r="Q1087" t="inlineStr">
        <is>
          <t>https://casino.guru/Cherry-Gold-Casino-review</t>
        </is>
      </c>
    </row>
    <row r="1088">
      <c r="A1088" s="2" t="inlineStr">
        <is>
          <t>Coolzino Casino</t>
        </is>
      </c>
      <c r="B1088" t="inlineStr">
        <is>
          <t>coolzino</t>
        </is>
      </c>
      <c r="C1088" t="inlineStr">
        <is>
          <t>MGA</t>
        </is>
      </c>
      <c r="D1088" t="n">
        <v>8</v>
      </c>
      <c r="E1088" s="3" t="inlineStr">
        <is>
          <t>Yes</t>
        </is>
      </c>
      <c r="F1088" s="3" t="inlineStr">
        <is>
          <t>Yes</t>
        </is>
      </c>
      <c r="G1088" s="3" t="inlineStr">
        <is>
          <t>Yes</t>
        </is>
      </c>
      <c r="H1088" s="4" t="inlineStr">
        <is>
          <t>No</t>
        </is>
      </c>
      <c r="I1088" s="3" t="inlineStr">
        <is>
          <t>Yes</t>
        </is>
      </c>
      <c r="J1088" t="n">
        <v>1</v>
      </c>
      <c r="K1088" t="n">
        <v>1</v>
      </c>
      <c r="L1088" t="inlineStr">
        <is>
          <t>casino.guru</t>
        </is>
      </c>
      <c r="M1088" s="5" t="n">
        <v>46049</v>
      </c>
      <c r="N1088" t="inlineStr">
        <is>
          <t>Yes</t>
        </is>
      </c>
      <c r="O1088" t="inlineStr">
        <is>
          <t>2026-04-19 06:40</t>
        </is>
      </c>
      <c r="P1088" t="inlineStr">
        <is>
          <t>2026-04-20 23:41</t>
        </is>
      </c>
      <c r="Q1088" t="inlineStr">
        <is>
          <t>https://casino.guru/coolzino-casino-review</t>
        </is>
      </c>
    </row>
    <row r="1089">
      <c r="A1089" s="2" t="inlineStr">
        <is>
          <t>Crocobet Casino</t>
        </is>
      </c>
      <c r="B1089" t="inlineStr">
        <is>
          <t>crocobet</t>
        </is>
      </c>
      <c r="D1089" t="n">
        <v>8</v>
      </c>
      <c r="E1089" s="3" t="inlineStr">
        <is>
          <t>Yes</t>
        </is>
      </c>
      <c r="F1089" s="4" t="inlineStr">
        <is>
          <t>No</t>
        </is>
      </c>
      <c r="G1089" s="4" t="inlineStr">
        <is>
          <t>No</t>
        </is>
      </c>
      <c r="H1089" s="4" t="inlineStr">
        <is>
          <t>No</t>
        </is>
      </c>
      <c r="J1089" t="n">
        <v>0</v>
      </c>
      <c r="K1089" t="n">
        <v>1</v>
      </c>
      <c r="L1089" t="inlineStr">
        <is>
          <t>casino.guru</t>
        </is>
      </c>
      <c r="M1089" s="5" t="n">
        <v>45993</v>
      </c>
      <c r="N1089" t="inlineStr">
        <is>
          <t>Yes</t>
        </is>
      </c>
      <c r="O1089" t="inlineStr">
        <is>
          <t>2026-04-19 06:14</t>
        </is>
      </c>
      <c r="P1089" t="inlineStr">
        <is>
          <t>2026-04-20 23:08</t>
        </is>
      </c>
      <c r="Q1089" t="inlineStr">
        <is>
          <t>https://casino.guru/crocobet-casino-review</t>
        </is>
      </c>
    </row>
    <row r="1090">
      <c r="A1090" s="2" t="inlineStr">
        <is>
          <t>Crown Play Casino</t>
        </is>
      </c>
      <c r="B1090" t="inlineStr">
        <is>
          <t>crown-play</t>
        </is>
      </c>
      <c r="C1090" t="inlineStr">
        <is>
          <t>Anjouan</t>
        </is>
      </c>
      <c r="D1090" t="n">
        <v>8</v>
      </c>
      <c r="E1090" s="3" t="inlineStr">
        <is>
          <t>Yes</t>
        </is>
      </c>
      <c r="F1090" s="4" t="inlineStr">
        <is>
          <t>No</t>
        </is>
      </c>
      <c r="G1090" s="4" t="inlineStr">
        <is>
          <t>No</t>
        </is>
      </c>
      <c r="H1090" s="4" t="inlineStr">
        <is>
          <t>No</t>
        </is>
      </c>
      <c r="J1090" t="n">
        <v>0</v>
      </c>
      <c r="K1090" t="n">
        <v>1</v>
      </c>
      <c r="L1090" t="inlineStr">
        <is>
          <t>casino.guru</t>
        </is>
      </c>
      <c r="M1090" s="5" t="n">
        <v>45929</v>
      </c>
      <c r="N1090" t="inlineStr">
        <is>
          <t>Yes</t>
        </is>
      </c>
      <c r="O1090" t="inlineStr">
        <is>
          <t>2026-04-19 07:00</t>
        </is>
      </c>
      <c r="P1090" t="inlineStr">
        <is>
          <t>2026-04-21 00:05</t>
        </is>
      </c>
      <c r="Q1090" t="inlineStr">
        <is>
          <t>https://casino.guru/crown-play-casino-review</t>
        </is>
      </c>
    </row>
    <row r="1091">
      <c r="A1091" s="2" t="inlineStr">
        <is>
          <t>Electric Spins Casino</t>
        </is>
      </c>
      <c r="B1091" t="inlineStr">
        <is>
          <t>electric-spins</t>
        </is>
      </c>
      <c r="C1091" t="inlineStr">
        <is>
          <t>UKGC</t>
        </is>
      </c>
      <c r="D1091" t="n">
        <v>8</v>
      </c>
      <c r="E1091" s="3" t="inlineStr">
        <is>
          <t>Yes</t>
        </is>
      </c>
      <c r="F1091" s="4" t="inlineStr">
        <is>
          <t>No</t>
        </is>
      </c>
      <c r="G1091" s="4" t="inlineStr">
        <is>
          <t>No</t>
        </is>
      </c>
      <c r="H1091" s="3" t="inlineStr">
        <is>
          <t>Yes</t>
        </is>
      </c>
      <c r="J1091" t="n">
        <v>0</v>
      </c>
      <c r="K1091" t="n">
        <v>1</v>
      </c>
      <c r="L1091" t="inlineStr">
        <is>
          <t>casino.guru</t>
        </is>
      </c>
      <c r="M1091" s="5" t="n">
        <v>46129</v>
      </c>
      <c r="N1091" t="inlineStr">
        <is>
          <t>Yes</t>
        </is>
      </c>
      <c r="O1091" t="inlineStr">
        <is>
          <t>2026-04-19 06:16</t>
        </is>
      </c>
      <c r="P1091" t="inlineStr">
        <is>
          <t>2026-04-20 23:11</t>
        </is>
      </c>
      <c r="Q1091" t="inlineStr">
        <is>
          <t>https://casino.guru/electric-spins-casino-review</t>
        </is>
      </c>
    </row>
    <row r="1092">
      <c r="A1092" s="2" t="inlineStr">
        <is>
          <t>FlaBet Casino</t>
        </is>
      </c>
      <c r="B1092" t="inlineStr">
        <is>
          <t>flabet</t>
        </is>
      </c>
      <c r="D1092" t="n">
        <v>8</v>
      </c>
      <c r="E1092" s="3" t="inlineStr">
        <is>
          <t>Yes</t>
        </is>
      </c>
      <c r="F1092" s="4" t="inlineStr">
        <is>
          <t>No</t>
        </is>
      </c>
      <c r="G1092" s="4" t="inlineStr">
        <is>
          <t>No</t>
        </is>
      </c>
      <c r="H1092" s="4" t="inlineStr">
        <is>
          <t>No</t>
        </is>
      </c>
      <c r="J1092" t="n">
        <v>0</v>
      </c>
      <c r="K1092" t="n">
        <v>1</v>
      </c>
      <c r="L1092" t="inlineStr">
        <is>
          <t>casino.guru</t>
        </is>
      </c>
      <c r="M1092" s="5" t="n">
        <v>46012</v>
      </c>
      <c r="N1092" t="inlineStr">
        <is>
          <t>Yes</t>
        </is>
      </c>
      <c r="O1092" t="inlineStr">
        <is>
          <t>2026-04-19 06:43</t>
        </is>
      </c>
      <c r="P1092" t="inlineStr">
        <is>
          <t>2026-04-20 23:44</t>
        </is>
      </c>
      <c r="Q1092" t="inlineStr">
        <is>
          <t>https://casino.guru/flabet-casino-review</t>
        </is>
      </c>
    </row>
    <row r="1093">
      <c r="A1093" s="2" t="inlineStr">
        <is>
          <t>Forzabet.live Casino</t>
        </is>
      </c>
      <c r="B1093" t="inlineStr">
        <is>
          <t>forzabet-live</t>
        </is>
      </c>
      <c r="C1093" t="inlineStr">
        <is>
          <t>Anjouan</t>
        </is>
      </c>
      <c r="D1093" t="n">
        <v>8</v>
      </c>
      <c r="E1093" s="3" t="inlineStr">
        <is>
          <t>Yes</t>
        </is>
      </c>
      <c r="F1093" s="3" t="inlineStr">
        <is>
          <t>Yes</t>
        </is>
      </c>
      <c r="G1093" s="3" t="inlineStr">
        <is>
          <t>Yes</t>
        </is>
      </c>
      <c r="H1093" s="4" t="inlineStr">
        <is>
          <t>No</t>
        </is>
      </c>
      <c r="J1093" t="n">
        <v>0</v>
      </c>
      <c r="K1093" t="n">
        <v>1</v>
      </c>
      <c r="L1093" t="inlineStr">
        <is>
          <t>casino.guru</t>
        </is>
      </c>
      <c r="M1093" s="5" t="n">
        <v>45999</v>
      </c>
      <c r="N1093" t="inlineStr">
        <is>
          <t>Yes</t>
        </is>
      </c>
      <c r="O1093" t="inlineStr">
        <is>
          <t>2026-04-19 06:45</t>
        </is>
      </c>
      <c r="P1093" t="inlineStr">
        <is>
          <t>2026-04-20 23:46</t>
        </is>
      </c>
      <c r="Q1093" t="inlineStr">
        <is>
          <t>https://casino.guru/forza-bet-casino-review</t>
        </is>
      </c>
    </row>
    <row r="1094">
      <c r="A1094" s="2" t="inlineStr">
        <is>
          <t>GAMBLR Casino</t>
        </is>
      </c>
      <c r="B1094" t="inlineStr">
        <is>
          <t>gamblr</t>
        </is>
      </c>
      <c r="C1094" t="inlineStr">
        <is>
          <t>Anjouan</t>
        </is>
      </c>
      <c r="D1094" t="n">
        <v>8</v>
      </c>
      <c r="E1094" s="3" t="inlineStr">
        <is>
          <t>Yes</t>
        </is>
      </c>
      <c r="F1094" s="3" t="inlineStr">
        <is>
          <t>Yes</t>
        </is>
      </c>
      <c r="G1094" s="3" t="inlineStr">
        <is>
          <t>Yes</t>
        </is>
      </c>
      <c r="H1094" s="4" t="inlineStr">
        <is>
          <t>No</t>
        </is>
      </c>
      <c r="J1094" t="n">
        <v>0</v>
      </c>
      <c r="K1094" t="n">
        <v>1</v>
      </c>
      <c r="L1094" t="inlineStr">
        <is>
          <t>casino.guru</t>
        </is>
      </c>
      <c r="M1094" s="5" t="n">
        <v>46103</v>
      </c>
      <c r="N1094" t="inlineStr">
        <is>
          <t>Yes</t>
        </is>
      </c>
      <c r="O1094" t="inlineStr">
        <is>
          <t>2026-04-19 06:53</t>
        </is>
      </c>
      <c r="P1094" t="inlineStr">
        <is>
          <t>2026-04-20 23:56</t>
        </is>
      </c>
      <c r="Q1094" t="inlineStr">
        <is>
          <t>https://casino.guru/gamblr-casino-review</t>
        </is>
      </c>
    </row>
    <row r="1095">
      <c r="A1095" s="2" t="inlineStr">
        <is>
          <t>Gala Bingo Casino</t>
        </is>
      </c>
      <c r="B1095" t="inlineStr">
        <is>
          <t>gala-bingo</t>
        </is>
      </c>
      <c r="C1095" t="inlineStr">
        <is>
          <t>UKGC</t>
        </is>
      </c>
      <c r="D1095" t="n">
        <v>8</v>
      </c>
      <c r="E1095" s="3" t="inlineStr">
        <is>
          <t>Yes</t>
        </is>
      </c>
      <c r="F1095" s="4" t="inlineStr">
        <is>
          <t>No</t>
        </is>
      </c>
      <c r="G1095" s="4" t="inlineStr">
        <is>
          <t>No</t>
        </is>
      </c>
      <c r="H1095" s="3" t="inlineStr">
        <is>
          <t>Yes</t>
        </is>
      </c>
      <c r="J1095" t="n">
        <v>0</v>
      </c>
      <c r="K1095" t="n">
        <v>1</v>
      </c>
      <c r="L1095" t="inlineStr">
        <is>
          <t>casino.guru</t>
        </is>
      </c>
      <c r="M1095" s="5" t="n">
        <v>46127</v>
      </c>
      <c r="N1095" t="inlineStr">
        <is>
          <t>Yes</t>
        </is>
      </c>
      <c r="O1095" t="inlineStr">
        <is>
          <t>2026-04-19 06:03</t>
        </is>
      </c>
      <c r="P1095" t="inlineStr">
        <is>
          <t>2026-04-20 22:54</t>
        </is>
      </c>
      <c r="Q1095" t="inlineStr">
        <is>
          <t>https://casino.guru/gala-bingo-casino-review</t>
        </is>
      </c>
    </row>
    <row r="1096">
      <c r="A1096" s="2" t="inlineStr">
        <is>
          <t>Gigaspinz Casino</t>
        </is>
      </c>
      <c r="B1096" t="inlineStr">
        <is>
          <t>gigaspinz</t>
        </is>
      </c>
      <c r="C1096" t="inlineStr">
        <is>
          <t>MGA</t>
        </is>
      </c>
      <c r="D1096" t="n">
        <v>8</v>
      </c>
      <c r="E1096" s="3" t="inlineStr">
        <is>
          <t>Yes</t>
        </is>
      </c>
      <c r="F1096" s="3" t="inlineStr">
        <is>
          <t>Yes</t>
        </is>
      </c>
      <c r="G1096" s="3" t="inlineStr">
        <is>
          <t>Yes</t>
        </is>
      </c>
      <c r="H1096" s="4" t="inlineStr">
        <is>
          <t>No</t>
        </is>
      </c>
      <c r="J1096" t="n">
        <v>0</v>
      </c>
      <c r="K1096" t="n">
        <v>1</v>
      </c>
      <c r="L1096" t="inlineStr">
        <is>
          <t>casino.guru</t>
        </is>
      </c>
      <c r="M1096" s="5" t="n">
        <v>45883</v>
      </c>
      <c r="N1096" t="inlineStr">
        <is>
          <t>Yes</t>
        </is>
      </c>
      <c r="O1096" t="inlineStr">
        <is>
          <t>2026-04-19 06:45</t>
        </is>
      </c>
      <c r="P1096" t="inlineStr">
        <is>
          <t>2026-04-20 23:46</t>
        </is>
      </c>
      <c r="Q1096" t="inlineStr">
        <is>
          <t>https://casino.guru/gigaspinz-casino-review</t>
        </is>
      </c>
    </row>
    <row r="1097">
      <c r="A1097" s="2" t="inlineStr">
        <is>
          <t>Golisimo Casino</t>
        </is>
      </c>
      <c r="B1097" t="inlineStr">
        <is>
          <t>golisimo</t>
        </is>
      </c>
      <c r="D1097" t="n">
        <v>8</v>
      </c>
      <c r="E1097" s="3" t="inlineStr">
        <is>
          <t>Yes</t>
        </is>
      </c>
      <c r="F1097" s="3" t="inlineStr">
        <is>
          <t>Yes</t>
        </is>
      </c>
      <c r="G1097" s="3" t="inlineStr">
        <is>
          <t>Yes</t>
        </is>
      </c>
      <c r="H1097" s="4" t="inlineStr">
        <is>
          <t>No</t>
        </is>
      </c>
      <c r="J1097" t="n">
        <v>0</v>
      </c>
      <c r="K1097" t="n">
        <v>1</v>
      </c>
      <c r="L1097" t="inlineStr">
        <is>
          <t>casino.guru</t>
        </is>
      </c>
      <c r="M1097" s="5" t="n">
        <v>46092</v>
      </c>
      <c r="N1097" t="inlineStr">
        <is>
          <t>Yes</t>
        </is>
      </c>
      <c r="O1097" t="inlineStr">
        <is>
          <t>2026-04-19 07:13</t>
        </is>
      </c>
      <c r="P1097" t="inlineStr">
        <is>
          <t>2026-04-21 00:21</t>
        </is>
      </c>
      <c r="Q1097" t="inlineStr">
        <is>
          <t>https://casino.guru/golisimo-casino-review</t>
        </is>
      </c>
    </row>
    <row r="1098">
      <c r="A1098" s="2" t="inlineStr">
        <is>
          <t>HappySpins Casino</t>
        </is>
      </c>
      <c r="B1098" t="inlineStr">
        <is>
          <t>happyspins</t>
        </is>
      </c>
      <c r="C1098" t="inlineStr">
        <is>
          <t>Curacao</t>
        </is>
      </c>
      <c r="D1098" t="n">
        <v>8</v>
      </c>
      <c r="E1098" s="3" t="inlineStr">
        <is>
          <t>Yes</t>
        </is>
      </c>
      <c r="F1098" s="3" t="inlineStr">
        <is>
          <t>Yes</t>
        </is>
      </c>
      <c r="G1098" s="3" t="inlineStr">
        <is>
          <t>Yes</t>
        </is>
      </c>
      <c r="H1098" s="4" t="inlineStr">
        <is>
          <t>No</t>
        </is>
      </c>
      <c r="J1098" t="n">
        <v>0</v>
      </c>
      <c r="K1098" t="n">
        <v>1</v>
      </c>
      <c r="L1098" t="inlineStr">
        <is>
          <t>casino.guru</t>
        </is>
      </c>
      <c r="M1098" s="5" t="n">
        <v>46125</v>
      </c>
      <c r="N1098" t="inlineStr">
        <is>
          <t>Yes</t>
        </is>
      </c>
      <c r="O1098" t="inlineStr">
        <is>
          <t>2026-04-19 06:20</t>
        </is>
      </c>
      <c r="P1098" t="inlineStr">
        <is>
          <t>2026-04-20 23:15</t>
        </is>
      </c>
      <c r="Q1098" t="inlineStr">
        <is>
          <t>https://casino.guru/happyspins-casino-review</t>
        </is>
      </c>
    </row>
    <row r="1099">
      <c r="A1099" s="2" t="inlineStr">
        <is>
          <t>Ivy Casino</t>
        </is>
      </c>
      <c r="B1099" t="inlineStr">
        <is>
          <t>ivy</t>
        </is>
      </c>
      <c r="C1099" t="inlineStr">
        <is>
          <t>UKGC</t>
        </is>
      </c>
      <c r="D1099" t="n">
        <v>8</v>
      </c>
      <c r="E1099" s="3" t="inlineStr">
        <is>
          <t>Yes</t>
        </is>
      </c>
      <c r="F1099" s="4" t="inlineStr">
        <is>
          <t>No</t>
        </is>
      </c>
      <c r="G1099" s="4" t="inlineStr">
        <is>
          <t>No</t>
        </is>
      </c>
      <c r="H1099" s="4" t="inlineStr">
        <is>
          <t>No</t>
        </is>
      </c>
      <c r="J1099" t="n">
        <v>0</v>
      </c>
      <c r="K1099" t="n">
        <v>1</v>
      </c>
      <c r="L1099" t="inlineStr">
        <is>
          <t>casino.guru</t>
        </is>
      </c>
      <c r="M1099" s="5" t="n">
        <v>46127</v>
      </c>
      <c r="N1099" t="inlineStr">
        <is>
          <t>Yes</t>
        </is>
      </c>
      <c r="O1099" t="inlineStr">
        <is>
          <t>2026-04-19 06:40</t>
        </is>
      </c>
      <c r="P1099" t="inlineStr">
        <is>
          <t>2026-04-20 23:41</t>
        </is>
      </c>
      <c r="Q1099" t="inlineStr">
        <is>
          <t>https://casino.guru/ivy-casino-review</t>
        </is>
      </c>
    </row>
    <row r="1100">
      <c r="A1100" s="2" t="inlineStr">
        <is>
          <t>JVSPINBET Casino</t>
        </is>
      </c>
      <c r="B1100" t="inlineStr">
        <is>
          <t>jvspinbet</t>
        </is>
      </c>
      <c r="C1100" t="inlineStr">
        <is>
          <t>MGA</t>
        </is>
      </c>
      <c r="D1100" t="n">
        <v>8</v>
      </c>
      <c r="E1100" s="3" t="inlineStr">
        <is>
          <t>Yes</t>
        </is>
      </c>
      <c r="F1100" s="3" t="inlineStr">
        <is>
          <t>Yes</t>
        </is>
      </c>
      <c r="G1100" s="3" t="inlineStr">
        <is>
          <t>Yes</t>
        </is>
      </c>
      <c r="H1100" s="4" t="inlineStr">
        <is>
          <t>No</t>
        </is>
      </c>
      <c r="J1100" t="n">
        <v>0</v>
      </c>
      <c r="K1100" t="n">
        <v>1</v>
      </c>
      <c r="L1100" t="inlineStr">
        <is>
          <t>casino.guru</t>
        </is>
      </c>
      <c r="M1100" s="5" t="n">
        <v>46066</v>
      </c>
      <c r="N1100" t="inlineStr">
        <is>
          <t>Yes</t>
        </is>
      </c>
      <c r="O1100" t="inlineStr">
        <is>
          <t>2026-04-19 06:14</t>
        </is>
      </c>
      <c r="P1100" t="inlineStr">
        <is>
          <t>2026-04-20 23:07</t>
        </is>
      </c>
      <c r="Q1100" t="inlineStr">
        <is>
          <t>https://casino.guru/jvspinbet-casino-review</t>
        </is>
      </c>
    </row>
    <row r="1101">
      <c r="A1101" s="2" t="inlineStr">
        <is>
          <t>JackpotCity Casino</t>
        </is>
      </c>
      <c r="B1101" t="inlineStr">
        <is>
          <t>jackpotcity</t>
        </is>
      </c>
      <c r="C1101" t="inlineStr">
        <is>
          <t>MGA</t>
        </is>
      </c>
      <c r="D1101" t="n">
        <v>8</v>
      </c>
      <c r="E1101" s="3" t="inlineStr">
        <is>
          <t>Yes</t>
        </is>
      </c>
      <c r="F1101" s="4" t="inlineStr">
        <is>
          <t>No</t>
        </is>
      </c>
      <c r="G1101" s="4" t="inlineStr">
        <is>
          <t>No</t>
        </is>
      </c>
      <c r="H1101" s="4" t="inlineStr">
        <is>
          <t>No</t>
        </is>
      </c>
      <c r="J1101" t="n">
        <v>0</v>
      </c>
      <c r="K1101" t="n">
        <v>1</v>
      </c>
      <c r="L1101" t="inlineStr">
        <is>
          <t>casino.guru</t>
        </is>
      </c>
      <c r="M1101" s="5" t="n">
        <v>46104</v>
      </c>
      <c r="N1101" t="inlineStr">
        <is>
          <t>Yes</t>
        </is>
      </c>
      <c r="O1101" t="inlineStr">
        <is>
          <t>2026-04-19 05:57</t>
        </is>
      </c>
      <c r="P1101" t="inlineStr">
        <is>
          <t>2026-04-20 22:47</t>
        </is>
      </c>
      <c r="Q1101" t="inlineStr">
        <is>
          <t>https://casino.guru/JackpotCity-Casino-review</t>
        </is>
      </c>
    </row>
    <row r="1102">
      <c r="A1102" s="2" t="inlineStr">
        <is>
          <t>Jackpotter Casino</t>
        </is>
      </c>
      <c r="B1102" t="inlineStr">
        <is>
          <t>jackpotter</t>
        </is>
      </c>
      <c r="C1102" t="inlineStr">
        <is>
          <t>Anjouan</t>
        </is>
      </c>
      <c r="D1102" t="n">
        <v>8</v>
      </c>
      <c r="E1102" s="3" t="inlineStr">
        <is>
          <t>Yes</t>
        </is>
      </c>
      <c r="F1102" s="3" t="inlineStr">
        <is>
          <t>Yes</t>
        </is>
      </c>
      <c r="G1102" s="3" t="inlineStr">
        <is>
          <t>Yes</t>
        </is>
      </c>
      <c r="H1102" s="4" t="inlineStr">
        <is>
          <t>No</t>
        </is>
      </c>
      <c r="J1102" t="n">
        <v>0</v>
      </c>
      <c r="K1102" t="n">
        <v>1</v>
      </c>
      <c r="L1102" t="inlineStr">
        <is>
          <t>casino.guru</t>
        </is>
      </c>
      <c r="M1102" s="5" t="n">
        <v>46112</v>
      </c>
      <c r="N1102" t="inlineStr">
        <is>
          <t>Yes</t>
        </is>
      </c>
      <c r="O1102" t="inlineStr">
        <is>
          <t>2026-04-19 06:52</t>
        </is>
      </c>
      <c r="P1102" t="inlineStr">
        <is>
          <t>2026-04-20 23:55</t>
        </is>
      </c>
      <c r="Q1102" t="inlineStr">
        <is>
          <t>https://casino.guru/jackpotter-casino-review</t>
        </is>
      </c>
    </row>
    <row r="1103">
      <c r="A1103" s="2" t="inlineStr">
        <is>
          <t>Jitabet Casino</t>
        </is>
      </c>
      <c r="B1103" t="inlineStr">
        <is>
          <t>jitabet</t>
        </is>
      </c>
      <c r="C1103" t="inlineStr">
        <is>
          <t>Anjouan</t>
        </is>
      </c>
      <c r="D1103" t="n">
        <v>8</v>
      </c>
      <c r="E1103" s="3" t="inlineStr">
        <is>
          <t>Yes</t>
        </is>
      </c>
      <c r="F1103" s="3" t="inlineStr">
        <is>
          <t>Yes</t>
        </is>
      </c>
      <c r="G1103" s="3" t="inlineStr">
        <is>
          <t>Yes</t>
        </is>
      </c>
      <c r="H1103" s="4" t="inlineStr">
        <is>
          <t>No</t>
        </is>
      </c>
      <c r="J1103" t="n">
        <v>0</v>
      </c>
      <c r="K1103" t="n">
        <v>1</v>
      </c>
      <c r="L1103" t="inlineStr">
        <is>
          <t>casino.guru</t>
        </is>
      </c>
      <c r="M1103" s="5" t="n">
        <v>46008</v>
      </c>
      <c r="N1103" t="inlineStr">
        <is>
          <t>Yes</t>
        </is>
      </c>
      <c r="O1103" t="inlineStr">
        <is>
          <t>2026-04-19 06:35</t>
        </is>
      </c>
      <c r="P1103" t="inlineStr">
        <is>
          <t>2026-04-20 23:35</t>
        </is>
      </c>
      <c r="Q1103" t="inlineStr">
        <is>
          <t>https://casino.guru/jitabet-casino-review</t>
        </is>
      </c>
    </row>
    <row r="1104">
      <c r="A1104" s="2" t="inlineStr">
        <is>
          <t>KingBet Casino</t>
        </is>
      </c>
      <c r="B1104" t="inlineStr">
        <is>
          <t>kingbet</t>
        </is>
      </c>
      <c r="D1104" t="n">
        <v>8</v>
      </c>
      <c r="E1104" s="3" t="inlineStr">
        <is>
          <t>Yes</t>
        </is>
      </c>
      <c r="F1104" s="4" t="inlineStr">
        <is>
          <t>No</t>
        </is>
      </c>
      <c r="G1104" s="4" t="inlineStr">
        <is>
          <t>No</t>
        </is>
      </c>
      <c r="H1104" s="4" t="inlineStr">
        <is>
          <t>No</t>
        </is>
      </c>
      <c r="J1104" t="n">
        <v>0</v>
      </c>
      <c r="K1104" t="n">
        <v>1</v>
      </c>
      <c r="L1104" t="inlineStr">
        <is>
          <t>casino.guru</t>
        </is>
      </c>
      <c r="M1104" s="5" t="n">
        <v>45911</v>
      </c>
      <c r="N1104" t="inlineStr">
        <is>
          <t>Yes</t>
        </is>
      </c>
      <c r="O1104" t="inlineStr">
        <is>
          <t>2026-04-19 06:45</t>
        </is>
      </c>
      <c r="P1104" t="inlineStr">
        <is>
          <t>2026-04-20 23:47</t>
        </is>
      </c>
      <c r="Q1104" t="inlineStr">
        <is>
          <t>https://casino.guru/kingbet-casino-review</t>
        </is>
      </c>
    </row>
    <row r="1105">
      <c r="A1105" s="2" t="inlineStr">
        <is>
          <t>KingsWin Casino</t>
        </is>
      </c>
      <c r="B1105" t="inlineStr">
        <is>
          <t>kingswin</t>
        </is>
      </c>
      <c r="D1105" t="n">
        <v>8</v>
      </c>
      <c r="E1105" s="3" t="inlineStr">
        <is>
          <t>Yes</t>
        </is>
      </c>
      <c r="F1105" s="3" t="inlineStr">
        <is>
          <t>Yes</t>
        </is>
      </c>
      <c r="G1105" s="3" t="inlineStr">
        <is>
          <t>Yes</t>
        </is>
      </c>
      <c r="H1105" s="4" t="inlineStr">
        <is>
          <t>No</t>
        </is>
      </c>
      <c r="J1105" t="n">
        <v>0</v>
      </c>
      <c r="K1105" t="n">
        <v>1</v>
      </c>
      <c r="L1105" t="inlineStr">
        <is>
          <t>casino.guru</t>
        </is>
      </c>
      <c r="M1105" s="5" t="n">
        <v>45875</v>
      </c>
      <c r="N1105" t="inlineStr">
        <is>
          <t>Yes</t>
        </is>
      </c>
      <c r="O1105" t="inlineStr">
        <is>
          <t>2026-04-19 06:04</t>
        </is>
      </c>
      <c r="P1105" t="inlineStr">
        <is>
          <t>2026-04-20 22:55</t>
        </is>
      </c>
      <c r="Q1105" t="inlineStr">
        <is>
          <t>https://casino.guru/KingsWin-Casino-review</t>
        </is>
      </c>
    </row>
    <row r="1106">
      <c r="A1106" s="2" t="inlineStr">
        <is>
          <t>Liberty Slots Casino</t>
        </is>
      </c>
      <c r="B1106" t="inlineStr">
        <is>
          <t>liberty-slots</t>
        </is>
      </c>
      <c r="D1106" t="n">
        <v>8</v>
      </c>
      <c r="E1106" s="3" t="inlineStr">
        <is>
          <t>Yes</t>
        </is>
      </c>
      <c r="F1106" s="3" t="inlineStr">
        <is>
          <t>Yes</t>
        </is>
      </c>
      <c r="G1106" s="3" t="inlineStr">
        <is>
          <t>Yes</t>
        </is>
      </c>
      <c r="H1106" s="4" t="inlineStr">
        <is>
          <t>No</t>
        </is>
      </c>
      <c r="I1106" s="3" t="inlineStr">
        <is>
          <t>Yes</t>
        </is>
      </c>
      <c r="J1106" t="n">
        <v>1</v>
      </c>
      <c r="K1106" t="n">
        <v>1</v>
      </c>
      <c r="L1106" t="inlineStr">
        <is>
          <t>casino.guru</t>
        </is>
      </c>
      <c r="M1106" s="5" t="n">
        <v>46050</v>
      </c>
      <c r="N1106" t="inlineStr">
        <is>
          <t>Yes</t>
        </is>
      </c>
      <c r="O1106" t="inlineStr">
        <is>
          <t>2026-04-19 05:59</t>
        </is>
      </c>
      <c r="P1106" t="inlineStr">
        <is>
          <t>2026-04-20 22:49</t>
        </is>
      </c>
      <c r="Q1106" t="inlineStr">
        <is>
          <t>https://casino.guru/Liberty-Slots-Casino-review</t>
        </is>
      </c>
    </row>
    <row r="1107">
      <c r="A1107" s="2" t="inlineStr">
        <is>
          <t>Lotto Agent Casino</t>
        </is>
      </c>
      <c r="B1107" t="inlineStr">
        <is>
          <t>lotto-agent</t>
        </is>
      </c>
      <c r="C1107" t="inlineStr">
        <is>
          <t>Anjouan</t>
        </is>
      </c>
      <c r="D1107" t="n">
        <v>8</v>
      </c>
      <c r="E1107" s="3" t="inlineStr">
        <is>
          <t>Yes</t>
        </is>
      </c>
      <c r="F1107" s="3" t="inlineStr">
        <is>
          <t>Yes</t>
        </is>
      </c>
      <c r="G1107" s="3" t="inlineStr">
        <is>
          <t>Yes</t>
        </is>
      </c>
      <c r="H1107" s="4" t="inlineStr">
        <is>
          <t>No</t>
        </is>
      </c>
      <c r="J1107" t="n">
        <v>0</v>
      </c>
      <c r="K1107" t="n">
        <v>1</v>
      </c>
      <c r="L1107" t="inlineStr">
        <is>
          <t>casino.guru</t>
        </is>
      </c>
      <c r="M1107" s="5" t="n">
        <v>46009</v>
      </c>
      <c r="N1107" t="inlineStr">
        <is>
          <t>Yes</t>
        </is>
      </c>
      <c r="O1107" t="inlineStr">
        <is>
          <t>2026-04-19 06:25</t>
        </is>
      </c>
      <c r="P1107" t="inlineStr">
        <is>
          <t>2026-04-20 23:21</t>
        </is>
      </c>
      <c r="Q1107" t="inlineStr">
        <is>
          <t>https://casino.guru/lotto-agent-casino-review</t>
        </is>
      </c>
    </row>
    <row r="1108">
      <c r="A1108" s="2" t="inlineStr">
        <is>
          <t>LyraBet Casino</t>
        </is>
      </c>
      <c r="B1108" t="inlineStr">
        <is>
          <t>lyrabet</t>
        </is>
      </c>
      <c r="C1108" t="inlineStr">
        <is>
          <t>Curacao</t>
        </is>
      </c>
      <c r="D1108" t="n">
        <v>8</v>
      </c>
      <c r="E1108" s="3" t="inlineStr">
        <is>
          <t>Yes</t>
        </is>
      </c>
      <c r="F1108" s="4" t="inlineStr">
        <is>
          <t>No</t>
        </is>
      </c>
      <c r="G1108" s="4" t="inlineStr">
        <is>
          <t>No</t>
        </is>
      </c>
      <c r="H1108" s="4" t="inlineStr">
        <is>
          <t>No</t>
        </is>
      </c>
      <c r="J1108" t="n">
        <v>0</v>
      </c>
      <c r="K1108" t="n">
        <v>1</v>
      </c>
      <c r="L1108" t="inlineStr">
        <is>
          <t>casino.guru</t>
        </is>
      </c>
      <c r="M1108" s="5" t="n">
        <v>46125</v>
      </c>
      <c r="N1108" t="inlineStr">
        <is>
          <t>Yes</t>
        </is>
      </c>
      <c r="O1108" t="inlineStr">
        <is>
          <t>2026-04-19 06:50</t>
        </is>
      </c>
      <c r="P1108" t="inlineStr">
        <is>
          <t>2026-04-20 23:52</t>
        </is>
      </c>
      <c r="Q1108" t="inlineStr">
        <is>
          <t>https://casino.guru/lyrabet-casino-review</t>
        </is>
      </c>
    </row>
    <row r="1109">
      <c r="A1109" s="2" t="inlineStr">
        <is>
          <t>M88 Casino</t>
        </is>
      </c>
      <c r="B1109" t="inlineStr">
        <is>
          <t>m88</t>
        </is>
      </c>
      <c r="D1109" t="n">
        <v>8</v>
      </c>
      <c r="E1109" s="3" t="inlineStr">
        <is>
          <t>Yes</t>
        </is>
      </c>
      <c r="F1109" s="3" t="inlineStr">
        <is>
          <t>Yes</t>
        </is>
      </c>
      <c r="G1109" s="3" t="inlineStr">
        <is>
          <t>Yes</t>
        </is>
      </c>
      <c r="H1109" s="4" t="inlineStr">
        <is>
          <t>No</t>
        </is>
      </c>
      <c r="I1109" s="4" t="inlineStr">
        <is>
          <t>No</t>
        </is>
      </c>
      <c r="J1109" t="n">
        <v>0</v>
      </c>
      <c r="K1109" t="n">
        <v>1</v>
      </c>
      <c r="L1109" t="inlineStr">
        <is>
          <t>casino.guru</t>
        </is>
      </c>
      <c r="M1109" s="5" t="n">
        <v>46059</v>
      </c>
      <c r="N1109" t="inlineStr">
        <is>
          <t>Yes</t>
        </is>
      </c>
      <c r="O1109" t="inlineStr">
        <is>
          <t>2026-04-19 06:01</t>
        </is>
      </c>
      <c r="P1109" t="inlineStr">
        <is>
          <t>2026-04-20 22:52</t>
        </is>
      </c>
      <c r="Q1109" t="inlineStr">
        <is>
          <t>https://casino.guru/M88-Casino-review</t>
        </is>
      </c>
    </row>
    <row r="1110">
      <c r="A1110" s="2" t="inlineStr">
        <is>
          <t>Magnumbet Casino</t>
        </is>
      </c>
      <c r="B1110" t="inlineStr">
        <is>
          <t>magnumbet</t>
        </is>
      </c>
      <c r="D1110" t="n">
        <v>8</v>
      </c>
      <c r="E1110" s="3" t="inlineStr">
        <is>
          <t>Yes</t>
        </is>
      </c>
      <c r="F1110" s="4" t="inlineStr">
        <is>
          <t>No</t>
        </is>
      </c>
      <c r="G1110" s="4" t="inlineStr">
        <is>
          <t>No</t>
        </is>
      </c>
      <c r="H1110" s="4" t="inlineStr">
        <is>
          <t>No</t>
        </is>
      </c>
      <c r="J1110" t="n">
        <v>0</v>
      </c>
      <c r="K1110" t="n">
        <v>1</v>
      </c>
      <c r="L1110" t="inlineStr">
        <is>
          <t>casino.guru</t>
        </is>
      </c>
      <c r="M1110" s="5" t="n">
        <v>46002</v>
      </c>
      <c r="N1110" t="inlineStr">
        <is>
          <t>Yes</t>
        </is>
      </c>
      <c r="O1110" t="inlineStr">
        <is>
          <t>2026-04-19 06:25</t>
        </is>
      </c>
      <c r="P1110" t="inlineStr">
        <is>
          <t>2026-04-20 23:21</t>
        </is>
      </c>
      <c r="Q1110" t="inlineStr">
        <is>
          <t>https://casino.guru/magnumbet-casino-review</t>
        </is>
      </c>
    </row>
    <row r="1111">
      <c r="A1111" s="2" t="inlineStr">
        <is>
          <t>Metropolitan Gaming Casino</t>
        </is>
      </c>
      <c r="B1111" t="inlineStr">
        <is>
          <t>metropolitan-gaming</t>
        </is>
      </c>
      <c r="C1111" t="inlineStr">
        <is>
          <t>UKGC</t>
        </is>
      </c>
      <c r="D1111" t="n">
        <v>8</v>
      </c>
      <c r="E1111" s="3" t="inlineStr">
        <is>
          <t>Yes</t>
        </is>
      </c>
      <c r="F1111" s="4" t="inlineStr">
        <is>
          <t>No</t>
        </is>
      </c>
      <c r="G1111" s="4" t="inlineStr">
        <is>
          <t>No</t>
        </is>
      </c>
      <c r="H1111" s="3" t="inlineStr">
        <is>
          <t>Yes</t>
        </is>
      </c>
      <c r="J1111" t="n">
        <v>0</v>
      </c>
      <c r="K1111" t="n">
        <v>1</v>
      </c>
      <c r="L1111" t="inlineStr">
        <is>
          <t>casino.guru</t>
        </is>
      </c>
      <c r="M1111" s="5" t="n">
        <v>46059</v>
      </c>
      <c r="N1111" t="inlineStr">
        <is>
          <t>Yes</t>
        </is>
      </c>
      <c r="O1111" t="inlineStr">
        <is>
          <t>2026-04-19 06:38</t>
        </is>
      </c>
      <c r="P1111" t="inlineStr">
        <is>
          <t>2026-04-20 23:38</t>
        </is>
      </c>
      <c r="Q1111" t="inlineStr">
        <is>
          <t>https://casino.guru/metropolitan-gaming-casino-review</t>
        </is>
      </c>
    </row>
    <row r="1112">
      <c r="A1112" s="2" t="inlineStr">
        <is>
          <t>Miami Club Casino</t>
        </is>
      </c>
      <c r="B1112" t="inlineStr">
        <is>
          <t>miami-club</t>
        </is>
      </c>
      <c r="D1112" t="n">
        <v>8</v>
      </c>
      <c r="E1112" s="3" t="inlineStr">
        <is>
          <t>Yes</t>
        </is>
      </c>
      <c r="F1112" s="3" t="inlineStr">
        <is>
          <t>Yes</t>
        </is>
      </c>
      <c r="G1112" s="3" t="inlineStr">
        <is>
          <t>Yes</t>
        </is>
      </c>
      <c r="H1112" s="4" t="inlineStr">
        <is>
          <t>No</t>
        </is>
      </c>
      <c r="I1112" s="3" t="inlineStr">
        <is>
          <t>Yes</t>
        </is>
      </c>
      <c r="J1112" t="n">
        <v>1</v>
      </c>
      <c r="K1112" t="n">
        <v>1</v>
      </c>
      <c r="L1112" t="inlineStr">
        <is>
          <t>casino.guru</t>
        </is>
      </c>
      <c r="M1112" s="5" t="n">
        <v>45940</v>
      </c>
      <c r="N1112" t="inlineStr">
        <is>
          <t>Yes</t>
        </is>
      </c>
      <c r="O1112" t="inlineStr">
        <is>
          <t>2026-04-19 05:57</t>
        </is>
      </c>
      <c r="P1112" t="inlineStr">
        <is>
          <t>2026-04-20 22:46</t>
        </is>
      </c>
      <c r="Q1112" t="inlineStr">
        <is>
          <t>https://casino.guru/Miami-Club-Casino-review</t>
        </is>
      </c>
    </row>
    <row r="1113">
      <c r="A1113" s="2" t="inlineStr">
        <is>
          <t>Millionaire Games Casino</t>
        </is>
      </c>
      <c r="B1113" t="inlineStr">
        <is>
          <t>millionaire-games</t>
        </is>
      </c>
      <c r="C1113" t="inlineStr">
        <is>
          <t>UKGC</t>
        </is>
      </c>
      <c r="D1113" t="n">
        <v>8</v>
      </c>
      <c r="E1113" s="3" t="inlineStr">
        <is>
          <t>Yes</t>
        </is>
      </c>
      <c r="F1113" s="4" t="inlineStr">
        <is>
          <t>No</t>
        </is>
      </c>
      <c r="G1113" s="4" t="inlineStr">
        <is>
          <t>No</t>
        </is>
      </c>
      <c r="H1113" s="3" t="inlineStr">
        <is>
          <t>Yes</t>
        </is>
      </c>
      <c r="J1113" t="n">
        <v>0</v>
      </c>
      <c r="K1113" t="n">
        <v>1</v>
      </c>
      <c r="L1113" t="inlineStr">
        <is>
          <t>casino.guru</t>
        </is>
      </c>
      <c r="M1113" s="5" t="n">
        <v>45959</v>
      </c>
      <c r="N1113" t="inlineStr">
        <is>
          <t>Yes</t>
        </is>
      </c>
      <c r="O1113" t="inlineStr">
        <is>
          <t>2026-04-19 06:43</t>
        </is>
      </c>
      <c r="P1113" t="inlineStr">
        <is>
          <t>2026-04-20 23:45</t>
        </is>
      </c>
      <c r="Q1113" t="inlineStr">
        <is>
          <t>https://casino.guru/millionaire-games-casino-review</t>
        </is>
      </c>
    </row>
    <row r="1114">
      <c r="A1114" s="2" t="inlineStr">
        <is>
          <t>MondCasino</t>
        </is>
      </c>
      <c r="B1114" t="inlineStr">
        <is>
          <t>mondcasino</t>
        </is>
      </c>
      <c r="C1114" t="inlineStr">
        <is>
          <t>Curacao</t>
        </is>
      </c>
      <c r="D1114" t="n">
        <v>8</v>
      </c>
      <c r="E1114" s="3" t="inlineStr">
        <is>
          <t>Yes</t>
        </is>
      </c>
      <c r="F1114" s="3" t="inlineStr">
        <is>
          <t>Yes</t>
        </is>
      </c>
      <c r="G1114" s="3" t="inlineStr">
        <is>
          <t>Yes</t>
        </is>
      </c>
      <c r="H1114" s="4" t="inlineStr">
        <is>
          <t>No</t>
        </is>
      </c>
      <c r="J1114" t="n">
        <v>0</v>
      </c>
      <c r="K1114" t="n">
        <v>1</v>
      </c>
      <c r="L1114" t="inlineStr">
        <is>
          <t>lcb</t>
        </is>
      </c>
      <c r="M1114" s="5" t="n">
        <v>44531</v>
      </c>
      <c r="N1114" t="inlineStr">
        <is>
          <t>Yes</t>
        </is>
      </c>
      <c r="O1114" t="inlineStr">
        <is>
          <t>2026-04-19 00:11</t>
        </is>
      </c>
      <c r="P1114" t="inlineStr">
        <is>
          <t>2026-04-20 22:44</t>
        </is>
      </c>
      <c r="Q1114" t="inlineStr">
        <is>
          <t>https://lcb.org/casinos/mondcasino</t>
        </is>
      </c>
    </row>
    <row r="1115">
      <c r="A1115" s="2" t="inlineStr">
        <is>
          <t>NGSBahis Casino</t>
        </is>
      </c>
      <c r="B1115" t="inlineStr">
        <is>
          <t>ngsbahis</t>
        </is>
      </c>
      <c r="C1115" t="inlineStr">
        <is>
          <t>Curacao</t>
        </is>
      </c>
      <c r="D1115" t="n">
        <v>8</v>
      </c>
      <c r="E1115" s="3" t="inlineStr">
        <is>
          <t>Yes</t>
        </is>
      </c>
      <c r="F1115" s="3" t="inlineStr">
        <is>
          <t>Yes</t>
        </is>
      </c>
      <c r="G1115" s="3" t="inlineStr">
        <is>
          <t>Yes</t>
        </is>
      </c>
      <c r="H1115" s="4" t="inlineStr">
        <is>
          <t>No</t>
        </is>
      </c>
      <c r="J1115" t="n">
        <v>0</v>
      </c>
      <c r="K1115" t="n">
        <v>1</v>
      </c>
      <c r="L1115" t="inlineStr">
        <is>
          <t>casino.guru</t>
        </is>
      </c>
      <c r="M1115" s="5" t="n">
        <v>45897</v>
      </c>
      <c r="N1115" t="inlineStr">
        <is>
          <t>Yes</t>
        </is>
      </c>
      <c r="O1115" t="inlineStr">
        <is>
          <t>2026-04-19 06:14</t>
        </is>
      </c>
      <c r="P1115" t="inlineStr">
        <is>
          <t>2026-04-20 23:08</t>
        </is>
      </c>
      <c r="Q1115" t="inlineStr">
        <is>
          <t>https://casino.guru/ngsbahis-casino-review</t>
        </is>
      </c>
    </row>
    <row r="1116">
      <c r="A1116" s="2" t="inlineStr">
        <is>
          <t>Nossa Aposta Casino</t>
        </is>
      </c>
      <c r="B1116" t="inlineStr">
        <is>
          <t>nossa-aposta</t>
        </is>
      </c>
      <c r="C1116" t="inlineStr">
        <is>
          <t>MGA</t>
        </is>
      </c>
      <c r="D1116" t="n">
        <v>8</v>
      </c>
      <c r="E1116" s="3" t="inlineStr">
        <is>
          <t>Yes</t>
        </is>
      </c>
      <c r="F1116" s="4" t="inlineStr">
        <is>
          <t>No</t>
        </is>
      </c>
      <c r="G1116" s="4" t="inlineStr">
        <is>
          <t>No</t>
        </is>
      </c>
      <c r="H1116" s="4" t="inlineStr">
        <is>
          <t>No</t>
        </is>
      </c>
      <c r="J1116" t="n">
        <v>0</v>
      </c>
      <c r="K1116" t="n">
        <v>1</v>
      </c>
      <c r="L1116" t="inlineStr">
        <is>
          <t>casino.guru</t>
        </is>
      </c>
      <c r="M1116" s="5" t="n">
        <v>45953</v>
      </c>
      <c r="N1116" t="inlineStr">
        <is>
          <t>Yes</t>
        </is>
      </c>
      <c r="O1116" t="inlineStr">
        <is>
          <t>2026-04-19 06:06</t>
        </is>
      </c>
      <c r="P1116" t="inlineStr">
        <is>
          <t>2026-04-20 22:57</t>
        </is>
      </c>
      <c r="Q1116" t="inlineStr">
        <is>
          <t>https://casino.guru/Nossa-Aposta-Casino-review</t>
        </is>
      </c>
    </row>
    <row r="1117">
      <c r="A1117" s="2" t="inlineStr">
        <is>
          <t>Playcet Casino</t>
        </is>
      </c>
      <c r="B1117" t="inlineStr">
        <is>
          <t>playcet</t>
        </is>
      </c>
      <c r="D1117" t="n">
        <v>8</v>
      </c>
      <c r="E1117" s="3" t="inlineStr">
        <is>
          <t>Yes</t>
        </is>
      </c>
      <c r="F1117" s="4" t="inlineStr">
        <is>
          <t>No</t>
        </is>
      </c>
      <c r="G1117" s="4" t="inlineStr">
        <is>
          <t>No</t>
        </is>
      </c>
      <c r="H1117" s="4" t="inlineStr">
        <is>
          <t>No</t>
        </is>
      </c>
      <c r="J1117" t="n">
        <v>0</v>
      </c>
      <c r="K1117" t="n">
        <v>1</v>
      </c>
      <c r="L1117" t="inlineStr">
        <is>
          <t>casino.guru</t>
        </is>
      </c>
      <c r="M1117" s="5" t="n">
        <v>46101</v>
      </c>
      <c r="N1117" t="inlineStr">
        <is>
          <t>Yes</t>
        </is>
      </c>
      <c r="O1117" t="inlineStr">
        <is>
          <t>2026-04-19 06:42</t>
        </is>
      </c>
      <c r="P1117" t="inlineStr">
        <is>
          <t>2026-04-20 23:43</t>
        </is>
      </c>
      <c r="Q1117" t="inlineStr">
        <is>
          <t>https://casino.guru/playcet-casino-review</t>
        </is>
      </c>
    </row>
    <row r="1118">
      <c r="A1118" s="2" t="inlineStr">
        <is>
          <t>PlayiO Casino</t>
        </is>
      </c>
      <c r="B1118" t="inlineStr">
        <is>
          <t>playio</t>
        </is>
      </c>
      <c r="C1118" t="inlineStr">
        <is>
          <t>Curacao</t>
        </is>
      </c>
      <c r="D1118" t="n">
        <v>8</v>
      </c>
      <c r="E1118" s="3" t="inlineStr">
        <is>
          <t>Yes</t>
        </is>
      </c>
      <c r="F1118" s="3" t="inlineStr">
        <is>
          <t>Yes</t>
        </is>
      </c>
      <c r="G1118" s="3" t="inlineStr">
        <is>
          <t>Yes</t>
        </is>
      </c>
      <c r="H1118" s="4" t="inlineStr">
        <is>
          <t>No</t>
        </is>
      </c>
      <c r="I1118" s="3" t="inlineStr">
        <is>
          <t>Yes</t>
        </is>
      </c>
      <c r="J1118" t="n">
        <v>1</v>
      </c>
      <c r="K1118" t="n">
        <v>1</v>
      </c>
      <c r="L1118" t="inlineStr">
        <is>
          <t>casino.guru</t>
        </is>
      </c>
      <c r="M1118" s="5" t="n">
        <v>46132</v>
      </c>
      <c r="N1118" t="inlineStr">
        <is>
          <t>Yes</t>
        </is>
      </c>
      <c r="O1118" t="inlineStr">
        <is>
          <t>2026-04-19 06:35</t>
        </is>
      </c>
      <c r="P1118" t="inlineStr">
        <is>
          <t>2026-04-20 23:35</t>
        </is>
      </c>
      <c r="Q1118" t="inlineStr">
        <is>
          <t>https://casino.guru/playio-casino-review</t>
        </is>
      </c>
    </row>
    <row r="1119">
      <c r="A1119" s="2" t="inlineStr">
        <is>
          <t>PokerKing Casino</t>
        </is>
      </c>
      <c r="B1119" t="inlineStr">
        <is>
          <t>pokerking</t>
        </is>
      </c>
      <c r="D1119" t="n">
        <v>8</v>
      </c>
      <c r="E1119" s="3" t="inlineStr">
        <is>
          <t>Yes</t>
        </is>
      </c>
      <c r="F1119" s="3" t="inlineStr">
        <is>
          <t>Yes</t>
        </is>
      </c>
      <c r="G1119" s="3" t="inlineStr">
        <is>
          <t>Yes</t>
        </is>
      </c>
      <c r="H1119" s="4" t="inlineStr">
        <is>
          <t>No</t>
        </is>
      </c>
      <c r="J1119" t="n">
        <v>0</v>
      </c>
      <c r="K1119" t="n">
        <v>1</v>
      </c>
      <c r="L1119" t="inlineStr">
        <is>
          <t>casino.guru</t>
        </is>
      </c>
      <c r="M1119" s="5" t="n">
        <v>45959</v>
      </c>
      <c r="N1119" t="inlineStr">
        <is>
          <t>Yes</t>
        </is>
      </c>
      <c r="O1119" t="inlineStr">
        <is>
          <t>2026-04-19 06:17</t>
        </is>
      </c>
      <c r="P1119" t="inlineStr">
        <is>
          <t>2026-04-20 23:11</t>
        </is>
      </c>
      <c r="Q1119" t="inlineStr">
        <is>
          <t>https://casino.guru/pokerking-casino-review</t>
        </is>
      </c>
    </row>
    <row r="1120">
      <c r="A1120" s="2" t="inlineStr">
        <is>
          <t>Pokerklas Casino</t>
        </is>
      </c>
      <c r="B1120" t="inlineStr">
        <is>
          <t>pokerklas</t>
        </is>
      </c>
      <c r="C1120" t="inlineStr">
        <is>
          <t>Curacao</t>
        </is>
      </c>
      <c r="D1120" t="n">
        <v>8</v>
      </c>
      <c r="E1120" s="3" t="inlineStr">
        <is>
          <t>Yes</t>
        </is>
      </c>
      <c r="F1120" s="3" t="inlineStr">
        <is>
          <t>Yes</t>
        </is>
      </c>
      <c r="G1120" s="3" t="inlineStr">
        <is>
          <t>Yes</t>
        </is>
      </c>
      <c r="H1120" s="4" t="inlineStr">
        <is>
          <t>No</t>
        </is>
      </c>
      <c r="J1120" t="n">
        <v>0</v>
      </c>
      <c r="K1120" t="n">
        <v>1</v>
      </c>
      <c r="L1120" t="inlineStr">
        <is>
          <t>casino.guru</t>
        </is>
      </c>
      <c r="M1120" s="5" t="n">
        <v>45973</v>
      </c>
      <c r="N1120" t="inlineStr">
        <is>
          <t>Yes</t>
        </is>
      </c>
      <c r="O1120" t="inlineStr">
        <is>
          <t>2026-04-19 06:17</t>
        </is>
      </c>
      <c r="P1120" t="inlineStr">
        <is>
          <t>2026-04-20 23:11</t>
        </is>
      </c>
      <c r="Q1120" t="inlineStr">
        <is>
          <t>https://casino.guru/pokerklas-casino-review</t>
        </is>
      </c>
    </row>
    <row r="1121">
      <c r="A1121" s="2" t="inlineStr">
        <is>
          <t>Premier Live Casino</t>
        </is>
      </c>
      <c r="B1121" t="inlineStr">
        <is>
          <t>premier-live</t>
        </is>
      </c>
      <c r="C1121" t="inlineStr">
        <is>
          <t>MGA</t>
        </is>
      </c>
      <c r="D1121" t="n">
        <v>8</v>
      </c>
      <c r="E1121" s="3" t="inlineStr">
        <is>
          <t>Yes</t>
        </is>
      </c>
      <c r="F1121" s="4" t="inlineStr">
        <is>
          <t>No</t>
        </is>
      </c>
      <c r="G1121" s="4" t="inlineStr">
        <is>
          <t>No</t>
        </is>
      </c>
      <c r="H1121" s="4" t="inlineStr">
        <is>
          <t>No</t>
        </is>
      </c>
      <c r="J1121" t="n">
        <v>0</v>
      </c>
      <c r="K1121" t="n">
        <v>1</v>
      </c>
      <c r="L1121" t="inlineStr">
        <is>
          <t>casino.guru</t>
        </is>
      </c>
      <c r="M1121" s="5" t="n">
        <v>46050</v>
      </c>
      <c r="N1121" t="inlineStr">
        <is>
          <t>Yes</t>
        </is>
      </c>
      <c r="O1121" t="inlineStr">
        <is>
          <t>2026-04-19 06:03</t>
        </is>
      </c>
      <c r="P1121" t="inlineStr">
        <is>
          <t>2026-04-20 22:54</t>
        </is>
      </c>
      <c r="Q1121" t="inlineStr">
        <is>
          <t>https://casino.guru/Premier-Live-Casino-review</t>
        </is>
      </c>
    </row>
    <row r="1122">
      <c r="A1122" s="2" t="inlineStr">
        <is>
          <t>PublicWin Casino</t>
        </is>
      </c>
      <c r="B1122" t="inlineStr">
        <is>
          <t>publicwin</t>
        </is>
      </c>
      <c r="D1122" t="n">
        <v>8</v>
      </c>
      <c r="E1122" s="3" t="inlineStr">
        <is>
          <t>Yes</t>
        </is>
      </c>
      <c r="F1122" s="4" t="inlineStr">
        <is>
          <t>No</t>
        </is>
      </c>
      <c r="G1122" s="4" t="inlineStr">
        <is>
          <t>No</t>
        </is>
      </c>
      <c r="H1122" s="4" t="inlineStr">
        <is>
          <t>No</t>
        </is>
      </c>
      <c r="J1122" t="n">
        <v>0</v>
      </c>
      <c r="K1122" t="n">
        <v>1</v>
      </c>
      <c r="L1122" t="inlineStr">
        <is>
          <t>casino.guru</t>
        </is>
      </c>
      <c r="M1122" s="5" t="n">
        <v>45992</v>
      </c>
      <c r="N1122" t="inlineStr">
        <is>
          <t>Yes</t>
        </is>
      </c>
      <c r="O1122" t="inlineStr">
        <is>
          <t>2026-04-19 06:12</t>
        </is>
      </c>
      <c r="P1122" t="inlineStr">
        <is>
          <t>2026-04-20 23:05</t>
        </is>
      </c>
      <c r="Q1122" t="inlineStr">
        <is>
          <t>https://casino.guru/publicwin-casino-review</t>
        </is>
      </c>
    </row>
    <row r="1123">
      <c r="A1123" s="2" t="inlineStr">
        <is>
          <t>Punterz Casino</t>
        </is>
      </c>
      <c r="B1123" t="inlineStr">
        <is>
          <t>punterz</t>
        </is>
      </c>
      <c r="C1123" t="inlineStr">
        <is>
          <t>Curacao</t>
        </is>
      </c>
      <c r="D1123" t="n">
        <v>8</v>
      </c>
      <c r="E1123" s="3" t="inlineStr">
        <is>
          <t>Yes</t>
        </is>
      </c>
      <c r="F1123" s="3" t="inlineStr">
        <is>
          <t>Yes</t>
        </is>
      </c>
      <c r="G1123" s="3" t="inlineStr">
        <is>
          <t>Yes</t>
        </is>
      </c>
      <c r="H1123" s="4" t="inlineStr">
        <is>
          <t>No</t>
        </is>
      </c>
      <c r="J1123" t="n">
        <v>0</v>
      </c>
      <c r="K1123" t="n">
        <v>1</v>
      </c>
      <c r="L1123" t="inlineStr">
        <is>
          <t>casino.guru</t>
        </is>
      </c>
      <c r="M1123" s="5" t="n">
        <v>46125</v>
      </c>
      <c r="N1123" t="inlineStr">
        <is>
          <t>Yes</t>
        </is>
      </c>
      <c r="O1123" t="inlineStr">
        <is>
          <t>2026-04-19 06:38</t>
        </is>
      </c>
      <c r="P1123" t="inlineStr">
        <is>
          <t>2026-04-20 23:38</t>
        </is>
      </c>
      <c r="Q1123" t="inlineStr">
        <is>
          <t>https://casino.guru/punterz-casino-review</t>
        </is>
      </c>
    </row>
    <row r="1124">
      <c r="A1124" s="2" t="inlineStr">
        <is>
          <t>Rocket Slots Casino</t>
        </is>
      </c>
      <c r="B1124" t="inlineStr">
        <is>
          <t>rocket-slots</t>
        </is>
      </c>
      <c r="C1124" t="inlineStr">
        <is>
          <t>UKGC</t>
        </is>
      </c>
      <c r="D1124" t="n">
        <v>8</v>
      </c>
      <c r="E1124" s="3" t="inlineStr">
        <is>
          <t>Yes</t>
        </is>
      </c>
      <c r="F1124" s="4" t="inlineStr">
        <is>
          <t>No</t>
        </is>
      </c>
      <c r="G1124" s="4" t="inlineStr">
        <is>
          <t>No</t>
        </is>
      </c>
      <c r="H1124" s="3" t="inlineStr">
        <is>
          <t>Yes</t>
        </is>
      </c>
      <c r="J1124" t="n">
        <v>0</v>
      </c>
      <c r="K1124" t="n">
        <v>1</v>
      </c>
      <c r="L1124" t="inlineStr">
        <is>
          <t>casino.guru</t>
        </is>
      </c>
      <c r="M1124" s="5" t="n">
        <v>46003</v>
      </c>
      <c r="N1124" t="inlineStr">
        <is>
          <t>Yes</t>
        </is>
      </c>
      <c r="O1124" t="inlineStr">
        <is>
          <t>2026-04-19 06:02</t>
        </is>
      </c>
      <c r="P1124" t="inlineStr">
        <is>
          <t>2026-04-20 22:53</t>
        </is>
      </c>
      <c r="Q1124" t="inlineStr">
        <is>
          <t>https://casino.guru/rocket-slots-casino-review</t>
        </is>
      </c>
    </row>
    <row r="1125">
      <c r="A1125" s="2" t="inlineStr">
        <is>
          <t>Scommesseitalia Casino</t>
        </is>
      </c>
      <c r="B1125" t="inlineStr">
        <is>
          <t>scommesseitalia</t>
        </is>
      </c>
      <c r="D1125" t="n">
        <v>8</v>
      </c>
      <c r="E1125" s="3" t="inlineStr">
        <is>
          <t>Yes</t>
        </is>
      </c>
      <c r="F1125" s="4" t="inlineStr">
        <is>
          <t>No</t>
        </is>
      </c>
      <c r="G1125" s="4" t="inlineStr">
        <is>
          <t>No</t>
        </is>
      </c>
      <c r="H1125" s="4" t="inlineStr">
        <is>
          <t>No</t>
        </is>
      </c>
      <c r="J1125" t="n">
        <v>0</v>
      </c>
      <c r="K1125" t="n">
        <v>1</v>
      </c>
      <c r="L1125" t="inlineStr">
        <is>
          <t>casino.guru</t>
        </is>
      </c>
      <c r="M1125" s="5" t="n">
        <v>45995</v>
      </c>
      <c r="N1125" t="inlineStr">
        <is>
          <t>Yes</t>
        </is>
      </c>
      <c r="O1125" t="inlineStr">
        <is>
          <t>2026-04-19 06:36</t>
        </is>
      </c>
      <c r="P1125" t="inlineStr">
        <is>
          <t>2026-04-20 23:36</t>
        </is>
      </c>
      <c r="Q1125" t="inlineStr">
        <is>
          <t>https://casino.guru/scommesseitalia-casino-review</t>
        </is>
      </c>
    </row>
    <row r="1126">
      <c r="A1126" s="2" t="inlineStr">
        <is>
          <t>Seven.ro Casino</t>
        </is>
      </c>
      <c r="B1126" t="inlineStr">
        <is>
          <t>seven-ro</t>
        </is>
      </c>
      <c r="D1126" t="n">
        <v>8</v>
      </c>
      <c r="E1126" s="3" t="inlineStr">
        <is>
          <t>Yes</t>
        </is>
      </c>
      <c r="F1126" s="4" t="inlineStr">
        <is>
          <t>No</t>
        </is>
      </c>
      <c r="G1126" s="4" t="inlineStr">
        <is>
          <t>No</t>
        </is>
      </c>
      <c r="H1126" s="4" t="inlineStr">
        <is>
          <t>No</t>
        </is>
      </c>
      <c r="J1126" t="n">
        <v>0</v>
      </c>
      <c r="K1126" t="n">
        <v>1</v>
      </c>
      <c r="L1126" t="inlineStr">
        <is>
          <t>casino.guru</t>
        </is>
      </c>
      <c r="M1126" s="5" t="n">
        <v>45908</v>
      </c>
      <c r="N1126" t="inlineStr">
        <is>
          <t>Yes</t>
        </is>
      </c>
      <c r="O1126" t="inlineStr">
        <is>
          <t>2026-04-19 06:29</t>
        </is>
      </c>
      <c r="P1126" t="inlineStr">
        <is>
          <t>2026-04-20 23:27</t>
        </is>
      </c>
      <c r="Q1126" t="inlineStr">
        <is>
          <t>https://casino.guru/seven-ro-casino-review</t>
        </is>
      </c>
    </row>
    <row r="1127">
      <c r="A1127" s="2" t="inlineStr">
        <is>
          <t>Slot.win Casino</t>
        </is>
      </c>
      <c r="B1127" t="inlineStr">
        <is>
          <t>slot-win</t>
        </is>
      </c>
      <c r="C1127" t="inlineStr">
        <is>
          <t>Anjouan</t>
        </is>
      </c>
      <c r="D1127" t="n">
        <v>8</v>
      </c>
      <c r="E1127" s="3" t="inlineStr">
        <is>
          <t>Yes</t>
        </is>
      </c>
      <c r="F1127" s="3" t="inlineStr">
        <is>
          <t>Yes</t>
        </is>
      </c>
      <c r="G1127" s="3" t="inlineStr">
        <is>
          <t>Yes</t>
        </is>
      </c>
      <c r="H1127" s="4" t="inlineStr">
        <is>
          <t>No</t>
        </is>
      </c>
      <c r="J1127" t="n">
        <v>0</v>
      </c>
      <c r="K1127" t="n">
        <v>1</v>
      </c>
      <c r="L1127" t="inlineStr">
        <is>
          <t>casino.guru</t>
        </is>
      </c>
      <c r="M1127" s="5" t="n">
        <v>46050</v>
      </c>
      <c r="N1127" t="inlineStr">
        <is>
          <t>Yes</t>
        </is>
      </c>
      <c r="O1127" t="inlineStr">
        <is>
          <t>2026-04-19 07:08</t>
        </is>
      </c>
      <c r="P1127" t="inlineStr">
        <is>
          <t>2026-04-21 00:15</t>
        </is>
      </c>
      <c r="Q1127" t="inlineStr">
        <is>
          <t>https://casino.guru/slot-win-casino-review</t>
        </is>
      </c>
    </row>
    <row r="1128">
      <c r="A1128" s="2" t="inlineStr">
        <is>
          <t>Solaire Online Casino</t>
        </is>
      </c>
      <c r="B1128" t="inlineStr">
        <is>
          <t>solaire-online</t>
        </is>
      </c>
      <c r="D1128" t="n">
        <v>8</v>
      </c>
      <c r="E1128" s="3" t="inlineStr">
        <is>
          <t>Yes</t>
        </is>
      </c>
      <c r="F1128" s="4" t="inlineStr">
        <is>
          <t>No</t>
        </is>
      </c>
      <c r="G1128" s="4" t="inlineStr">
        <is>
          <t>No</t>
        </is>
      </c>
      <c r="H1128" s="4" t="inlineStr">
        <is>
          <t>No</t>
        </is>
      </c>
      <c r="J1128" t="n">
        <v>0</v>
      </c>
      <c r="K1128" t="n">
        <v>1</v>
      </c>
      <c r="L1128" t="inlineStr">
        <is>
          <t>casino.guru</t>
        </is>
      </c>
      <c r="M1128" s="5" t="n">
        <v>45964</v>
      </c>
      <c r="N1128" t="inlineStr">
        <is>
          <t>Yes</t>
        </is>
      </c>
      <c r="O1128" t="inlineStr">
        <is>
          <t>2026-04-19 06:31</t>
        </is>
      </c>
      <c r="P1128" t="inlineStr">
        <is>
          <t>2026-04-20 23:29</t>
        </is>
      </c>
      <c r="Q1128" t="inlineStr">
        <is>
          <t>https://casino.guru/solaire-casino-review</t>
        </is>
      </c>
    </row>
    <row r="1129">
      <c r="A1129" s="2" t="inlineStr">
        <is>
          <t>SpinVoyage Casino</t>
        </is>
      </c>
      <c r="B1129" t="inlineStr">
        <is>
          <t>spinvoyage</t>
        </is>
      </c>
      <c r="C1129" t="inlineStr">
        <is>
          <t>Anjouan</t>
        </is>
      </c>
      <c r="D1129" t="n">
        <v>8</v>
      </c>
      <c r="E1129" s="3" t="inlineStr">
        <is>
          <t>Yes</t>
        </is>
      </c>
      <c r="F1129" s="4" t="inlineStr">
        <is>
          <t>No</t>
        </is>
      </c>
      <c r="G1129" s="4" t="inlineStr">
        <is>
          <t>No</t>
        </is>
      </c>
      <c r="H1129" s="4" t="inlineStr">
        <is>
          <t>No</t>
        </is>
      </c>
      <c r="J1129" t="n">
        <v>0</v>
      </c>
      <c r="K1129" t="n">
        <v>1</v>
      </c>
      <c r="L1129" t="inlineStr">
        <is>
          <t>casino.guru</t>
        </is>
      </c>
      <c r="M1129" s="5" t="n">
        <v>46125</v>
      </c>
      <c r="N1129" t="inlineStr">
        <is>
          <t>Yes</t>
        </is>
      </c>
      <c r="O1129" t="inlineStr">
        <is>
          <t>2026-04-19 07:01</t>
        </is>
      </c>
      <c r="P1129" t="inlineStr">
        <is>
          <t>2026-04-21 00:07</t>
        </is>
      </c>
      <c r="Q1129" t="inlineStr">
        <is>
          <t>https://casino.guru/spinvoyage-casino-review</t>
        </is>
      </c>
    </row>
    <row r="1130">
      <c r="A1130" s="2" t="inlineStr">
        <is>
          <t>Spinzen Casino</t>
        </is>
      </c>
      <c r="B1130" t="inlineStr">
        <is>
          <t>spinzen</t>
        </is>
      </c>
      <c r="C1130" t="inlineStr">
        <is>
          <t>Anjouan</t>
        </is>
      </c>
      <c r="D1130" t="n">
        <v>8</v>
      </c>
      <c r="E1130" s="3" t="inlineStr">
        <is>
          <t>Yes</t>
        </is>
      </c>
      <c r="F1130" s="3" t="inlineStr">
        <is>
          <t>Yes</t>
        </is>
      </c>
      <c r="G1130" s="3" t="inlineStr">
        <is>
          <t>Yes</t>
        </is>
      </c>
      <c r="H1130" s="4" t="inlineStr">
        <is>
          <t>No</t>
        </is>
      </c>
      <c r="J1130" t="n">
        <v>0</v>
      </c>
      <c r="K1130" t="n">
        <v>1</v>
      </c>
      <c r="L1130" t="inlineStr">
        <is>
          <t>casino.guru</t>
        </is>
      </c>
      <c r="M1130" s="5" t="n">
        <v>46126</v>
      </c>
      <c r="N1130" t="inlineStr">
        <is>
          <t>Yes</t>
        </is>
      </c>
      <c r="O1130" t="inlineStr">
        <is>
          <t>2026-04-19 07:08</t>
        </is>
      </c>
      <c r="P1130" t="inlineStr">
        <is>
          <t>2026-04-21 00:15</t>
        </is>
      </c>
      <c r="Q1130" t="inlineStr">
        <is>
          <t>https://casino.guru/spinzen-casino-review</t>
        </is>
      </c>
    </row>
    <row r="1131">
      <c r="A1131" s="2" t="inlineStr">
        <is>
          <t>Spinzz Casino</t>
        </is>
      </c>
      <c r="B1131" t="inlineStr">
        <is>
          <t>spinzz</t>
        </is>
      </c>
      <c r="C1131" t="inlineStr">
        <is>
          <t>Curacao</t>
        </is>
      </c>
      <c r="D1131" t="n">
        <v>8</v>
      </c>
      <c r="E1131" s="3" t="inlineStr">
        <is>
          <t>Yes</t>
        </is>
      </c>
      <c r="F1131" s="3" t="inlineStr">
        <is>
          <t>Yes</t>
        </is>
      </c>
      <c r="G1131" s="3" t="inlineStr">
        <is>
          <t>Yes</t>
        </is>
      </c>
      <c r="H1131" s="4" t="inlineStr">
        <is>
          <t>No</t>
        </is>
      </c>
      <c r="J1131" t="n">
        <v>0</v>
      </c>
      <c r="K1131" t="n">
        <v>1</v>
      </c>
      <c r="L1131" t="inlineStr">
        <is>
          <t>casino.guru</t>
        </is>
      </c>
      <c r="M1131" s="5" t="n">
        <v>45966</v>
      </c>
      <c r="N1131" t="inlineStr">
        <is>
          <t>Yes</t>
        </is>
      </c>
      <c r="O1131" t="inlineStr">
        <is>
          <t>2026-04-19 06:47</t>
        </is>
      </c>
      <c r="P1131" t="inlineStr">
        <is>
          <t>2026-04-20 23:49</t>
        </is>
      </c>
      <c r="Q1131" t="inlineStr">
        <is>
          <t>https://casino.guru/spinzz-casino-review</t>
        </is>
      </c>
    </row>
    <row r="1132">
      <c r="A1132" s="2" t="inlineStr">
        <is>
          <t>Starzspins Casino</t>
        </is>
      </c>
      <c r="B1132" t="inlineStr">
        <is>
          <t>starzspins</t>
        </is>
      </c>
      <c r="C1132" t="inlineStr">
        <is>
          <t>Anjouan</t>
        </is>
      </c>
      <c r="D1132" t="n">
        <v>8</v>
      </c>
      <c r="E1132" s="3" t="inlineStr">
        <is>
          <t>Yes</t>
        </is>
      </c>
      <c r="F1132" s="3" t="inlineStr">
        <is>
          <t>Yes</t>
        </is>
      </c>
      <c r="G1132" s="3" t="inlineStr">
        <is>
          <t>Yes</t>
        </is>
      </c>
      <c r="H1132" s="4" t="inlineStr">
        <is>
          <t>No</t>
        </is>
      </c>
      <c r="I1132" s="3" t="inlineStr">
        <is>
          <t>Yes</t>
        </is>
      </c>
      <c r="J1132" t="n">
        <v>1</v>
      </c>
      <c r="K1132" t="n">
        <v>1</v>
      </c>
      <c r="L1132" t="inlineStr">
        <is>
          <t>casino.guru</t>
        </is>
      </c>
      <c r="M1132" s="5" t="n">
        <v>46100</v>
      </c>
      <c r="N1132" t="inlineStr">
        <is>
          <t>Yes</t>
        </is>
      </c>
      <c r="O1132" t="inlineStr">
        <is>
          <t>2026-04-19 07:09</t>
        </is>
      </c>
      <c r="P1132" t="inlineStr">
        <is>
          <t>2026-04-21 00:16</t>
        </is>
      </c>
      <c r="Q1132" t="inlineStr">
        <is>
          <t>https://casino.guru/starzspins-casino-review</t>
        </is>
      </c>
    </row>
    <row r="1133">
      <c r="A1133" s="2" t="inlineStr">
        <is>
          <t>TOTALbet Casino</t>
        </is>
      </c>
      <c r="B1133" t="inlineStr">
        <is>
          <t>totalbet</t>
        </is>
      </c>
      <c r="D1133" t="n">
        <v>8</v>
      </c>
      <c r="E1133" s="3" t="inlineStr">
        <is>
          <t>Yes</t>
        </is>
      </c>
      <c r="F1133" s="4" t="inlineStr">
        <is>
          <t>No</t>
        </is>
      </c>
      <c r="G1133" s="4" t="inlineStr">
        <is>
          <t>No</t>
        </is>
      </c>
      <c r="H1133" s="4" t="inlineStr">
        <is>
          <t>No</t>
        </is>
      </c>
      <c r="J1133" t="n">
        <v>0</v>
      </c>
      <c r="K1133" t="n">
        <v>1</v>
      </c>
      <c r="L1133" t="inlineStr">
        <is>
          <t>casino.guru</t>
        </is>
      </c>
      <c r="M1133" s="5" t="n">
        <v>46107</v>
      </c>
      <c r="N1133" t="inlineStr">
        <is>
          <t>Yes</t>
        </is>
      </c>
      <c r="O1133" t="inlineStr">
        <is>
          <t>2026-04-19 06:14</t>
        </is>
      </c>
      <c r="P1133" t="inlineStr">
        <is>
          <t>2026-04-20 23:08</t>
        </is>
      </c>
      <c r="Q1133" t="inlineStr">
        <is>
          <t>https://casino.guru/totalbet-casino-review</t>
        </is>
      </c>
    </row>
    <row r="1134">
      <c r="A1134" s="2" t="inlineStr">
        <is>
          <t>TokyoBet Casino</t>
        </is>
      </c>
      <c r="B1134" t="inlineStr">
        <is>
          <t>tokyobet</t>
        </is>
      </c>
      <c r="C1134" t="inlineStr">
        <is>
          <t>Curacao</t>
        </is>
      </c>
      <c r="D1134" t="n">
        <v>8</v>
      </c>
      <c r="E1134" s="3" t="inlineStr">
        <is>
          <t>Yes</t>
        </is>
      </c>
      <c r="F1134" s="3" t="inlineStr">
        <is>
          <t>Yes</t>
        </is>
      </c>
      <c r="G1134" s="3" t="inlineStr">
        <is>
          <t>Yes</t>
        </is>
      </c>
      <c r="H1134" s="4" t="inlineStr">
        <is>
          <t>No</t>
        </is>
      </c>
      <c r="J1134" t="n">
        <v>0</v>
      </c>
      <c r="K1134" t="n">
        <v>1</v>
      </c>
      <c r="L1134" t="inlineStr">
        <is>
          <t>casino.guru</t>
        </is>
      </c>
      <c r="M1134" s="5" t="n">
        <v>45888</v>
      </c>
      <c r="N1134" t="inlineStr">
        <is>
          <t>Yes</t>
        </is>
      </c>
      <c r="O1134" t="inlineStr">
        <is>
          <t>2026-04-19 06:54</t>
        </is>
      </c>
      <c r="P1134" t="inlineStr">
        <is>
          <t>2026-04-20 23:58</t>
        </is>
      </c>
      <c r="Q1134" t="inlineStr">
        <is>
          <t>https://casino.guru/tokyobet-casino-review</t>
        </is>
      </c>
    </row>
    <row r="1135">
      <c r="A1135" s="2" t="inlineStr">
        <is>
          <t>Tower.bet Casino</t>
        </is>
      </c>
      <c r="B1135" t="inlineStr">
        <is>
          <t>tower-bet</t>
        </is>
      </c>
      <c r="C1135" t="inlineStr">
        <is>
          <t>Anjouan</t>
        </is>
      </c>
      <c r="D1135" t="n">
        <v>8</v>
      </c>
      <c r="E1135" s="3" t="inlineStr">
        <is>
          <t>Yes</t>
        </is>
      </c>
      <c r="F1135" s="3" t="inlineStr">
        <is>
          <t>Yes</t>
        </is>
      </c>
      <c r="G1135" s="3" t="inlineStr">
        <is>
          <t>Yes</t>
        </is>
      </c>
      <c r="H1135" s="4" t="inlineStr">
        <is>
          <t>No</t>
        </is>
      </c>
      <c r="J1135" t="n">
        <v>0</v>
      </c>
      <c r="K1135" t="n">
        <v>1</v>
      </c>
      <c r="L1135" t="inlineStr">
        <is>
          <t>casino.guru</t>
        </is>
      </c>
      <c r="M1135" s="5" t="n">
        <v>46058</v>
      </c>
      <c r="N1135" t="inlineStr">
        <is>
          <t>Yes</t>
        </is>
      </c>
      <c r="O1135" t="inlineStr">
        <is>
          <t>2026-04-19 06:19</t>
        </is>
      </c>
      <c r="P1135" t="inlineStr">
        <is>
          <t>2026-04-20 23:14</t>
        </is>
      </c>
      <c r="Q1135" t="inlineStr">
        <is>
          <t>https://casino.guru/tower-bet-casino-review</t>
        </is>
      </c>
    </row>
    <row r="1136">
      <c r="A1136" s="2" t="inlineStr">
        <is>
          <t>TrivelaBet Casino</t>
        </is>
      </c>
      <c r="B1136" t="inlineStr">
        <is>
          <t>trivelabet</t>
        </is>
      </c>
      <c r="C1136" t="inlineStr">
        <is>
          <t>Curacao</t>
        </is>
      </c>
      <c r="D1136" t="n">
        <v>8</v>
      </c>
      <c r="E1136" s="3" t="inlineStr">
        <is>
          <t>Yes</t>
        </is>
      </c>
      <c r="F1136" s="4" t="inlineStr">
        <is>
          <t>No</t>
        </is>
      </c>
      <c r="G1136" s="4" t="inlineStr">
        <is>
          <t>No</t>
        </is>
      </c>
      <c r="H1136" s="4" t="inlineStr">
        <is>
          <t>No</t>
        </is>
      </c>
      <c r="J1136" t="n">
        <v>0</v>
      </c>
      <c r="K1136" t="n">
        <v>1</v>
      </c>
      <c r="L1136" t="inlineStr">
        <is>
          <t>casino.guru</t>
        </is>
      </c>
      <c r="M1136" s="5" t="n">
        <v>46125</v>
      </c>
      <c r="N1136" t="inlineStr">
        <is>
          <t>Yes</t>
        </is>
      </c>
      <c r="O1136" t="inlineStr">
        <is>
          <t>2026-04-19 06:41</t>
        </is>
      </c>
      <c r="P1136" t="inlineStr">
        <is>
          <t>2026-04-20 23:41</t>
        </is>
      </c>
      <c r="Q1136" t="inlineStr">
        <is>
          <t>https://casino.guru/trivelabet-casino-review</t>
        </is>
      </c>
    </row>
    <row r="1137">
      <c r="A1137" s="2" t="inlineStr">
        <is>
          <t>Valor Casino</t>
        </is>
      </c>
      <c r="B1137" t="inlineStr">
        <is>
          <t>valor</t>
        </is>
      </c>
      <c r="C1137" t="inlineStr">
        <is>
          <t>Curacao</t>
        </is>
      </c>
      <c r="D1137" t="n">
        <v>8</v>
      </c>
      <c r="E1137" s="3" t="inlineStr">
        <is>
          <t>Yes</t>
        </is>
      </c>
      <c r="F1137" s="4" t="inlineStr">
        <is>
          <t>No</t>
        </is>
      </c>
      <c r="G1137" s="4" t="inlineStr">
        <is>
          <t>No</t>
        </is>
      </c>
      <c r="H1137" s="4" t="inlineStr">
        <is>
          <t>No</t>
        </is>
      </c>
      <c r="J1137" t="n">
        <v>0</v>
      </c>
      <c r="K1137" t="n">
        <v>1</v>
      </c>
      <c r="L1137" t="inlineStr">
        <is>
          <t>casino.guru</t>
        </is>
      </c>
      <c r="M1137" s="5" t="n">
        <v>46002</v>
      </c>
      <c r="N1137" t="inlineStr">
        <is>
          <t>Yes</t>
        </is>
      </c>
      <c r="O1137" t="inlineStr">
        <is>
          <t>2026-04-19 06:30</t>
        </is>
      </c>
      <c r="P1137" t="inlineStr">
        <is>
          <t>2026-04-20 23:28</t>
        </is>
      </c>
      <c r="Q1137" t="inlineStr">
        <is>
          <t>https://casino.guru/valorbet-casino-review</t>
        </is>
      </c>
    </row>
    <row r="1138">
      <c r="A1138" s="2" t="inlineStr">
        <is>
          <t>WJ Casino</t>
        </is>
      </c>
      <c r="B1138" t="inlineStr">
        <is>
          <t>wj</t>
        </is>
      </c>
      <c r="D1138" t="n">
        <v>8</v>
      </c>
      <c r="E1138" s="3" t="inlineStr">
        <is>
          <t>Yes</t>
        </is>
      </c>
      <c r="F1138" s="4" t="inlineStr">
        <is>
          <t>No</t>
        </is>
      </c>
      <c r="G1138" s="4" t="inlineStr">
        <is>
          <t>No</t>
        </is>
      </c>
      <c r="H1138" s="4" t="inlineStr">
        <is>
          <t>No</t>
        </is>
      </c>
      <c r="J1138" t="n">
        <v>0</v>
      </c>
      <c r="K1138" t="n">
        <v>1</v>
      </c>
      <c r="L1138" t="inlineStr">
        <is>
          <t>casino.guru</t>
        </is>
      </c>
      <c r="M1138" s="5" t="n">
        <v>45941</v>
      </c>
      <c r="N1138" t="inlineStr">
        <is>
          <t>Yes</t>
        </is>
      </c>
      <c r="O1138" t="inlineStr">
        <is>
          <t>2026-04-19 07:00</t>
        </is>
      </c>
      <c r="P1138" t="inlineStr">
        <is>
          <t>2026-04-21 00:05</t>
        </is>
      </c>
      <c r="Q1138" t="inlineStr">
        <is>
          <t>https://casino.guru/wj-casino-review</t>
        </is>
      </c>
    </row>
    <row r="1139">
      <c r="A1139" s="2" t="inlineStr">
        <is>
          <t>Wbetz Casino</t>
        </is>
      </c>
      <c r="B1139" t="inlineStr">
        <is>
          <t>wbetz</t>
        </is>
      </c>
      <c r="C1139" t="inlineStr">
        <is>
          <t>MGA</t>
        </is>
      </c>
      <c r="D1139" t="n">
        <v>8</v>
      </c>
      <c r="E1139" s="3" t="inlineStr">
        <is>
          <t>Yes</t>
        </is>
      </c>
      <c r="F1139" s="3" t="inlineStr">
        <is>
          <t>Yes</t>
        </is>
      </c>
      <c r="G1139" s="3" t="inlineStr">
        <is>
          <t>Yes</t>
        </is>
      </c>
      <c r="H1139" s="4" t="inlineStr">
        <is>
          <t>No</t>
        </is>
      </c>
      <c r="J1139" t="n">
        <v>0</v>
      </c>
      <c r="K1139" t="n">
        <v>1</v>
      </c>
      <c r="L1139" t="inlineStr">
        <is>
          <t>casino.guru</t>
        </is>
      </c>
      <c r="M1139" s="5" t="n">
        <v>45887</v>
      </c>
      <c r="N1139" t="inlineStr">
        <is>
          <t>Yes</t>
        </is>
      </c>
      <c r="O1139" t="inlineStr">
        <is>
          <t>2026-04-19 06:41</t>
        </is>
      </c>
      <c r="P1139" t="inlineStr">
        <is>
          <t>2026-04-20 23:42</t>
        </is>
      </c>
      <c r="Q1139" t="inlineStr">
        <is>
          <t>https://casino.guru/wbetz-casino-review</t>
        </is>
      </c>
    </row>
    <row r="1140">
      <c r="A1140" s="2" t="inlineStr">
        <is>
          <t>WinDice Casino</t>
        </is>
      </c>
      <c r="B1140" t="inlineStr">
        <is>
          <t>windice</t>
        </is>
      </c>
      <c r="C1140" t="inlineStr">
        <is>
          <t>Anjouan</t>
        </is>
      </c>
      <c r="D1140" t="n">
        <v>8</v>
      </c>
      <c r="E1140" s="3" t="inlineStr">
        <is>
          <t>Yes</t>
        </is>
      </c>
      <c r="F1140" s="3" t="inlineStr">
        <is>
          <t>Yes</t>
        </is>
      </c>
      <c r="G1140" s="3" t="inlineStr">
        <is>
          <t>Yes</t>
        </is>
      </c>
      <c r="H1140" s="4" t="inlineStr">
        <is>
          <t>No</t>
        </is>
      </c>
      <c r="J1140" t="n">
        <v>0</v>
      </c>
      <c r="K1140" t="n">
        <v>1</v>
      </c>
      <c r="L1140" t="inlineStr">
        <is>
          <t>casino.guru</t>
        </is>
      </c>
      <c r="M1140" s="5" t="n">
        <v>45929</v>
      </c>
      <c r="N1140" t="inlineStr">
        <is>
          <t>Yes</t>
        </is>
      </c>
      <c r="O1140" t="inlineStr">
        <is>
          <t>2026-04-19 06:29</t>
        </is>
      </c>
      <c r="P1140" t="inlineStr">
        <is>
          <t>2026-04-20 23:26</t>
        </is>
      </c>
      <c r="Q1140" t="inlineStr">
        <is>
          <t>https://casino.guru/windice-casino-review</t>
        </is>
      </c>
    </row>
    <row r="1141">
      <c r="A1141" s="2" t="inlineStr">
        <is>
          <t>Wink Slots Casino</t>
        </is>
      </c>
      <c r="B1141" t="inlineStr">
        <is>
          <t>wink-slots</t>
        </is>
      </c>
      <c r="C1141" t="inlineStr">
        <is>
          <t>UKGC</t>
        </is>
      </c>
      <c r="D1141" t="n">
        <v>8</v>
      </c>
      <c r="E1141" s="3" t="inlineStr">
        <is>
          <t>Yes</t>
        </is>
      </c>
      <c r="F1141" s="4" t="inlineStr">
        <is>
          <t>No</t>
        </is>
      </c>
      <c r="G1141" s="4" t="inlineStr">
        <is>
          <t>No</t>
        </is>
      </c>
      <c r="H1141" s="3" t="inlineStr">
        <is>
          <t>Yes</t>
        </is>
      </c>
      <c r="J1141" t="n">
        <v>0</v>
      </c>
      <c r="K1141" t="n">
        <v>1</v>
      </c>
      <c r="L1141" t="inlineStr">
        <is>
          <t>casino.guru</t>
        </is>
      </c>
      <c r="M1141" s="5" t="n">
        <v>45981</v>
      </c>
      <c r="N1141" t="inlineStr">
        <is>
          <t>Yes</t>
        </is>
      </c>
      <c r="O1141" t="inlineStr">
        <is>
          <t>2026-04-19 05:59</t>
        </is>
      </c>
      <c r="P1141" t="inlineStr">
        <is>
          <t>2026-04-20 22:49</t>
        </is>
      </c>
      <c r="Q1141" t="inlineStr">
        <is>
          <t>https://casino.guru/Wink-Slots-Casino-review</t>
        </is>
      </c>
    </row>
    <row r="1142">
      <c r="A1142" s="2" t="inlineStr">
        <is>
          <t>Winpot Casino</t>
        </is>
      </c>
      <c r="B1142" t="inlineStr">
        <is>
          <t>winpot</t>
        </is>
      </c>
      <c r="D1142" t="n">
        <v>8</v>
      </c>
      <c r="E1142" s="3" t="inlineStr">
        <is>
          <t>Yes</t>
        </is>
      </c>
      <c r="F1142" s="4" t="inlineStr">
        <is>
          <t>No</t>
        </is>
      </c>
      <c r="G1142" s="4" t="inlineStr">
        <is>
          <t>No</t>
        </is>
      </c>
      <c r="H1142" s="4" t="inlineStr">
        <is>
          <t>No</t>
        </is>
      </c>
      <c r="I1142" s="3" t="inlineStr">
        <is>
          <t>Yes</t>
        </is>
      </c>
      <c r="J1142" t="n">
        <v>1</v>
      </c>
      <c r="K1142" t="n">
        <v>1</v>
      </c>
      <c r="L1142" t="inlineStr">
        <is>
          <t>casino.guru</t>
        </is>
      </c>
      <c r="M1142" s="5" t="n">
        <v>46120</v>
      </c>
      <c r="N1142" t="inlineStr">
        <is>
          <t>Yes</t>
        </is>
      </c>
      <c r="O1142" t="inlineStr">
        <is>
          <t>2026-04-19 06:24</t>
        </is>
      </c>
      <c r="P1142" t="inlineStr">
        <is>
          <t>2026-04-20 23:21</t>
        </is>
      </c>
      <c r="Q1142" t="inlineStr">
        <is>
          <t>https://casino.guru/winpot-casino-review</t>
        </is>
      </c>
    </row>
    <row r="1143">
      <c r="A1143" s="2" t="inlineStr">
        <is>
          <t>Xlivebet Casino</t>
        </is>
      </c>
      <c r="B1143" t="inlineStr">
        <is>
          <t>xlivebet</t>
        </is>
      </c>
      <c r="D1143" t="n">
        <v>8</v>
      </c>
      <c r="E1143" s="3" t="inlineStr">
        <is>
          <t>Yes</t>
        </is>
      </c>
      <c r="F1143" s="3" t="inlineStr">
        <is>
          <t>Yes</t>
        </is>
      </c>
      <c r="G1143" s="3" t="inlineStr">
        <is>
          <t>Yes</t>
        </is>
      </c>
      <c r="H1143" s="3" t="inlineStr">
        <is>
          <t>Yes</t>
        </is>
      </c>
      <c r="J1143" t="n">
        <v>0</v>
      </c>
      <c r="K1143" t="n">
        <v>1</v>
      </c>
      <c r="L1143" t="inlineStr">
        <is>
          <t>casino.guru</t>
        </is>
      </c>
      <c r="M1143" s="5" t="n">
        <v>46055</v>
      </c>
      <c r="N1143" t="inlineStr">
        <is>
          <t>Yes</t>
        </is>
      </c>
      <c r="O1143" t="inlineStr">
        <is>
          <t>2026-04-19 05:58</t>
        </is>
      </c>
      <c r="P1143" t="inlineStr">
        <is>
          <t>2026-04-20 22:48</t>
        </is>
      </c>
      <c r="Q1143" t="inlineStr">
        <is>
          <t>https://casino.guru/Xlivebet-Casino-review</t>
        </is>
      </c>
    </row>
    <row r="1144">
      <c r="A1144" s="2" t="inlineStr">
        <is>
          <t>Yaass Casino</t>
        </is>
      </c>
      <c r="B1144" t="inlineStr">
        <is>
          <t>yaass</t>
        </is>
      </c>
      <c r="C1144" t="inlineStr">
        <is>
          <t>MGA</t>
        </is>
      </c>
      <c r="D1144" t="n">
        <v>8</v>
      </c>
      <c r="E1144" s="3" t="inlineStr">
        <is>
          <t>Yes</t>
        </is>
      </c>
      <c r="F1144" s="4" t="inlineStr">
        <is>
          <t>No</t>
        </is>
      </c>
      <c r="G1144" s="4" t="inlineStr">
        <is>
          <t>No</t>
        </is>
      </c>
      <c r="H1144" s="3" t="inlineStr">
        <is>
          <t>Yes</t>
        </is>
      </c>
      <c r="I1144" s="3" t="inlineStr">
        <is>
          <t>Yes</t>
        </is>
      </c>
      <c r="J1144" t="n">
        <v>1</v>
      </c>
      <c r="K1144" t="n">
        <v>1</v>
      </c>
      <c r="L1144" t="inlineStr">
        <is>
          <t>casino.guru</t>
        </is>
      </c>
      <c r="M1144" s="5" t="n">
        <v>46073</v>
      </c>
      <c r="N1144" t="inlineStr">
        <is>
          <t>Yes</t>
        </is>
      </c>
      <c r="O1144" t="inlineStr">
        <is>
          <t>2026-04-19 05:58</t>
        </is>
      </c>
      <c r="P1144" t="inlineStr">
        <is>
          <t>2026-04-20 22:48</t>
        </is>
      </c>
      <c r="Q1144" t="inlineStr">
        <is>
          <t>https://casino.guru/yaass-casino-review</t>
        </is>
      </c>
    </row>
    <row r="1145">
      <c r="A1145" s="2" t="inlineStr">
        <is>
          <t>YoBingo Casino</t>
        </is>
      </c>
      <c r="B1145" t="inlineStr">
        <is>
          <t>yobingo</t>
        </is>
      </c>
      <c r="C1145" t="inlineStr">
        <is>
          <t>MGA</t>
        </is>
      </c>
      <c r="D1145" t="n">
        <v>8</v>
      </c>
      <c r="E1145" s="3" t="inlineStr">
        <is>
          <t>Yes</t>
        </is>
      </c>
      <c r="F1145" s="4" t="inlineStr">
        <is>
          <t>No</t>
        </is>
      </c>
      <c r="G1145" s="4" t="inlineStr">
        <is>
          <t>No</t>
        </is>
      </c>
      <c r="H1145" s="3" t="inlineStr">
        <is>
          <t>Yes</t>
        </is>
      </c>
      <c r="J1145" t="n">
        <v>0</v>
      </c>
      <c r="K1145" t="n">
        <v>1</v>
      </c>
      <c r="L1145" t="inlineStr">
        <is>
          <t>casino.guru</t>
        </is>
      </c>
      <c r="M1145" s="5" t="n">
        <v>45975</v>
      </c>
      <c r="N1145" t="inlineStr">
        <is>
          <t>Yes</t>
        </is>
      </c>
      <c r="O1145" t="inlineStr">
        <is>
          <t>2026-04-19 06:14</t>
        </is>
      </c>
      <c r="P1145" t="inlineStr">
        <is>
          <t>2026-04-20 23:07</t>
        </is>
      </c>
      <c r="Q1145" t="inlineStr">
        <is>
          <t>https://casino.guru/yobingo-casino-review</t>
        </is>
      </c>
    </row>
    <row r="1146">
      <c r="A1146" s="2" t="inlineStr">
        <is>
          <t>ZonaGioco Casino</t>
        </is>
      </c>
      <c r="B1146" t="inlineStr">
        <is>
          <t>zonagioco</t>
        </is>
      </c>
      <c r="D1146" t="n">
        <v>8</v>
      </c>
      <c r="E1146" s="3" t="inlineStr">
        <is>
          <t>Yes</t>
        </is>
      </c>
      <c r="F1146" s="4" t="inlineStr">
        <is>
          <t>No</t>
        </is>
      </c>
      <c r="G1146" s="4" t="inlineStr">
        <is>
          <t>No</t>
        </is>
      </c>
      <c r="H1146" s="3" t="inlineStr">
        <is>
          <t>Yes</t>
        </is>
      </c>
      <c r="J1146" t="n">
        <v>0</v>
      </c>
      <c r="K1146" t="n">
        <v>1</v>
      </c>
      <c r="L1146" t="inlineStr">
        <is>
          <t>casino.guru</t>
        </is>
      </c>
      <c r="M1146" s="5" t="n">
        <v>46129</v>
      </c>
      <c r="N1146" t="inlineStr">
        <is>
          <t>Yes</t>
        </is>
      </c>
      <c r="O1146" t="inlineStr">
        <is>
          <t>2026-04-19 06:18</t>
        </is>
      </c>
      <c r="P1146" t="inlineStr">
        <is>
          <t>2026-04-20 23:12</t>
        </is>
      </c>
      <c r="Q1146" t="inlineStr">
        <is>
          <t>https://casino.guru/zonagioco-casino-review</t>
        </is>
      </c>
    </row>
    <row r="1147">
      <c r="A1147" s="2" t="inlineStr">
        <is>
          <t>365.rs Casino</t>
        </is>
      </c>
      <c r="B1147" t="inlineStr">
        <is>
          <t>365-rs</t>
        </is>
      </c>
      <c r="D1147" t="n">
        <v>7.9</v>
      </c>
      <c r="E1147" s="3" t="inlineStr">
        <is>
          <t>Yes</t>
        </is>
      </c>
      <c r="F1147" s="4" t="inlineStr">
        <is>
          <t>No</t>
        </is>
      </c>
      <c r="G1147" s="4" t="inlineStr">
        <is>
          <t>No</t>
        </is>
      </c>
      <c r="H1147" s="4" t="inlineStr">
        <is>
          <t>No</t>
        </is>
      </c>
      <c r="J1147" t="n">
        <v>0</v>
      </c>
      <c r="K1147" t="n">
        <v>1</v>
      </c>
      <c r="L1147" t="inlineStr">
        <is>
          <t>casino.guru</t>
        </is>
      </c>
      <c r="M1147" s="5" t="n">
        <v>45979</v>
      </c>
      <c r="N1147" t="inlineStr">
        <is>
          <t>Yes</t>
        </is>
      </c>
      <c r="O1147" t="inlineStr">
        <is>
          <t>2026-04-19 06:24</t>
        </is>
      </c>
      <c r="P1147" t="inlineStr">
        <is>
          <t>2026-04-20 23:21</t>
        </is>
      </c>
      <c r="Q1147" t="inlineStr">
        <is>
          <t>https://casino.guru/365-rs-casino-review</t>
        </is>
      </c>
    </row>
    <row r="1148">
      <c r="A1148" s="2" t="inlineStr">
        <is>
          <t>50 Crowns Casino</t>
        </is>
      </c>
      <c r="B1148" t="inlineStr">
        <is>
          <t>50-crowns</t>
        </is>
      </c>
      <c r="C1148" t="inlineStr">
        <is>
          <t>MGA</t>
        </is>
      </c>
      <c r="D1148" t="n">
        <v>7.9</v>
      </c>
      <c r="E1148" s="3" t="inlineStr">
        <is>
          <t>Yes</t>
        </is>
      </c>
      <c r="F1148" s="3" t="inlineStr">
        <is>
          <t>Yes</t>
        </is>
      </c>
      <c r="G1148" s="3" t="inlineStr">
        <is>
          <t>Yes</t>
        </is>
      </c>
      <c r="H1148" s="4" t="inlineStr">
        <is>
          <t>No</t>
        </is>
      </c>
      <c r="I1148" s="3" t="inlineStr">
        <is>
          <t>Yes</t>
        </is>
      </c>
      <c r="J1148" t="n">
        <v>1</v>
      </c>
      <c r="K1148" t="n">
        <v>1</v>
      </c>
      <c r="L1148" t="inlineStr">
        <is>
          <t>casino.guru</t>
        </is>
      </c>
      <c r="M1148" s="5" t="n">
        <v>45973</v>
      </c>
      <c r="N1148" t="inlineStr">
        <is>
          <t>Yes</t>
        </is>
      </c>
      <c r="O1148" t="inlineStr">
        <is>
          <t>2026-04-19 06:27</t>
        </is>
      </c>
      <c r="P1148" t="inlineStr">
        <is>
          <t>2026-04-20 23:24</t>
        </is>
      </c>
      <c r="Q1148" t="inlineStr">
        <is>
          <t>https://casino.guru/50-crowns-casino-review</t>
        </is>
      </c>
    </row>
    <row r="1149">
      <c r="A1149" s="2" t="inlineStr">
        <is>
          <t>50JILI Casino</t>
        </is>
      </c>
      <c r="B1149" t="inlineStr">
        <is>
          <t>50jili</t>
        </is>
      </c>
      <c r="D1149" t="n">
        <v>7.9</v>
      </c>
      <c r="E1149" s="3" t="inlineStr">
        <is>
          <t>Yes</t>
        </is>
      </c>
      <c r="F1149" s="3" t="inlineStr">
        <is>
          <t>Yes</t>
        </is>
      </c>
      <c r="G1149" s="3" t="inlineStr">
        <is>
          <t>Yes</t>
        </is>
      </c>
      <c r="H1149" s="4" t="inlineStr">
        <is>
          <t>No</t>
        </is>
      </c>
      <c r="J1149" t="n">
        <v>0</v>
      </c>
      <c r="K1149" t="n">
        <v>1</v>
      </c>
      <c r="L1149" t="inlineStr">
        <is>
          <t>casino.guru</t>
        </is>
      </c>
      <c r="M1149" s="5" t="n">
        <v>46072</v>
      </c>
      <c r="N1149" t="inlineStr">
        <is>
          <t>Yes</t>
        </is>
      </c>
      <c r="O1149" t="inlineStr">
        <is>
          <t>2026-04-19 06:37</t>
        </is>
      </c>
      <c r="P1149" t="inlineStr">
        <is>
          <t>2026-04-20 23:37</t>
        </is>
      </c>
      <c r="Q1149" t="inlineStr">
        <is>
          <t>https://casino.guru/50jili-casino-review</t>
        </is>
      </c>
    </row>
    <row r="1150">
      <c r="A1150" s="2" t="inlineStr">
        <is>
          <t>747.live Casino</t>
        </is>
      </c>
      <c r="B1150" t="inlineStr">
        <is>
          <t>747-live</t>
        </is>
      </c>
      <c r="C1150" t="inlineStr">
        <is>
          <t>MGA</t>
        </is>
      </c>
      <c r="D1150" t="n">
        <v>7.9</v>
      </c>
      <c r="E1150" s="3" t="inlineStr">
        <is>
          <t>Yes</t>
        </is>
      </c>
      <c r="F1150" s="3" t="inlineStr">
        <is>
          <t>Yes</t>
        </is>
      </c>
      <c r="G1150" s="3" t="inlineStr">
        <is>
          <t>Yes</t>
        </is>
      </c>
      <c r="H1150" s="4" t="inlineStr">
        <is>
          <t>No</t>
        </is>
      </c>
      <c r="I1150" s="3" t="inlineStr">
        <is>
          <t>Yes</t>
        </is>
      </c>
      <c r="J1150" t="n">
        <v>1</v>
      </c>
      <c r="K1150" t="n">
        <v>1</v>
      </c>
      <c r="L1150" t="inlineStr">
        <is>
          <t>casino.guru</t>
        </is>
      </c>
      <c r="M1150" s="5" t="n">
        <v>46058</v>
      </c>
      <c r="N1150" t="inlineStr">
        <is>
          <t>Yes</t>
        </is>
      </c>
      <c r="O1150" t="inlineStr">
        <is>
          <t>2026-04-19 06:28</t>
        </is>
      </c>
      <c r="P1150" t="inlineStr">
        <is>
          <t>2026-04-20 23:25</t>
        </is>
      </c>
      <c r="Q1150" t="inlineStr">
        <is>
          <t>https://casino.guru/747-live-casino-review</t>
        </is>
      </c>
    </row>
    <row r="1151">
      <c r="A1151" s="2" t="inlineStr">
        <is>
          <t>8888.bg Casino</t>
        </is>
      </c>
      <c r="B1151" t="inlineStr">
        <is>
          <t>8888-bg</t>
        </is>
      </c>
      <c r="D1151" t="n">
        <v>7.9</v>
      </c>
      <c r="E1151" s="3" t="inlineStr">
        <is>
          <t>Yes</t>
        </is>
      </c>
      <c r="F1151" s="4" t="inlineStr">
        <is>
          <t>No</t>
        </is>
      </c>
      <c r="G1151" s="4" t="inlineStr">
        <is>
          <t>No</t>
        </is>
      </c>
      <c r="H1151" s="4" t="inlineStr">
        <is>
          <t>No</t>
        </is>
      </c>
      <c r="I1151" s="3" t="inlineStr">
        <is>
          <t>Yes</t>
        </is>
      </c>
      <c r="J1151" t="n">
        <v>1</v>
      </c>
      <c r="K1151" t="n">
        <v>1</v>
      </c>
      <c r="L1151" t="inlineStr">
        <is>
          <t>casino.guru</t>
        </is>
      </c>
      <c r="M1151" s="5" t="n">
        <v>46104</v>
      </c>
      <c r="N1151" t="inlineStr">
        <is>
          <t>Yes</t>
        </is>
      </c>
      <c r="O1151" t="inlineStr">
        <is>
          <t>2026-04-19 06:19</t>
        </is>
      </c>
      <c r="P1151" t="inlineStr">
        <is>
          <t>2026-04-20 23:14</t>
        </is>
      </c>
      <c r="Q1151" t="inlineStr">
        <is>
          <t>https://casino.guru/8888-bg-casino-review</t>
        </is>
      </c>
    </row>
    <row r="1152">
      <c r="A1152" s="2" t="inlineStr">
        <is>
          <t>Anadolu Casino</t>
        </is>
      </c>
      <c r="B1152" t="inlineStr">
        <is>
          <t>anadolu</t>
        </is>
      </c>
      <c r="D1152" t="n">
        <v>7.9</v>
      </c>
      <c r="E1152" s="3" t="inlineStr">
        <is>
          <t>Yes</t>
        </is>
      </c>
      <c r="F1152" s="3" t="inlineStr">
        <is>
          <t>Yes</t>
        </is>
      </c>
      <c r="G1152" s="3" t="inlineStr">
        <is>
          <t>Yes</t>
        </is>
      </c>
      <c r="H1152" s="4" t="inlineStr">
        <is>
          <t>No</t>
        </is>
      </c>
      <c r="J1152" t="n">
        <v>0</v>
      </c>
      <c r="K1152" t="n">
        <v>1</v>
      </c>
      <c r="L1152" t="inlineStr">
        <is>
          <t>casino.guru</t>
        </is>
      </c>
      <c r="M1152" s="5" t="n">
        <v>46122</v>
      </c>
      <c r="N1152" t="inlineStr">
        <is>
          <t>Yes</t>
        </is>
      </c>
      <c r="O1152" t="inlineStr">
        <is>
          <t>2026-04-19 05:57</t>
        </is>
      </c>
      <c r="P1152" t="inlineStr">
        <is>
          <t>2026-04-20 22:47</t>
        </is>
      </c>
      <c r="Q1152" t="inlineStr">
        <is>
          <t>https://casino.guru/Anadolu-Casino-review</t>
        </is>
      </c>
    </row>
    <row r="1153">
      <c r="A1153" s="2" t="inlineStr">
        <is>
          <t>Aryanbet Casino</t>
        </is>
      </c>
      <c r="B1153" t="inlineStr">
        <is>
          <t>aryanbet</t>
        </is>
      </c>
      <c r="C1153" t="inlineStr">
        <is>
          <t>Anjouan</t>
        </is>
      </c>
      <c r="D1153" t="n">
        <v>7.9</v>
      </c>
      <c r="E1153" s="3" t="inlineStr">
        <is>
          <t>Yes</t>
        </is>
      </c>
      <c r="F1153" s="3" t="inlineStr">
        <is>
          <t>Yes</t>
        </is>
      </c>
      <c r="G1153" s="3" t="inlineStr">
        <is>
          <t>Yes</t>
        </is>
      </c>
      <c r="H1153" s="4" t="inlineStr">
        <is>
          <t>No</t>
        </is>
      </c>
      <c r="J1153" t="n">
        <v>0</v>
      </c>
      <c r="K1153" t="n">
        <v>1</v>
      </c>
      <c r="L1153" t="inlineStr">
        <is>
          <t>casino.guru</t>
        </is>
      </c>
      <c r="M1153" s="5" t="n">
        <v>46048</v>
      </c>
      <c r="N1153" t="inlineStr">
        <is>
          <t>Yes</t>
        </is>
      </c>
      <c r="O1153" t="inlineStr">
        <is>
          <t>2026-04-19 06:32</t>
        </is>
      </c>
      <c r="P1153" t="inlineStr">
        <is>
          <t>2026-04-20 23:30</t>
        </is>
      </c>
      <c r="Q1153" t="inlineStr">
        <is>
          <t>https://casino.guru/aryanbet-casino-review</t>
        </is>
      </c>
    </row>
    <row r="1154">
      <c r="A1154" s="2" t="inlineStr">
        <is>
          <t>Banana Spins Casino</t>
        </is>
      </c>
      <c r="B1154" t="inlineStr">
        <is>
          <t>banana-spins</t>
        </is>
      </c>
      <c r="C1154" t="inlineStr">
        <is>
          <t>UKGC</t>
        </is>
      </c>
      <c r="D1154" t="n">
        <v>7.9</v>
      </c>
      <c r="E1154" s="3" t="inlineStr">
        <is>
          <t>Yes</t>
        </is>
      </c>
      <c r="F1154" s="4" t="inlineStr">
        <is>
          <t>No</t>
        </is>
      </c>
      <c r="G1154" s="4" t="inlineStr">
        <is>
          <t>No</t>
        </is>
      </c>
      <c r="H1154" s="3" t="inlineStr">
        <is>
          <t>Yes</t>
        </is>
      </c>
      <c r="J1154" t="n">
        <v>0</v>
      </c>
      <c r="K1154" t="n">
        <v>1</v>
      </c>
      <c r="L1154" t="inlineStr">
        <is>
          <t>casino.guru</t>
        </is>
      </c>
      <c r="M1154" s="5" t="n">
        <v>46098</v>
      </c>
      <c r="N1154" t="inlineStr">
        <is>
          <t>Yes</t>
        </is>
      </c>
      <c r="O1154" t="inlineStr">
        <is>
          <t>2026-04-19 06:44</t>
        </is>
      </c>
      <c r="P1154" t="inlineStr">
        <is>
          <t>2026-04-20 23:45</t>
        </is>
      </c>
      <c r="Q1154" t="inlineStr">
        <is>
          <t>https://casino.guru/banana-spins-casino-review</t>
        </is>
      </c>
    </row>
    <row r="1155">
      <c r="A1155" s="2" t="inlineStr">
        <is>
          <t>Bet4 Casino CL</t>
        </is>
      </c>
      <c r="B1155" t="inlineStr">
        <is>
          <t>bet4-cl</t>
        </is>
      </c>
      <c r="C1155" t="inlineStr">
        <is>
          <t>Curacao</t>
        </is>
      </c>
      <c r="D1155" t="n">
        <v>7.9</v>
      </c>
      <c r="E1155" s="3" t="inlineStr">
        <is>
          <t>Yes</t>
        </is>
      </c>
      <c r="F1155" s="4" t="inlineStr">
        <is>
          <t>No</t>
        </is>
      </c>
      <c r="G1155" s="4" t="inlineStr">
        <is>
          <t>No</t>
        </is>
      </c>
      <c r="H1155" s="4" t="inlineStr">
        <is>
          <t>No</t>
        </is>
      </c>
      <c r="J1155" t="n">
        <v>0</v>
      </c>
      <c r="K1155" t="n">
        <v>1</v>
      </c>
      <c r="L1155" t="inlineStr">
        <is>
          <t>casino.guru</t>
        </is>
      </c>
      <c r="M1155" s="5" t="n">
        <v>46125</v>
      </c>
      <c r="N1155" t="inlineStr">
        <is>
          <t>Yes</t>
        </is>
      </c>
      <c r="O1155" t="inlineStr">
        <is>
          <t>2026-04-19 06:49</t>
        </is>
      </c>
      <c r="P1155" t="inlineStr">
        <is>
          <t>2026-04-20 23:51</t>
        </is>
      </c>
      <c r="Q1155" t="inlineStr">
        <is>
          <t>https://casino.guru/bet4-cl-casino-review</t>
        </is>
      </c>
    </row>
    <row r="1156">
      <c r="A1156" s="2" t="inlineStr">
        <is>
          <t>Bet4 Casino EC</t>
        </is>
      </c>
      <c r="B1156" t="inlineStr">
        <is>
          <t>bet4-ec</t>
        </is>
      </c>
      <c r="C1156" t="inlineStr">
        <is>
          <t>Curacao</t>
        </is>
      </c>
      <c r="D1156" t="n">
        <v>7.9</v>
      </c>
      <c r="E1156" s="3" t="inlineStr">
        <is>
          <t>Yes</t>
        </is>
      </c>
      <c r="F1156" s="4" t="inlineStr">
        <is>
          <t>No</t>
        </is>
      </c>
      <c r="G1156" s="4" t="inlineStr">
        <is>
          <t>No</t>
        </is>
      </c>
      <c r="H1156" s="4" t="inlineStr">
        <is>
          <t>No</t>
        </is>
      </c>
      <c r="J1156" t="n">
        <v>0</v>
      </c>
      <c r="K1156" t="n">
        <v>1</v>
      </c>
      <c r="L1156" t="inlineStr">
        <is>
          <t>casino.guru</t>
        </is>
      </c>
      <c r="M1156" s="5" t="n">
        <v>46098</v>
      </c>
      <c r="N1156" t="inlineStr">
        <is>
          <t>Yes</t>
        </is>
      </c>
      <c r="O1156" t="inlineStr">
        <is>
          <t>2026-04-19 06:48</t>
        </is>
      </c>
      <c r="P1156" t="inlineStr">
        <is>
          <t>2026-04-20 23:51</t>
        </is>
      </c>
      <c r="Q1156" t="inlineStr">
        <is>
          <t>https://casino.guru/bet4-casino-review</t>
        </is>
      </c>
    </row>
    <row r="1157">
      <c r="A1157" s="2" t="inlineStr">
        <is>
          <t>BetFiery Casino</t>
        </is>
      </c>
      <c r="B1157" t="inlineStr">
        <is>
          <t>betfiery</t>
        </is>
      </c>
      <c r="C1157" t="inlineStr">
        <is>
          <t>Curacao</t>
        </is>
      </c>
      <c r="D1157" t="n">
        <v>7.9</v>
      </c>
      <c r="E1157" s="3" t="inlineStr">
        <is>
          <t>Yes</t>
        </is>
      </c>
      <c r="F1157" s="4" t="inlineStr">
        <is>
          <t>No</t>
        </is>
      </c>
      <c r="G1157" s="4" t="inlineStr">
        <is>
          <t>No</t>
        </is>
      </c>
      <c r="H1157" s="4" t="inlineStr">
        <is>
          <t>No</t>
        </is>
      </c>
      <c r="J1157" t="n">
        <v>0</v>
      </c>
      <c r="K1157" t="n">
        <v>1</v>
      </c>
      <c r="L1157" t="inlineStr">
        <is>
          <t>casino.guru</t>
        </is>
      </c>
      <c r="M1157" s="5" t="n">
        <v>45909</v>
      </c>
      <c r="N1157" t="inlineStr">
        <is>
          <t>Yes</t>
        </is>
      </c>
      <c r="O1157" t="inlineStr">
        <is>
          <t>2026-04-19 06:26</t>
        </is>
      </c>
      <c r="P1157" t="inlineStr">
        <is>
          <t>2026-04-20 23:23</t>
        </is>
      </c>
      <c r="Q1157" t="inlineStr">
        <is>
          <t>https://casino.guru/betfiery-casino-review</t>
        </is>
      </c>
    </row>
    <row r="1158">
      <c r="A1158" s="2" t="inlineStr">
        <is>
          <t>BetPlays Casino</t>
        </is>
      </c>
      <c r="B1158" t="inlineStr">
        <is>
          <t>betplays</t>
        </is>
      </c>
      <c r="C1158" t="inlineStr">
        <is>
          <t>Anjouan</t>
        </is>
      </c>
      <c r="D1158" t="n">
        <v>7.9</v>
      </c>
      <c r="E1158" s="3" t="inlineStr">
        <is>
          <t>Yes</t>
        </is>
      </c>
      <c r="F1158" s="3" t="inlineStr">
        <is>
          <t>Yes</t>
        </is>
      </c>
      <c r="G1158" s="3" t="inlineStr">
        <is>
          <t>Yes</t>
        </is>
      </c>
      <c r="H1158" s="4" t="inlineStr">
        <is>
          <t>No</t>
        </is>
      </c>
      <c r="I1158" s="4" t="inlineStr">
        <is>
          <t>No</t>
        </is>
      </c>
      <c r="J1158" t="n">
        <v>0</v>
      </c>
      <c r="K1158" t="n">
        <v>1</v>
      </c>
      <c r="L1158" t="inlineStr">
        <is>
          <t>casino.guru</t>
        </is>
      </c>
      <c r="M1158" s="5" t="n">
        <v>46094</v>
      </c>
      <c r="N1158" t="inlineStr">
        <is>
          <t>Yes</t>
        </is>
      </c>
      <c r="O1158" t="inlineStr">
        <is>
          <t>2026-04-19 06:24</t>
        </is>
      </c>
      <c r="P1158" t="inlineStr">
        <is>
          <t>2026-04-20 23:20</t>
        </is>
      </c>
      <c r="Q1158" t="inlineStr">
        <is>
          <t>https://casino.guru/betplays-casino-review</t>
        </is>
      </c>
    </row>
    <row r="1159">
      <c r="A1159" s="2" t="inlineStr">
        <is>
          <t>Betfun Casino</t>
        </is>
      </c>
      <c r="B1159" t="inlineStr">
        <is>
          <t>betfun</t>
        </is>
      </c>
      <c r="D1159" t="n">
        <v>7.9</v>
      </c>
      <c r="E1159" s="3" t="inlineStr">
        <is>
          <t>Yes</t>
        </is>
      </c>
      <c r="F1159" s="4" t="inlineStr">
        <is>
          <t>No</t>
        </is>
      </c>
      <c r="G1159" s="4" t="inlineStr">
        <is>
          <t>No</t>
        </is>
      </c>
      <c r="H1159" s="4" t="inlineStr">
        <is>
          <t>No</t>
        </is>
      </c>
      <c r="J1159" t="n">
        <v>0</v>
      </c>
      <c r="K1159" t="n">
        <v>1</v>
      </c>
      <c r="L1159" t="inlineStr">
        <is>
          <t>casino.guru</t>
        </is>
      </c>
      <c r="M1159" s="5" t="n">
        <v>45887</v>
      </c>
      <c r="N1159" t="inlineStr">
        <is>
          <t>Yes</t>
        </is>
      </c>
      <c r="O1159" t="inlineStr">
        <is>
          <t>2026-04-19 06:42</t>
        </is>
      </c>
      <c r="P1159" t="inlineStr">
        <is>
          <t>2026-04-20 23:43</t>
        </is>
      </c>
      <c r="Q1159" t="inlineStr">
        <is>
          <t>https://casino.guru/betfun-casino-review</t>
        </is>
      </c>
    </row>
    <row r="1160">
      <c r="A1160" s="2" t="inlineStr">
        <is>
          <t>Big Ben Slots Casino</t>
        </is>
      </c>
      <c r="B1160" t="inlineStr">
        <is>
          <t>big-ben-slots</t>
        </is>
      </c>
      <c r="C1160" t="inlineStr">
        <is>
          <t>UKGC</t>
        </is>
      </c>
      <c r="D1160" t="n">
        <v>7.9</v>
      </c>
      <c r="E1160" s="3" t="inlineStr">
        <is>
          <t>Yes</t>
        </is>
      </c>
      <c r="F1160" s="4" t="inlineStr">
        <is>
          <t>No</t>
        </is>
      </c>
      <c r="G1160" s="4" t="inlineStr">
        <is>
          <t>No</t>
        </is>
      </c>
      <c r="H1160" s="3" t="inlineStr">
        <is>
          <t>Yes</t>
        </is>
      </c>
      <c r="J1160" t="n">
        <v>0</v>
      </c>
      <c r="K1160" t="n">
        <v>1</v>
      </c>
      <c r="L1160" t="inlineStr">
        <is>
          <t>casino.guru</t>
        </is>
      </c>
      <c r="M1160" s="5" t="n">
        <v>46101</v>
      </c>
      <c r="N1160" t="inlineStr">
        <is>
          <t>Yes</t>
        </is>
      </c>
      <c r="O1160" t="inlineStr">
        <is>
          <t>2026-04-19 06:37</t>
        </is>
      </c>
      <c r="P1160" t="inlineStr">
        <is>
          <t>2026-04-20 23:37</t>
        </is>
      </c>
      <c r="Q1160" t="inlineStr">
        <is>
          <t>https://casino.guru/big-ben-slots-casino-review</t>
        </is>
      </c>
    </row>
    <row r="1161">
      <c r="A1161" s="2" t="inlineStr">
        <is>
          <t>Bingo Games Casino</t>
        </is>
      </c>
      <c r="B1161" t="inlineStr">
        <is>
          <t>bingo-games</t>
        </is>
      </c>
      <c r="C1161" t="inlineStr">
        <is>
          <t>UKGC</t>
        </is>
      </c>
      <c r="D1161" t="n">
        <v>7.9</v>
      </c>
      <c r="E1161" s="3" t="inlineStr">
        <is>
          <t>Yes</t>
        </is>
      </c>
      <c r="F1161" s="4" t="inlineStr">
        <is>
          <t>No</t>
        </is>
      </c>
      <c r="G1161" s="4" t="inlineStr">
        <is>
          <t>No</t>
        </is>
      </c>
      <c r="H1161" s="3" t="inlineStr">
        <is>
          <t>Yes</t>
        </is>
      </c>
      <c r="J1161" t="n">
        <v>0</v>
      </c>
      <c r="K1161" t="n">
        <v>1</v>
      </c>
      <c r="L1161" t="inlineStr">
        <is>
          <t>casino.guru</t>
        </is>
      </c>
      <c r="M1161" s="5" t="n">
        <v>46101</v>
      </c>
      <c r="N1161" t="inlineStr">
        <is>
          <t>Yes</t>
        </is>
      </c>
      <c r="O1161" t="inlineStr">
        <is>
          <t>2026-04-19 06:13</t>
        </is>
      </c>
      <c r="P1161" t="inlineStr">
        <is>
          <t>2026-04-20 23:07</t>
        </is>
      </c>
      <c r="Q1161" t="inlineStr">
        <is>
          <t>https://casino.guru/bingo-games-casino-review</t>
        </is>
      </c>
    </row>
    <row r="1162">
      <c r="A1162" s="2" t="inlineStr">
        <is>
          <t>Blitz-bet Casino</t>
        </is>
      </c>
      <c r="B1162" t="inlineStr">
        <is>
          <t>blitz-bet</t>
        </is>
      </c>
      <c r="C1162" t="inlineStr">
        <is>
          <t>Anjouan</t>
        </is>
      </c>
      <c r="D1162" t="n">
        <v>7.9</v>
      </c>
      <c r="E1162" s="3" t="inlineStr">
        <is>
          <t>Yes</t>
        </is>
      </c>
      <c r="F1162" s="3" t="inlineStr">
        <is>
          <t>Yes</t>
        </is>
      </c>
      <c r="G1162" s="3" t="inlineStr">
        <is>
          <t>Yes</t>
        </is>
      </c>
      <c r="H1162" s="4" t="inlineStr">
        <is>
          <t>No</t>
        </is>
      </c>
      <c r="J1162" t="n">
        <v>0</v>
      </c>
      <c r="K1162" t="n">
        <v>1</v>
      </c>
      <c r="L1162" t="inlineStr">
        <is>
          <t>casino.guru</t>
        </is>
      </c>
      <c r="M1162" s="5" t="n">
        <v>46000</v>
      </c>
      <c r="N1162" t="inlineStr">
        <is>
          <t>Yes</t>
        </is>
      </c>
      <c r="O1162" t="inlineStr">
        <is>
          <t>2026-04-19 06:41</t>
        </is>
      </c>
      <c r="P1162" t="inlineStr">
        <is>
          <t>2026-04-20 23:42</t>
        </is>
      </c>
      <c r="Q1162" t="inlineStr">
        <is>
          <t>https://casino.guru/blitz-bet-casino-review</t>
        </is>
      </c>
    </row>
    <row r="1163">
      <c r="A1163" s="2" t="inlineStr">
        <is>
          <t>CannonBet Casino</t>
        </is>
      </c>
      <c r="B1163" t="inlineStr">
        <is>
          <t>cannonbet</t>
        </is>
      </c>
      <c r="C1163" t="inlineStr">
        <is>
          <t>Anjouan</t>
        </is>
      </c>
      <c r="D1163" t="n">
        <v>7.9</v>
      </c>
      <c r="E1163" s="3" t="inlineStr">
        <is>
          <t>Yes</t>
        </is>
      </c>
      <c r="F1163" s="3" t="inlineStr">
        <is>
          <t>Yes</t>
        </is>
      </c>
      <c r="G1163" s="3" t="inlineStr">
        <is>
          <t>Yes</t>
        </is>
      </c>
      <c r="H1163" s="4" t="inlineStr">
        <is>
          <t>No</t>
        </is>
      </c>
      <c r="I1163" s="3" t="inlineStr">
        <is>
          <t>Yes</t>
        </is>
      </c>
      <c r="J1163" t="n">
        <v>1</v>
      </c>
      <c r="K1163" t="n">
        <v>1</v>
      </c>
      <c r="L1163" t="inlineStr">
        <is>
          <t>casino.guru</t>
        </is>
      </c>
      <c r="M1163" s="5" t="n">
        <v>45903</v>
      </c>
      <c r="N1163" t="inlineStr">
        <is>
          <t>Yes</t>
        </is>
      </c>
      <c r="O1163" t="inlineStr">
        <is>
          <t>2026-04-19 06:11</t>
        </is>
      </c>
      <c r="P1163" t="inlineStr">
        <is>
          <t>2026-04-20 23:05</t>
        </is>
      </c>
      <c r="Q1163" t="inlineStr">
        <is>
          <t>https://casino.guru/cannonbet-casino-review</t>
        </is>
      </c>
    </row>
    <row r="1164">
      <c r="A1164" s="2" t="inlineStr">
        <is>
          <t>CasinoAndFriends</t>
        </is>
      </c>
      <c r="B1164" t="inlineStr">
        <is>
          <t>casinoandfriends</t>
        </is>
      </c>
      <c r="C1164" t="inlineStr">
        <is>
          <t>MGA</t>
        </is>
      </c>
      <c r="D1164" t="n">
        <v>7.9</v>
      </c>
      <c r="E1164" s="3" t="inlineStr">
        <is>
          <t>Yes</t>
        </is>
      </c>
      <c r="F1164" s="4" t="inlineStr">
        <is>
          <t>No</t>
        </is>
      </c>
      <c r="G1164" s="4" t="inlineStr">
        <is>
          <t>No</t>
        </is>
      </c>
      <c r="H1164" s="3" t="inlineStr">
        <is>
          <t>Yes</t>
        </is>
      </c>
      <c r="J1164" t="n">
        <v>0</v>
      </c>
      <c r="K1164" t="n">
        <v>1</v>
      </c>
      <c r="L1164" t="inlineStr">
        <is>
          <t>casino.guru</t>
        </is>
      </c>
      <c r="M1164" s="5" t="n">
        <v>46085</v>
      </c>
      <c r="N1164" t="inlineStr">
        <is>
          <t>Yes</t>
        </is>
      </c>
      <c r="O1164" t="inlineStr">
        <is>
          <t>2026-04-19 05:59</t>
        </is>
      </c>
      <c r="P1164" t="inlineStr">
        <is>
          <t>2026-04-20 22:50</t>
        </is>
      </c>
      <c r="Q1164" t="inlineStr">
        <is>
          <t>https://casino.guru/casinoandfriends-casino-review</t>
        </is>
      </c>
    </row>
    <row r="1165">
      <c r="A1165" s="2" t="inlineStr">
        <is>
          <t>CheScommessa Casino</t>
        </is>
      </c>
      <c r="B1165" t="inlineStr">
        <is>
          <t>chescommessa</t>
        </is>
      </c>
      <c r="D1165" t="n">
        <v>7.9</v>
      </c>
      <c r="E1165" s="3" t="inlineStr">
        <is>
          <t>Yes</t>
        </is>
      </c>
      <c r="F1165" s="4" t="inlineStr">
        <is>
          <t>No</t>
        </is>
      </c>
      <c r="G1165" s="4" t="inlineStr">
        <is>
          <t>No</t>
        </is>
      </c>
      <c r="H1165" s="3" t="inlineStr">
        <is>
          <t>Yes</t>
        </is>
      </c>
      <c r="J1165" t="n">
        <v>0</v>
      </c>
      <c r="K1165" t="n">
        <v>1</v>
      </c>
      <c r="L1165" t="inlineStr">
        <is>
          <t>casino.guru</t>
        </is>
      </c>
      <c r="M1165" s="5" t="n">
        <v>45995</v>
      </c>
      <c r="N1165" t="inlineStr">
        <is>
          <t>Yes</t>
        </is>
      </c>
      <c r="O1165" t="inlineStr">
        <is>
          <t>2026-04-19 06:35</t>
        </is>
      </c>
      <c r="P1165" t="inlineStr">
        <is>
          <t>2026-04-20 23:34</t>
        </is>
      </c>
      <c r="Q1165" t="inlineStr">
        <is>
          <t>https://casino.guru/chescommessa-casino-review</t>
        </is>
      </c>
    </row>
    <row r="1166">
      <c r="A1166" s="2" t="inlineStr">
        <is>
          <t>City Bingo Casino</t>
        </is>
      </c>
      <c r="B1166" t="inlineStr">
        <is>
          <t>city-bingo</t>
        </is>
      </c>
      <c r="C1166" t="inlineStr">
        <is>
          <t>UKGC</t>
        </is>
      </c>
      <c r="D1166" t="n">
        <v>7.9</v>
      </c>
      <c r="E1166" s="3" t="inlineStr">
        <is>
          <t>Yes</t>
        </is>
      </c>
      <c r="F1166" s="4" t="inlineStr">
        <is>
          <t>No</t>
        </is>
      </c>
      <c r="G1166" s="4" t="inlineStr">
        <is>
          <t>No</t>
        </is>
      </c>
      <c r="H1166" s="3" t="inlineStr">
        <is>
          <t>Yes</t>
        </is>
      </c>
      <c r="J1166" t="n">
        <v>0</v>
      </c>
      <c r="K1166" t="n">
        <v>1</v>
      </c>
      <c r="L1166" t="inlineStr">
        <is>
          <t>casino.guru</t>
        </is>
      </c>
      <c r="M1166" s="5" t="n">
        <v>46132</v>
      </c>
      <c r="N1166" t="inlineStr">
        <is>
          <t>Yes</t>
        </is>
      </c>
      <c r="O1166" t="inlineStr">
        <is>
          <t>2026-04-19 06:09</t>
        </is>
      </c>
      <c r="P1166" t="inlineStr">
        <is>
          <t>2026-04-20 23:01</t>
        </is>
      </c>
      <c r="Q1166" t="inlineStr">
        <is>
          <t>https://casino.guru/city-bingo-casino-review</t>
        </is>
      </c>
    </row>
    <row r="1167">
      <c r="A1167" s="2" t="inlineStr">
        <is>
          <t>CryptoSlots Casino</t>
        </is>
      </c>
      <c r="B1167" t="inlineStr">
        <is>
          <t>cryptoslots</t>
        </is>
      </c>
      <c r="D1167" t="n">
        <v>7.9</v>
      </c>
      <c r="E1167" s="3" t="inlineStr">
        <is>
          <t>Yes</t>
        </is>
      </c>
      <c r="F1167" s="3" t="inlineStr">
        <is>
          <t>Yes</t>
        </is>
      </c>
      <c r="G1167" s="3" t="inlineStr">
        <is>
          <t>Yes</t>
        </is>
      </c>
      <c r="H1167" s="4" t="inlineStr">
        <is>
          <t>No</t>
        </is>
      </c>
      <c r="I1167" s="4" t="inlineStr">
        <is>
          <t>No</t>
        </is>
      </c>
      <c r="J1167" t="n">
        <v>0</v>
      </c>
      <c r="K1167" t="n">
        <v>2</v>
      </c>
      <c r="L1167" t="inlineStr">
        <is>
          <t>casino.guru, lcb</t>
        </is>
      </c>
      <c r="M1167" s="5" t="n">
        <v>43263</v>
      </c>
      <c r="N1167" t="inlineStr">
        <is>
          <t>Yes</t>
        </is>
      </c>
      <c r="O1167" t="inlineStr">
        <is>
          <t>2026-04-19 00:12</t>
        </is>
      </c>
      <c r="P1167" t="inlineStr">
        <is>
          <t>2026-04-20 22:57</t>
        </is>
      </c>
      <c r="Q1167" t="inlineStr">
        <is>
          <t>https://casino.guru/CryptoSlots-Casino-review
https://lcb.org/casinos/cryptoslots-casino</t>
        </is>
      </c>
    </row>
    <row r="1168">
      <c r="A1168" s="2" t="inlineStr">
        <is>
          <t>Divergana Casino</t>
        </is>
      </c>
      <c r="B1168" t="inlineStr">
        <is>
          <t>divergana</t>
        </is>
      </c>
      <c r="D1168" t="n">
        <v>7.9</v>
      </c>
      <c r="E1168" s="3" t="inlineStr">
        <is>
          <t>Yes</t>
        </is>
      </c>
      <c r="F1168" s="4" t="inlineStr">
        <is>
          <t>No</t>
        </is>
      </c>
      <c r="G1168" s="4" t="inlineStr">
        <is>
          <t>No</t>
        </is>
      </c>
      <c r="H1168" s="4" t="inlineStr">
        <is>
          <t>No</t>
        </is>
      </c>
      <c r="J1168" t="n">
        <v>0</v>
      </c>
      <c r="K1168" t="n">
        <v>1</v>
      </c>
      <c r="L1168" t="inlineStr">
        <is>
          <t>casino.guru</t>
        </is>
      </c>
      <c r="M1168" s="5" t="n">
        <v>45928</v>
      </c>
      <c r="N1168" t="inlineStr">
        <is>
          <t>Yes</t>
        </is>
      </c>
      <c r="O1168" t="inlineStr">
        <is>
          <t>2026-04-19 06:56</t>
        </is>
      </c>
      <c r="P1168" t="inlineStr">
        <is>
          <t>2026-04-21 00:00</t>
        </is>
      </c>
      <c r="Q1168" t="inlineStr">
        <is>
          <t>https://casino.guru/divergana-casino-review</t>
        </is>
      </c>
    </row>
    <row r="1169">
      <c r="A1169" s="2" t="inlineStr">
        <is>
          <t>Dotty Bingo Casino</t>
        </is>
      </c>
      <c r="B1169" t="inlineStr">
        <is>
          <t>dotty-bingo</t>
        </is>
      </c>
      <c r="C1169" t="inlineStr">
        <is>
          <t>UKGC</t>
        </is>
      </c>
      <c r="D1169" t="n">
        <v>7.9</v>
      </c>
      <c r="E1169" s="3" t="inlineStr">
        <is>
          <t>Yes</t>
        </is>
      </c>
      <c r="F1169" s="4" t="inlineStr">
        <is>
          <t>No</t>
        </is>
      </c>
      <c r="G1169" s="4" t="inlineStr">
        <is>
          <t>No</t>
        </is>
      </c>
      <c r="H1169" s="3" t="inlineStr">
        <is>
          <t>Yes</t>
        </is>
      </c>
      <c r="J1169" t="n">
        <v>0</v>
      </c>
      <c r="K1169" t="n">
        <v>1</v>
      </c>
      <c r="L1169" t="inlineStr">
        <is>
          <t>casino.guru</t>
        </is>
      </c>
      <c r="M1169" s="5" t="n">
        <v>46021</v>
      </c>
      <c r="N1169" t="inlineStr">
        <is>
          <t>Yes</t>
        </is>
      </c>
      <c r="O1169" t="inlineStr">
        <is>
          <t>2026-04-19 06:07</t>
        </is>
      </c>
      <c r="P1169" t="inlineStr">
        <is>
          <t>2026-04-20 22:59</t>
        </is>
      </c>
      <c r="Q1169" t="inlineStr">
        <is>
          <t>https://casino.guru/dotty-bingo-casino-review</t>
        </is>
      </c>
    </row>
    <row r="1170">
      <c r="A1170" s="2" t="inlineStr">
        <is>
          <t>Dragon Money Casino</t>
        </is>
      </c>
      <c r="B1170" t="inlineStr">
        <is>
          <t>dragon-money</t>
        </is>
      </c>
      <c r="C1170" t="inlineStr">
        <is>
          <t>MGA</t>
        </is>
      </c>
      <c r="D1170" t="n">
        <v>7.9</v>
      </c>
      <c r="E1170" s="3" t="inlineStr">
        <is>
          <t>Yes</t>
        </is>
      </c>
      <c r="F1170" s="3" t="inlineStr">
        <is>
          <t>Yes</t>
        </is>
      </c>
      <c r="G1170" s="3" t="inlineStr">
        <is>
          <t>Yes</t>
        </is>
      </c>
      <c r="H1170" s="4" t="inlineStr">
        <is>
          <t>No</t>
        </is>
      </c>
      <c r="J1170" t="n">
        <v>0</v>
      </c>
      <c r="K1170" t="n">
        <v>1</v>
      </c>
      <c r="L1170" t="inlineStr">
        <is>
          <t>casino.guru</t>
        </is>
      </c>
      <c r="M1170" s="5" t="n">
        <v>46055</v>
      </c>
      <c r="N1170" t="inlineStr">
        <is>
          <t>Yes</t>
        </is>
      </c>
      <c r="O1170" t="inlineStr">
        <is>
          <t>2026-04-19 06:23</t>
        </is>
      </c>
      <c r="P1170" t="inlineStr">
        <is>
          <t>2026-04-20 23:19</t>
        </is>
      </c>
      <c r="Q1170" t="inlineStr">
        <is>
          <t>https://casino.guru/dragon-money-casino-review</t>
        </is>
      </c>
    </row>
    <row r="1171">
      <c r="A1171" s="2" t="inlineStr">
        <is>
          <t>Dreamz Casino</t>
        </is>
      </c>
      <c r="B1171" t="inlineStr">
        <is>
          <t>dreamz</t>
        </is>
      </c>
      <c r="C1171" t="inlineStr">
        <is>
          <t>MGA</t>
        </is>
      </c>
      <c r="D1171" t="n">
        <v>7.9</v>
      </c>
      <c r="E1171" s="3" t="inlineStr">
        <is>
          <t>Yes</t>
        </is>
      </c>
      <c r="F1171" s="4" t="inlineStr">
        <is>
          <t>No</t>
        </is>
      </c>
      <c r="G1171" s="4" t="inlineStr">
        <is>
          <t>No</t>
        </is>
      </c>
      <c r="H1171" s="4" t="inlineStr">
        <is>
          <t>No</t>
        </is>
      </c>
      <c r="J1171" t="n">
        <v>0</v>
      </c>
      <c r="K1171" t="n">
        <v>1</v>
      </c>
      <c r="L1171" t="inlineStr">
        <is>
          <t>casino.guru</t>
        </is>
      </c>
      <c r="M1171" s="5" t="n">
        <v>46050</v>
      </c>
      <c r="N1171" t="inlineStr">
        <is>
          <t>Yes</t>
        </is>
      </c>
      <c r="O1171" t="inlineStr">
        <is>
          <t>2026-04-19 06:05</t>
        </is>
      </c>
      <c r="P1171" t="inlineStr">
        <is>
          <t>2026-04-20 22:57</t>
        </is>
      </c>
      <c r="Q1171" t="inlineStr">
        <is>
          <t>https://casino.guru/Dreamz-Casino-review</t>
        </is>
      </c>
    </row>
    <row r="1172">
      <c r="A1172" s="2" t="inlineStr">
        <is>
          <t>DuckyLuck Casino</t>
        </is>
      </c>
      <c r="B1172" t="inlineStr">
        <is>
          <t>duckyluck</t>
        </is>
      </c>
      <c r="D1172" t="n">
        <v>7.9</v>
      </c>
      <c r="E1172" s="3" t="inlineStr">
        <is>
          <t>Yes</t>
        </is>
      </c>
      <c r="F1172" s="3" t="inlineStr">
        <is>
          <t>Yes</t>
        </is>
      </c>
      <c r="G1172" s="3" t="inlineStr">
        <is>
          <t>Yes</t>
        </is>
      </c>
      <c r="H1172" s="4" t="inlineStr">
        <is>
          <t>No</t>
        </is>
      </c>
      <c r="I1172" s="3" t="inlineStr">
        <is>
          <t>Yes</t>
        </is>
      </c>
      <c r="J1172" t="n">
        <v>1</v>
      </c>
      <c r="K1172" t="n">
        <v>1</v>
      </c>
      <c r="L1172" t="inlineStr">
        <is>
          <t>casino.guru</t>
        </is>
      </c>
      <c r="M1172" s="5" t="n">
        <v>46112</v>
      </c>
      <c r="N1172" t="inlineStr">
        <is>
          <t>Yes</t>
        </is>
      </c>
      <c r="O1172" t="inlineStr">
        <is>
          <t>2026-04-19 06:14</t>
        </is>
      </c>
      <c r="P1172" t="inlineStr">
        <is>
          <t>2026-04-20 23:08</t>
        </is>
      </c>
      <c r="Q1172" t="inlineStr">
        <is>
          <t>https://casino.guru/duckyluck-casino-review</t>
        </is>
      </c>
    </row>
    <row r="1173">
      <c r="A1173" s="2" t="inlineStr">
        <is>
          <t>EmpireDrop Casino</t>
        </is>
      </c>
      <c r="B1173" t="inlineStr">
        <is>
          <t>empiredrop</t>
        </is>
      </c>
      <c r="D1173" t="n">
        <v>7.9</v>
      </c>
      <c r="E1173" s="3" t="inlineStr">
        <is>
          <t>Yes</t>
        </is>
      </c>
      <c r="F1173" s="3" t="inlineStr">
        <is>
          <t>Yes</t>
        </is>
      </c>
      <c r="G1173" s="3" t="inlineStr">
        <is>
          <t>Yes</t>
        </is>
      </c>
      <c r="H1173" s="3" t="inlineStr">
        <is>
          <t>Yes</t>
        </is>
      </c>
      <c r="J1173" t="n">
        <v>0</v>
      </c>
      <c r="K1173" t="n">
        <v>1</v>
      </c>
      <c r="L1173" t="inlineStr">
        <is>
          <t>casino.guru</t>
        </is>
      </c>
      <c r="M1173" s="5" t="n">
        <v>46120</v>
      </c>
      <c r="N1173" t="inlineStr">
        <is>
          <t>Yes</t>
        </is>
      </c>
      <c r="O1173" t="inlineStr">
        <is>
          <t>2026-04-19 07:09</t>
        </is>
      </c>
      <c r="P1173" t="inlineStr">
        <is>
          <t>2026-04-21 00:16</t>
        </is>
      </c>
      <c r="Q1173" t="inlineStr">
        <is>
          <t>https://casino.guru/empire-drop-casino-review</t>
        </is>
      </c>
    </row>
    <row r="1174">
      <c r="A1174" s="2" t="inlineStr">
        <is>
          <t>Firespin Casino</t>
        </is>
      </c>
      <c r="B1174" t="inlineStr">
        <is>
          <t>firespin</t>
        </is>
      </c>
      <c r="D1174" t="n">
        <v>7.9</v>
      </c>
      <c r="E1174" s="3" t="inlineStr">
        <is>
          <t>Yes</t>
        </is>
      </c>
      <c r="F1174" s="4" t="inlineStr">
        <is>
          <t>No</t>
        </is>
      </c>
      <c r="G1174" s="4" t="inlineStr">
        <is>
          <t>No</t>
        </is>
      </c>
      <c r="H1174" s="4" t="inlineStr">
        <is>
          <t>No</t>
        </is>
      </c>
      <c r="J1174" t="n">
        <v>0</v>
      </c>
      <c r="K1174" t="n">
        <v>1</v>
      </c>
      <c r="L1174" t="inlineStr">
        <is>
          <t>casino.guru</t>
        </is>
      </c>
      <c r="M1174" s="5" t="n">
        <v>46062</v>
      </c>
      <c r="N1174" t="inlineStr">
        <is>
          <t>Yes</t>
        </is>
      </c>
      <c r="O1174" t="inlineStr">
        <is>
          <t>2026-04-19 06:30</t>
        </is>
      </c>
      <c r="P1174" t="inlineStr">
        <is>
          <t>2026-04-20 23:28</t>
        </is>
      </c>
      <c r="Q1174" t="inlineStr">
        <is>
          <t>https://casino.guru/firespin-casino-review</t>
        </is>
      </c>
    </row>
    <row r="1175">
      <c r="A1175" s="2" t="inlineStr">
        <is>
          <t>Fluffy Wins Casino</t>
        </is>
      </c>
      <c r="B1175" t="inlineStr">
        <is>
          <t>fluffy-wins</t>
        </is>
      </c>
      <c r="C1175" t="inlineStr">
        <is>
          <t>UKGC</t>
        </is>
      </c>
      <c r="D1175" t="n">
        <v>7.9</v>
      </c>
      <c r="E1175" s="3" t="inlineStr">
        <is>
          <t>Yes</t>
        </is>
      </c>
      <c r="F1175" s="4" t="inlineStr">
        <is>
          <t>No</t>
        </is>
      </c>
      <c r="G1175" s="4" t="inlineStr">
        <is>
          <t>No</t>
        </is>
      </c>
      <c r="H1175" s="3" t="inlineStr">
        <is>
          <t>Yes</t>
        </is>
      </c>
      <c r="J1175" t="n">
        <v>0</v>
      </c>
      <c r="K1175" t="n">
        <v>1</v>
      </c>
      <c r="L1175" t="inlineStr">
        <is>
          <t>casino.guru</t>
        </is>
      </c>
      <c r="M1175" s="5" t="n">
        <v>46070</v>
      </c>
      <c r="N1175" t="inlineStr">
        <is>
          <t>Yes</t>
        </is>
      </c>
      <c r="O1175" t="inlineStr">
        <is>
          <t>2026-04-19 06:15</t>
        </is>
      </c>
      <c r="P1175" t="inlineStr">
        <is>
          <t>2026-04-20 23:08</t>
        </is>
      </c>
      <c r="Q1175" t="inlineStr">
        <is>
          <t>https://casino.guru/fluffy-wins-casino-review</t>
        </is>
      </c>
    </row>
    <row r="1176">
      <c r="A1176" s="2" t="inlineStr">
        <is>
          <t>FreshSpins Casino</t>
        </is>
      </c>
      <c r="B1176" t="inlineStr">
        <is>
          <t>freshspins</t>
        </is>
      </c>
      <c r="C1176" t="inlineStr">
        <is>
          <t>MGA</t>
        </is>
      </c>
      <c r="D1176" t="n">
        <v>7.9</v>
      </c>
      <c r="E1176" s="3" t="inlineStr">
        <is>
          <t>Yes</t>
        </is>
      </c>
      <c r="F1176" s="4" t="inlineStr">
        <is>
          <t>No</t>
        </is>
      </c>
      <c r="G1176" s="4" t="inlineStr">
        <is>
          <t>No</t>
        </is>
      </c>
      <c r="H1176" s="4" t="inlineStr">
        <is>
          <t>No</t>
        </is>
      </c>
      <c r="J1176" t="n">
        <v>0</v>
      </c>
      <c r="K1176" t="n">
        <v>1</v>
      </c>
      <c r="L1176" t="inlineStr">
        <is>
          <t>casino.guru</t>
        </is>
      </c>
      <c r="M1176" s="5" t="n">
        <v>46050</v>
      </c>
      <c r="N1176" t="inlineStr">
        <is>
          <t>Yes</t>
        </is>
      </c>
      <c r="O1176" t="inlineStr">
        <is>
          <t>2026-04-19 06:18</t>
        </is>
      </c>
      <c r="P1176" t="inlineStr">
        <is>
          <t>2026-04-20 23:13</t>
        </is>
      </c>
      <c r="Q1176" t="inlineStr">
        <is>
          <t>https://casino.guru/freshspins-casino-review</t>
        </is>
      </c>
    </row>
    <row r="1177">
      <c r="A1177" s="2" t="inlineStr">
        <is>
          <t>Fun88 Casino MX</t>
        </is>
      </c>
      <c r="B1177" t="inlineStr">
        <is>
          <t>fun88-mx</t>
        </is>
      </c>
      <c r="D1177" t="n">
        <v>7.9</v>
      </c>
      <c r="E1177" s="3" t="inlineStr">
        <is>
          <t>Yes</t>
        </is>
      </c>
      <c r="F1177" s="3" t="inlineStr">
        <is>
          <t>Yes</t>
        </is>
      </c>
      <c r="G1177" s="3" t="inlineStr">
        <is>
          <t>Yes</t>
        </is>
      </c>
      <c r="H1177" s="4" t="inlineStr">
        <is>
          <t>No</t>
        </is>
      </c>
      <c r="J1177" t="n">
        <v>0</v>
      </c>
      <c r="K1177" t="n">
        <v>1</v>
      </c>
      <c r="L1177" t="inlineStr">
        <is>
          <t>casino.guru</t>
        </is>
      </c>
      <c r="M1177" s="5" t="n">
        <v>46041</v>
      </c>
      <c r="N1177" t="inlineStr">
        <is>
          <t>Yes</t>
        </is>
      </c>
      <c r="O1177" t="inlineStr">
        <is>
          <t>2026-04-19 06:48</t>
        </is>
      </c>
      <c r="P1177" t="inlineStr">
        <is>
          <t>2026-04-20 23:50</t>
        </is>
      </c>
      <c r="Q1177" t="inlineStr">
        <is>
          <t>https://casino.guru/fun88mx-casino-review</t>
        </is>
      </c>
    </row>
    <row r="1178">
      <c r="A1178" s="2" t="inlineStr">
        <is>
          <t>Gamelabs Casino</t>
        </is>
      </c>
      <c r="B1178" t="inlineStr">
        <is>
          <t>gamelabs</t>
        </is>
      </c>
      <c r="C1178" t="inlineStr">
        <is>
          <t>Anjouan</t>
        </is>
      </c>
      <c r="D1178" t="n">
        <v>7.9</v>
      </c>
      <c r="E1178" s="3" t="inlineStr">
        <is>
          <t>Yes</t>
        </is>
      </c>
      <c r="F1178" s="3" t="inlineStr">
        <is>
          <t>Yes</t>
        </is>
      </c>
      <c r="G1178" s="3" t="inlineStr">
        <is>
          <t>Yes</t>
        </is>
      </c>
      <c r="H1178" s="4" t="inlineStr">
        <is>
          <t>No</t>
        </is>
      </c>
      <c r="J1178" t="n">
        <v>0</v>
      </c>
      <c r="K1178" t="n">
        <v>1</v>
      </c>
      <c r="L1178" t="inlineStr">
        <is>
          <t>casino.guru</t>
        </is>
      </c>
      <c r="M1178" s="5" t="n">
        <v>46129</v>
      </c>
      <c r="N1178" t="inlineStr">
        <is>
          <t>Yes</t>
        </is>
      </c>
      <c r="O1178" t="inlineStr">
        <is>
          <t>2026-04-19 06:49</t>
        </is>
      </c>
      <c r="P1178" t="inlineStr">
        <is>
          <t>2026-04-20 23:52</t>
        </is>
      </c>
      <c r="Q1178" t="inlineStr">
        <is>
          <t>https://casino.guru/gamelabs-casino-review</t>
        </is>
      </c>
    </row>
    <row r="1179">
      <c r="A1179" s="2" t="inlineStr">
        <is>
          <t>Genie Riches Casino</t>
        </is>
      </c>
      <c r="B1179" t="inlineStr">
        <is>
          <t>genie-riches</t>
        </is>
      </c>
      <c r="C1179" t="inlineStr">
        <is>
          <t>UKGC</t>
        </is>
      </c>
      <c r="D1179" t="n">
        <v>7.9</v>
      </c>
      <c r="E1179" s="3" t="inlineStr">
        <is>
          <t>Yes</t>
        </is>
      </c>
      <c r="F1179" s="4" t="inlineStr">
        <is>
          <t>No</t>
        </is>
      </c>
      <c r="G1179" s="4" t="inlineStr">
        <is>
          <t>No</t>
        </is>
      </c>
      <c r="H1179" s="3" t="inlineStr">
        <is>
          <t>Yes</t>
        </is>
      </c>
      <c r="J1179" t="n">
        <v>0</v>
      </c>
      <c r="K1179" t="n">
        <v>1</v>
      </c>
      <c r="L1179" t="inlineStr">
        <is>
          <t>casino.guru</t>
        </is>
      </c>
      <c r="M1179" s="5" t="n">
        <v>46055</v>
      </c>
      <c r="N1179" t="inlineStr">
        <is>
          <t>Yes</t>
        </is>
      </c>
      <c r="O1179" t="inlineStr">
        <is>
          <t>2026-04-19 06:19</t>
        </is>
      </c>
      <c r="P1179" t="inlineStr">
        <is>
          <t>2026-04-20 23:14</t>
        </is>
      </c>
      <c r="Q1179" t="inlineStr">
        <is>
          <t>https://casino.guru/genie-riches-casino-review</t>
        </is>
      </c>
    </row>
    <row r="1180">
      <c r="A1180" s="2" t="inlineStr">
        <is>
          <t>Goalbet Casino</t>
        </is>
      </c>
      <c r="B1180" t="inlineStr">
        <is>
          <t>goalbet</t>
        </is>
      </c>
      <c r="C1180" t="inlineStr">
        <is>
          <t>Curacao</t>
        </is>
      </c>
      <c r="D1180" t="n">
        <v>7.9</v>
      </c>
      <c r="E1180" s="3" t="inlineStr">
        <is>
          <t>Yes</t>
        </is>
      </c>
      <c r="F1180" s="4" t="inlineStr">
        <is>
          <t>No</t>
        </is>
      </c>
      <c r="G1180" s="4" t="inlineStr">
        <is>
          <t>No</t>
        </is>
      </c>
      <c r="H1180" s="4" t="inlineStr">
        <is>
          <t>No</t>
        </is>
      </c>
      <c r="J1180" t="n">
        <v>0</v>
      </c>
      <c r="K1180" t="n">
        <v>1</v>
      </c>
      <c r="L1180" t="inlineStr">
        <is>
          <t>casino.guru</t>
        </is>
      </c>
      <c r="M1180" s="5" t="n">
        <v>46059</v>
      </c>
      <c r="N1180" t="inlineStr">
        <is>
          <t>Yes</t>
        </is>
      </c>
      <c r="O1180" t="inlineStr">
        <is>
          <t>2026-04-19 06:03</t>
        </is>
      </c>
      <c r="P1180" t="inlineStr">
        <is>
          <t>2026-04-20 22:54</t>
        </is>
      </c>
      <c r="Q1180" t="inlineStr">
        <is>
          <t>https://casino.guru/Goalbet-Casino-review</t>
        </is>
      </c>
    </row>
    <row r="1181">
      <c r="A1181" s="2" t="inlineStr">
        <is>
          <t>GoldenPalace.be Casino</t>
        </is>
      </c>
      <c r="B1181" t="inlineStr">
        <is>
          <t>goldenpalace-be</t>
        </is>
      </c>
      <c r="D1181" t="n">
        <v>7.9</v>
      </c>
      <c r="E1181" s="3" t="inlineStr">
        <is>
          <t>Yes</t>
        </is>
      </c>
      <c r="F1181" s="4" t="inlineStr">
        <is>
          <t>No</t>
        </is>
      </c>
      <c r="G1181" s="4" t="inlineStr">
        <is>
          <t>No</t>
        </is>
      </c>
      <c r="H1181" s="3" t="inlineStr">
        <is>
          <t>Yes</t>
        </is>
      </c>
      <c r="J1181" t="n">
        <v>0</v>
      </c>
      <c r="K1181" t="n">
        <v>1</v>
      </c>
      <c r="L1181" t="inlineStr">
        <is>
          <t>casino.guru</t>
        </is>
      </c>
      <c r="M1181" s="5" t="n">
        <v>46127</v>
      </c>
      <c r="N1181" t="inlineStr">
        <is>
          <t>Yes</t>
        </is>
      </c>
      <c r="O1181" t="inlineStr">
        <is>
          <t>2026-04-19 06:00</t>
        </is>
      </c>
      <c r="P1181" t="inlineStr">
        <is>
          <t>2026-04-20 22:51</t>
        </is>
      </c>
      <c r="Q1181" t="inlineStr">
        <is>
          <t>https://casino.guru/GoldenPalace-be-Casino-review</t>
        </is>
      </c>
    </row>
    <row r="1182">
      <c r="A1182" s="2" t="inlineStr">
        <is>
          <t>Heats Casino</t>
        </is>
      </c>
      <c r="B1182" t="inlineStr">
        <is>
          <t>heats</t>
        </is>
      </c>
      <c r="C1182" t="inlineStr">
        <is>
          <t>MGA</t>
        </is>
      </c>
      <c r="D1182" t="n">
        <v>7.9</v>
      </c>
      <c r="E1182" s="4" t="inlineStr">
        <is>
          <t>No</t>
        </is>
      </c>
      <c r="F1182" s="3" t="inlineStr">
        <is>
          <t>Yes</t>
        </is>
      </c>
      <c r="G1182" s="3" t="inlineStr">
        <is>
          <t>Yes</t>
        </is>
      </c>
      <c r="H1182" s="4" t="inlineStr">
        <is>
          <t>No</t>
        </is>
      </c>
      <c r="J1182" t="n">
        <v>0</v>
      </c>
      <c r="K1182" t="n">
        <v>1</v>
      </c>
      <c r="L1182" t="inlineStr">
        <is>
          <t>casino.guru</t>
        </is>
      </c>
      <c r="M1182" s="5" t="n">
        <v>46050</v>
      </c>
      <c r="N1182" t="inlineStr">
        <is>
          <t>Yes</t>
        </is>
      </c>
      <c r="O1182" t="inlineStr">
        <is>
          <t>2026-04-19 06:43</t>
        </is>
      </c>
      <c r="P1182" t="inlineStr">
        <is>
          <t>2026-04-20 23:44</t>
        </is>
      </c>
      <c r="Q1182" t="inlineStr">
        <is>
          <t>https://casino.guru/heats-casino-review</t>
        </is>
      </c>
    </row>
    <row r="1183">
      <c r="A1183" s="2" t="inlineStr">
        <is>
          <t>HitMe Casino</t>
        </is>
      </c>
      <c r="B1183" t="inlineStr">
        <is>
          <t>hitme</t>
        </is>
      </c>
      <c r="C1183" t="inlineStr">
        <is>
          <t>Anjouan</t>
        </is>
      </c>
      <c r="D1183" t="n">
        <v>7.9</v>
      </c>
      <c r="E1183" s="3" t="inlineStr">
        <is>
          <t>Yes</t>
        </is>
      </c>
      <c r="F1183" s="3" t="inlineStr">
        <is>
          <t>Yes</t>
        </is>
      </c>
      <c r="G1183" s="3" t="inlineStr">
        <is>
          <t>Yes</t>
        </is>
      </c>
      <c r="H1183" s="4" t="inlineStr">
        <is>
          <t>No</t>
        </is>
      </c>
      <c r="J1183" t="n">
        <v>0</v>
      </c>
      <c r="K1183" t="n">
        <v>1</v>
      </c>
      <c r="L1183" t="inlineStr">
        <is>
          <t>casino.guru</t>
        </is>
      </c>
      <c r="M1183" s="5" t="n">
        <v>45883</v>
      </c>
      <c r="N1183" t="inlineStr">
        <is>
          <t>Yes</t>
        </is>
      </c>
      <c r="O1183" t="inlineStr">
        <is>
          <t>2026-04-19 06:44</t>
        </is>
      </c>
      <c r="P1183" t="inlineStr">
        <is>
          <t>2026-04-20 23:46</t>
        </is>
      </c>
      <c r="Q1183" t="inlineStr">
        <is>
          <t>https://casino.guru/hit-me-casino-review</t>
        </is>
      </c>
    </row>
    <row r="1184">
      <c r="A1184" s="2" t="inlineStr">
        <is>
          <t>IZIBET Casino</t>
        </is>
      </c>
      <c r="B1184" t="inlineStr">
        <is>
          <t>izibet</t>
        </is>
      </c>
      <c r="C1184" t="inlineStr">
        <is>
          <t>MGA</t>
        </is>
      </c>
      <c r="D1184" t="n">
        <v>7.9</v>
      </c>
      <c r="E1184" s="3" t="inlineStr">
        <is>
          <t>Yes</t>
        </is>
      </c>
      <c r="F1184" s="4" t="inlineStr">
        <is>
          <t>No</t>
        </is>
      </c>
      <c r="G1184" s="4" t="inlineStr">
        <is>
          <t>No</t>
        </is>
      </c>
      <c r="H1184" s="4" t="inlineStr">
        <is>
          <t>No</t>
        </is>
      </c>
      <c r="I1184" s="3" t="inlineStr">
        <is>
          <t>Yes</t>
        </is>
      </c>
      <c r="J1184" t="n">
        <v>1</v>
      </c>
      <c r="K1184" t="n">
        <v>1</v>
      </c>
      <c r="L1184" t="inlineStr">
        <is>
          <t>casino.guru</t>
        </is>
      </c>
      <c r="M1184" s="5" t="n">
        <v>46122</v>
      </c>
      <c r="N1184" t="inlineStr">
        <is>
          <t>Yes</t>
        </is>
      </c>
      <c r="O1184" t="inlineStr">
        <is>
          <t>2026-04-19 06:22</t>
        </is>
      </c>
      <c r="P1184" t="inlineStr">
        <is>
          <t>2026-04-20 23:18</t>
        </is>
      </c>
      <c r="Q1184" t="inlineStr">
        <is>
          <t>https://casino.guru/izibet-casino-review</t>
        </is>
      </c>
    </row>
    <row r="1185">
      <c r="A1185" s="2" t="inlineStr">
        <is>
          <t>Ile de Casino</t>
        </is>
      </c>
      <c r="B1185" t="inlineStr">
        <is>
          <t>ile-de</t>
        </is>
      </c>
      <c r="C1185" t="inlineStr">
        <is>
          <t>MGA</t>
        </is>
      </c>
      <c r="D1185" t="n">
        <v>7.9</v>
      </c>
      <c r="E1185" s="3" t="inlineStr">
        <is>
          <t>Yes</t>
        </is>
      </c>
      <c r="F1185" s="3" t="inlineStr">
        <is>
          <t>Yes</t>
        </is>
      </c>
      <c r="G1185" s="3" t="inlineStr">
        <is>
          <t>Yes</t>
        </is>
      </c>
      <c r="H1185" s="4" t="inlineStr">
        <is>
          <t>No</t>
        </is>
      </c>
      <c r="J1185" t="n">
        <v>0</v>
      </c>
      <c r="K1185" t="n">
        <v>1</v>
      </c>
      <c r="L1185" t="inlineStr">
        <is>
          <t>casino.guru</t>
        </is>
      </c>
      <c r="M1185" s="5" t="n">
        <v>45896</v>
      </c>
      <c r="N1185" t="inlineStr">
        <is>
          <t>Yes</t>
        </is>
      </c>
      <c r="O1185" t="inlineStr">
        <is>
          <t>2026-04-19 06:24</t>
        </is>
      </c>
      <c r="P1185" t="inlineStr">
        <is>
          <t>2026-04-20 23:21</t>
        </is>
      </c>
      <c r="Q1185" t="inlineStr">
        <is>
          <t>https://casino.guru/ile-de-casino-review</t>
        </is>
      </c>
    </row>
    <row r="1186">
      <c r="A1186" s="2" t="inlineStr">
        <is>
          <t>Interwin Casino</t>
        </is>
      </c>
      <c r="B1186" t="inlineStr">
        <is>
          <t>interwin</t>
        </is>
      </c>
      <c r="C1186" t="inlineStr">
        <is>
          <t>Curacao</t>
        </is>
      </c>
      <c r="D1186" t="n">
        <v>7.9</v>
      </c>
      <c r="E1186" s="3" t="inlineStr">
        <is>
          <t>Yes</t>
        </is>
      </c>
      <c r="F1186" s="3" t="inlineStr">
        <is>
          <t>Yes</t>
        </is>
      </c>
      <c r="G1186" s="3" t="inlineStr">
        <is>
          <t>Yes</t>
        </is>
      </c>
      <c r="H1186" s="4" t="inlineStr">
        <is>
          <t>No</t>
        </is>
      </c>
      <c r="J1186" t="n">
        <v>0</v>
      </c>
      <c r="K1186" t="n">
        <v>1</v>
      </c>
      <c r="L1186" t="inlineStr">
        <is>
          <t>casino.guru</t>
        </is>
      </c>
      <c r="M1186" s="5" t="n">
        <v>45988</v>
      </c>
      <c r="N1186" t="inlineStr">
        <is>
          <t>Yes</t>
        </is>
      </c>
      <c r="O1186" t="inlineStr">
        <is>
          <t>2026-04-19 06:15</t>
        </is>
      </c>
      <c r="P1186" t="inlineStr">
        <is>
          <t>2026-04-20 23:09</t>
        </is>
      </c>
      <c r="Q1186" t="inlineStr">
        <is>
          <t>https://casino.guru/interwin-casino-review</t>
        </is>
      </c>
    </row>
    <row r="1187">
      <c r="A1187" s="2" t="inlineStr">
        <is>
          <t>Jackpocket Casino</t>
        </is>
      </c>
      <c r="B1187" t="inlineStr">
        <is>
          <t>jackpocket</t>
        </is>
      </c>
      <c r="D1187" t="n">
        <v>7.9</v>
      </c>
      <c r="E1187" s="3" t="inlineStr">
        <is>
          <t>Yes</t>
        </is>
      </c>
      <c r="F1187" s="4" t="inlineStr">
        <is>
          <t>No</t>
        </is>
      </c>
      <c r="G1187" s="4" t="inlineStr">
        <is>
          <t>No</t>
        </is>
      </c>
      <c r="H1187" s="4" t="inlineStr">
        <is>
          <t>No</t>
        </is>
      </c>
      <c r="J1187" t="n">
        <v>0</v>
      </c>
      <c r="K1187" t="n">
        <v>1</v>
      </c>
      <c r="L1187" t="inlineStr">
        <is>
          <t>casino.guru</t>
        </is>
      </c>
      <c r="M1187" s="5" t="n">
        <v>46129</v>
      </c>
      <c r="N1187" t="inlineStr">
        <is>
          <t>Yes</t>
        </is>
      </c>
      <c r="O1187" t="inlineStr">
        <is>
          <t>2026-04-19 06:42</t>
        </is>
      </c>
      <c r="P1187" t="inlineStr">
        <is>
          <t>2026-04-20 23:42</t>
        </is>
      </c>
      <c r="Q1187" t="inlineStr">
        <is>
          <t>https://casino.guru/jackpocket-casino-review</t>
        </is>
      </c>
    </row>
    <row r="1188">
      <c r="A1188" s="2" t="inlineStr">
        <is>
          <t>Jackpot Jill Casino</t>
        </is>
      </c>
      <c r="B1188" t="inlineStr">
        <is>
          <t>jackpot-jill</t>
        </is>
      </c>
      <c r="D1188" t="n">
        <v>7.9</v>
      </c>
      <c r="E1188" s="3" t="inlineStr">
        <is>
          <t>Yes</t>
        </is>
      </c>
      <c r="F1188" s="3" t="inlineStr">
        <is>
          <t>Yes</t>
        </is>
      </c>
      <c r="G1188" s="3" t="inlineStr">
        <is>
          <t>Yes</t>
        </is>
      </c>
      <c r="H1188" s="4" t="inlineStr">
        <is>
          <t>No</t>
        </is>
      </c>
      <c r="J1188" t="n">
        <v>0</v>
      </c>
      <c r="K1188" t="n">
        <v>1</v>
      </c>
      <c r="L1188" t="inlineStr">
        <is>
          <t>casino.guru</t>
        </is>
      </c>
      <c r="M1188" s="5" t="n">
        <v>46076</v>
      </c>
      <c r="N1188" t="inlineStr">
        <is>
          <t>Yes</t>
        </is>
      </c>
      <c r="O1188" t="inlineStr">
        <is>
          <t>2026-04-19 06:17</t>
        </is>
      </c>
      <c r="P1188" t="inlineStr">
        <is>
          <t>2026-04-20 23:11</t>
        </is>
      </c>
      <c r="Q1188" t="inlineStr">
        <is>
          <t>https://casino.guru/jackpot-jill-casino-review</t>
        </is>
      </c>
    </row>
    <row r="1189">
      <c r="A1189" s="2" t="inlineStr">
        <is>
          <t>Janusz Casino</t>
        </is>
      </c>
      <c r="B1189" t="inlineStr">
        <is>
          <t>janusz</t>
        </is>
      </c>
      <c r="C1189" t="inlineStr">
        <is>
          <t>Curacao</t>
        </is>
      </c>
      <c r="D1189" t="n">
        <v>7.9</v>
      </c>
      <c r="E1189" s="3" t="inlineStr">
        <is>
          <t>Yes</t>
        </is>
      </c>
      <c r="F1189" s="3" t="inlineStr">
        <is>
          <t>Yes</t>
        </is>
      </c>
      <c r="G1189" s="3" t="inlineStr">
        <is>
          <t>Yes</t>
        </is>
      </c>
      <c r="H1189" s="4" t="inlineStr">
        <is>
          <t>No</t>
        </is>
      </c>
      <c r="J1189" t="n">
        <v>0</v>
      </c>
      <c r="K1189" t="n">
        <v>1</v>
      </c>
      <c r="L1189" t="inlineStr">
        <is>
          <t>casino.guru</t>
        </is>
      </c>
      <c r="M1189" s="5" t="n">
        <v>46053</v>
      </c>
      <c r="N1189" t="inlineStr">
        <is>
          <t>Yes</t>
        </is>
      </c>
      <c r="O1189" t="inlineStr">
        <is>
          <t>2026-04-19 06:55</t>
        </is>
      </c>
      <c r="P1189" t="inlineStr">
        <is>
          <t>2026-04-20 23:59</t>
        </is>
      </c>
      <c r="Q1189" t="inlineStr">
        <is>
          <t>https://casino.guru/janusz-casino-review</t>
        </is>
      </c>
    </row>
    <row r="1190">
      <c r="A1190" s="2" t="inlineStr">
        <is>
          <t>Jungle Reels Casino</t>
        </is>
      </c>
      <c r="B1190" t="inlineStr">
        <is>
          <t>jungle-reels</t>
        </is>
      </c>
      <c r="C1190" t="inlineStr">
        <is>
          <t>UKGC</t>
        </is>
      </c>
      <c r="D1190" t="n">
        <v>7.9</v>
      </c>
      <c r="E1190" s="3" t="inlineStr">
        <is>
          <t>Yes</t>
        </is>
      </c>
      <c r="F1190" s="4" t="inlineStr">
        <is>
          <t>No</t>
        </is>
      </c>
      <c r="G1190" s="4" t="inlineStr">
        <is>
          <t>No</t>
        </is>
      </c>
      <c r="H1190" s="3" t="inlineStr">
        <is>
          <t>Yes</t>
        </is>
      </c>
      <c r="J1190" t="n">
        <v>0</v>
      </c>
      <c r="K1190" t="n">
        <v>1</v>
      </c>
      <c r="L1190" t="inlineStr">
        <is>
          <t>casino.guru</t>
        </is>
      </c>
      <c r="M1190" s="5" t="n">
        <v>46087</v>
      </c>
      <c r="N1190" t="inlineStr">
        <is>
          <t>Yes</t>
        </is>
      </c>
      <c r="O1190" t="inlineStr">
        <is>
          <t>2026-04-19 06:12</t>
        </is>
      </c>
      <c r="P1190" t="inlineStr">
        <is>
          <t>2026-04-20 23:06</t>
        </is>
      </c>
      <c r="Q1190" t="inlineStr">
        <is>
          <t>https://casino.guru/jungle-reels-casino-review</t>
        </is>
      </c>
    </row>
    <row r="1191">
      <c r="A1191" s="2" t="inlineStr">
        <is>
          <t>KingSpin Casino</t>
        </is>
      </c>
      <c r="B1191" t="inlineStr">
        <is>
          <t>kingspin</t>
        </is>
      </c>
      <c r="C1191" t="inlineStr">
        <is>
          <t>Curacao</t>
        </is>
      </c>
      <c r="D1191" t="n">
        <v>7.9</v>
      </c>
      <c r="E1191" s="3" t="inlineStr">
        <is>
          <t>Yes</t>
        </is>
      </c>
      <c r="F1191" s="4" t="inlineStr">
        <is>
          <t>No</t>
        </is>
      </c>
      <c r="G1191" s="4" t="inlineStr">
        <is>
          <t>No</t>
        </is>
      </c>
      <c r="H1191" s="4" t="inlineStr">
        <is>
          <t>No</t>
        </is>
      </c>
      <c r="J1191" t="n">
        <v>0</v>
      </c>
      <c r="K1191" t="n">
        <v>1</v>
      </c>
      <c r="L1191" t="inlineStr">
        <is>
          <t>casino.guru</t>
        </is>
      </c>
      <c r="M1191" s="5" t="n">
        <v>46053</v>
      </c>
      <c r="N1191" t="inlineStr">
        <is>
          <t>Yes</t>
        </is>
      </c>
      <c r="O1191" t="inlineStr">
        <is>
          <t>2026-04-19 07:10</t>
        </is>
      </c>
      <c r="P1191" t="inlineStr">
        <is>
          <t>2026-04-21 00:17</t>
        </is>
      </c>
      <c r="Q1191" t="inlineStr">
        <is>
          <t>https://casino.guru/kingspin-casino-review</t>
        </is>
      </c>
    </row>
    <row r="1192">
      <c r="A1192" s="2" t="inlineStr">
        <is>
          <t>KnightSlots Casino</t>
        </is>
      </c>
      <c r="B1192" t="inlineStr">
        <is>
          <t>knightslots</t>
        </is>
      </c>
      <c r="C1192" t="inlineStr">
        <is>
          <t>MGA</t>
        </is>
      </c>
      <c r="D1192" t="n">
        <v>7.9</v>
      </c>
      <c r="E1192" s="3" t="inlineStr">
        <is>
          <t>Yes</t>
        </is>
      </c>
      <c r="F1192" s="4" t="inlineStr">
        <is>
          <t>No</t>
        </is>
      </c>
      <c r="G1192" s="4" t="inlineStr">
        <is>
          <t>No</t>
        </is>
      </c>
      <c r="H1192" s="4" t="inlineStr">
        <is>
          <t>No</t>
        </is>
      </c>
      <c r="J1192" t="n">
        <v>0</v>
      </c>
      <c r="K1192" t="n">
        <v>1</v>
      </c>
      <c r="L1192" t="inlineStr">
        <is>
          <t>casino.guru</t>
        </is>
      </c>
      <c r="M1192" s="5" t="n">
        <v>46085</v>
      </c>
      <c r="N1192" t="inlineStr">
        <is>
          <t>Yes</t>
        </is>
      </c>
      <c r="O1192" t="inlineStr">
        <is>
          <t>2026-04-19 06:15</t>
        </is>
      </c>
      <c r="P1192" t="inlineStr">
        <is>
          <t>2026-04-20 23:09</t>
        </is>
      </c>
      <c r="Q1192" t="inlineStr">
        <is>
          <t>https://casino.guru/knightslots-casino-review</t>
        </is>
      </c>
    </row>
    <row r="1193">
      <c r="A1193" s="2" t="inlineStr">
        <is>
          <t>Kyngs Casino</t>
        </is>
      </c>
      <c r="B1193" t="inlineStr">
        <is>
          <t>kyngs</t>
        </is>
      </c>
      <c r="C1193" t="inlineStr">
        <is>
          <t>Curacao</t>
        </is>
      </c>
      <c r="D1193" t="n">
        <v>7.9</v>
      </c>
      <c r="E1193" s="3" t="inlineStr">
        <is>
          <t>Yes</t>
        </is>
      </c>
      <c r="F1193" s="3" t="inlineStr">
        <is>
          <t>Yes</t>
        </is>
      </c>
      <c r="G1193" s="3" t="inlineStr">
        <is>
          <t>Yes</t>
        </is>
      </c>
      <c r="H1193" s="4" t="inlineStr">
        <is>
          <t>No</t>
        </is>
      </c>
      <c r="J1193" t="n">
        <v>0</v>
      </c>
      <c r="K1193" t="n">
        <v>1</v>
      </c>
      <c r="L1193" t="inlineStr">
        <is>
          <t>casino.guru</t>
        </is>
      </c>
      <c r="M1193" s="5" t="n">
        <v>45989</v>
      </c>
      <c r="N1193" t="inlineStr">
        <is>
          <t>Yes</t>
        </is>
      </c>
      <c r="O1193" t="inlineStr">
        <is>
          <t>2026-04-19 06:50</t>
        </is>
      </c>
      <c r="P1193" t="inlineStr">
        <is>
          <t>2026-04-20 23:53</t>
        </is>
      </c>
      <c r="Q1193" t="inlineStr">
        <is>
          <t>https://casino.guru/kyngs-casino-review</t>
        </is>
      </c>
    </row>
    <row r="1194">
      <c r="A1194" s="2" t="inlineStr">
        <is>
          <t>Lodur Casino</t>
        </is>
      </c>
      <c r="B1194" t="inlineStr">
        <is>
          <t>lodur</t>
        </is>
      </c>
      <c r="C1194" t="inlineStr">
        <is>
          <t>Sweden</t>
        </is>
      </c>
      <c r="D1194" t="n">
        <v>7.9</v>
      </c>
      <c r="E1194" s="3" t="inlineStr">
        <is>
          <t>Yes</t>
        </is>
      </c>
      <c r="F1194" s="3" t="inlineStr">
        <is>
          <t>Yes</t>
        </is>
      </c>
      <c r="G1194" s="3" t="inlineStr">
        <is>
          <t>Yes</t>
        </is>
      </c>
      <c r="H1194" s="4" t="inlineStr">
        <is>
          <t>No</t>
        </is>
      </c>
      <c r="J1194" t="n">
        <v>0</v>
      </c>
      <c r="K1194" t="n">
        <v>1</v>
      </c>
      <c r="L1194" t="inlineStr">
        <is>
          <t>casino.guru</t>
        </is>
      </c>
      <c r="M1194" s="5" t="n">
        <v>46092</v>
      </c>
      <c r="N1194" t="inlineStr">
        <is>
          <t>Yes</t>
        </is>
      </c>
      <c r="O1194" t="inlineStr">
        <is>
          <t>2026-04-19 07:13</t>
        </is>
      </c>
      <c r="P1194" t="inlineStr">
        <is>
          <t>2026-04-21 00:21</t>
        </is>
      </c>
      <c r="Q1194" t="inlineStr">
        <is>
          <t>https://casino.guru/lodur-casino-review</t>
        </is>
      </c>
    </row>
    <row r="1195">
      <c r="A1195" s="2" t="inlineStr">
        <is>
          <t>Lucky Admiral Casino</t>
        </is>
      </c>
      <c r="B1195" t="inlineStr">
        <is>
          <t>lucky-admiral</t>
        </is>
      </c>
      <c r="C1195" t="inlineStr">
        <is>
          <t>UKGC</t>
        </is>
      </c>
      <c r="D1195" t="n">
        <v>7.9</v>
      </c>
      <c r="E1195" s="3" t="inlineStr">
        <is>
          <t>Yes</t>
        </is>
      </c>
      <c r="F1195" s="4" t="inlineStr">
        <is>
          <t>No</t>
        </is>
      </c>
      <c r="G1195" s="4" t="inlineStr">
        <is>
          <t>No</t>
        </is>
      </c>
      <c r="H1195" s="3" t="inlineStr">
        <is>
          <t>Yes</t>
        </is>
      </c>
      <c r="I1195" s="3" t="inlineStr">
        <is>
          <t>Yes</t>
        </is>
      </c>
      <c r="J1195" t="n">
        <v>1</v>
      </c>
      <c r="K1195" t="n">
        <v>1</v>
      </c>
      <c r="L1195" t="inlineStr">
        <is>
          <t>casino.guru</t>
        </is>
      </c>
      <c r="M1195" s="5" t="n">
        <v>46093</v>
      </c>
      <c r="N1195" t="inlineStr">
        <is>
          <t>Yes</t>
        </is>
      </c>
      <c r="O1195" t="inlineStr">
        <is>
          <t>2026-04-19 06:07</t>
        </is>
      </c>
      <c r="P1195" t="inlineStr">
        <is>
          <t>2026-04-20 22:59</t>
        </is>
      </c>
      <c r="Q1195" t="inlineStr">
        <is>
          <t>https://casino.guru/lucky-admiral-casino-review</t>
        </is>
      </c>
    </row>
    <row r="1196">
      <c r="A1196" s="2" t="inlineStr">
        <is>
          <t>LuckyHour Casino</t>
        </is>
      </c>
      <c r="B1196" t="inlineStr">
        <is>
          <t>luckyhour</t>
        </is>
      </c>
      <c r="C1196" t="inlineStr">
        <is>
          <t>Curacao</t>
        </is>
      </c>
      <c r="D1196" t="n">
        <v>7.9</v>
      </c>
      <c r="E1196" s="3" t="inlineStr">
        <is>
          <t>Yes</t>
        </is>
      </c>
      <c r="F1196" s="3" t="inlineStr">
        <is>
          <t>Yes</t>
        </is>
      </c>
      <c r="G1196" s="3" t="inlineStr">
        <is>
          <t>Yes</t>
        </is>
      </c>
      <c r="H1196" s="4" t="inlineStr">
        <is>
          <t>No</t>
        </is>
      </c>
      <c r="J1196" t="n">
        <v>0</v>
      </c>
      <c r="K1196" t="n">
        <v>1</v>
      </c>
      <c r="L1196" t="inlineStr">
        <is>
          <t>casino.guru</t>
        </is>
      </c>
      <c r="M1196" s="5" t="n">
        <v>45953</v>
      </c>
      <c r="N1196" t="inlineStr">
        <is>
          <t>Yes</t>
        </is>
      </c>
      <c r="O1196" t="inlineStr">
        <is>
          <t>2026-04-19 06:36</t>
        </is>
      </c>
      <c r="P1196" t="inlineStr">
        <is>
          <t>2026-04-20 23:36</t>
        </is>
      </c>
      <c r="Q1196" t="inlineStr">
        <is>
          <t>https://casino.guru/luckyhour-casino-review</t>
        </is>
      </c>
    </row>
    <row r="1197">
      <c r="A1197" s="2" t="inlineStr">
        <is>
          <t>LuckyVegas Casino</t>
        </is>
      </c>
      <c r="B1197" t="inlineStr">
        <is>
          <t>luckyvegas</t>
        </is>
      </c>
      <c r="C1197" t="inlineStr">
        <is>
          <t>MGA</t>
        </is>
      </c>
      <c r="D1197" t="n">
        <v>7.9</v>
      </c>
      <c r="E1197" s="3" t="inlineStr">
        <is>
          <t>Yes</t>
        </is>
      </c>
      <c r="F1197" s="4" t="inlineStr">
        <is>
          <t>No</t>
        </is>
      </c>
      <c r="G1197" s="4" t="inlineStr">
        <is>
          <t>No</t>
        </is>
      </c>
      <c r="H1197" s="4" t="inlineStr">
        <is>
          <t>No</t>
        </is>
      </c>
      <c r="J1197" t="n">
        <v>0</v>
      </c>
      <c r="K1197" t="n">
        <v>1</v>
      </c>
      <c r="L1197" t="inlineStr">
        <is>
          <t>casino.guru</t>
        </is>
      </c>
      <c r="M1197" s="5" t="n">
        <v>46085</v>
      </c>
      <c r="N1197" t="inlineStr">
        <is>
          <t>Yes</t>
        </is>
      </c>
      <c r="O1197" t="inlineStr">
        <is>
          <t>2026-04-19 06:11</t>
        </is>
      </c>
      <c r="P1197" t="inlineStr">
        <is>
          <t>2026-04-20 23:04</t>
        </is>
      </c>
      <c r="Q1197" t="inlineStr">
        <is>
          <t>https://casino.guru/luckyvegas-casino-review</t>
        </is>
      </c>
    </row>
    <row r="1198">
      <c r="A1198" s="2" t="inlineStr">
        <is>
          <t>Matchbook Casino</t>
        </is>
      </c>
      <c r="B1198" t="inlineStr">
        <is>
          <t>matchbook</t>
        </is>
      </c>
      <c r="C1198" t="inlineStr">
        <is>
          <t>UKGC</t>
        </is>
      </c>
      <c r="D1198" t="n">
        <v>7.9</v>
      </c>
      <c r="E1198" s="3" t="inlineStr">
        <is>
          <t>Yes</t>
        </is>
      </c>
      <c r="F1198" s="4" t="inlineStr">
        <is>
          <t>No</t>
        </is>
      </c>
      <c r="G1198" s="4" t="inlineStr">
        <is>
          <t>No</t>
        </is>
      </c>
      <c r="H1198" s="4" t="inlineStr">
        <is>
          <t>No</t>
        </is>
      </c>
      <c r="J1198" t="n">
        <v>0</v>
      </c>
      <c r="K1198" t="n">
        <v>1</v>
      </c>
      <c r="L1198" t="inlineStr">
        <is>
          <t>casino.guru</t>
        </is>
      </c>
      <c r="M1198" s="5" t="n">
        <v>45876</v>
      </c>
      <c r="N1198" t="inlineStr">
        <is>
          <t>Yes</t>
        </is>
      </c>
      <c r="O1198" t="inlineStr">
        <is>
          <t>2026-04-19 06:04</t>
        </is>
      </c>
      <c r="P1198" t="inlineStr">
        <is>
          <t>2026-04-20 22:55</t>
        </is>
      </c>
      <c r="Q1198" t="inlineStr">
        <is>
          <t>https://casino.guru/Matchbook-Casino-review</t>
        </is>
      </c>
    </row>
    <row r="1199">
      <c r="A1199" s="2" t="inlineStr">
        <is>
          <t>Maverick Games Casino</t>
        </is>
      </c>
      <c r="B1199" t="inlineStr">
        <is>
          <t>maverick-games</t>
        </is>
      </c>
      <c r="D1199" t="n">
        <v>7.9</v>
      </c>
      <c r="E1199" s="3" t="inlineStr">
        <is>
          <t>Yes</t>
        </is>
      </c>
      <c r="F1199" s="4" t="inlineStr">
        <is>
          <t>No</t>
        </is>
      </c>
      <c r="G1199" s="4" t="inlineStr">
        <is>
          <t>No</t>
        </is>
      </c>
      <c r="H1199" s="4" t="inlineStr">
        <is>
          <t>No</t>
        </is>
      </c>
      <c r="J1199" t="n">
        <v>0</v>
      </c>
      <c r="K1199" t="n">
        <v>1</v>
      </c>
      <c r="L1199" t="inlineStr">
        <is>
          <t>casino.guru</t>
        </is>
      </c>
      <c r="M1199" s="5" t="n">
        <v>45932</v>
      </c>
      <c r="N1199" t="inlineStr">
        <is>
          <t>Yes</t>
        </is>
      </c>
      <c r="O1199" t="inlineStr">
        <is>
          <t>2026-04-19 06:22</t>
        </is>
      </c>
      <c r="P1199" t="inlineStr">
        <is>
          <t>2026-04-20 23:18</t>
        </is>
      </c>
      <c r="Q1199" t="inlineStr">
        <is>
          <t>https://casino.guru/maverick-games-casino-review</t>
        </is>
      </c>
    </row>
    <row r="1200">
      <c r="A1200" s="2" t="inlineStr">
        <is>
          <t>Mecca Games Casino</t>
        </is>
      </c>
      <c r="B1200" t="inlineStr">
        <is>
          <t>mecca-games</t>
        </is>
      </c>
      <c r="C1200" t="inlineStr">
        <is>
          <t>UKGC</t>
        </is>
      </c>
      <c r="D1200" t="n">
        <v>7.9</v>
      </c>
      <c r="E1200" s="3" t="inlineStr">
        <is>
          <t>Yes</t>
        </is>
      </c>
      <c r="F1200" s="4" t="inlineStr">
        <is>
          <t>No</t>
        </is>
      </c>
      <c r="G1200" s="4" t="inlineStr">
        <is>
          <t>No</t>
        </is>
      </c>
      <c r="H1200" s="3" t="inlineStr">
        <is>
          <t>Yes</t>
        </is>
      </c>
      <c r="J1200" t="n">
        <v>0</v>
      </c>
      <c r="K1200" t="n">
        <v>1</v>
      </c>
      <c r="L1200" t="inlineStr">
        <is>
          <t>casino.guru</t>
        </is>
      </c>
      <c r="M1200" s="5" t="n">
        <v>46093</v>
      </c>
      <c r="N1200" t="inlineStr">
        <is>
          <t>Yes</t>
        </is>
      </c>
      <c r="O1200" t="inlineStr">
        <is>
          <t>2026-04-19 06:16</t>
        </is>
      </c>
      <c r="P1200" t="inlineStr">
        <is>
          <t>2026-04-20 23:10</t>
        </is>
      </c>
      <c r="Q1200" t="inlineStr">
        <is>
          <t>https://casino.guru/mecca-games-casino-review</t>
        </is>
      </c>
    </row>
    <row r="1201">
      <c r="A1201" s="2" t="inlineStr">
        <is>
          <t>MegaWin Casino</t>
        </is>
      </c>
      <c r="B1201" t="inlineStr">
        <is>
          <t>megawin</t>
        </is>
      </c>
      <c r="D1201" t="n">
        <v>7.9</v>
      </c>
      <c r="E1201" s="3" t="inlineStr">
        <is>
          <t>Yes</t>
        </is>
      </c>
      <c r="F1201" s="4" t="inlineStr">
        <is>
          <t>No</t>
        </is>
      </c>
      <c r="G1201" s="4" t="inlineStr">
        <is>
          <t>No</t>
        </is>
      </c>
      <c r="H1201" s="4" t="inlineStr">
        <is>
          <t>No</t>
        </is>
      </c>
      <c r="J1201" t="n">
        <v>0</v>
      </c>
      <c r="K1201" t="n">
        <v>1</v>
      </c>
      <c r="L1201" t="inlineStr">
        <is>
          <t>casino.guru</t>
        </is>
      </c>
      <c r="M1201" s="5" t="n">
        <v>46129</v>
      </c>
      <c r="N1201" t="inlineStr">
        <is>
          <t>Yes</t>
        </is>
      </c>
      <c r="O1201" t="inlineStr">
        <is>
          <t>2026-04-19 07:13</t>
        </is>
      </c>
      <c r="P1201" t="inlineStr">
        <is>
          <t>2026-04-21 00:20</t>
        </is>
      </c>
      <c r="Q1201" t="inlineStr">
        <is>
          <t>https://casino.guru/megawin-casino-review</t>
        </is>
      </c>
    </row>
    <row r="1202">
      <c r="A1202" s="2" t="inlineStr">
        <is>
          <t>Megarich Casino</t>
        </is>
      </c>
      <c r="B1202" t="inlineStr">
        <is>
          <t>megarich</t>
        </is>
      </c>
      <c r="C1202" t="inlineStr">
        <is>
          <t>Curacao</t>
        </is>
      </c>
      <c r="D1202" t="n">
        <v>7.9</v>
      </c>
      <c r="E1202" s="3" t="inlineStr">
        <is>
          <t>Yes</t>
        </is>
      </c>
      <c r="F1202" s="3" t="inlineStr">
        <is>
          <t>Yes</t>
        </is>
      </c>
      <c r="G1202" s="3" t="inlineStr">
        <is>
          <t>Yes</t>
        </is>
      </c>
      <c r="H1202" s="4" t="inlineStr">
        <is>
          <t>No</t>
        </is>
      </c>
      <c r="J1202" t="n">
        <v>0</v>
      </c>
      <c r="K1202" t="n">
        <v>1</v>
      </c>
      <c r="L1202" t="inlineStr">
        <is>
          <t>casino.guru</t>
        </is>
      </c>
      <c r="M1202" s="5" t="n">
        <v>46059</v>
      </c>
      <c r="N1202" t="inlineStr">
        <is>
          <t>Yes</t>
        </is>
      </c>
      <c r="O1202" t="inlineStr">
        <is>
          <t>2026-04-19 06:42</t>
        </is>
      </c>
      <c r="P1202" t="inlineStr">
        <is>
          <t>2026-04-20 23:43</t>
        </is>
      </c>
      <c r="Q1202" t="inlineStr">
        <is>
          <t>https://casino.guru/megarich-casino-review</t>
        </is>
      </c>
    </row>
    <row r="1203">
      <c r="A1203" s="2" t="inlineStr">
        <is>
          <t>Memo Casino</t>
        </is>
      </c>
      <c r="B1203" t="inlineStr">
        <is>
          <t>memo</t>
        </is>
      </c>
      <c r="C1203" t="inlineStr">
        <is>
          <t>MGA</t>
        </is>
      </c>
      <c r="D1203" t="n">
        <v>7.9</v>
      </c>
      <c r="E1203" s="3" t="inlineStr">
        <is>
          <t>Yes</t>
        </is>
      </c>
      <c r="F1203" s="3" t="inlineStr">
        <is>
          <t>Yes</t>
        </is>
      </c>
      <c r="G1203" s="3" t="inlineStr">
        <is>
          <t>Yes</t>
        </is>
      </c>
      <c r="H1203" s="4" t="inlineStr">
        <is>
          <t>No</t>
        </is>
      </c>
      <c r="J1203" t="n">
        <v>0</v>
      </c>
      <c r="K1203" t="n">
        <v>1</v>
      </c>
      <c r="L1203" t="inlineStr">
        <is>
          <t>casino.guru</t>
        </is>
      </c>
      <c r="M1203" s="5" t="n">
        <v>46126</v>
      </c>
      <c r="N1203" t="inlineStr">
        <is>
          <t>Yes</t>
        </is>
      </c>
      <c r="O1203" t="inlineStr">
        <is>
          <t>2026-04-19 06:40</t>
        </is>
      </c>
      <c r="P1203" t="inlineStr">
        <is>
          <t>2026-04-20 23:41</t>
        </is>
      </c>
      <c r="Q1203" t="inlineStr">
        <is>
          <t>https://casino.guru/memo-casino-review</t>
        </is>
      </c>
    </row>
    <row r="1204">
      <c r="A1204" s="2" t="inlineStr">
        <is>
          <t>Morospin Casino</t>
        </is>
      </c>
      <c r="B1204" t="inlineStr">
        <is>
          <t>morospin</t>
        </is>
      </c>
      <c r="C1204" t="inlineStr">
        <is>
          <t>MGA</t>
        </is>
      </c>
      <c r="D1204" t="n">
        <v>7.9</v>
      </c>
      <c r="E1204" s="3" t="inlineStr">
        <is>
          <t>Yes</t>
        </is>
      </c>
      <c r="F1204" s="3" t="inlineStr">
        <is>
          <t>Yes</t>
        </is>
      </c>
      <c r="G1204" s="3" t="inlineStr">
        <is>
          <t>Yes</t>
        </is>
      </c>
      <c r="H1204" s="4" t="inlineStr">
        <is>
          <t>No</t>
        </is>
      </c>
      <c r="I1204" s="3" t="inlineStr">
        <is>
          <t>Yes</t>
        </is>
      </c>
      <c r="J1204" t="n">
        <v>1</v>
      </c>
      <c r="K1204" t="n">
        <v>1</v>
      </c>
      <c r="L1204" t="inlineStr">
        <is>
          <t>casino.guru</t>
        </is>
      </c>
      <c r="M1204" s="5" t="n">
        <v>46073</v>
      </c>
      <c r="N1204" t="inlineStr">
        <is>
          <t>Yes</t>
        </is>
      </c>
      <c r="O1204" t="inlineStr">
        <is>
          <t>2026-04-19 06:48</t>
        </is>
      </c>
      <c r="P1204" t="inlineStr">
        <is>
          <t>2026-04-20 23:50</t>
        </is>
      </c>
      <c r="Q1204" t="inlineStr">
        <is>
          <t>https://casino.guru/morospin-casino-review</t>
        </is>
      </c>
    </row>
    <row r="1205">
      <c r="A1205" s="2" t="inlineStr">
        <is>
          <t>MyLotteriesPlay Casino</t>
        </is>
      </c>
      <c r="B1205" t="inlineStr">
        <is>
          <t>mylotteriesplay</t>
        </is>
      </c>
      <c r="D1205" t="n">
        <v>7.9</v>
      </c>
      <c r="E1205" s="3" t="inlineStr">
        <is>
          <t>Yes</t>
        </is>
      </c>
      <c r="F1205" s="4" t="inlineStr">
        <is>
          <t>No</t>
        </is>
      </c>
      <c r="G1205" s="4" t="inlineStr">
        <is>
          <t>No</t>
        </is>
      </c>
      <c r="H1205" s="3" t="inlineStr">
        <is>
          <t>Yes</t>
        </is>
      </c>
      <c r="J1205" t="n">
        <v>0</v>
      </c>
      <c r="K1205" t="n">
        <v>1</v>
      </c>
      <c r="L1205" t="inlineStr">
        <is>
          <t>casino.guru</t>
        </is>
      </c>
      <c r="M1205" s="5" t="n">
        <v>46062</v>
      </c>
      <c r="N1205" t="inlineStr">
        <is>
          <t>Yes</t>
        </is>
      </c>
      <c r="O1205" t="inlineStr">
        <is>
          <t>2026-04-19 07:09</t>
        </is>
      </c>
      <c r="P1205" t="inlineStr">
        <is>
          <t>2026-04-21 00:15</t>
        </is>
      </c>
      <c r="Q1205" t="inlineStr">
        <is>
          <t>https://casino.guru/mylotteriesplay-casino-review</t>
        </is>
      </c>
    </row>
    <row r="1206">
      <c r="A1206" s="2" t="inlineStr">
        <is>
          <t>NOVOLINE Casino</t>
        </is>
      </c>
      <c r="B1206" t="inlineStr">
        <is>
          <t>novoline</t>
        </is>
      </c>
      <c r="C1206" t="inlineStr">
        <is>
          <t>Germany</t>
        </is>
      </c>
      <c r="D1206" t="n">
        <v>7.9</v>
      </c>
      <c r="E1206" s="3" t="inlineStr">
        <is>
          <t>Yes</t>
        </is>
      </c>
      <c r="F1206" s="4" t="inlineStr">
        <is>
          <t>No</t>
        </is>
      </c>
      <c r="G1206" s="4" t="inlineStr">
        <is>
          <t>No</t>
        </is>
      </c>
      <c r="H1206" s="3" t="inlineStr">
        <is>
          <t>Yes</t>
        </is>
      </c>
      <c r="J1206" t="n">
        <v>0</v>
      </c>
      <c r="K1206" t="n">
        <v>1</v>
      </c>
      <c r="L1206" t="inlineStr">
        <is>
          <t>casino.guru</t>
        </is>
      </c>
      <c r="M1206" s="5" t="n">
        <v>46062</v>
      </c>
      <c r="N1206" t="inlineStr">
        <is>
          <t>Yes</t>
        </is>
      </c>
      <c r="O1206" t="inlineStr">
        <is>
          <t>2026-04-19 06:25</t>
        </is>
      </c>
      <c r="P1206" t="inlineStr">
        <is>
          <t>2026-04-20 23:21</t>
        </is>
      </c>
      <c r="Q1206" t="inlineStr">
        <is>
          <t>https://casino.guru/novoline-casino-review</t>
        </is>
      </c>
    </row>
    <row r="1207">
      <c r="A1207" s="2" t="inlineStr">
        <is>
          <t>Neptune Play Casino</t>
        </is>
      </c>
      <c r="B1207" t="inlineStr">
        <is>
          <t>neptune-play</t>
        </is>
      </c>
      <c r="C1207" t="inlineStr">
        <is>
          <t>MGA</t>
        </is>
      </c>
      <c r="D1207" t="n">
        <v>7.9</v>
      </c>
      <c r="E1207" s="3" t="inlineStr">
        <is>
          <t>Yes</t>
        </is>
      </c>
      <c r="F1207" s="4" t="inlineStr">
        <is>
          <t>No</t>
        </is>
      </c>
      <c r="G1207" s="4" t="inlineStr">
        <is>
          <t>No</t>
        </is>
      </c>
      <c r="H1207" s="4" t="inlineStr">
        <is>
          <t>No</t>
        </is>
      </c>
      <c r="I1207" s="3" t="inlineStr">
        <is>
          <t>Yes</t>
        </is>
      </c>
      <c r="J1207" t="n">
        <v>1</v>
      </c>
      <c r="K1207" t="n">
        <v>1</v>
      </c>
      <c r="L1207" t="inlineStr">
        <is>
          <t>casino.guru</t>
        </is>
      </c>
      <c r="M1207" s="5" t="n">
        <v>45962</v>
      </c>
      <c r="N1207" t="inlineStr">
        <is>
          <t>Yes</t>
        </is>
      </c>
      <c r="O1207" t="inlineStr">
        <is>
          <t>2026-04-19 06:11</t>
        </is>
      </c>
      <c r="P1207" t="inlineStr">
        <is>
          <t>2026-04-20 23:04</t>
        </is>
      </c>
      <c r="Q1207" t="inlineStr">
        <is>
          <t>https://casino.guru/neptune-play-casino-review</t>
        </is>
      </c>
    </row>
    <row r="1208">
      <c r="A1208" s="2" t="inlineStr">
        <is>
          <t>No Deposit Slots Casino</t>
        </is>
      </c>
      <c r="B1208" t="inlineStr">
        <is>
          <t>no-deposit-slots</t>
        </is>
      </c>
      <c r="C1208" t="inlineStr">
        <is>
          <t>UKGC</t>
        </is>
      </c>
      <c r="D1208" t="n">
        <v>7.9</v>
      </c>
      <c r="E1208" s="3" t="inlineStr">
        <is>
          <t>Yes</t>
        </is>
      </c>
      <c r="F1208" s="4" t="inlineStr">
        <is>
          <t>No</t>
        </is>
      </c>
      <c r="G1208" s="4" t="inlineStr">
        <is>
          <t>No</t>
        </is>
      </c>
      <c r="H1208" s="3" t="inlineStr">
        <is>
          <t>Yes</t>
        </is>
      </c>
      <c r="J1208" t="n">
        <v>0</v>
      </c>
      <c r="K1208" t="n">
        <v>1</v>
      </c>
      <c r="L1208" t="inlineStr">
        <is>
          <t>casino.guru</t>
        </is>
      </c>
      <c r="M1208" s="5" t="n">
        <v>46101</v>
      </c>
      <c r="N1208" t="inlineStr">
        <is>
          <t>Yes</t>
        </is>
      </c>
      <c r="O1208" t="inlineStr">
        <is>
          <t>2026-04-19 06:17</t>
        </is>
      </c>
      <c r="P1208" t="inlineStr">
        <is>
          <t>2026-04-20 23:12</t>
        </is>
      </c>
      <c r="Q1208" t="inlineStr">
        <is>
          <t>https://casino.guru/no-deposit-slots-casino-review</t>
        </is>
      </c>
    </row>
    <row r="1209">
      <c r="A1209" s="2" t="inlineStr">
        <is>
          <t>OSbet Casino</t>
        </is>
      </c>
      <c r="B1209" t="inlineStr">
        <is>
          <t>osbet</t>
        </is>
      </c>
      <c r="C1209" t="inlineStr">
        <is>
          <t>Anjouan</t>
        </is>
      </c>
      <c r="D1209" t="n">
        <v>7.9</v>
      </c>
      <c r="E1209" s="3" t="inlineStr">
        <is>
          <t>Yes</t>
        </is>
      </c>
      <c r="F1209" s="3" t="inlineStr">
        <is>
          <t>Yes</t>
        </is>
      </c>
      <c r="G1209" s="3" t="inlineStr">
        <is>
          <t>Yes</t>
        </is>
      </c>
      <c r="H1209" s="4" t="inlineStr">
        <is>
          <t>No</t>
        </is>
      </c>
      <c r="J1209" t="n">
        <v>0</v>
      </c>
      <c r="K1209" t="n">
        <v>1</v>
      </c>
      <c r="L1209" t="inlineStr">
        <is>
          <t>casino.guru</t>
        </is>
      </c>
      <c r="M1209" s="5" t="n">
        <v>46101</v>
      </c>
      <c r="N1209" t="inlineStr">
        <is>
          <t>Yes</t>
        </is>
      </c>
      <c r="O1209" t="inlineStr">
        <is>
          <t>2026-04-19 06:38</t>
        </is>
      </c>
      <c r="P1209" t="inlineStr">
        <is>
          <t>2026-04-20 23:38</t>
        </is>
      </c>
      <c r="Q1209" t="inlineStr">
        <is>
          <t>https://casino.guru/osbet-casino-review</t>
        </is>
      </c>
    </row>
    <row r="1210">
      <c r="A1210" s="2" t="inlineStr">
        <is>
          <t>OnePlay Casino</t>
        </is>
      </c>
      <c r="B1210" t="inlineStr">
        <is>
          <t>oneplay</t>
        </is>
      </c>
      <c r="C1210" t="inlineStr">
        <is>
          <t>MGA</t>
        </is>
      </c>
      <c r="D1210" t="n">
        <v>7.9</v>
      </c>
      <c r="E1210" s="3" t="inlineStr">
        <is>
          <t>Yes</t>
        </is>
      </c>
      <c r="F1210" s="4" t="inlineStr">
        <is>
          <t>No</t>
        </is>
      </c>
      <c r="G1210" s="4" t="inlineStr">
        <is>
          <t>No</t>
        </is>
      </c>
      <c r="H1210" s="4" t="inlineStr">
        <is>
          <t>No</t>
        </is>
      </c>
      <c r="I1210" s="3" t="inlineStr">
        <is>
          <t>Yes</t>
        </is>
      </c>
      <c r="J1210" t="n">
        <v>1</v>
      </c>
      <c r="K1210" t="n">
        <v>1</v>
      </c>
      <c r="L1210" t="inlineStr">
        <is>
          <t>casino.guru</t>
        </is>
      </c>
      <c r="M1210" s="5" t="n">
        <v>46121</v>
      </c>
      <c r="N1210" t="inlineStr">
        <is>
          <t>Yes</t>
        </is>
      </c>
      <c r="O1210" t="inlineStr">
        <is>
          <t>2026-04-19 06:36</t>
        </is>
      </c>
      <c r="P1210" t="inlineStr">
        <is>
          <t>2026-04-20 23:36</t>
        </is>
      </c>
      <c r="Q1210" t="inlineStr">
        <is>
          <t>https://casino.guru/oneplay-casino-review</t>
        </is>
      </c>
    </row>
    <row r="1211">
      <c r="A1211" s="2" t="inlineStr">
        <is>
          <t>PlayKasino Casino</t>
        </is>
      </c>
      <c r="B1211" t="inlineStr">
        <is>
          <t>playkasino</t>
        </is>
      </c>
      <c r="C1211" t="inlineStr">
        <is>
          <t>MGA</t>
        </is>
      </c>
      <c r="D1211" t="n">
        <v>7.9</v>
      </c>
      <c r="E1211" s="3" t="inlineStr">
        <is>
          <t>Yes</t>
        </is>
      </c>
      <c r="F1211" s="4" t="inlineStr">
        <is>
          <t>No</t>
        </is>
      </c>
      <c r="G1211" s="4" t="inlineStr">
        <is>
          <t>No</t>
        </is>
      </c>
      <c r="H1211" s="3" t="inlineStr">
        <is>
          <t>Yes</t>
        </is>
      </c>
      <c r="J1211" t="n">
        <v>0</v>
      </c>
      <c r="K1211" t="n">
        <v>1</v>
      </c>
      <c r="L1211" t="inlineStr">
        <is>
          <t>casino.guru</t>
        </is>
      </c>
      <c r="M1211" s="5" t="n">
        <v>46085</v>
      </c>
      <c r="N1211" t="inlineStr">
        <is>
          <t>Yes</t>
        </is>
      </c>
      <c r="O1211" t="inlineStr">
        <is>
          <t>2026-04-19 06:10</t>
        </is>
      </c>
      <c r="P1211" t="inlineStr">
        <is>
          <t>2026-04-20 23:03</t>
        </is>
      </c>
      <c r="Q1211" t="inlineStr">
        <is>
          <t>https://casino.guru/playkasino-casino-review</t>
        </is>
      </c>
    </row>
    <row r="1212">
      <c r="A1212" s="2" t="inlineStr">
        <is>
          <t>PlaySpielothek Casino</t>
        </is>
      </c>
      <c r="B1212" t="inlineStr">
        <is>
          <t>playspielothek</t>
        </is>
      </c>
      <c r="C1212" t="inlineStr">
        <is>
          <t>Germany</t>
        </is>
      </c>
      <c r="D1212" t="n">
        <v>7.9</v>
      </c>
      <c r="E1212" s="3" t="inlineStr">
        <is>
          <t>Yes</t>
        </is>
      </c>
      <c r="F1212" s="4" t="inlineStr">
        <is>
          <t>No</t>
        </is>
      </c>
      <c r="G1212" s="4" t="inlineStr">
        <is>
          <t>No</t>
        </is>
      </c>
      <c r="H1212" s="3" t="inlineStr">
        <is>
          <t>Yes</t>
        </is>
      </c>
      <c r="J1212" t="n">
        <v>0</v>
      </c>
      <c r="K1212" t="n">
        <v>1</v>
      </c>
      <c r="L1212" t="inlineStr">
        <is>
          <t>casino.guru</t>
        </is>
      </c>
      <c r="M1212" s="5" t="n">
        <v>46062</v>
      </c>
      <c r="N1212" t="inlineStr">
        <is>
          <t>Yes</t>
        </is>
      </c>
      <c r="O1212" t="inlineStr">
        <is>
          <t>2026-04-19 06:27</t>
        </is>
      </c>
      <c r="P1212" t="inlineStr">
        <is>
          <t>2026-04-20 23:24</t>
        </is>
      </c>
      <c r="Q1212" t="inlineStr">
        <is>
          <t>https://casino.guru/playspielothek-casino-review</t>
        </is>
      </c>
    </row>
    <row r="1213">
      <c r="A1213" s="2" t="inlineStr">
        <is>
          <t>Prive City Casino</t>
        </is>
      </c>
      <c r="B1213" t="inlineStr">
        <is>
          <t>prive-city</t>
        </is>
      </c>
      <c r="C1213" t="inlineStr">
        <is>
          <t>Isle of Man</t>
        </is>
      </c>
      <c r="D1213" t="n">
        <v>7.9</v>
      </c>
      <c r="E1213" s="3" t="inlineStr">
        <is>
          <t>Yes</t>
        </is>
      </c>
      <c r="F1213" s="4" t="inlineStr">
        <is>
          <t>No</t>
        </is>
      </c>
      <c r="G1213" s="4" t="inlineStr">
        <is>
          <t>No</t>
        </is>
      </c>
      <c r="H1213" s="4" t="inlineStr">
        <is>
          <t>No</t>
        </is>
      </c>
      <c r="J1213" t="n">
        <v>0</v>
      </c>
      <c r="K1213" t="n">
        <v>1</v>
      </c>
      <c r="L1213" t="inlineStr">
        <is>
          <t>casino.guru</t>
        </is>
      </c>
      <c r="M1213" s="5" t="n">
        <v>46119</v>
      </c>
      <c r="N1213" t="inlineStr">
        <is>
          <t>Yes</t>
        </is>
      </c>
      <c r="O1213" t="inlineStr">
        <is>
          <t>2026-04-19 06:30</t>
        </is>
      </c>
      <c r="P1213" t="inlineStr">
        <is>
          <t>2026-04-20 23:28</t>
        </is>
      </c>
      <c r="Q1213" t="inlineStr">
        <is>
          <t>https://casino.guru/prive-city-casino-review</t>
        </is>
      </c>
    </row>
    <row r="1214">
      <c r="A1214" s="2" t="inlineStr">
        <is>
          <t>Privebet Casino</t>
        </is>
      </c>
      <c r="B1214" t="inlineStr">
        <is>
          <t>privebet</t>
        </is>
      </c>
      <c r="C1214" t="inlineStr">
        <is>
          <t>Curacao</t>
        </is>
      </c>
      <c r="D1214" t="n">
        <v>7.9</v>
      </c>
      <c r="E1214" s="3" t="inlineStr">
        <is>
          <t>Yes</t>
        </is>
      </c>
      <c r="F1214" s="3" t="inlineStr">
        <is>
          <t>Yes</t>
        </is>
      </c>
      <c r="G1214" s="3" t="inlineStr">
        <is>
          <t>Yes</t>
        </is>
      </c>
      <c r="H1214" s="4" t="inlineStr">
        <is>
          <t>No</t>
        </is>
      </c>
      <c r="J1214" t="n">
        <v>0</v>
      </c>
      <c r="K1214" t="n">
        <v>1</v>
      </c>
      <c r="L1214" t="inlineStr">
        <is>
          <t>casino.guru</t>
        </is>
      </c>
      <c r="M1214" s="5" t="n">
        <v>46079</v>
      </c>
      <c r="N1214" t="inlineStr">
        <is>
          <t>Yes</t>
        </is>
      </c>
      <c r="O1214" t="inlineStr">
        <is>
          <t>2026-04-19 07:02</t>
        </is>
      </c>
      <c r="P1214" t="inlineStr">
        <is>
          <t>2026-04-21 00:07</t>
        </is>
      </c>
      <c r="Q1214" t="inlineStr">
        <is>
          <t>https://casino.guru/privebet-casino-review</t>
        </is>
      </c>
    </row>
    <row r="1215">
      <c r="A1215" s="2" t="inlineStr">
        <is>
          <t>RaceUp Casino</t>
        </is>
      </c>
      <c r="B1215" t="inlineStr">
        <is>
          <t>raceup</t>
        </is>
      </c>
      <c r="C1215" t="inlineStr">
        <is>
          <t>MGA</t>
        </is>
      </c>
      <c r="D1215" t="n">
        <v>7.9</v>
      </c>
      <c r="E1215" s="3" t="inlineStr">
        <is>
          <t>Yes</t>
        </is>
      </c>
      <c r="F1215" s="3" t="inlineStr">
        <is>
          <t>Yes</t>
        </is>
      </c>
      <c r="G1215" s="3" t="inlineStr">
        <is>
          <t>Yes</t>
        </is>
      </c>
      <c r="H1215" s="4" t="inlineStr">
        <is>
          <t>No</t>
        </is>
      </c>
      <c r="I1215" s="3" t="inlineStr">
        <is>
          <t>Yes</t>
        </is>
      </c>
      <c r="J1215" t="n">
        <v>1</v>
      </c>
      <c r="K1215" t="n">
        <v>1</v>
      </c>
      <c r="L1215" t="inlineStr">
        <is>
          <t>casino.guru</t>
        </is>
      </c>
      <c r="M1215" s="5" t="n">
        <v>46126</v>
      </c>
      <c r="N1215" t="inlineStr">
        <is>
          <t>Yes</t>
        </is>
      </c>
      <c r="O1215" t="inlineStr">
        <is>
          <t>2026-04-19 06:44</t>
        </is>
      </c>
      <c r="P1215" t="inlineStr">
        <is>
          <t>2026-04-20 23:45</t>
        </is>
      </c>
      <c r="Q1215" t="inlineStr">
        <is>
          <t>https://casino.guru/raceup-casino-review</t>
        </is>
      </c>
    </row>
    <row r="1216">
      <c r="A1216" s="2" t="inlineStr">
        <is>
          <t>Rakoo Casino</t>
        </is>
      </c>
      <c r="B1216" t="inlineStr">
        <is>
          <t>rakoo</t>
        </is>
      </c>
      <c r="C1216" t="inlineStr">
        <is>
          <t>MGA</t>
        </is>
      </c>
      <c r="D1216" t="n">
        <v>7.9</v>
      </c>
      <c r="E1216" s="4" t="inlineStr">
        <is>
          <t>No</t>
        </is>
      </c>
      <c r="F1216" s="3" t="inlineStr">
        <is>
          <t>Yes</t>
        </is>
      </c>
      <c r="G1216" s="3" t="inlineStr">
        <is>
          <t>Yes</t>
        </is>
      </c>
      <c r="H1216" s="4" t="inlineStr">
        <is>
          <t>No</t>
        </is>
      </c>
      <c r="J1216" t="n">
        <v>0</v>
      </c>
      <c r="K1216" t="n">
        <v>1</v>
      </c>
      <c r="L1216" t="inlineStr">
        <is>
          <t>casino.guru</t>
        </is>
      </c>
      <c r="M1216" s="5" t="n">
        <v>46058</v>
      </c>
      <c r="N1216" t="inlineStr">
        <is>
          <t>Yes</t>
        </is>
      </c>
      <c r="O1216" t="inlineStr">
        <is>
          <t>2026-04-19 06:31</t>
        </is>
      </c>
      <c r="P1216" t="inlineStr">
        <is>
          <t>2026-04-20 23:29</t>
        </is>
      </c>
      <c r="Q1216" t="inlineStr">
        <is>
          <t>https://casino.guru/rakoo-casino-review</t>
        </is>
      </c>
    </row>
    <row r="1217">
      <c r="A1217" s="2" t="inlineStr">
        <is>
          <t>Revolution Casino</t>
        </is>
      </c>
      <c r="B1217" t="inlineStr">
        <is>
          <t>revolution</t>
        </is>
      </c>
      <c r="C1217" t="inlineStr">
        <is>
          <t>Anjouan</t>
        </is>
      </c>
      <c r="D1217" t="n">
        <v>7.9</v>
      </c>
      <c r="E1217" s="3" t="inlineStr">
        <is>
          <t>Yes</t>
        </is>
      </c>
      <c r="F1217" s="3" t="inlineStr">
        <is>
          <t>Yes</t>
        </is>
      </c>
      <c r="G1217" s="3" t="inlineStr">
        <is>
          <t>Yes</t>
        </is>
      </c>
      <c r="H1217" s="4" t="inlineStr">
        <is>
          <t>No</t>
        </is>
      </c>
      <c r="J1217" t="n">
        <v>0</v>
      </c>
      <c r="K1217" t="n">
        <v>1</v>
      </c>
      <c r="L1217" t="inlineStr">
        <is>
          <t>casino.guru</t>
        </is>
      </c>
      <c r="M1217" s="5" t="n">
        <v>46044</v>
      </c>
      <c r="N1217" t="inlineStr">
        <is>
          <t>Yes</t>
        </is>
      </c>
      <c r="O1217" t="inlineStr">
        <is>
          <t>2026-04-19 06:31</t>
        </is>
      </c>
      <c r="P1217" t="inlineStr">
        <is>
          <t>2026-04-20 23:29</t>
        </is>
      </c>
      <c r="Q1217" t="inlineStr">
        <is>
          <t>https://casino.guru/revolution-casino-review</t>
        </is>
      </c>
    </row>
    <row r="1218">
      <c r="A1218" s="2" t="inlineStr">
        <is>
          <t>Roobet Casino</t>
        </is>
      </c>
      <c r="B1218" t="inlineStr">
        <is>
          <t>roobet</t>
        </is>
      </c>
      <c r="C1218" t="inlineStr">
        <is>
          <t>Curacao</t>
        </is>
      </c>
      <c r="D1218" t="n">
        <v>7.9</v>
      </c>
      <c r="E1218" s="3" t="inlineStr">
        <is>
          <t>Yes</t>
        </is>
      </c>
      <c r="F1218" s="3" t="inlineStr">
        <is>
          <t>Yes</t>
        </is>
      </c>
      <c r="G1218" s="3" t="inlineStr">
        <is>
          <t>Yes</t>
        </is>
      </c>
      <c r="H1218" s="4" t="inlineStr">
        <is>
          <t>No</t>
        </is>
      </c>
      <c r="J1218" t="n">
        <v>0</v>
      </c>
      <c r="K1218" t="n">
        <v>1</v>
      </c>
      <c r="L1218" t="inlineStr">
        <is>
          <t>casino.guru</t>
        </is>
      </c>
      <c r="M1218" s="5" t="n">
        <v>46020</v>
      </c>
      <c r="N1218" t="inlineStr">
        <is>
          <t>Yes</t>
        </is>
      </c>
      <c r="O1218" t="inlineStr">
        <is>
          <t>2026-04-19 06:13</t>
        </is>
      </c>
      <c r="P1218" t="inlineStr">
        <is>
          <t>2026-04-20 23:06</t>
        </is>
      </c>
      <c r="Q1218" t="inlineStr">
        <is>
          <t>https://casino.guru/roobet-casino-review</t>
        </is>
      </c>
    </row>
    <row r="1219">
      <c r="A1219" s="2" t="inlineStr">
        <is>
          <t>Rose Casino</t>
        </is>
      </c>
      <c r="B1219" t="inlineStr">
        <is>
          <t>rose</t>
        </is>
      </c>
      <c r="C1219" t="inlineStr">
        <is>
          <t>UKGC</t>
        </is>
      </c>
      <c r="D1219" t="n">
        <v>7.9</v>
      </c>
      <c r="E1219" s="3" t="inlineStr">
        <is>
          <t>Yes</t>
        </is>
      </c>
      <c r="F1219" s="4" t="inlineStr">
        <is>
          <t>No</t>
        </is>
      </c>
      <c r="G1219" s="4" t="inlineStr">
        <is>
          <t>No</t>
        </is>
      </c>
      <c r="H1219" s="4" t="inlineStr">
        <is>
          <t>No</t>
        </is>
      </c>
      <c r="J1219" t="n">
        <v>0</v>
      </c>
      <c r="K1219" t="n">
        <v>1</v>
      </c>
      <c r="L1219" t="inlineStr">
        <is>
          <t>casino.guru</t>
        </is>
      </c>
      <c r="M1219" s="5" t="n">
        <v>46127</v>
      </c>
      <c r="N1219" t="inlineStr">
        <is>
          <t>Yes</t>
        </is>
      </c>
      <c r="O1219" t="inlineStr">
        <is>
          <t>2026-04-19 06:54</t>
        </is>
      </c>
      <c r="P1219" t="inlineStr">
        <is>
          <t>2026-04-20 23:58</t>
        </is>
      </c>
      <c r="Q1219" t="inlineStr">
        <is>
          <t>https://casino.guru/rose-casino-review</t>
        </is>
      </c>
    </row>
    <row r="1220">
      <c r="A1220" s="2" t="inlineStr">
        <is>
          <t>SlotStars Casino</t>
        </is>
      </c>
      <c r="B1220" t="inlineStr">
        <is>
          <t>slotstars</t>
        </is>
      </c>
      <c r="C1220" t="inlineStr">
        <is>
          <t>MGA</t>
        </is>
      </c>
      <c r="D1220" t="n">
        <v>7.9</v>
      </c>
      <c r="E1220" s="3" t="inlineStr">
        <is>
          <t>Yes</t>
        </is>
      </c>
      <c r="F1220" s="4" t="inlineStr">
        <is>
          <t>No</t>
        </is>
      </c>
      <c r="G1220" s="4" t="inlineStr">
        <is>
          <t>No</t>
        </is>
      </c>
      <c r="H1220" s="4" t="inlineStr">
        <is>
          <t>No</t>
        </is>
      </c>
      <c r="J1220" t="n">
        <v>0</v>
      </c>
      <c r="K1220" t="n">
        <v>1</v>
      </c>
      <c r="L1220" t="inlineStr">
        <is>
          <t>casino.guru</t>
        </is>
      </c>
      <c r="M1220" s="5" t="n">
        <v>46085</v>
      </c>
      <c r="N1220" t="inlineStr">
        <is>
          <t>Yes</t>
        </is>
      </c>
      <c r="O1220" t="inlineStr">
        <is>
          <t>2026-04-19 06:18</t>
        </is>
      </c>
      <c r="P1220" t="inlineStr">
        <is>
          <t>2026-04-20 23:13</t>
        </is>
      </c>
      <c r="Q1220" t="inlineStr">
        <is>
          <t>https://casino.guru/slotstars-casino-review</t>
        </is>
      </c>
    </row>
    <row r="1221">
      <c r="A1221" s="2" t="inlineStr">
        <is>
          <t>Slots del Sol Casino</t>
        </is>
      </c>
      <c r="B1221" t="inlineStr">
        <is>
          <t>slots-del-sol</t>
        </is>
      </c>
      <c r="D1221" t="n">
        <v>7.9</v>
      </c>
      <c r="E1221" s="3" t="inlineStr">
        <is>
          <t>Yes</t>
        </is>
      </c>
      <c r="F1221" s="4" t="inlineStr">
        <is>
          <t>No</t>
        </is>
      </c>
      <c r="G1221" s="4" t="inlineStr">
        <is>
          <t>No</t>
        </is>
      </c>
      <c r="H1221" s="4" t="inlineStr">
        <is>
          <t>No</t>
        </is>
      </c>
      <c r="J1221" t="n">
        <v>0</v>
      </c>
      <c r="K1221" t="n">
        <v>1</v>
      </c>
      <c r="L1221" t="inlineStr">
        <is>
          <t>casino.guru</t>
        </is>
      </c>
      <c r="M1221" s="5" t="n">
        <v>45944</v>
      </c>
      <c r="N1221" t="inlineStr">
        <is>
          <t>Yes</t>
        </is>
      </c>
      <c r="O1221" t="inlineStr">
        <is>
          <t>2026-04-19 06:34</t>
        </is>
      </c>
      <c r="P1221" t="inlineStr">
        <is>
          <t>2026-04-20 23:33</t>
        </is>
      </c>
      <c r="Q1221" t="inlineStr">
        <is>
          <t>https://casino.guru/slots-del-sol-casino-review</t>
        </is>
      </c>
    </row>
    <row r="1222">
      <c r="A1222" s="2" t="inlineStr">
        <is>
          <t>Slotti Casino</t>
        </is>
      </c>
      <c r="B1222" t="inlineStr">
        <is>
          <t>slotti</t>
        </is>
      </c>
      <c r="D1222" t="n">
        <v>7.9</v>
      </c>
      <c r="E1222" s="3" t="inlineStr">
        <is>
          <t>Yes</t>
        </is>
      </c>
      <c r="F1222" s="4" t="inlineStr">
        <is>
          <t>No</t>
        </is>
      </c>
      <c r="G1222" s="4" t="inlineStr">
        <is>
          <t>No</t>
        </is>
      </c>
      <c r="H1222" s="4" t="inlineStr">
        <is>
          <t>No</t>
        </is>
      </c>
      <c r="J1222" t="n">
        <v>0</v>
      </c>
      <c r="K1222" t="n">
        <v>1</v>
      </c>
      <c r="L1222" t="inlineStr">
        <is>
          <t>casino.guru</t>
        </is>
      </c>
      <c r="M1222" s="5" t="n">
        <v>46062</v>
      </c>
      <c r="N1222" t="inlineStr">
        <is>
          <t>Yes</t>
        </is>
      </c>
      <c r="O1222" t="inlineStr">
        <is>
          <t>2026-04-19 06:34</t>
        </is>
      </c>
      <c r="P1222" t="inlineStr">
        <is>
          <t>2026-04-20 23:33</t>
        </is>
      </c>
      <c r="Q1222" t="inlineStr">
        <is>
          <t>https://casino.guru/slotti-casino-review</t>
        </is>
      </c>
    </row>
    <row r="1223">
      <c r="A1223" s="2" t="inlineStr">
        <is>
          <t>Stake Casino</t>
        </is>
      </c>
      <c r="B1223" t="inlineStr">
        <is>
          <t>stake</t>
        </is>
      </c>
      <c r="C1223" t="inlineStr">
        <is>
          <t>Curacao</t>
        </is>
      </c>
      <c r="D1223" t="n">
        <v>7.9</v>
      </c>
      <c r="E1223" s="3" t="inlineStr">
        <is>
          <t>Yes</t>
        </is>
      </c>
      <c r="F1223" s="3" t="inlineStr">
        <is>
          <t>Yes</t>
        </is>
      </c>
      <c r="G1223" s="3" t="inlineStr">
        <is>
          <t>Yes</t>
        </is>
      </c>
      <c r="H1223" s="3" t="inlineStr">
        <is>
          <t>Yes</t>
        </is>
      </c>
      <c r="J1223" t="n">
        <v>0</v>
      </c>
      <c r="K1223" t="n">
        <v>1</v>
      </c>
      <c r="L1223" t="inlineStr">
        <is>
          <t>casino.guru</t>
        </is>
      </c>
      <c r="M1223" s="5" t="n">
        <v>46126</v>
      </c>
      <c r="N1223" t="inlineStr">
        <is>
          <t>Yes</t>
        </is>
      </c>
      <c r="O1223" t="inlineStr">
        <is>
          <t>2026-04-19 06:06</t>
        </is>
      </c>
      <c r="P1223" t="inlineStr">
        <is>
          <t>2026-04-20 22:58</t>
        </is>
      </c>
      <c r="Q1223" t="inlineStr">
        <is>
          <t>https://casino.guru/stake-casino-review</t>
        </is>
      </c>
    </row>
    <row r="1224">
      <c r="A1224" s="2" t="inlineStr">
        <is>
          <t>Startbet Casino</t>
        </is>
      </c>
      <c r="B1224" t="inlineStr">
        <is>
          <t>startbet</t>
        </is>
      </c>
      <c r="D1224" t="n">
        <v>7.9</v>
      </c>
      <c r="E1224" s="3" t="inlineStr">
        <is>
          <t>Yes</t>
        </is>
      </c>
      <c r="F1224" s="4" t="inlineStr">
        <is>
          <t>No</t>
        </is>
      </c>
      <c r="G1224" s="4" t="inlineStr">
        <is>
          <t>No</t>
        </is>
      </c>
      <c r="H1224" s="4" t="inlineStr">
        <is>
          <t>No</t>
        </is>
      </c>
      <c r="J1224" t="n">
        <v>0</v>
      </c>
      <c r="K1224" t="n">
        <v>1</v>
      </c>
      <c r="L1224" t="inlineStr">
        <is>
          <t>casino.guru</t>
        </is>
      </c>
      <c r="M1224" s="5" t="n">
        <v>46125</v>
      </c>
      <c r="N1224" t="inlineStr">
        <is>
          <t>Yes</t>
        </is>
      </c>
      <c r="O1224" t="inlineStr">
        <is>
          <t>2026-04-19 06:29</t>
        </is>
      </c>
      <c r="P1224" t="inlineStr">
        <is>
          <t>2026-04-20 23:26</t>
        </is>
      </c>
      <c r="Q1224" t="inlineStr">
        <is>
          <t>https://casino.guru/startbet-io-casino-review</t>
        </is>
      </c>
    </row>
    <row r="1225">
      <c r="A1225" s="2" t="inlineStr">
        <is>
          <t>TamamBet Casino</t>
        </is>
      </c>
      <c r="B1225" t="inlineStr">
        <is>
          <t>tamambet</t>
        </is>
      </c>
      <c r="C1225" t="inlineStr">
        <is>
          <t>Curacao</t>
        </is>
      </c>
      <c r="D1225" t="n">
        <v>7.9</v>
      </c>
      <c r="E1225" s="3" t="inlineStr">
        <is>
          <t>Yes</t>
        </is>
      </c>
      <c r="F1225" s="3" t="inlineStr">
        <is>
          <t>Yes</t>
        </is>
      </c>
      <c r="G1225" s="3" t="inlineStr">
        <is>
          <t>Yes</t>
        </is>
      </c>
      <c r="H1225" s="4" t="inlineStr">
        <is>
          <t>No</t>
        </is>
      </c>
      <c r="J1225" t="n">
        <v>0</v>
      </c>
      <c r="K1225" t="n">
        <v>1</v>
      </c>
      <c r="L1225" t="inlineStr">
        <is>
          <t>casino.guru</t>
        </is>
      </c>
      <c r="M1225" s="5" t="n">
        <v>45892</v>
      </c>
      <c r="N1225" t="inlineStr">
        <is>
          <t>Yes</t>
        </is>
      </c>
      <c r="O1225" t="inlineStr">
        <is>
          <t>2026-04-19 06:57</t>
        </is>
      </c>
      <c r="P1225" t="inlineStr">
        <is>
          <t>2026-04-21 00:02</t>
        </is>
      </c>
      <c r="Q1225" t="inlineStr">
        <is>
          <t>https://casino.guru/tamambet-casino-review</t>
        </is>
      </c>
    </row>
    <row r="1226">
      <c r="A1226" s="2" t="inlineStr">
        <is>
          <t>Totosi Casino</t>
        </is>
      </c>
      <c r="B1226" t="inlineStr">
        <is>
          <t>totosi</t>
        </is>
      </c>
      <c r="C1226" t="inlineStr">
        <is>
          <t>MGA</t>
        </is>
      </c>
      <c r="D1226" t="n">
        <v>7.9</v>
      </c>
      <c r="E1226" s="3" t="inlineStr">
        <is>
          <t>Yes</t>
        </is>
      </c>
      <c r="F1226" s="4" t="inlineStr">
        <is>
          <t>No</t>
        </is>
      </c>
      <c r="G1226" s="4" t="inlineStr">
        <is>
          <t>No</t>
        </is>
      </c>
      <c r="H1226" s="3" t="inlineStr">
        <is>
          <t>Yes</t>
        </is>
      </c>
      <c r="J1226" t="n">
        <v>0</v>
      </c>
      <c r="K1226" t="n">
        <v>1</v>
      </c>
      <c r="L1226" t="inlineStr">
        <is>
          <t>casino.guru</t>
        </is>
      </c>
      <c r="M1226" s="5" t="n">
        <v>45887</v>
      </c>
      <c r="N1226" t="inlineStr">
        <is>
          <t>Yes</t>
        </is>
      </c>
      <c r="O1226" t="inlineStr">
        <is>
          <t>2026-04-19 06:00</t>
        </is>
      </c>
      <c r="P1226" t="inlineStr">
        <is>
          <t>2026-04-20 22:51</t>
        </is>
      </c>
      <c r="Q1226" t="inlineStr">
        <is>
          <t>https://casino.guru/Totosi-Casino-review</t>
        </is>
      </c>
    </row>
    <row r="1227">
      <c r="A1227" s="2" t="inlineStr">
        <is>
          <t>Vegastars Casino</t>
        </is>
      </c>
      <c r="B1227" t="inlineStr">
        <is>
          <t>vegastars</t>
        </is>
      </c>
      <c r="C1227" t="inlineStr">
        <is>
          <t>Anjouan</t>
        </is>
      </c>
      <c r="D1227" t="n">
        <v>7.9</v>
      </c>
      <c r="E1227" s="3" t="inlineStr">
        <is>
          <t>Yes</t>
        </is>
      </c>
      <c r="F1227" s="3" t="inlineStr">
        <is>
          <t>Yes</t>
        </is>
      </c>
      <c r="G1227" s="3" t="inlineStr">
        <is>
          <t>Yes</t>
        </is>
      </c>
      <c r="H1227" s="4" t="inlineStr">
        <is>
          <t>No</t>
        </is>
      </c>
      <c r="J1227" t="n">
        <v>0</v>
      </c>
      <c r="K1227" t="n">
        <v>1</v>
      </c>
      <c r="L1227" t="inlineStr">
        <is>
          <t>casino.guru</t>
        </is>
      </c>
      <c r="M1227" s="5" t="n">
        <v>46050</v>
      </c>
      <c r="N1227" t="inlineStr">
        <is>
          <t>Yes</t>
        </is>
      </c>
      <c r="O1227" t="inlineStr">
        <is>
          <t>2026-04-19 06:48</t>
        </is>
      </c>
      <c r="P1227" t="inlineStr">
        <is>
          <t>2026-04-20 23:50</t>
        </is>
      </c>
      <c r="Q1227" t="inlineStr">
        <is>
          <t>https://casino.guru/vegastars-casino-review</t>
        </is>
      </c>
    </row>
    <row r="1228">
      <c r="A1228" s="2" t="inlineStr">
        <is>
          <t>Viu-viu Casino</t>
        </is>
      </c>
      <c r="B1228" t="inlineStr">
        <is>
          <t>viu-viu</t>
        </is>
      </c>
      <c r="C1228" t="inlineStr">
        <is>
          <t>Anjouan</t>
        </is>
      </c>
      <c r="D1228" t="n">
        <v>7.9</v>
      </c>
      <c r="E1228" s="3" t="inlineStr">
        <is>
          <t>Yes</t>
        </is>
      </c>
      <c r="F1228" s="3" t="inlineStr">
        <is>
          <t>Yes</t>
        </is>
      </c>
      <c r="G1228" s="3" t="inlineStr">
        <is>
          <t>Yes</t>
        </is>
      </c>
      <c r="H1228" s="4" t="inlineStr">
        <is>
          <t>No</t>
        </is>
      </c>
      <c r="I1228" s="3" t="inlineStr">
        <is>
          <t>Yes</t>
        </is>
      </c>
      <c r="J1228" t="n">
        <v>1</v>
      </c>
      <c r="K1228" t="n">
        <v>1</v>
      </c>
      <c r="L1228" t="inlineStr">
        <is>
          <t>casino.guru</t>
        </is>
      </c>
      <c r="M1228" s="5" t="n">
        <v>45965</v>
      </c>
      <c r="N1228" t="inlineStr">
        <is>
          <t>Yes</t>
        </is>
      </c>
      <c r="O1228" t="inlineStr">
        <is>
          <t>2026-04-19 06:48</t>
        </is>
      </c>
      <c r="P1228" t="inlineStr">
        <is>
          <t>2026-04-20 23:50</t>
        </is>
      </c>
      <c r="Q1228" t="inlineStr">
        <is>
          <t>https://casino.guru/viu-viu-casino-review</t>
        </is>
      </c>
    </row>
    <row r="1229">
      <c r="A1229" s="2" t="inlineStr">
        <is>
          <t>WatchMySpin Casino</t>
        </is>
      </c>
      <c r="B1229" t="inlineStr">
        <is>
          <t>watchmyspin</t>
        </is>
      </c>
      <c r="C1229" t="inlineStr">
        <is>
          <t>MGA</t>
        </is>
      </c>
      <c r="D1229" t="n">
        <v>7.9</v>
      </c>
      <c r="E1229" s="3" t="inlineStr">
        <is>
          <t>Yes</t>
        </is>
      </c>
      <c r="F1229" s="3" t="inlineStr">
        <is>
          <t>Yes</t>
        </is>
      </c>
      <c r="G1229" s="3" t="inlineStr">
        <is>
          <t>Yes</t>
        </is>
      </c>
      <c r="H1229" s="4" t="inlineStr">
        <is>
          <t>No</t>
        </is>
      </c>
      <c r="J1229" t="n">
        <v>0</v>
      </c>
      <c r="K1229" t="n">
        <v>1</v>
      </c>
      <c r="L1229" t="inlineStr">
        <is>
          <t>casino.guru</t>
        </is>
      </c>
      <c r="M1229" s="5" t="n">
        <v>46122</v>
      </c>
      <c r="N1229" t="inlineStr">
        <is>
          <t>Yes</t>
        </is>
      </c>
      <c r="O1229" t="inlineStr">
        <is>
          <t>2026-04-19 06:11</t>
        </is>
      </c>
      <c r="P1229" t="inlineStr">
        <is>
          <t>2026-04-20 23:03</t>
        </is>
      </c>
      <c r="Q1229" t="inlineStr">
        <is>
          <t>https://casino.guru/watchmyspin-casino-review</t>
        </is>
      </c>
    </row>
    <row r="1230">
      <c r="A1230" s="2" t="inlineStr">
        <is>
          <t>Zebra Wins Casino</t>
        </is>
      </c>
      <c r="B1230" t="inlineStr">
        <is>
          <t>zebra-wins</t>
        </is>
      </c>
      <c r="C1230" t="inlineStr">
        <is>
          <t>MGA</t>
        </is>
      </c>
      <c r="D1230" t="n">
        <v>7.9</v>
      </c>
      <c r="E1230" s="3" t="inlineStr">
        <is>
          <t>Yes</t>
        </is>
      </c>
      <c r="F1230" s="4" t="inlineStr">
        <is>
          <t>No</t>
        </is>
      </c>
      <c r="G1230" s="4" t="inlineStr">
        <is>
          <t>No</t>
        </is>
      </c>
      <c r="H1230" s="3" t="inlineStr">
        <is>
          <t>Yes</t>
        </is>
      </c>
      <c r="J1230" t="n">
        <v>0</v>
      </c>
      <c r="K1230" t="n">
        <v>1</v>
      </c>
      <c r="L1230" t="inlineStr">
        <is>
          <t>casino.guru</t>
        </is>
      </c>
      <c r="M1230" s="5" t="n">
        <v>46107</v>
      </c>
      <c r="N1230" t="inlineStr">
        <is>
          <t>Yes</t>
        </is>
      </c>
      <c r="O1230" t="inlineStr">
        <is>
          <t>2026-04-19 06:27</t>
        </is>
      </c>
      <c r="P1230" t="inlineStr">
        <is>
          <t>2026-04-20 23:24</t>
        </is>
      </c>
      <c r="Q1230" t="inlineStr">
        <is>
          <t>https://casino.guru/zebra-wins-casino-review</t>
        </is>
      </c>
    </row>
    <row r="1231">
      <c r="A1231" s="2" t="inlineStr">
        <is>
          <t>forBET Casino</t>
        </is>
      </c>
      <c r="B1231" t="inlineStr">
        <is>
          <t>forbet</t>
        </is>
      </c>
      <c r="D1231" t="n">
        <v>7.9</v>
      </c>
      <c r="E1231" s="3" t="inlineStr">
        <is>
          <t>Yes</t>
        </is>
      </c>
      <c r="F1231" s="4" t="inlineStr">
        <is>
          <t>No</t>
        </is>
      </c>
      <c r="G1231" s="4" t="inlineStr">
        <is>
          <t>No</t>
        </is>
      </c>
      <c r="H1231" s="4" t="inlineStr">
        <is>
          <t>No</t>
        </is>
      </c>
      <c r="J1231" t="n">
        <v>0</v>
      </c>
      <c r="K1231" t="n">
        <v>1</v>
      </c>
      <c r="L1231" t="inlineStr">
        <is>
          <t>casino.guru</t>
        </is>
      </c>
      <c r="M1231" s="5" t="n">
        <v>45884</v>
      </c>
      <c r="N1231" t="inlineStr">
        <is>
          <t>Yes</t>
        </is>
      </c>
      <c r="O1231" t="inlineStr">
        <is>
          <t>2026-04-19 06:29</t>
        </is>
      </c>
      <c r="P1231" t="inlineStr">
        <is>
          <t>2026-04-20 23:26</t>
        </is>
      </c>
      <c r="Q1231" t="inlineStr">
        <is>
          <t>https://casino.guru/forbet-casino-review</t>
        </is>
      </c>
    </row>
    <row r="1232">
      <c r="A1232" s="2" t="inlineStr">
        <is>
          <t>ir6.com Casino</t>
        </is>
      </c>
      <c r="B1232" t="inlineStr">
        <is>
          <t>ir6-com</t>
        </is>
      </c>
      <c r="C1232" t="inlineStr">
        <is>
          <t>Curacao</t>
        </is>
      </c>
      <c r="D1232" t="n">
        <v>7.9</v>
      </c>
      <c r="E1232" s="3" t="inlineStr">
        <is>
          <t>Yes</t>
        </is>
      </c>
      <c r="F1232" s="3" t="inlineStr">
        <is>
          <t>Yes</t>
        </is>
      </c>
      <c r="G1232" s="3" t="inlineStr">
        <is>
          <t>Yes</t>
        </is>
      </c>
      <c r="H1232" s="4" t="inlineStr">
        <is>
          <t>No</t>
        </is>
      </c>
      <c r="J1232" t="n">
        <v>0</v>
      </c>
      <c r="K1232" t="n">
        <v>1</v>
      </c>
      <c r="L1232" t="inlineStr">
        <is>
          <t>casino.guru</t>
        </is>
      </c>
      <c r="M1232" s="5" t="n">
        <v>46080</v>
      </c>
      <c r="N1232" t="inlineStr">
        <is>
          <t>Yes</t>
        </is>
      </c>
      <c r="O1232" t="inlineStr">
        <is>
          <t>2026-04-19 06:38</t>
        </is>
      </c>
      <c r="P1232" t="inlineStr">
        <is>
          <t>2026-04-20 23:38</t>
        </is>
      </c>
      <c r="Q1232" t="inlineStr">
        <is>
          <t>https://casino.guru/ir6-com-casino-review</t>
        </is>
      </c>
    </row>
    <row r="1233">
      <c r="A1233" s="2" t="inlineStr">
        <is>
          <t>playTSOGO Casino</t>
        </is>
      </c>
      <c r="B1233" t="inlineStr">
        <is>
          <t>playtsogo</t>
        </is>
      </c>
      <c r="D1233" t="n">
        <v>7.9</v>
      </c>
      <c r="E1233" s="3" t="inlineStr">
        <is>
          <t>Yes</t>
        </is>
      </c>
      <c r="F1233" s="4" t="inlineStr">
        <is>
          <t>No</t>
        </is>
      </c>
      <c r="G1233" s="4" t="inlineStr">
        <is>
          <t>No</t>
        </is>
      </c>
      <c r="H1233" s="4" t="inlineStr">
        <is>
          <t>No</t>
        </is>
      </c>
      <c r="J1233" t="n">
        <v>0</v>
      </c>
      <c r="K1233" t="n">
        <v>1</v>
      </c>
      <c r="L1233" t="inlineStr">
        <is>
          <t>casino.guru</t>
        </is>
      </c>
      <c r="M1233" s="5" t="n">
        <v>46128</v>
      </c>
      <c r="N1233" t="inlineStr">
        <is>
          <t>Yes</t>
        </is>
      </c>
      <c r="O1233" t="inlineStr">
        <is>
          <t>2026-04-19 06:31</t>
        </is>
      </c>
      <c r="P1233" t="inlineStr">
        <is>
          <t>2026-04-20 23:29</t>
        </is>
      </c>
      <c r="Q1233" t="inlineStr">
        <is>
          <t>https://casino.guru/playtsogo-casino-review</t>
        </is>
      </c>
    </row>
    <row r="1234">
      <c r="A1234" s="2" t="inlineStr">
        <is>
          <t>KukiMuki Casino</t>
        </is>
      </c>
      <c r="B1234" t="inlineStr">
        <is>
          <t>kukimuki</t>
        </is>
      </c>
      <c r="C1234" t="inlineStr">
        <is>
          <t>Anjouan</t>
        </is>
      </c>
      <c r="D1234" t="n">
        <v>7.85</v>
      </c>
      <c r="E1234" s="3" t="inlineStr">
        <is>
          <t>Yes</t>
        </is>
      </c>
      <c r="F1234" s="3" t="inlineStr">
        <is>
          <t>Yes</t>
        </is>
      </c>
      <c r="G1234" s="3" t="inlineStr">
        <is>
          <t>Yes</t>
        </is>
      </c>
      <c r="H1234" s="4" t="inlineStr">
        <is>
          <t>No</t>
        </is>
      </c>
      <c r="J1234" t="n">
        <v>0</v>
      </c>
      <c r="K1234" t="n">
        <v>2</v>
      </c>
      <c r="L1234" t="inlineStr">
        <is>
          <t>askgamblers, casino.guru</t>
        </is>
      </c>
      <c r="M1234" s="5" t="n">
        <v>46066</v>
      </c>
      <c r="N1234" t="inlineStr">
        <is>
          <t>Yes</t>
        </is>
      </c>
      <c r="O1234" t="inlineStr">
        <is>
          <t>2026-04-19 00:07</t>
        </is>
      </c>
      <c r="P1234" t="inlineStr">
        <is>
          <t>2026-04-21 00:15</t>
        </is>
      </c>
      <c r="Q1234" t="inlineStr">
        <is>
          <t>https://casino.guru/kukimuki-casino-review
https://www.askgamblers.com/online-casinos/reviews/kukimuki-casino</t>
        </is>
      </c>
    </row>
    <row r="1235">
      <c r="A1235" s="2" t="inlineStr">
        <is>
          <t>A360 Casino</t>
        </is>
      </c>
      <c r="B1235" t="inlineStr">
        <is>
          <t>a360</t>
        </is>
      </c>
      <c r="C1235" t="inlineStr">
        <is>
          <t>MGA</t>
        </is>
      </c>
      <c r="D1235" t="n">
        <v>7.8</v>
      </c>
      <c r="E1235" s="3" t="inlineStr">
        <is>
          <t>Yes</t>
        </is>
      </c>
      <c r="F1235" s="3" t="inlineStr">
        <is>
          <t>Yes</t>
        </is>
      </c>
      <c r="G1235" s="3" t="inlineStr">
        <is>
          <t>Yes</t>
        </is>
      </c>
      <c r="H1235" s="4" t="inlineStr">
        <is>
          <t>No</t>
        </is>
      </c>
      <c r="J1235" t="n">
        <v>0</v>
      </c>
      <c r="K1235" t="n">
        <v>1</v>
      </c>
      <c r="L1235" t="inlineStr">
        <is>
          <t>casino.guru</t>
        </is>
      </c>
      <c r="M1235" s="5" t="n">
        <v>46122</v>
      </c>
      <c r="N1235" t="inlineStr">
        <is>
          <t>Yes</t>
        </is>
      </c>
      <c r="O1235" t="inlineStr">
        <is>
          <t>2026-04-19 06:54</t>
        </is>
      </c>
      <c r="P1235" t="inlineStr">
        <is>
          <t>2026-04-20 23:58</t>
        </is>
      </c>
      <c r="Q1235" t="inlineStr">
        <is>
          <t>https://casino.guru/a360-casino-review</t>
        </is>
      </c>
    </row>
    <row r="1236">
      <c r="A1236" s="2" t="inlineStr">
        <is>
          <t>ASVLA Casino</t>
        </is>
      </c>
      <c r="B1236" t="inlineStr">
        <is>
          <t>asvla</t>
        </is>
      </c>
      <c r="D1236" t="n">
        <v>7.8</v>
      </c>
      <c r="E1236" s="3" t="inlineStr">
        <is>
          <t>Yes</t>
        </is>
      </c>
      <c r="F1236" s="4" t="inlineStr">
        <is>
          <t>No</t>
        </is>
      </c>
      <c r="G1236" s="4" t="inlineStr">
        <is>
          <t>No</t>
        </is>
      </c>
      <c r="H1236" s="4" t="inlineStr">
        <is>
          <t>No</t>
        </is>
      </c>
      <c r="J1236" t="n">
        <v>0</v>
      </c>
      <c r="K1236" t="n">
        <v>1</v>
      </c>
      <c r="L1236" t="inlineStr">
        <is>
          <t>casino.guru</t>
        </is>
      </c>
      <c r="M1236" s="5" t="n">
        <v>46049</v>
      </c>
      <c r="N1236" t="inlineStr">
        <is>
          <t>Yes</t>
        </is>
      </c>
      <c r="O1236" t="inlineStr">
        <is>
          <t>2026-04-19 07:05</t>
        </is>
      </c>
      <c r="P1236" t="inlineStr">
        <is>
          <t>2026-04-21 00:11</t>
        </is>
      </c>
      <c r="Q1236" t="inlineStr">
        <is>
          <t>https://casino.guru/asvla-casino-review</t>
        </is>
      </c>
    </row>
    <row r="1237">
      <c r="A1237" s="2" t="inlineStr">
        <is>
          <t>Aerobet Casino</t>
        </is>
      </c>
      <c r="B1237" t="inlineStr">
        <is>
          <t>aerobet</t>
        </is>
      </c>
      <c r="C1237" t="inlineStr">
        <is>
          <t>Anjouan</t>
        </is>
      </c>
      <c r="D1237" t="n">
        <v>7.8</v>
      </c>
      <c r="E1237" s="3" t="inlineStr">
        <is>
          <t>Yes</t>
        </is>
      </c>
      <c r="F1237" s="4" t="inlineStr">
        <is>
          <t>No</t>
        </is>
      </c>
      <c r="G1237" s="4" t="inlineStr">
        <is>
          <t>No</t>
        </is>
      </c>
      <c r="H1237" s="4" t="inlineStr">
        <is>
          <t>No</t>
        </is>
      </c>
      <c r="I1237" s="3" t="inlineStr">
        <is>
          <t>Yes</t>
        </is>
      </c>
      <c r="J1237" t="n">
        <v>1</v>
      </c>
      <c r="K1237" t="n">
        <v>1</v>
      </c>
      <c r="L1237" t="inlineStr">
        <is>
          <t>casino.guru</t>
        </is>
      </c>
      <c r="M1237" s="5" t="n">
        <v>46064</v>
      </c>
      <c r="N1237" t="inlineStr">
        <is>
          <t>Yes</t>
        </is>
      </c>
      <c r="O1237" t="inlineStr">
        <is>
          <t>2026-04-19 06:53</t>
        </is>
      </c>
      <c r="P1237" t="inlineStr">
        <is>
          <t>2026-04-20 23:57</t>
        </is>
      </c>
      <c r="Q1237" t="inlineStr">
        <is>
          <t>https://casino.guru/aerobet-casino-review</t>
        </is>
      </c>
    </row>
    <row r="1238">
      <c r="A1238" s="2" t="inlineStr">
        <is>
          <t>AkibaWin Casino</t>
        </is>
      </c>
      <c r="B1238" t="inlineStr">
        <is>
          <t>akibawin</t>
        </is>
      </c>
      <c r="C1238" t="inlineStr">
        <is>
          <t>Curacao</t>
        </is>
      </c>
      <c r="D1238" t="n">
        <v>7.8</v>
      </c>
      <c r="E1238" s="3" t="inlineStr">
        <is>
          <t>Yes</t>
        </is>
      </c>
      <c r="F1238" s="3" t="inlineStr">
        <is>
          <t>Yes</t>
        </is>
      </c>
      <c r="G1238" s="3" t="inlineStr">
        <is>
          <t>Yes</t>
        </is>
      </c>
      <c r="H1238" s="4" t="inlineStr">
        <is>
          <t>No</t>
        </is>
      </c>
      <c r="J1238" t="n">
        <v>0</v>
      </c>
      <c r="K1238" t="n">
        <v>1</v>
      </c>
      <c r="L1238" t="inlineStr">
        <is>
          <t>casino.guru</t>
        </is>
      </c>
      <c r="M1238" s="5" t="n">
        <v>46126</v>
      </c>
      <c r="N1238" t="inlineStr">
        <is>
          <t>Yes</t>
        </is>
      </c>
      <c r="O1238" t="inlineStr">
        <is>
          <t>2026-04-19 07:09</t>
        </is>
      </c>
      <c r="P1238" t="inlineStr">
        <is>
          <t>2026-04-21 00:16</t>
        </is>
      </c>
      <c r="Q1238" t="inlineStr">
        <is>
          <t>https://casino.guru/akibawin-casino-review</t>
        </is>
      </c>
    </row>
    <row r="1239">
      <c r="A1239" s="2" t="inlineStr">
        <is>
          <t>AllInBet Casino</t>
        </is>
      </c>
      <c r="B1239" t="inlineStr">
        <is>
          <t>allinbet</t>
        </is>
      </c>
      <c r="D1239" t="n">
        <v>7.8</v>
      </c>
      <c r="E1239" s="3" t="inlineStr">
        <is>
          <t>Yes</t>
        </is>
      </c>
      <c r="F1239" s="4" t="inlineStr">
        <is>
          <t>No</t>
        </is>
      </c>
      <c r="G1239" s="4" t="inlineStr">
        <is>
          <t>No</t>
        </is>
      </c>
      <c r="H1239" s="3" t="inlineStr">
        <is>
          <t>Yes</t>
        </is>
      </c>
      <c r="J1239" t="n">
        <v>0</v>
      </c>
      <c r="K1239" t="n">
        <v>1</v>
      </c>
      <c r="L1239" t="inlineStr">
        <is>
          <t>casino.guru</t>
        </is>
      </c>
      <c r="M1239" s="5" t="n">
        <v>46098</v>
      </c>
      <c r="N1239" t="inlineStr">
        <is>
          <t>Yes</t>
        </is>
      </c>
      <c r="O1239" t="inlineStr">
        <is>
          <t>2026-04-19 06:23</t>
        </is>
      </c>
      <c r="P1239" t="inlineStr">
        <is>
          <t>2026-04-20 23:19</t>
        </is>
      </c>
      <c r="Q1239" t="inlineStr">
        <is>
          <t>https://casino.guru/allinbet-casino-review</t>
        </is>
      </c>
    </row>
    <row r="1240">
      <c r="A1240" s="2" t="inlineStr">
        <is>
          <t>BETANDYOU Casino</t>
        </is>
      </c>
      <c r="B1240" t="inlineStr">
        <is>
          <t>betandyou</t>
        </is>
      </c>
      <c r="C1240" t="inlineStr">
        <is>
          <t>MGA</t>
        </is>
      </c>
      <c r="D1240" t="n">
        <v>7.8</v>
      </c>
      <c r="E1240" s="3" t="inlineStr">
        <is>
          <t>Yes</t>
        </is>
      </c>
      <c r="F1240" s="3" t="inlineStr">
        <is>
          <t>Yes</t>
        </is>
      </c>
      <c r="G1240" s="3" t="inlineStr">
        <is>
          <t>Yes</t>
        </is>
      </c>
      <c r="H1240" s="4" t="inlineStr">
        <is>
          <t>No</t>
        </is>
      </c>
      <c r="I1240" s="3" t="inlineStr">
        <is>
          <t>Yes</t>
        </is>
      </c>
      <c r="J1240" t="n">
        <v>1</v>
      </c>
      <c r="K1240" t="n">
        <v>1</v>
      </c>
      <c r="L1240" t="inlineStr">
        <is>
          <t>casino.guru</t>
        </is>
      </c>
      <c r="M1240" s="5" t="n">
        <v>46106</v>
      </c>
      <c r="N1240" t="inlineStr">
        <is>
          <t>Yes</t>
        </is>
      </c>
      <c r="O1240" t="inlineStr">
        <is>
          <t>2026-04-19 06:13</t>
        </is>
      </c>
      <c r="P1240" t="inlineStr">
        <is>
          <t>2026-04-20 23:06</t>
        </is>
      </c>
      <c r="Q1240" t="inlineStr">
        <is>
          <t>https://casino.guru/betandyou-casino-review</t>
        </is>
      </c>
    </row>
    <row r="1241">
      <c r="A1241" s="2" t="inlineStr">
        <is>
          <t>Bet4Yaar Casino</t>
        </is>
      </c>
      <c r="B1241" t="inlineStr">
        <is>
          <t>bet4yaar</t>
        </is>
      </c>
      <c r="C1241" t="inlineStr">
        <is>
          <t>Anjouan</t>
        </is>
      </c>
      <c r="D1241" t="n">
        <v>7.8</v>
      </c>
      <c r="E1241" s="3" t="inlineStr">
        <is>
          <t>Yes</t>
        </is>
      </c>
      <c r="F1241" s="4" t="inlineStr">
        <is>
          <t>No</t>
        </is>
      </c>
      <c r="G1241" s="4" t="inlineStr">
        <is>
          <t>No</t>
        </is>
      </c>
      <c r="H1241" s="4" t="inlineStr">
        <is>
          <t>No</t>
        </is>
      </c>
      <c r="J1241" t="n">
        <v>0</v>
      </c>
      <c r="K1241" t="n">
        <v>1</v>
      </c>
      <c r="L1241" t="inlineStr">
        <is>
          <t>casino.guru</t>
        </is>
      </c>
      <c r="M1241" s="5" t="n">
        <v>45862</v>
      </c>
      <c r="N1241" t="inlineStr">
        <is>
          <t>Yes</t>
        </is>
      </c>
      <c r="O1241" t="inlineStr">
        <is>
          <t>2026-04-19 06:54</t>
        </is>
      </c>
      <c r="P1241" t="inlineStr">
        <is>
          <t>2026-04-20 23:57</t>
        </is>
      </c>
      <c r="Q1241" t="inlineStr">
        <is>
          <t>https://casino.guru/bet4yaar-casino-review</t>
        </is>
      </c>
    </row>
    <row r="1242">
      <c r="A1242" s="2" t="inlineStr">
        <is>
          <t>Bet99 Casino</t>
        </is>
      </c>
      <c r="B1242" t="inlineStr">
        <is>
          <t>bet99</t>
        </is>
      </c>
      <c r="C1242" t="inlineStr">
        <is>
          <t>Kahnawake</t>
        </is>
      </c>
      <c r="D1242" t="n">
        <v>7.8</v>
      </c>
      <c r="E1242" s="3" t="inlineStr">
        <is>
          <t>Yes</t>
        </is>
      </c>
      <c r="F1242" s="4" t="inlineStr">
        <is>
          <t>No</t>
        </is>
      </c>
      <c r="G1242" s="4" t="inlineStr">
        <is>
          <t>No</t>
        </is>
      </c>
      <c r="H1242" s="4" t="inlineStr">
        <is>
          <t>No</t>
        </is>
      </c>
      <c r="J1242" t="n">
        <v>0</v>
      </c>
      <c r="K1242" t="n">
        <v>1</v>
      </c>
      <c r="L1242" t="inlineStr">
        <is>
          <t>casino.guru</t>
        </is>
      </c>
      <c r="M1242" s="5" t="n">
        <v>46053</v>
      </c>
      <c r="N1242" t="inlineStr">
        <is>
          <t>Yes</t>
        </is>
      </c>
      <c r="O1242" t="inlineStr">
        <is>
          <t>2026-04-19 06:14</t>
        </is>
      </c>
      <c r="P1242" t="inlineStr">
        <is>
          <t>2026-04-20 23:08</t>
        </is>
      </c>
      <c r="Q1242" t="inlineStr">
        <is>
          <t>https://casino.guru/bet99-casino-review</t>
        </is>
      </c>
    </row>
    <row r="1243">
      <c r="A1243" s="2" t="inlineStr">
        <is>
          <t>Betriot Casino</t>
        </is>
      </c>
      <c r="B1243" t="inlineStr">
        <is>
          <t>betriot</t>
        </is>
      </c>
      <c r="C1243" t="inlineStr">
        <is>
          <t>Anjouan</t>
        </is>
      </c>
      <c r="D1243" t="n">
        <v>7.8</v>
      </c>
      <c r="E1243" s="3" t="inlineStr">
        <is>
          <t>Yes</t>
        </is>
      </c>
      <c r="F1243" s="3" t="inlineStr">
        <is>
          <t>Yes</t>
        </is>
      </c>
      <c r="G1243" s="3" t="inlineStr">
        <is>
          <t>Yes</t>
        </is>
      </c>
      <c r="H1243" s="4" t="inlineStr">
        <is>
          <t>No</t>
        </is>
      </c>
      <c r="I1243" s="4" t="inlineStr">
        <is>
          <t>No</t>
        </is>
      </c>
      <c r="J1243" t="n">
        <v>0</v>
      </c>
      <c r="K1243" t="n">
        <v>1</v>
      </c>
      <c r="L1243" t="inlineStr">
        <is>
          <t>casino.guru</t>
        </is>
      </c>
      <c r="M1243" s="5" t="n">
        <v>45965</v>
      </c>
      <c r="N1243" t="inlineStr">
        <is>
          <t>Yes</t>
        </is>
      </c>
      <c r="O1243" t="inlineStr">
        <is>
          <t>2026-04-19 06:31</t>
        </is>
      </c>
      <c r="P1243" t="inlineStr">
        <is>
          <t>2026-04-20 23:29</t>
        </is>
      </c>
      <c r="Q1243" t="inlineStr">
        <is>
          <t>https://casino.guru/betriot-casino-review</t>
        </is>
      </c>
    </row>
    <row r="1244">
      <c r="A1244" s="2" t="inlineStr">
        <is>
          <t>Big Win Vegas Casino</t>
        </is>
      </c>
      <c r="B1244" t="inlineStr">
        <is>
          <t>big-win-vegas</t>
        </is>
      </c>
      <c r="C1244" t="inlineStr">
        <is>
          <t>UKGC</t>
        </is>
      </c>
      <c r="D1244" t="n">
        <v>7.8</v>
      </c>
      <c r="E1244" s="3" t="inlineStr">
        <is>
          <t>Yes</t>
        </is>
      </c>
      <c r="F1244" s="4" t="inlineStr">
        <is>
          <t>No</t>
        </is>
      </c>
      <c r="G1244" s="4" t="inlineStr">
        <is>
          <t>No</t>
        </is>
      </c>
      <c r="H1244" s="4" t="inlineStr">
        <is>
          <t>No</t>
        </is>
      </c>
      <c r="J1244" t="n">
        <v>0</v>
      </c>
      <c r="K1244" t="n">
        <v>1</v>
      </c>
      <c r="L1244" t="inlineStr">
        <is>
          <t>casino.guru</t>
        </is>
      </c>
      <c r="M1244" s="5" t="n">
        <v>46058</v>
      </c>
      <c r="N1244" t="inlineStr">
        <is>
          <t>Yes</t>
        </is>
      </c>
      <c r="O1244" t="inlineStr">
        <is>
          <t>2026-04-19 06:04</t>
        </is>
      </c>
      <c r="P1244" t="inlineStr">
        <is>
          <t>2026-04-20 22:56</t>
        </is>
      </c>
      <c r="Q1244" t="inlineStr">
        <is>
          <t>https://casino.guru/Big-Win-Vegas-Casino-review</t>
        </is>
      </c>
    </row>
    <row r="1245">
      <c r="A1245" s="2" t="inlineStr">
        <is>
          <t>Bingo Hollywood Casino</t>
        </is>
      </c>
      <c r="B1245" t="inlineStr">
        <is>
          <t>bingo-hollywood</t>
        </is>
      </c>
      <c r="C1245" t="inlineStr">
        <is>
          <t>UKGC</t>
        </is>
      </c>
      <c r="D1245" t="n">
        <v>7.8</v>
      </c>
      <c r="E1245" s="3" t="inlineStr">
        <is>
          <t>Yes</t>
        </is>
      </c>
      <c r="F1245" s="4" t="inlineStr">
        <is>
          <t>No</t>
        </is>
      </c>
      <c r="G1245" s="4" t="inlineStr">
        <is>
          <t>No</t>
        </is>
      </c>
      <c r="H1245" s="3" t="inlineStr">
        <is>
          <t>Yes</t>
        </is>
      </c>
      <c r="J1245" t="n">
        <v>0</v>
      </c>
      <c r="K1245" t="n">
        <v>1</v>
      </c>
      <c r="L1245" t="inlineStr">
        <is>
          <t>casino.guru</t>
        </is>
      </c>
      <c r="M1245" s="5" t="n">
        <v>45936</v>
      </c>
      <c r="N1245" t="inlineStr">
        <is>
          <t>Yes</t>
        </is>
      </c>
      <c r="O1245" t="inlineStr">
        <is>
          <t>2026-04-19 06:18</t>
        </is>
      </c>
      <c r="P1245" t="inlineStr">
        <is>
          <t>2026-04-20 23:13</t>
        </is>
      </c>
      <c r="Q1245" t="inlineStr">
        <is>
          <t>https://casino.guru/bingo-hollywood-casino-review</t>
        </is>
      </c>
    </row>
    <row r="1246">
      <c r="A1246" s="2" t="inlineStr">
        <is>
          <t>Britain Play Casino</t>
        </is>
      </c>
      <c r="B1246" t="inlineStr">
        <is>
          <t>britain-play</t>
        </is>
      </c>
      <c r="C1246" t="inlineStr">
        <is>
          <t>UKGC</t>
        </is>
      </c>
      <c r="D1246" t="n">
        <v>7.8</v>
      </c>
      <c r="E1246" s="3" t="inlineStr">
        <is>
          <t>Yes</t>
        </is>
      </c>
      <c r="F1246" s="4" t="inlineStr">
        <is>
          <t>No</t>
        </is>
      </c>
      <c r="G1246" s="4" t="inlineStr">
        <is>
          <t>No</t>
        </is>
      </c>
      <c r="H1246" s="3" t="inlineStr">
        <is>
          <t>Yes</t>
        </is>
      </c>
      <c r="J1246" t="n">
        <v>0</v>
      </c>
      <c r="K1246" t="n">
        <v>1</v>
      </c>
      <c r="L1246" t="inlineStr">
        <is>
          <t>casino.guru</t>
        </is>
      </c>
      <c r="M1246" s="5" t="n">
        <v>46101</v>
      </c>
      <c r="N1246" t="inlineStr">
        <is>
          <t>Yes</t>
        </is>
      </c>
      <c r="O1246" t="inlineStr">
        <is>
          <t>2026-04-19 06:20</t>
        </is>
      </c>
      <c r="P1246" t="inlineStr">
        <is>
          <t>2026-04-20 23:15</t>
        </is>
      </c>
      <c r="Q1246" t="inlineStr">
        <is>
          <t>https://casino.guru/britain-play-casino-review</t>
        </is>
      </c>
    </row>
    <row r="1247">
      <c r="A1247" s="2" t="inlineStr">
        <is>
          <t>Bspin.io Casino</t>
        </is>
      </c>
      <c r="B1247" t="inlineStr">
        <is>
          <t>bspin-io</t>
        </is>
      </c>
      <c r="C1247" t="inlineStr">
        <is>
          <t>Anjouan</t>
        </is>
      </c>
      <c r="D1247" t="n">
        <v>7.8</v>
      </c>
      <c r="E1247" s="3" t="inlineStr">
        <is>
          <t>Yes</t>
        </is>
      </c>
      <c r="F1247" s="3" t="inlineStr">
        <is>
          <t>Yes</t>
        </is>
      </c>
      <c r="G1247" s="3" t="inlineStr">
        <is>
          <t>Yes</t>
        </is>
      </c>
      <c r="H1247" s="4" t="inlineStr">
        <is>
          <t>No</t>
        </is>
      </c>
      <c r="J1247" t="n">
        <v>0</v>
      </c>
      <c r="K1247" t="n">
        <v>1</v>
      </c>
      <c r="L1247" t="inlineStr">
        <is>
          <t>casino.guru</t>
        </is>
      </c>
      <c r="M1247" s="5" t="n">
        <v>46122</v>
      </c>
      <c r="N1247" t="inlineStr">
        <is>
          <t>Yes</t>
        </is>
      </c>
      <c r="O1247" t="inlineStr">
        <is>
          <t>2026-04-19 06:09</t>
        </is>
      </c>
      <c r="P1247" t="inlineStr">
        <is>
          <t>2026-04-20 23:01</t>
        </is>
      </c>
      <c r="Q1247" t="inlineStr">
        <is>
          <t>https://casino.guru/bspin-io-casino-review</t>
        </is>
      </c>
    </row>
    <row r="1248">
      <c r="A1248" s="2" t="inlineStr">
        <is>
          <t>Butlers Bingo Casino</t>
        </is>
      </c>
      <c r="B1248" t="inlineStr">
        <is>
          <t>butlers-bingo</t>
        </is>
      </c>
      <c r="C1248" t="inlineStr">
        <is>
          <t>UKGC</t>
        </is>
      </c>
      <c r="D1248" t="n">
        <v>7.8</v>
      </c>
      <c r="E1248" s="3" t="inlineStr">
        <is>
          <t>Yes</t>
        </is>
      </c>
      <c r="F1248" s="4" t="inlineStr">
        <is>
          <t>No</t>
        </is>
      </c>
      <c r="G1248" s="4" t="inlineStr">
        <is>
          <t>No</t>
        </is>
      </c>
      <c r="H1248" s="3" t="inlineStr">
        <is>
          <t>Yes</t>
        </is>
      </c>
      <c r="J1248" t="n">
        <v>0</v>
      </c>
      <c r="K1248" t="n">
        <v>1</v>
      </c>
      <c r="L1248" t="inlineStr">
        <is>
          <t>casino.guru</t>
        </is>
      </c>
      <c r="M1248" s="5" t="n">
        <v>46020</v>
      </c>
      <c r="N1248" t="inlineStr">
        <is>
          <t>Yes</t>
        </is>
      </c>
      <c r="O1248" t="inlineStr">
        <is>
          <t>2026-04-19 06:01</t>
        </is>
      </c>
      <c r="P1248" t="inlineStr">
        <is>
          <t>2026-04-20 22:52</t>
        </is>
      </c>
      <c r="Q1248" t="inlineStr">
        <is>
          <t>https://casino.guru/Butlers-Bingo-Casino-review</t>
        </is>
      </c>
    </row>
    <row r="1249">
      <c r="A1249" s="2" t="inlineStr">
        <is>
          <t>CandyBet.eu Casino</t>
        </is>
      </c>
      <c r="B1249" t="inlineStr">
        <is>
          <t>candybet-eu</t>
        </is>
      </c>
      <c r="C1249" t="inlineStr">
        <is>
          <t>Anjouan</t>
        </is>
      </c>
      <c r="D1249" t="n">
        <v>7.8</v>
      </c>
      <c r="E1249" s="3" t="inlineStr">
        <is>
          <t>Yes</t>
        </is>
      </c>
      <c r="F1249" s="3" t="inlineStr">
        <is>
          <t>Yes</t>
        </is>
      </c>
      <c r="G1249" s="3" t="inlineStr">
        <is>
          <t>Yes</t>
        </is>
      </c>
      <c r="H1249" s="4" t="inlineStr">
        <is>
          <t>No</t>
        </is>
      </c>
      <c r="I1249" s="3" t="inlineStr">
        <is>
          <t>Yes</t>
        </is>
      </c>
      <c r="J1249" t="n">
        <v>1</v>
      </c>
      <c r="K1249" t="n">
        <v>1</v>
      </c>
      <c r="L1249" t="inlineStr">
        <is>
          <t>casino.guru</t>
        </is>
      </c>
      <c r="M1249" s="5" t="n">
        <v>46101</v>
      </c>
      <c r="N1249" t="inlineStr">
        <is>
          <t>Yes</t>
        </is>
      </c>
      <c r="O1249" t="inlineStr">
        <is>
          <t>2026-04-19 06:55</t>
        </is>
      </c>
      <c r="P1249" t="inlineStr">
        <is>
          <t>2026-04-20 23:59</t>
        </is>
      </c>
      <c r="Q1249" t="inlineStr">
        <is>
          <t>https://casino.guru/candybet-eu-casino-review</t>
        </is>
      </c>
    </row>
    <row r="1250">
      <c r="A1250" s="2" t="inlineStr">
        <is>
          <t>Chancer Casino</t>
        </is>
      </c>
      <c r="B1250" t="inlineStr">
        <is>
          <t>chancer</t>
        </is>
      </c>
      <c r="C1250" t="inlineStr">
        <is>
          <t>Anjouan</t>
        </is>
      </c>
      <c r="D1250" t="n">
        <v>7.8</v>
      </c>
      <c r="E1250" s="3" t="inlineStr">
        <is>
          <t>Yes</t>
        </is>
      </c>
      <c r="F1250" s="3" t="inlineStr">
        <is>
          <t>Yes</t>
        </is>
      </c>
      <c r="G1250" s="3" t="inlineStr">
        <is>
          <t>Yes</t>
        </is>
      </c>
      <c r="H1250" s="4" t="inlineStr">
        <is>
          <t>No</t>
        </is>
      </c>
      <c r="I1250" s="3" t="inlineStr">
        <is>
          <t>Yes</t>
        </is>
      </c>
      <c r="J1250" t="n">
        <v>1</v>
      </c>
      <c r="K1250" t="n">
        <v>1</v>
      </c>
      <c r="L1250" t="inlineStr">
        <is>
          <t>casino.guru</t>
        </is>
      </c>
      <c r="M1250" s="5" t="n">
        <v>46098</v>
      </c>
      <c r="N1250" t="inlineStr">
        <is>
          <t>Yes</t>
        </is>
      </c>
      <c r="O1250" t="inlineStr">
        <is>
          <t>2026-04-19 06:41</t>
        </is>
      </c>
      <c r="P1250" t="inlineStr">
        <is>
          <t>2026-04-20 23:42</t>
        </is>
      </c>
      <c r="Q1250" t="inlineStr">
        <is>
          <t>https://casino.guru/chancer-casino-review</t>
        </is>
      </c>
    </row>
    <row r="1251">
      <c r="A1251" s="2" t="inlineStr">
        <is>
          <t>Chat Mag Bingo Casino</t>
        </is>
      </c>
      <c r="B1251" t="inlineStr">
        <is>
          <t>chat-mag-bingo</t>
        </is>
      </c>
      <c r="C1251" t="inlineStr">
        <is>
          <t>UKGC</t>
        </is>
      </c>
      <c r="D1251" t="n">
        <v>7.8</v>
      </c>
      <c r="E1251" s="3" t="inlineStr">
        <is>
          <t>Yes</t>
        </is>
      </c>
      <c r="F1251" s="4" t="inlineStr">
        <is>
          <t>No</t>
        </is>
      </c>
      <c r="G1251" s="4" t="inlineStr">
        <is>
          <t>No</t>
        </is>
      </c>
      <c r="H1251" s="3" t="inlineStr">
        <is>
          <t>Yes</t>
        </is>
      </c>
      <c r="J1251" t="n">
        <v>0</v>
      </c>
      <c r="K1251" t="n">
        <v>1</v>
      </c>
      <c r="L1251" t="inlineStr">
        <is>
          <t>casino.guru</t>
        </is>
      </c>
      <c r="M1251" s="5" t="n">
        <v>45869</v>
      </c>
      <c r="N1251" t="inlineStr">
        <is>
          <t>Yes</t>
        </is>
      </c>
      <c r="O1251" t="inlineStr">
        <is>
          <t>2026-04-19 06:02</t>
        </is>
      </c>
      <c r="P1251" t="inlineStr">
        <is>
          <t>2026-04-20 22:53</t>
        </is>
      </c>
      <c r="Q1251" t="inlineStr">
        <is>
          <t>https://casino.guru/Chat-Mag-Bingo-Casino-review</t>
        </is>
      </c>
    </row>
    <row r="1252">
      <c r="A1252" s="2" t="inlineStr">
        <is>
          <t>Chicken.GG Casino</t>
        </is>
      </c>
      <c r="B1252" t="inlineStr">
        <is>
          <t>chicken-gg</t>
        </is>
      </c>
      <c r="C1252" t="inlineStr">
        <is>
          <t>Anjouan</t>
        </is>
      </c>
      <c r="D1252" t="n">
        <v>7.8</v>
      </c>
      <c r="E1252" s="3" t="inlineStr">
        <is>
          <t>Yes</t>
        </is>
      </c>
      <c r="F1252" s="3" t="inlineStr">
        <is>
          <t>Yes</t>
        </is>
      </c>
      <c r="G1252" s="3" t="inlineStr">
        <is>
          <t>Yes</t>
        </is>
      </c>
      <c r="H1252" s="3" t="inlineStr">
        <is>
          <t>Yes</t>
        </is>
      </c>
      <c r="J1252" t="n">
        <v>0</v>
      </c>
      <c r="K1252" t="n">
        <v>1</v>
      </c>
      <c r="L1252" t="inlineStr">
        <is>
          <t>casino.guru</t>
        </is>
      </c>
      <c r="M1252" s="5" t="n">
        <v>46013</v>
      </c>
      <c r="N1252" t="inlineStr">
        <is>
          <t>Yes</t>
        </is>
      </c>
      <c r="O1252" t="inlineStr">
        <is>
          <t>2026-04-19 06:50</t>
        </is>
      </c>
      <c r="P1252" t="inlineStr">
        <is>
          <t>2026-04-20 23:52</t>
        </is>
      </c>
      <c r="Q1252" t="inlineStr">
        <is>
          <t>https://casino.guru/chicken-gg-casino-review</t>
        </is>
      </c>
    </row>
    <row r="1253">
      <c r="A1253" s="2" t="inlineStr">
        <is>
          <t>Christchurch Casino</t>
        </is>
      </c>
      <c r="B1253" t="inlineStr">
        <is>
          <t>christchurch</t>
        </is>
      </c>
      <c r="C1253" t="inlineStr">
        <is>
          <t>MGA</t>
        </is>
      </c>
      <c r="D1253" t="n">
        <v>7.8</v>
      </c>
      <c r="E1253" s="3" t="inlineStr">
        <is>
          <t>Yes</t>
        </is>
      </c>
      <c r="F1253" s="4" t="inlineStr">
        <is>
          <t>No</t>
        </is>
      </c>
      <c r="G1253" s="4" t="inlineStr">
        <is>
          <t>No</t>
        </is>
      </c>
      <c r="H1253" s="4" t="inlineStr">
        <is>
          <t>No</t>
        </is>
      </c>
      <c r="I1253" s="3" t="inlineStr">
        <is>
          <t>Yes</t>
        </is>
      </c>
      <c r="J1253" t="n">
        <v>1</v>
      </c>
      <c r="K1253" t="n">
        <v>1</v>
      </c>
      <c r="L1253" t="inlineStr">
        <is>
          <t>casino.guru</t>
        </is>
      </c>
      <c r="M1253" s="5" t="n">
        <v>46009</v>
      </c>
      <c r="N1253" t="inlineStr">
        <is>
          <t>Yes</t>
        </is>
      </c>
      <c r="O1253" t="inlineStr">
        <is>
          <t>2026-04-19 06:36</t>
        </is>
      </c>
      <c r="P1253" t="inlineStr">
        <is>
          <t>2026-04-20 23:35</t>
        </is>
      </c>
      <c r="Q1253" t="inlineStr">
        <is>
          <t>https://casino.guru/christchurch-casino-review</t>
        </is>
      </c>
    </row>
    <row r="1254">
      <c r="A1254" s="2" t="inlineStr">
        <is>
          <t>Club Deluxe Casino</t>
        </is>
      </c>
      <c r="B1254" t="inlineStr">
        <is>
          <t>club-deluxe</t>
        </is>
      </c>
      <c r="C1254" t="inlineStr">
        <is>
          <t>Curacao</t>
        </is>
      </c>
      <c r="D1254" t="n">
        <v>7.8</v>
      </c>
      <c r="E1254" s="3" t="inlineStr">
        <is>
          <t>Yes</t>
        </is>
      </c>
      <c r="F1254" s="3" t="inlineStr">
        <is>
          <t>Yes</t>
        </is>
      </c>
      <c r="G1254" s="3" t="inlineStr">
        <is>
          <t>Yes</t>
        </is>
      </c>
      <c r="H1254" s="4" t="inlineStr">
        <is>
          <t>No</t>
        </is>
      </c>
      <c r="J1254" t="n">
        <v>0</v>
      </c>
      <c r="K1254" t="n">
        <v>1</v>
      </c>
      <c r="L1254" t="inlineStr">
        <is>
          <t>casino.guru</t>
        </is>
      </c>
      <c r="M1254" s="5" t="n">
        <v>46111</v>
      </c>
      <c r="N1254" t="inlineStr">
        <is>
          <t>Yes</t>
        </is>
      </c>
      <c r="O1254" t="inlineStr">
        <is>
          <t>2026-04-19 06:35</t>
        </is>
      </c>
      <c r="P1254" t="inlineStr">
        <is>
          <t>2026-04-20 23:34</t>
        </is>
      </c>
      <c r="Q1254" t="inlineStr">
        <is>
          <t>https://casino.guru/club-deluxe-casino-review</t>
        </is>
      </c>
    </row>
    <row r="1255">
      <c r="A1255" s="2" t="inlineStr">
        <is>
          <t>DN Games Casino</t>
        </is>
      </c>
      <c r="B1255" t="inlineStr">
        <is>
          <t>dn-games</t>
        </is>
      </c>
      <c r="D1255" t="n">
        <v>7.8</v>
      </c>
      <c r="E1255" s="3" t="inlineStr">
        <is>
          <t>Yes</t>
        </is>
      </c>
      <c r="F1255" s="4" t="inlineStr">
        <is>
          <t>No</t>
        </is>
      </c>
      <c r="G1255" s="4" t="inlineStr">
        <is>
          <t>No</t>
        </is>
      </c>
      <c r="H1255" s="3" t="inlineStr">
        <is>
          <t>Yes</t>
        </is>
      </c>
      <c r="J1255" t="n">
        <v>0</v>
      </c>
      <c r="K1255" t="n">
        <v>1</v>
      </c>
      <c r="L1255" t="inlineStr">
        <is>
          <t>casino.guru</t>
        </is>
      </c>
      <c r="M1255" s="5" t="n">
        <v>45995</v>
      </c>
      <c r="N1255" t="inlineStr">
        <is>
          <t>Yes</t>
        </is>
      </c>
      <c r="O1255" t="inlineStr">
        <is>
          <t>2026-04-19 06:32</t>
        </is>
      </c>
      <c r="P1255" t="inlineStr">
        <is>
          <t>2026-04-20 23:31</t>
        </is>
      </c>
      <c r="Q1255" t="inlineStr">
        <is>
          <t>https://casino.guru/dn-games-casino-review</t>
        </is>
      </c>
    </row>
    <row r="1256">
      <c r="A1256" s="2" t="inlineStr">
        <is>
          <t>Ding Casino</t>
        </is>
      </c>
      <c r="B1256" t="inlineStr">
        <is>
          <t>ding</t>
        </is>
      </c>
      <c r="C1256" t="inlineStr">
        <is>
          <t>MGA</t>
        </is>
      </c>
      <c r="D1256" t="n">
        <v>7.8</v>
      </c>
      <c r="E1256" s="3" t="inlineStr">
        <is>
          <t>Yes</t>
        </is>
      </c>
      <c r="F1256" s="4" t="inlineStr">
        <is>
          <t>No</t>
        </is>
      </c>
      <c r="G1256" s="4" t="inlineStr">
        <is>
          <t>No</t>
        </is>
      </c>
      <c r="H1256" s="4" t="inlineStr">
        <is>
          <t>No</t>
        </is>
      </c>
      <c r="J1256" t="n">
        <v>0</v>
      </c>
      <c r="K1256" t="n">
        <v>1</v>
      </c>
      <c r="L1256" t="inlineStr">
        <is>
          <t>casino.guru</t>
        </is>
      </c>
      <c r="M1256" s="5" t="n">
        <v>45952</v>
      </c>
      <c r="N1256" t="inlineStr">
        <is>
          <t>Yes</t>
        </is>
      </c>
      <c r="O1256" t="inlineStr">
        <is>
          <t>2026-04-19 06:33</t>
        </is>
      </c>
      <c r="P1256" t="inlineStr">
        <is>
          <t>2026-04-20 23:32</t>
        </is>
      </c>
      <c r="Q1256" t="inlineStr">
        <is>
          <t>https://casino.guru/ding-casino-review</t>
        </is>
      </c>
    </row>
    <row r="1257">
      <c r="A1257" s="2" t="inlineStr">
        <is>
          <t>DragonSlots Casino</t>
        </is>
      </c>
      <c r="B1257" t="inlineStr">
        <is>
          <t>dragonslots</t>
        </is>
      </c>
      <c r="C1257" t="inlineStr">
        <is>
          <t>Curacao</t>
        </is>
      </c>
      <c r="D1257" t="n">
        <v>7.8</v>
      </c>
      <c r="E1257" s="3" t="inlineStr">
        <is>
          <t>Yes</t>
        </is>
      </c>
      <c r="F1257" s="3" t="inlineStr">
        <is>
          <t>Yes</t>
        </is>
      </c>
      <c r="G1257" s="3" t="inlineStr">
        <is>
          <t>Yes</t>
        </is>
      </c>
      <c r="H1257" s="4" t="inlineStr">
        <is>
          <t>No</t>
        </is>
      </c>
      <c r="I1257" s="3" t="inlineStr">
        <is>
          <t>Yes</t>
        </is>
      </c>
      <c r="J1257" t="n">
        <v>1</v>
      </c>
      <c r="K1257" t="n">
        <v>1</v>
      </c>
      <c r="L1257" t="inlineStr">
        <is>
          <t>casino.guru</t>
        </is>
      </c>
      <c r="M1257" s="5" t="n">
        <v>46075</v>
      </c>
      <c r="N1257" t="inlineStr">
        <is>
          <t>Yes</t>
        </is>
      </c>
      <c r="O1257" t="inlineStr">
        <is>
          <t>2026-04-19 06:46</t>
        </is>
      </c>
      <c r="P1257" t="inlineStr">
        <is>
          <t>2026-04-20 23:48</t>
        </is>
      </c>
      <c r="Q1257" t="inlineStr">
        <is>
          <t>https://casino.guru/dragonslots-casino-review</t>
        </is>
      </c>
    </row>
    <row r="1258">
      <c r="A1258" s="2" t="inlineStr">
        <is>
          <t>EuroMania Casino</t>
        </is>
      </c>
      <c r="B1258" t="inlineStr">
        <is>
          <t>euromania</t>
        </is>
      </c>
      <c r="C1258" t="inlineStr">
        <is>
          <t>MGA</t>
        </is>
      </c>
      <c r="D1258" t="n">
        <v>7.8</v>
      </c>
      <c r="E1258" s="3" t="inlineStr">
        <is>
          <t>Yes</t>
        </is>
      </c>
      <c r="F1258" s="4" t="inlineStr">
        <is>
          <t>No</t>
        </is>
      </c>
      <c r="G1258" s="4" t="inlineStr">
        <is>
          <t>No</t>
        </is>
      </c>
      <c r="H1258" s="4" t="inlineStr">
        <is>
          <t>No</t>
        </is>
      </c>
      <c r="J1258" t="n">
        <v>0</v>
      </c>
      <c r="K1258" t="n">
        <v>1</v>
      </c>
      <c r="L1258" t="inlineStr">
        <is>
          <t>casino.guru</t>
        </is>
      </c>
      <c r="M1258" s="5" t="n">
        <v>46085</v>
      </c>
      <c r="N1258" t="inlineStr">
        <is>
          <t>Yes</t>
        </is>
      </c>
      <c r="O1258" t="inlineStr">
        <is>
          <t>2026-04-19 05:58</t>
        </is>
      </c>
      <c r="P1258" t="inlineStr">
        <is>
          <t>2026-04-20 22:48</t>
        </is>
      </c>
      <c r="Q1258" t="inlineStr">
        <is>
          <t>https://casino.guru/euromania-casino-review</t>
        </is>
      </c>
    </row>
    <row r="1259">
      <c r="A1259" s="2" t="inlineStr">
        <is>
          <t>FantasyBet Casino</t>
        </is>
      </c>
      <c r="B1259" t="inlineStr">
        <is>
          <t>fantasybet</t>
        </is>
      </c>
      <c r="C1259" t="inlineStr">
        <is>
          <t>Anjouan</t>
        </is>
      </c>
      <c r="D1259" t="n">
        <v>7.8</v>
      </c>
      <c r="E1259" s="3" t="inlineStr">
        <is>
          <t>Yes</t>
        </is>
      </c>
      <c r="F1259" s="3" t="inlineStr">
        <is>
          <t>Yes</t>
        </is>
      </c>
      <c r="G1259" s="3" t="inlineStr">
        <is>
          <t>Yes</t>
        </is>
      </c>
      <c r="H1259" s="4" t="inlineStr">
        <is>
          <t>No</t>
        </is>
      </c>
      <c r="J1259" t="n">
        <v>0</v>
      </c>
      <c r="K1259" t="n">
        <v>1</v>
      </c>
      <c r="L1259" t="inlineStr">
        <is>
          <t>casino.guru</t>
        </is>
      </c>
      <c r="M1259" s="5" t="n">
        <v>46101</v>
      </c>
      <c r="N1259" t="inlineStr">
        <is>
          <t>Yes</t>
        </is>
      </c>
      <c r="O1259" t="inlineStr">
        <is>
          <t>2026-04-19 07:08</t>
        </is>
      </c>
      <c r="P1259" t="inlineStr">
        <is>
          <t>2026-04-21 00:15</t>
        </is>
      </c>
      <c r="Q1259" t="inlineStr">
        <is>
          <t>https://casino.guru/fantasybet-casino-review</t>
        </is>
      </c>
    </row>
    <row r="1260">
      <c r="A1260" s="2" t="inlineStr">
        <is>
          <t>FastBets Casino</t>
        </is>
      </c>
      <c r="B1260" t="inlineStr">
        <is>
          <t>fastbets</t>
        </is>
      </c>
      <c r="C1260" t="inlineStr">
        <is>
          <t>Anjouan</t>
        </is>
      </c>
      <c r="D1260" t="n">
        <v>7.8</v>
      </c>
      <c r="E1260" s="3" t="inlineStr">
        <is>
          <t>Yes</t>
        </is>
      </c>
      <c r="F1260" s="3" t="inlineStr">
        <is>
          <t>Yes</t>
        </is>
      </c>
      <c r="G1260" s="3" t="inlineStr">
        <is>
          <t>Yes</t>
        </is>
      </c>
      <c r="H1260" s="4" t="inlineStr">
        <is>
          <t>No</t>
        </is>
      </c>
      <c r="J1260" t="n">
        <v>0</v>
      </c>
      <c r="K1260" t="n">
        <v>1</v>
      </c>
      <c r="L1260" t="inlineStr">
        <is>
          <t>casino.guru</t>
        </is>
      </c>
      <c r="M1260" s="5" t="n">
        <v>46122</v>
      </c>
      <c r="N1260" t="inlineStr">
        <is>
          <t>Yes</t>
        </is>
      </c>
      <c r="O1260" t="inlineStr">
        <is>
          <t>2026-04-19 07:10</t>
        </is>
      </c>
      <c r="P1260" t="inlineStr">
        <is>
          <t>2026-04-21 00:17</t>
        </is>
      </c>
      <c r="Q1260" t="inlineStr">
        <is>
          <t>https://casino.guru/fastbets-casino-review</t>
        </is>
      </c>
    </row>
    <row r="1261">
      <c r="A1261" s="2" t="inlineStr">
        <is>
          <t>Fitzdares Casino</t>
        </is>
      </c>
      <c r="B1261" t="inlineStr">
        <is>
          <t>fitzdares</t>
        </is>
      </c>
      <c r="C1261" t="inlineStr">
        <is>
          <t>UKGC</t>
        </is>
      </c>
      <c r="D1261" t="n">
        <v>7.8</v>
      </c>
      <c r="E1261" s="3" t="inlineStr">
        <is>
          <t>Yes</t>
        </is>
      </c>
      <c r="F1261" s="4" t="inlineStr">
        <is>
          <t>No</t>
        </is>
      </c>
      <c r="G1261" s="4" t="inlineStr">
        <is>
          <t>No</t>
        </is>
      </c>
      <c r="H1261" s="4" t="inlineStr">
        <is>
          <t>No</t>
        </is>
      </c>
      <c r="J1261" t="n">
        <v>0</v>
      </c>
      <c r="K1261" t="n">
        <v>1</v>
      </c>
      <c r="L1261" t="inlineStr">
        <is>
          <t>casino.guru</t>
        </is>
      </c>
      <c r="M1261" s="5" t="n">
        <v>46114</v>
      </c>
      <c r="N1261" t="inlineStr">
        <is>
          <t>Yes</t>
        </is>
      </c>
      <c r="O1261" t="inlineStr">
        <is>
          <t>2026-04-19 06:24</t>
        </is>
      </c>
      <c r="P1261" t="inlineStr">
        <is>
          <t>2026-04-20 23:20</t>
        </is>
      </c>
      <c r="Q1261" t="inlineStr">
        <is>
          <t>https://casino.guru/fitzdares-casino-review</t>
        </is>
      </c>
    </row>
    <row r="1262">
      <c r="A1262" s="2" t="inlineStr">
        <is>
          <t>Fridayroll Casino</t>
        </is>
      </c>
      <c r="B1262" t="inlineStr">
        <is>
          <t>fridayroll</t>
        </is>
      </c>
      <c r="C1262" t="inlineStr">
        <is>
          <t>Tobique</t>
        </is>
      </c>
      <c r="D1262" t="n">
        <v>7.8</v>
      </c>
      <c r="E1262" s="3" t="inlineStr">
        <is>
          <t>Yes</t>
        </is>
      </c>
      <c r="F1262" s="3" t="inlineStr">
        <is>
          <t>Yes</t>
        </is>
      </c>
      <c r="G1262" s="3" t="inlineStr">
        <is>
          <t>Yes</t>
        </is>
      </c>
      <c r="H1262" s="4" t="inlineStr">
        <is>
          <t>No</t>
        </is>
      </c>
      <c r="I1262" s="3" t="inlineStr">
        <is>
          <t>Yes</t>
        </is>
      </c>
      <c r="J1262" t="n">
        <v>1</v>
      </c>
      <c r="K1262" t="n">
        <v>1</v>
      </c>
      <c r="L1262" t="inlineStr">
        <is>
          <t>casino.guru</t>
        </is>
      </c>
      <c r="M1262" s="5" t="n">
        <v>46053</v>
      </c>
      <c r="N1262" t="inlineStr">
        <is>
          <t>Yes</t>
        </is>
      </c>
      <c r="O1262" t="inlineStr">
        <is>
          <t>2026-04-19 06:59</t>
        </is>
      </c>
      <c r="P1262" t="inlineStr">
        <is>
          <t>2026-04-21 00:04</t>
        </is>
      </c>
      <c r="Q1262" t="inlineStr">
        <is>
          <t>https://casino.guru/fridayroll-casino-review</t>
        </is>
      </c>
    </row>
    <row r="1263">
      <c r="A1263" s="2" t="inlineStr">
        <is>
          <t>GeckoPlay Casino</t>
        </is>
      </c>
      <c r="B1263" t="inlineStr">
        <is>
          <t>geckoplay</t>
        </is>
      </c>
      <c r="C1263" t="inlineStr">
        <is>
          <t>MGA</t>
        </is>
      </c>
      <c r="D1263" t="n">
        <v>7.8</v>
      </c>
      <c r="E1263" s="3" t="inlineStr">
        <is>
          <t>Yes</t>
        </is>
      </c>
      <c r="F1263" s="4" t="inlineStr">
        <is>
          <t>No</t>
        </is>
      </c>
      <c r="G1263" s="4" t="inlineStr">
        <is>
          <t>No</t>
        </is>
      </c>
      <c r="H1263" s="4" t="inlineStr">
        <is>
          <t>No</t>
        </is>
      </c>
      <c r="J1263" t="n">
        <v>0</v>
      </c>
      <c r="K1263" t="n">
        <v>1</v>
      </c>
      <c r="L1263" t="inlineStr">
        <is>
          <t>casino.guru</t>
        </is>
      </c>
      <c r="M1263" s="5" t="n">
        <v>46064</v>
      </c>
      <c r="N1263" t="inlineStr">
        <is>
          <t>Yes</t>
        </is>
      </c>
      <c r="O1263" t="inlineStr">
        <is>
          <t>2026-04-19 06:54</t>
        </is>
      </c>
      <c r="P1263" t="inlineStr">
        <is>
          <t>2026-04-20 23:58</t>
        </is>
      </c>
      <c r="Q1263" t="inlineStr">
        <is>
          <t>https://casino.guru/geckoplay-casino-review</t>
        </is>
      </c>
    </row>
    <row r="1264">
      <c r="A1264" s="2" t="inlineStr">
        <is>
          <t>Gemini Casino</t>
        </is>
      </c>
      <c r="B1264" t="inlineStr">
        <is>
          <t>gemini</t>
        </is>
      </c>
      <c r="D1264" t="n">
        <v>7.8</v>
      </c>
      <c r="E1264" s="3" t="inlineStr">
        <is>
          <t>Yes</t>
        </is>
      </c>
      <c r="F1264" s="3" t="inlineStr">
        <is>
          <t>Yes</t>
        </is>
      </c>
      <c r="G1264" s="3" t="inlineStr">
        <is>
          <t>Yes</t>
        </is>
      </c>
      <c r="H1264" s="4" t="inlineStr">
        <is>
          <t>No</t>
        </is>
      </c>
      <c r="J1264" t="n">
        <v>0</v>
      </c>
      <c r="K1264" t="n">
        <v>1</v>
      </c>
      <c r="L1264" t="inlineStr">
        <is>
          <t>casino.guru</t>
        </is>
      </c>
      <c r="M1264" s="5" t="n">
        <v>46046</v>
      </c>
      <c r="N1264" t="inlineStr">
        <is>
          <t>Yes</t>
        </is>
      </c>
      <c r="O1264" t="inlineStr">
        <is>
          <t>2026-04-19 06:38</t>
        </is>
      </c>
      <c r="P1264" t="inlineStr">
        <is>
          <t>2026-04-20 23:38</t>
        </is>
      </c>
      <c r="Q1264" t="inlineStr">
        <is>
          <t>https://casino.guru/gemini-casino-review</t>
        </is>
      </c>
    </row>
    <row r="1265">
      <c r="A1265" s="2" t="inlineStr">
        <is>
          <t>Giant Spins Casino</t>
        </is>
      </c>
      <c r="B1265" t="inlineStr">
        <is>
          <t>giant-spins</t>
        </is>
      </c>
      <c r="C1265" t="inlineStr">
        <is>
          <t>UKGC</t>
        </is>
      </c>
      <c r="D1265" t="n">
        <v>7.8</v>
      </c>
      <c r="E1265" s="3" t="inlineStr">
        <is>
          <t>Yes</t>
        </is>
      </c>
      <c r="F1265" s="3" t="inlineStr">
        <is>
          <t>Yes</t>
        </is>
      </c>
      <c r="G1265" s="3" t="inlineStr">
        <is>
          <t>Yes</t>
        </is>
      </c>
      <c r="H1265" s="3" t="inlineStr">
        <is>
          <t>Yes</t>
        </is>
      </c>
      <c r="J1265" t="n">
        <v>0</v>
      </c>
      <c r="K1265" t="n">
        <v>1</v>
      </c>
      <c r="L1265" t="inlineStr">
        <is>
          <t>casino.guru</t>
        </is>
      </c>
      <c r="M1265" s="5" t="n">
        <v>46050</v>
      </c>
      <c r="N1265" t="inlineStr">
        <is>
          <t>Yes</t>
        </is>
      </c>
      <c r="O1265" t="inlineStr">
        <is>
          <t>2026-04-19 06:04</t>
        </is>
      </c>
      <c r="P1265" t="inlineStr">
        <is>
          <t>2026-04-20 22:55</t>
        </is>
      </c>
      <c r="Q1265" t="inlineStr">
        <is>
          <t>https://casino.guru/Giant-Spins-Casino-review</t>
        </is>
      </c>
    </row>
    <row r="1266">
      <c r="A1266" s="2" t="inlineStr">
        <is>
          <t>Glory Casino</t>
        </is>
      </c>
      <c r="B1266" t="inlineStr">
        <is>
          <t>glory</t>
        </is>
      </c>
      <c r="C1266" t="inlineStr">
        <is>
          <t>Curacao</t>
        </is>
      </c>
      <c r="D1266" t="n">
        <v>7.8</v>
      </c>
      <c r="E1266" s="3" t="inlineStr">
        <is>
          <t>Yes</t>
        </is>
      </c>
      <c r="F1266" s="4" t="inlineStr">
        <is>
          <t>No</t>
        </is>
      </c>
      <c r="G1266" s="4" t="inlineStr">
        <is>
          <t>No</t>
        </is>
      </c>
      <c r="H1266" s="4" t="inlineStr">
        <is>
          <t>No</t>
        </is>
      </c>
      <c r="J1266" t="n">
        <v>0</v>
      </c>
      <c r="K1266" t="n">
        <v>1</v>
      </c>
      <c r="L1266" t="inlineStr">
        <is>
          <t>casino.guru</t>
        </is>
      </c>
      <c r="M1266" s="5" t="n">
        <v>45940</v>
      </c>
      <c r="N1266" t="inlineStr">
        <is>
          <t>Yes</t>
        </is>
      </c>
      <c r="O1266" t="inlineStr">
        <is>
          <t>2026-04-19 06:26</t>
        </is>
      </c>
      <c r="P1266" t="inlineStr">
        <is>
          <t>2026-04-20 23:23</t>
        </is>
      </c>
      <c r="Q1266" t="inlineStr">
        <is>
          <t>https://casino.guru/glory-casino-review</t>
        </is>
      </c>
    </row>
    <row r="1267">
      <c r="A1267" s="2" t="inlineStr">
        <is>
          <t>Goldex Casino</t>
        </is>
      </c>
      <c r="B1267" t="inlineStr">
        <is>
          <t>goldex</t>
        </is>
      </c>
      <c r="C1267" t="inlineStr">
        <is>
          <t>MGA</t>
        </is>
      </c>
      <c r="D1267" t="n">
        <v>7.8</v>
      </c>
      <c r="E1267" s="3" t="inlineStr">
        <is>
          <t>Yes</t>
        </is>
      </c>
      <c r="F1267" s="3" t="inlineStr">
        <is>
          <t>Yes</t>
        </is>
      </c>
      <c r="G1267" s="3" t="inlineStr">
        <is>
          <t>Yes</t>
        </is>
      </c>
      <c r="H1267" s="4" t="inlineStr">
        <is>
          <t>No</t>
        </is>
      </c>
      <c r="I1267" s="3" t="inlineStr">
        <is>
          <t>Yes</t>
        </is>
      </c>
      <c r="J1267" t="n">
        <v>1</v>
      </c>
      <c r="K1267" t="n">
        <v>1</v>
      </c>
      <c r="L1267" t="inlineStr">
        <is>
          <t>casino.guru</t>
        </is>
      </c>
      <c r="M1267" s="5" t="n">
        <v>46108</v>
      </c>
      <c r="N1267" t="inlineStr">
        <is>
          <t>Yes</t>
        </is>
      </c>
      <c r="O1267" t="inlineStr">
        <is>
          <t>2026-04-19 06:56</t>
        </is>
      </c>
      <c r="P1267" t="inlineStr">
        <is>
          <t>2026-04-21 00:00</t>
        </is>
      </c>
      <c r="Q1267" t="inlineStr">
        <is>
          <t>https://casino.guru/goldex-casino-review</t>
        </is>
      </c>
    </row>
    <row r="1268">
      <c r="A1268" s="2" t="inlineStr">
        <is>
          <t>Happybet Casino</t>
        </is>
      </c>
      <c r="B1268" t="inlineStr">
        <is>
          <t>happybet</t>
        </is>
      </c>
      <c r="C1268" t="inlineStr">
        <is>
          <t>Germany</t>
        </is>
      </c>
      <c r="D1268" t="n">
        <v>7.8</v>
      </c>
      <c r="E1268" s="3" t="inlineStr">
        <is>
          <t>Yes</t>
        </is>
      </c>
      <c r="F1268" s="4" t="inlineStr">
        <is>
          <t>No</t>
        </is>
      </c>
      <c r="G1268" s="4" t="inlineStr">
        <is>
          <t>No</t>
        </is>
      </c>
      <c r="H1268" s="3" t="inlineStr">
        <is>
          <t>Yes</t>
        </is>
      </c>
      <c r="J1268" t="n">
        <v>0</v>
      </c>
      <c r="K1268" t="n">
        <v>1</v>
      </c>
      <c r="L1268" t="inlineStr">
        <is>
          <t>casino.guru</t>
        </is>
      </c>
      <c r="M1268" s="5" t="n">
        <v>45971</v>
      </c>
      <c r="N1268" t="inlineStr">
        <is>
          <t>Yes</t>
        </is>
      </c>
      <c r="O1268" t="inlineStr">
        <is>
          <t>2026-04-19 06:36</t>
        </is>
      </c>
      <c r="P1268" t="inlineStr">
        <is>
          <t>2026-04-20 23:36</t>
        </is>
      </c>
      <c r="Q1268" t="inlineStr">
        <is>
          <t>https://casino.guru/happybet-casino-review</t>
        </is>
      </c>
    </row>
    <row r="1269">
      <c r="A1269" s="2" t="inlineStr">
        <is>
          <t>King Casino</t>
        </is>
      </c>
      <c r="B1269" t="inlineStr">
        <is>
          <t>king</t>
        </is>
      </c>
      <c r="C1269" t="inlineStr">
        <is>
          <t>MGA</t>
        </is>
      </c>
      <c r="D1269" t="n">
        <v>7.8</v>
      </c>
      <c r="E1269" s="3" t="inlineStr">
        <is>
          <t>Yes</t>
        </is>
      </c>
      <c r="F1269" s="4" t="inlineStr">
        <is>
          <t>No</t>
        </is>
      </c>
      <c r="G1269" s="4" t="inlineStr">
        <is>
          <t>No</t>
        </is>
      </c>
      <c r="H1269" s="4" t="inlineStr">
        <is>
          <t>No</t>
        </is>
      </c>
      <c r="J1269" t="n">
        <v>0</v>
      </c>
      <c r="K1269" t="n">
        <v>2</v>
      </c>
      <c r="L1269" t="inlineStr">
        <is>
          <t>casino.guru, casino.guru</t>
        </is>
      </c>
      <c r="M1269" s="5" t="n">
        <v>46072</v>
      </c>
      <c r="N1269" t="inlineStr">
        <is>
          <t>Yes</t>
        </is>
      </c>
      <c r="O1269" t="inlineStr">
        <is>
          <t>2026-04-19 05:58</t>
        </is>
      </c>
      <c r="P1269" t="inlineStr">
        <is>
          <t>2026-04-20 23:03</t>
        </is>
      </c>
      <c r="Q1269" t="inlineStr">
        <is>
          <t>https://casino.guru/king-casino-review
https://casino.guru/king-rs-casino-review</t>
        </is>
      </c>
    </row>
    <row r="1270">
      <c r="A1270" s="2" t="inlineStr">
        <is>
          <t>LOB bet Casino</t>
        </is>
      </c>
      <c r="B1270" t="inlineStr">
        <is>
          <t>lob-bet</t>
        </is>
      </c>
      <c r="D1270" t="n">
        <v>7.8</v>
      </c>
      <c r="E1270" s="3" t="inlineStr">
        <is>
          <t>Yes</t>
        </is>
      </c>
      <c r="F1270" s="4" t="inlineStr">
        <is>
          <t>No</t>
        </is>
      </c>
      <c r="G1270" s="4" t="inlineStr">
        <is>
          <t>No</t>
        </is>
      </c>
      <c r="H1270" s="4" t="inlineStr">
        <is>
          <t>No</t>
        </is>
      </c>
      <c r="J1270" t="n">
        <v>0</v>
      </c>
      <c r="K1270" t="n">
        <v>1</v>
      </c>
      <c r="L1270" t="inlineStr">
        <is>
          <t>casino.guru</t>
        </is>
      </c>
      <c r="M1270" s="5" t="n">
        <v>45925</v>
      </c>
      <c r="N1270" t="inlineStr">
        <is>
          <t>Yes</t>
        </is>
      </c>
      <c r="O1270" t="inlineStr">
        <is>
          <t>2026-04-19 06:12</t>
        </is>
      </c>
      <c r="P1270" t="inlineStr">
        <is>
          <t>2026-04-20 23:05</t>
        </is>
      </c>
      <c r="Q1270" t="inlineStr">
        <is>
          <t>https://casino.guru/lob-bet-casino-review</t>
        </is>
      </c>
    </row>
    <row r="1271">
      <c r="A1271" s="2" t="inlineStr">
        <is>
          <t>LiderBet Casino</t>
        </is>
      </c>
      <c r="B1271" t="inlineStr">
        <is>
          <t>liderbet</t>
        </is>
      </c>
      <c r="D1271" t="n">
        <v>7.8</v>
      </c>
      <c r="E1271" s="3" t="inlineStr">
        <is>
          <t>Yes</t>
        </is>
      </c>
      <c r="F1271" s="4" t="inlineStr">
        <is>
          <t>No</t>
        </is>
      </c>
      <c r="G1271" s="4" t="inlineStr">
        <is>
          <t>No</t>
        </is>
      </c>
      <c r="H1271" s="4" t="inlineStr">
        <is>
          <t>No</t>
        </is>
      </c>
      <c r="J1271" t="n">
        <v>0</v>
      </c>
      <c r="K1271" t="n">
        <v>1</v>
      </c>
      <c r="L1271" t="inlineStr">
        <is>
          <t>casino.guru</t>
        </is>
      </c>
      <c r="M1271" s="5" t="n">
        <v>45947</v>
      </c>
      <c r="N1271" t="inlineStr">
        <is>
          <t>Yes</t>
        </is>
      </c>
      <c r="O1271" t="inlineStr">
        <is>
          <t>2026-04-19 06:58</t>
        </is>
      </c>
      <c r="P1271" t="inlineStr">
        <is>
          <t>2026-04-21 00:03</t>
        </is>
      </c>
      <c r="Q1271" t="inlineStr">
        <is>
          <t>https://casino.guru/liderbet-casino-review</t>
        </is>
      </c>
    </row>
    <row r="1272">
      <c r="A1272" s="2" t="inlineStr">
        <is>
          <t>Lotogreen Casino</t>
        </is>
      </c>
      <c r="B1272" t="inlineStr">
        <is>
          <t>lotogreen</t>
        </is>
      </c>
      <c r="D1272" t="n">
        <v>7.8</v>
      </c>
      <c r="E1272" s="3" t="inlineStr">
        <is>
          <t>Yes</t>
        </is>
      </c>
      <c r="F1272" s="4" t="inlineStr">
        <is>
          <t>No</t>
        </is>
      </c>
      <c r="G1272" s="4" t="inlineStr">
        <is>
          <t>No</t>
        </is>
      </c>
      <c r="H1272" s="4" t="inlineStr">
        <is>
          <t>No</t>
        </is>
      </c>
      <c r="J1272" t="n">
        <v>0</v>
      </c>
      <c r="K1272" t="n">
        <v>1</v>
      </c>
      <c r="L1272" t="inlineStr">
        <is>
          <t>casino.guru</t>
        </is>
      </c>
      <c r="M1272" s="5" t="n">
        <v>46071</v>
      </c>
      <c r="N1272" t="inlineStr">
        <is>
          <t>Yes</t>
        </is>
      </c>
      <c r="O1272" t="inlineStr">
        <is>
          <t>2026-04-19 07:08</t>
        </is>
      </c>
      <c r="P1272" t="inlineStr">
        <is>
          <t>2026-04-21 00:15</t>
        </is>
      </c>
      <c r="Q1272" t="inlineStr">
        <is>
          <t>https://casino.guru/lotogreen-casino-review</t>
        </is>
      </c>
    </row>
    <row r="1273">
      <c r="A1273" s="2" t="inlineStr">
        <is>
          <t>Lucky Wolf Casino</t>
        </is>
      </c>
      <c r="B1273" t="inlineStr">
        <is>
          <t>lucky-wolf</t>
        </is>
      </c>
      <c r="C1273" t="inlineStr">
        <is>
          <t>Anjouan</t>
        </is>
      </c>
      <c r="D1273" t="n">
        <v>7.8</v>
      </c>
      <c r="E1273" s="3" t="inlineStr">
        <is>
          <t>Yes</t>
        </is>
      </c>
      <c r="F1273" s="3" t="inlineStr">
        <is>
          <t>Yes</t>
        </is>
      </c>
      <c r="G1273" s="3" t="inlineStr">
        <is>
          <t>Yes</t>
        </is>
      </c>
      <c r="H1273" s="4" t="inlineStr">
        <is>
          <t>No</t>
        </is>
      </c>
      <c r="I1273" s="3" t="inlineStr">
        <is>
          <t>Yes</t>
        </is>
      </c>
      <c r="J1273" t="n">
        <v>1</v>
      </c>
      <c r="K1273" t="n">
        <v>1</v>
      </c>
      <c r="L1273" t="inlineStr">
        <is>
          <t>casino.guru</t>
        </is>
      </c>
      <c r="M1273" s="5" t="n">
        <v>45887</v>
      </c>
      <c r="N1273" t="inlineStr">
        <is>
          <t>Yes</t>
        </is>
      </c>
      <c r="O1273" t="inlineStr">
        <is>
          <t>2026-04-19 06:41</t>
        </is>
      </c>
      <c r="P1273" t="inlineStr">
        <is>
          <t>2026-04-20 23:42</t>
        </is>
      </c>
      <c r="Q1273" t="inlineStr">
        <is>
          <t>https://casino.guru/lucky-wolf-casino-review</t>
        </is>
      </c>
    </row>
    <row r="1274">
      <c r="A1274" s="2" t="inlineStr">
        <is>
          <t>LuckyGreen Casino</t>
        </is>
      </c>
      <c r="B1274" t="inlineStr">
        <is>
          <t>luckygreen</t>
        </is>
      </c>
      <c r="D1274" t="n">
        <v>7.8</v>
      </c>
      <c r="E1274" s="3" t="inlineStr">
        <is>
          <t>Yes</t>
        </is>
      </c>
      <c r="F1274" s="4" t="inlineStr">
        <is>
          <t>No</t>
        </is>
      </c>
      <c r="G1274" s="4" t="inlineStr">
        <is>
          <t>No</t>
        </is>
      </c>
      <c r="H1274" s="4" t="inlineStr">
        <is>
          <t>No</t>
        </is>
      </c>
      <c r="J1274" t="n">
        <v>0</v>
      </c>
      <c r="K1274" t="n">
        <v>1</v>
      </c>
      <c r="L1274" t="inlineStr">
        <is>
          <t>casino.guru</t>
        </is>
      </c>
      <c r="M1274" s="5" t="n">
        <v>45912</v>
      </c>
      <c r="N1274" t="inlineStr">
        <is>
          <t>Yes</t>
        </is>
      </c>
      <c r="O1274" t="inlineStr">
        <is>
          <t>2026-04-19 06:31</t>
        </is>
      </c>
      <c r="P1274" t="inlineStr">
        <is>
          <t>2026-04-20 23:29</t>
        </is>
      </c>
      <c r="Q1274" t="inlineStr">
        <is>
          <t>https://casino.guru/luckygreen-casino-review</t>
        </is>
      </c>
    </row>
    <row r="1275">
      <c r="A1275" s="2" t="inlineStr">
        <is>
          <t>MagicBet Casino</t>
        </is>
      </c>
      <c r="B1275" t="inlineStr">
        <is>
          <t>magicbet</t>
        </is>
      </c>
      <c r="D1275" t="n">
        <v>7.8</v>
      </c>
      <c r="E1275" s="3" t="inlineStr">
        <is>
          <t>Yes</t>
        </is>
      </c>
      <c r="F1275" s="3" t="inlineStr">
        <is>
          <t>Yes</t>
        </is>
      </c>
      <c r="G1275" s="3" t="inlineStr">
        <is>
          <t>Yes</t>
        </is>
      </c>
      <c r="H1275" s="4" t="inlineStr">
        <is>
          <t>No</t>
        </is>
      </c>
      <c r="J1275" t="n">
        <v>0</v>
      </c>
      <c r="K1275" t="n">
        <v>1</v>
      </c>
      <c r="L1275" t="inlineStr">
        <is>
          <t>casino.guru</t>
        </is>
      </c>
      <c r="M1275" s="5" t="n">
        <v>46048</v>
      </c>
      <c r="N1275" t="inlineStr">
        <is>
          <t>Yes</t>
        </is>
      </c>
      <c r="O1275" t="inlineStr">
        <is>
          <t>2026-04-19 06:33</t>
        </is>
      </c>
      <c r="P1275" t="inlineStr">
        <is>
          <t>2026-04-20 23:31</t>
        </is>
      </c>
      <c r="Q1275" t="inlineStr">
        <is>
          <t>https://casino.guru/magicbet-casino-review</t>
        </is>
      </c>
    </row>
    <row r="1276">
      <c r="A1276" s="2" t="inlineStr">
        <is>
          <t>Magnus Bet Casino</t>
        </is>
      </c>
      <c r="B1276" t="inlineStr">
        <is>
          <t>magnus-bet</t>
        </is>
      </c>
      <c r="D1276" t="n">
        <v>7.8</v>
      </c>
      <c r="E1276" s="3" t="inlineStr">
        <is>
          <t>Yes</t>
        </is>
      </c>
      <c r="F1276" s="4" t="inlineStr">
        <is>
          <t>No</t>
        </is>
      </c>
      <c r="G1276" s="4" t="inlineStr">
        <is>
          <t>No</t>
        </is>
      </c>
      <c r="H1276" s="4" t="inlineStr">
        <is>
          <t>No</t>
        </is>
      </c>
      <c r="J1276" t="n">
        <v>0</v>
      </c>
      <c r="K1276" t="n">
        <v>1</v>
      </c>
      <c r="L1276" t="inlineStr">
        <is>
          <t>casino.guru</t>
        </is>
      </c>
      <c r="M1276" s="5" t="n">
        <v>46113</v>
      </c>
      <c r="N1276" t="inlineStr">
        <is>
          <t>Yes</t>
        </is>
      </c>
      <c r="O1276" t="inlineStr">
        <is>
          <t>2026-04-19 06:43</t>
        </is>
      </c>
      <c r="P1276" t="inlineStr">
        <is>
          <t>2026-04-20 23:45</t>
        </is>
      </c>
      <c r="Q1276" t="inlineStr">
        <is>
          <t>https://casino.guru/magnus-bet-casino-review</t>
        </is>
      </c>
    </row>
    <row r="1277">
      <c r="A1277" s="2" t="inlineStr">
        <is>
          <t>MaxMillions Casino</t>
        </is>
      </c>
      <c r="B1277" t="inlineStr">
        <is>
          <t>maxmillions</t>
        </is>
      </c>
      <c r="C1277" t="inlineStr">
        <is>
          <t>UKGC</t>
        </is>
      </c>
      <c r="D1277" t="n">
        <v>7.8</v>
      </c>
      <c r="E1277" s="3" t="inlineStr">
        <is>
          <t>Yes</t>
        </is>
      </c>
      <c r="F1277" s="4" t="inlineStr">
        <is>
          <t>No</t>
        </is>
      </c>
      <c r="G1277" s="4" t="inlineStr">
        <is>
          <t>No</t>
        </is>
      </c>
      <c r="H1277" s="3" t="inlineStr">
        <is>
          <t>Yes</t>
        </is>
      </c>
      <c r="J1277" t="n">
        <v>0</v>
      </c>
      <c r="K1277" t="n">
        <v>1</v>
      </c>
      <c r="L1277" t="inlineStr">
        <is>
          <t>casino.guru</t>
        </is>
      </c>
      <c r="M1277" s="5" t="n">
        <v>46101</v>
      </c>
      <c r="N1277" t="inlineStr">
        <is>
          <t>Yes</t>
        </is>
      </c>
      <c r="O1277" t="inlineStr">
        <is>
          <t>2026-04-19 06:42</t>
        </is>
      </c>
      <c r="P1277" t="inlineStr">
        <is>
          <t>2026-04-20 23:43</t>
        </is>
      </c>
      <c r="Q1277" t="inlineStr">
        <is>
          <t>https://casino.guru/maxmillions-casino-review</t>
        </is>
      </c>
    </row>
    <row r="1278">
      <c r="A1278" s="2" t="inlineStr">
        <is>
          <t>MoeMoe Casino</t>
        </is>
      </c>
      <c r="B1278" t="inlineStr">
        <is>
          <t>moemoe</t>
        </is>
      </c>
      <c r="C1278" t="inlineStr">
        <is>
          <t>Anjouan</t>
        </is>
      </c>
      <c r="D1278" t="n">
        <v>7.8</v>
      </c>
      <c r="E1278" s="3" t="inlineStr">
        <is>
          <t>Yes</t>
        </is>
      </c>
      <c r="F1278" s="3" t="inlineStr">
        <is>
          <t>Yes</t>
        </is>
      </c>
      <c r="G1278" s="3" t="inlineStr">
        <is>
          <t>Yes</t>
        </is>
      </c>
      <c r="H1278" s="4" t="inlineStr">
        <is>
          <t>No</t>
        </is>
      </c>
      <c r="I1278" s="3" t="inlineStr">
        <is>
          <t>Yes</t>
        </is>
      </c>
      <c r="J1278" t="n">
        <v>1</v>
      </c>
      <c r="K1278" t="n">
        <v>1</v>
      </c>
      <c r="L1278" t="inlineStr">
        <is>
          <t>casino.guru</t>
        </is>
      </c>
      <c r="M1278" s="5" t="n">
        <v>46101</v>
      </c>
      <c r="N1278" t="inlineStr">
        <is>
          <t>Yes</t>
        </is>
      </c>
      <c r="O1278" t="inlineStr">
        <is>
          <t>2026-04-19 07:08</t>
        </is>
      </c>
      <c r="P1278" t="inlineStr">
        <is>
          <t>2026-04-21 00:15</t>
        </is>
      </c>
      <c r="Q1278" t="inlineStr">
        <is>
          <t>https://casino.guru/moemoe-casino-review</t>
        </is>
      </c>
    </row>
    <row r="1279">
      <c r="A1279" s="2" t="inlineStr">
        <is>
          <t>Moolah Casino</t>
        </is>
      </c>
      <c r="B1279" t="inlineStr">
        <is>
          <t>moolah</t>
        </is>
      </c>
      <c r="D1279" t="n">
        <v>7.8</v>
      </c>
      <c r="E1279" s="3" t="inlineStr">
        <is>
          <t>Yes</t>
        </is>
      </c>
      <c r="F1279" s="3" t="inlineStr">
        <is>
          <t>Yes</t>
        </is>
      </c>
      <c r="G1279" s="3" t="inlineStr">
        <is>
          <t>Yes</t>
        </is>
      </c>
      <c r="H1279" s="4" t="inlineStr">
        <is>
          <t>No</t>
        </is>
      </c>
      <c r="J1279" t="n">
        <v>0</v>
      </c>
      <c r="K1279" t="n">
        <v>1</v>
      </c>
      <c r="L1279" t="inlineStr">
        <is>
          <t>casino.guru</t>
        </is>
      </c>
      <c r="M1279" s="5" t="n">
        <v>46112</v>
      </c>
      <c r="N1279" t="inlineStr">
        <is>
          <t>Yes</t>
        </is>
      </c>
      <c r="O1279" t="inlineStr">
        <is>
          <t>2026-04-19 06:35</t>
        </is>
      </c>
      <c r="P1279" t="inlineStr">
        <is>
          <t>2026-04-20 23:35</t>
        </is>
      </c>
      <c r="Q1279" t="inlineStr">
        <is>
          <t>https://casino.guru/moolah-casino-review</t>
        </is>
      </c>
    </row>
    <row r="1280">
      <c r="A1280" s="2" t="inlineStr">
        <is>
          <t>Mr Mega Casino</t>
        </is>
      </c>
      <c r="B1280" t="inlineStr">
        <is>
          <t>mr-mega</t>
        </is>
      </c>
      <c r="C1280" t="inlineStr">
        <is>
          <t>MGA</t>
        </is>
      </c>
      <c r="D1280" t="n">
        <v>7.8</v>
      </c>
      <c r="E1280" s="3" t="inlineStr">
        <is>
          <t>Yes</t>
        </is>
      </c>
      <c r="F1280" s="4" t="inlineStr">
        <is>
          <t>No</t>
        </is>
      </c>
      <c r="G1280" s="4" t="inlineStr">
        <is>
          <t>No</t>
        </is>
      </c>
      <c r="H1280" s="4" t="inlineStr">
        <is>
          <t>No</t>
        </is>
      </c>
      <c r="I1280" s="3" t="inlineStr">
        <is>
          <t>Yes</t>
        </is>
      </c>
      <c r="J1280" t="n">
        <v>1</v>
      </c>
      <c r="K1280" t="n">
        <v>1</v>
      </c>
      <c r="L1280" t="inlineStr">
        <is>
          <t>casino.guru</t>
        </is>
      </c>
      <c r="M1280" s="5" t="n">
        <v>46072</v>
      </c>
      <c r="N1280" t="inlineStr">
        <is>
          <t>Yes</t>
        </is>
      </c>
      <c r="O1280" t="inlineStr">
        <is>
          <t>2026-04-19 06:00</t>
        </is>
      </c>
      <c r="P1280" t="inlineStr">
        <is>
          <t>2026-04-20 22:51</t>
        </is>
      </c>
      <c r="Q1280" t="inlineStr">
        <is>
          <t>https://casino.guru/Mr-Mega-Casino-review</t>
        </is>
      </c>
    </row>
    <row r="1281">
      <c r="A1281" s="2" t="inlineStr">
        <is>
          <t>NANOGAMES.IO Casino</t>
        </is>
      </c>
      <c r="B1281" t="inlineStr">
        <is>
          <t>nanogames-io</t>
        </is>
      </c>
      <c r="D1281" t="n">
        <v>7.8</v>
      </c>
      <c r="E1281" s="3" t="inlineStr">
        <is>
          <t>Yes</t>
        </is>
      </c>
      <c r="F1281" s="3" t="inlineStr">
        <is>
          <t>Yes</t>
        </is>
      </c>
      <c r="G1281" s="3" t="inlineStr">
        <is>
          <t>Yes</t>
        </is>
      </c>
      <c r="H1281" s="4" t="inlineStr">
        <is>
          <t>No</t>
        </is>
      </c>
      <c r="J1281" t="n">
        <v>0</v>
      </c>
      <c r="K1281" t="n">
        <v>1</v>
      </c>
      <c r="L1281" t="inlineStr">
        <is>
          <t>casino.guru</t>
        </is>
      </c>
      <c r="M1281" s="5" t="n">
        <v>45896</v>
      </c>
      <c r="N1281" t="inlineStr">
        <is>
          <t>Yes</t>
        </is>
      </c>
      <c r="O1281" t="inlineStr">
        <is>
          <t>2026-04-19 06:27</t>
        </is>
      </c>
      <c r="P1281" t="inlineStr">
        <is>
          <t>2026-04-20 23:24</t>
        </is>
      </c>
      <c r="Q1281" t="inlineStr">
        <is>
          <t>https://casino.guru/nanogames-io-casino-review</t>
        </is>
      </c>
    </row>
    <row r="1282">
      <c r="A1282" s="2" t="inlineStr">
        <is>
          <t>NightBet Casino</t>
        </is>
      </c>
      <c r="B1282" t="inlineStr">
        <is>
          <t>nightbet</t>
        </is>
      </c>
      <c r="C1282" t="inlineStr">
        <is>
          <t>Anjouan</t>
        </is>
      </c>
      <c r="D1282" t="n">
        <v>7.8</v>
      </c>
      <c r="E1282" s="3" t="inlineStr">
        <is>
          <t>Yes</t>
        </is>
      </c>
      <c r="F1282" s="3" t="inlineStr">
        <is>
          <t>Yes</t>
        </is>
      </c>
      <c r="G1282" s="3" t="inlineStr">
        <is>
          <t>Yes</t>
        </is>
      </c>
      <c r="H1282" s="4" t="inlineStr">
        <is>
          <t>No</t>
        </is>
      </c>
      <c r="I1282" s="3" t="inlineStr">
        <is>
          <t>Yes</t>
        </is>
      </c>
      <c r="J1282" t="n">
        <v>1</v>
      </c>
      <c r="K1282" t="n">
        <v>1</v>
      </c>
      <c r="L1282" t="inlineStr">
        <is>
          <t>casino.guru</t>
        </is>
      </c>
      <c r="M1282" s="5" t="n">
        <v>46101</v>
      </c>
      <c r="N1282" t="inlineStr">
        <is>
          <t>Yes</t>
        </is>
      </c>
      <c r="O1282" t="inlineStr">
        <is>
          <t>2026-04-19 07:08</t>
        </is>
      </c>
      <c r="P1282" t="inlineStr">
        <is>
          <t>2026-04-21 00:15</t>
        </is>
      </c>
      <c r="Q1282" t="inlineStr">
        <is>
          <t>https://casino.guru/nightbet-casino-review</t>
        </is>
      </c>
    </row>
    <row r="1283">
      <c r="A1283" s="2" t="inlineStr">
        <is>
          <t>Nomaspin Casino</t>
        </is>
      </c>
      <c r="B1283" t="inlineStr">
        <is>
          <t>nomaspin</t>
        </is>
      </c>
      <c r="C1283" t="inlineStr">
        <is>
          <t>Kahnawake</t>
        </is>
      </c>
      <c r="D1283" t="n">
        <v>7.8</v>
      </c>
      <c r="E1283" s="3" t="inlineStr">
        <is>
          <t>Yes</t>
        </is>
      </c>
      <c r="F1283" s="3" t="inlineStr">
        <is>
          <t>Yes</t>
        </is>
      </c>
      <c r="G1283" s="3" t="inlineStr">
        <is>
          <t>Yes</t>
        </is>
      </c>
      <c r="H1283" s="4" t="inlineStr">
        <is>
          <t>No</t>
        </is>
      </c>
      <c r="J1283" t="n">
        <v>0</v>
      </c>
      <c r="K1283" t="n">
        <v>1</v>
      </c>
      <c r="L1283" t="inlineStr">
        <is>
          <t>casino.guru</t>
        </is>
      </c>
      <c r="M1283" s="5" t="n">
        <v>45979</v>
      </c>
      <c r="N1283" t="inlineStr">
        <is>
          <t>Yes</t>
        </is>
      </c>
      <c r="O1283" t="inlineStr">
        <is>
          <t>2026-04-19 06:38</t>
        </is>
      </c>
      <c r="P1283" t="inlineStr">
        <is>
          <t>2026-04-20 23:38</t>
        </is>
      </c>
      <c r="Q1283" t="inlineStr">
        <is>
          <t>https://casino.guru/nomaspin-casino-review</t>
        </is>
      </c>
    </row>
    <row r="1284">
      <c r="A1284" s="2" t="inlineStr">
        <is>
          <t>Paniplay Casino</t>
        </is>
      </c>
      <c r="B1284" t="inlineStr">
        <is>
          <t>paniplay</t>
        </is>
      </c>
      <c r="C1284" t="inlineStr">
        <is>
          <t>Anjouan</t>
        </is>
      </c>
      <c r="D1284" t="n">
        <v>7.8</v>
      </c>
      <c r="E1284" s="3" t="inlineStr">
        <is>
          <t>Yes</t>
        </is>
      </c>
      <c r="F1284" s="3" t="inlineStr">
        <is>
          <t>Yes</t>
        </is>
      </c>
      <c r="G1284" s="3" t="inlineStr">
        <is>
          <t>Yes</t>
        </is>
      </c>
      <c r="H1284" s="4" t="inlineStr">
        <is>
          <t>No</t>
        </is>
      </c>
      <c r="J1284" t="n">
        <v>0</v>
      </c>
      <c r="K1284" t="n">
        <v>1</v>
      </c>
      <c r="L1284" t="inlineStr">
        <is>
          <t>casino.guru</t>
        </is>
      </c>
      <c r="M1284" s="5" t="n">
        <v>45909</v>
      </c>
      <c r="N1284" t="inlineStr">
        <is>
          <t>Yes</t>
        </is>
      </c>
      <c r="O1284" t="inlineStr">
        <is>
          <t>2026-04-19 06:45</t>
        </is>
      </c>
      <c r="P1284" t="inlineStr">
        <is>
          <t>2026-04-20 23:47</t>
        </is>
      </c>
      <c r="Q1284" t="inlineStr">
        <is>
          <t>https://casino.guru/paniplay-casino-review</t>
        </is>
      </c>
    </row>
    <row r="1285">
      <c r="A1285" s="2" t="inlineStr">
        <is>
          <t>Pokerbet Casino</t>
        </is>
      </c>
      <c r="B1285" t="inlineStr">
        <is>
          <t>pokerbet</t>
        </is>
      </c>
      <c r="C1285" t="inlineStr">
        <is>
          <t>Curacao</t>
        </is>
      </c>
      <c r="D1285" t="n">
        <v>7.8</v>
      </c>
      <c r="E1285" s="3" t="inlineStr">
        <is>
          <t>Yes</t>
        </is>
      </c>
      <c r="F1285" s="3" t="inlineStr">
        <is>
          <t>Yes</t>
        </is>
      </c>
      <c r="G1285" s="3" t="inlineStr">
        <is>
          <t>Yes</t>
        </is>
      </c>
      <c r="H1285" s="4" t="inlineStr">
        <is>
          <t>No</t>
        </is>
      </c>
      <c r="J1285" t="n">
        <v>0</v>
      </c>
      <c r="K1285" t="n">
        <v>1</v>
      </c>
      <c r="L1285" t="inlineStr">
        <is>
          <t>casino.guru</t>
        </is>
      </c>
      <c r="M1285" s="5" t="n">
        <v>45954</v>
      </c>
      <c r="N1285" t="inlineStr">
        <is>
          <t>Yes</t>
        </is>
      </c>
      <c r="O1285" t="inlineStr">
        <is>
          <t>2026-04-19 06:13</t>
        </is>
      </c>
      <c r="P1285" t="inlineStr">
        <is>
          <t>2026-04-20 23:07</t>
        </is>
      </c>
      <c r="Q1285" t="inlineStr">
        <is>
          <t>https://casino.guru/pokerbet-casino-review</t>
        </is>
      </c>
    </row>
    <row r="1286">
      <c r="A1286" s="2" t="inlineStr">
        <is>
          <t>PokieSurf Casino</t>
        </is>
      </c>
      <c r="B1286" t="inlineStr">
        <is>
          <t>pokiesurf</t>
        </is>
      </c>
      <c r="D1286" t="n">
        <v>7.8</v>
      </c>
      <c r="E1286" s="3" t="inlineStr">
        <is>
          <t>Yes</t>
        </is>
      </c>
      <c r="F1286" s="4" t="inlineStr">
        <is>
          <t>No</t>
        </is>
      </c>
      <c r="G1286" s="4" t="inlineStr">
        <is>
          <t>No</t>
        </is>
      </c>
      <c r="H1286" s="4" t="inlineStr">
        <is>
          <t>No</t>
        </is>
      </c>
      <c r="J1286" t="n">
        <v>0</v>
      </c>
      <c r="K1286" t="n">
        <v>1</v>
      </c>
      <c r="L1286" t="inlineStr">
        <is>
          <t>casino.guru</t>
        </is>
      </c>
      <c r="M1286" s="5" t="n">
        <v>45890</v>
      </c>
      <c r="N1286" t="inlineStr">
        <is>
          <t>Yes</t>
        </is>
      </c>
      <c r="O1286" t="inlineStr">
        <is>
          <t>2026-04-19 06:24</t>
        </is>
      </c>
      <c r="P1286" t="inlineStr">
        <is>
          <t>2026-04-20 23:21</t>
        </is>
      </c>
      <c r="Q1286" t="inlineStr">
        <is>
          <t>https://casino.guru/pokiesurf-casino-review</t>
        </is>
      </c>
    </row>
    <row r="1287">
      <c r="A1287" s="2" t="inlineStr">
        <is>
          <t>ProntoBet Casino</t>
        </is>
      </c>
      <c r="B1287" t="inlineStr">
        <is>
          <t>prontobet</t>
        </is>
      </c>
      <c r="C1287" t="inlineStr">
        <is>
          <t>Curacao</t>
        </is>
      </c>
      <c r="D1287" t="n">
        <v>7.8</v>
      </c>
      <c r="E1287" s="3" t="inlineStr">
        <is>
          <t>Yes</t>
        </is>
      </c>
      <c r="F1287" s="3" t="inlineStr">
        <is>
          <t>Yes</t>
        </is>
      </c>
      <c r="G1287" s="3" t="inlineStr">
        <is>
          <t>Yes</t>
        </is>
      </c>
      <c r="H1287" s="4" t="inlineStr">
        <is>
          <t>No</t>
        </is>
      </c>
      <c r="J1287" t="n">
        <v>0</v>
      </c>
      <c r="K1287" t="n">
        <v>1</v>
      </c>
      <c r="L1287" t="inlineStr">
        <is>
          <t>casino.guru</t>
        </is>
      </c>
      <c r="M1287" s="5" t="n">
        <v>46126</v>
      </c>
      <c r="N1287" t="inlineStr">
        <is>
          <t>Yes</t>
        </is>
      </c>
      <c r="O1287" t="inlineStr">
        <is>
          <t>2026-04-19 06:30</t>
        </is>
      </c>
      <c r="P1287" t="inlineStr">
        <is>
          <t>2026-04-20 23:28</t>
        </is>
      </c>
      <c r="Q1287" t="inlineStr">
        <is>
          <t>https://casino.guru/prontobet-casino-review</t>
        </is>
      </c>
    </row>
    <row r="1288">
      <c r="A1288" s="2" t="inlineStr">
        <is>
          <t>QGbet Casino</t>
        </is>
      </c>
      <c r="B1288" t="inlineStr">
        <is>
          <t>qgbet</t>
        </is>
      </c>
      <c r="D1288" t="n">
        <v>7.8</v>
      </c>
      <c r="E1288" s="3" t="inlineStr">
        <is>
          <t>Yes</t>
        </is>
      </c>
      <c r="F1288" s="4" t="inlineStr">
        <is>
          <t>No</t>
        </is>
      </c>
      <c r="G1288" s="4" t="inlineStr">
        <is>
          <t>No</t>
        </is>
      </c>
      <c r="H1288" s="4" t="inlineStr">
        <is>
          <t>No</t>
        </is>
      </c>
      <c r="J1288" t="n">
        <v>0</v>
      </c>
      <c r="K1288" t="n">
        <v>1</v>
      </c>
      <c r="L1288" t="inlineStr">
        <is>
          <t>casino.guru</t>
        </is>
      </c>
      <c r="M1288" s="5" t="n">
        <v>45863</v>
      </c>
      <c r="N1288" t="inlineStr">
        <is>
          <t>Yes</t>
        </is>
      </c>
      <c r="O1288" t="inlineStr">
        <is>
          <t>2026-04-19 06:53</t>
        </is>
      </c>
      <c r="P1288" t="inlineStr">
        <is>
          <t>2026-04-20 23:57</t>
        </is>
      </c>
      <c r="Q1288" t="inlineStr">
        <is>
          <t>https://casino.guru/qgbet-casino-review</t>
        </is>
      </c>
    </row>
    <row r="1289">
      <c r="A1289" s="2" t="inlineStr">
        <is>
          <t>RichBet Casino</t>
        </is>
      </c>
      <c r="B1289" t="inlineStr">
        <is>
          <t>richbet</t>
        </is>
      </c>
      <c r="C1289" t="inlineStr">
        <is>
          <t>Anjouan</t>
        </is>
      </c>
      <c r="D1289" t="n">
        <v>7.8</v>
      </c>
      <c r="E1289" s="3" t="inlineStr">
        <is>
          <t>Yes</t>
        </is>
      </c>
      <c r="F1289" s="3" t="inlineStr">
        <is>
          <t>Yes</t>
        </is>
      </c>
      <c r="G1289" s="3" t="inlineStr">
        <is>
          <t>Yes</t>
        </is>
      </c>
      <c r="H1289" s="4" t="inlineStr">
        <is>
          <t>No</t>
        </is>
      </c>
      <c r="J1289" t="n">
        <v>0</v>
      </c>
      <c r="K1289" t="n">
        <v>1</v>
      </c>
      <c r="L1289" t="inlineStr">
        <is>
          <t>casino.guru</t>
        </is>
      </c>
      <c r="M1289" s="5" t="n">
        <v>46101</v>
      </c>
      <c r="N1289" t="inlineStr">
        <is>
          <t>Yes</t>
        </is>
      </c>
      <c r="O1289" t="inlineStr">
        <is>
          <t>2026-04-19 07:08</t>
        </is>
      </c>
      <c r="P1289" t="inlineStr">
        <is>
          <t>2026-04-21 00:15</t>
        </is>
      </c>
      <c r="Q1289" t="inlineStr">
        <is>
          <t>https://casino.guru/richbets-casino-review</t>
        </is>
      </c>
    </row>
    <row r="1290">
      <c r="A1290" s="2" t="inlineStr">
        <is>
          <t>Ritzo Casino</t>
        </is>
      </c>
      <c r="B1290" t="inlineStr">
        <is>
          <t>ritzo</t>
        </is>
      </c>
      <c r="C1290" t="inlineStr">
        <is>
          <t>MGA</t>
        </is>
      </c>
      <c r="D1290" t="n">
        <v>7.8</v>
      </c>
      <c r="E1290" s="3" t="inlineStr">
        <is>
          <t>Yes</t>
        </is>
      </c>
      <c r="F1290" s="3" t="inlineStr">
        <is>
          <t>Yes</t>
        </is>
      </c>
      <c r="G1290" s="3" t="inlineStr">
        <is>
          <t>Yes</t>
        </is>
      </c>
      <c r="H1290" s="4" t="inlineStr">
        <is>
          <t>No</t>
        </is>
      </c>
      <c r="J1290" t="n">
        <v>0</v>
      </c>
      <c r="K1290" t="n">
        <v>1</v>
      </c>
      <c r="L1290" t="inlineStr">
        <is>
          <t>casino.guru</t>
        </is>
      </c>
      <c r="M1290" s="5" t="n">
        <v>46111</v>
      </c>
      <c r="N1290" t="inlineStr">
        <is>
          <t>Yes</t>
        </is>
      </c>
      <c r="O1290" t="inlineStr">
        <is>
          <t>2026-04-19 06:40</t>
        </is>
      </c>
      <c r="P1290" t="inlineStr">
        <is>
          <t>2026-04-20 23:41</t>
        </is>
      </c>
      <c r="Q1290" t="inlineStr">
        <is>
          <t>https://casino.guru/ritzo-casino-review</t>
        </is>
      </c>
    </row>
    <row r="1291">
      <c r="A1291" s="2" t="inlineStr">
        <is>
          <t>RocknReels Casino</t>
        </is>
      </c>
      <c r="B1291" t="inlineStr">
        <is>
          <t>rocknreels</t>
        </is>
      </c>
      <c r="C1291" t="inlineStr">
        <is>
          <t>Curacao</t>
        </is>
      </c>
      <c r="D1291" t="n">
        <v>7.8</v>
      </c>
      <c r="E1291" s="3" t="inlineStr">
        <is>
          <t>Yes</t>
        </is>
      </c>
      <c r="F1291" s="3" t="inlineStr">
        <is>
          <t>Yes</t>
        </is>
      </c>
      <c r="G1291" s="3" t="inlineStr">
        <is>
          <t>Yes</t>
        </is>
      </c>
      <c r="H1291" s="4" t="inlineStr">
        <is>
          <t>No</t>
        </is>
      </c>
      <c r="J1291" t="n">
        <v>0</v>
      </c>
      <c r="K1291" t="n">
        <v>1</v>
      </c>
      <c r="L1291" t="inlineStr">
        <is>
          <t>casino.guru</t>
        </is>
      </c>
      <c r="M1291" s="5" t="n">
        <v>45908</v>
      </c>
      <c r="N1291" t="inlineStr">
        <is>
          <t>Yes</t>
        </is>
      </c>
      <c r="O1291" t="inlineStr">
        <is>
          <t>2026-04-19 06:29</t>
        </is>
      </c>
      <c r="P1291" t="inlineStr">
        <is>
          <t>2026-04-20 23:27</t>
        </is>
      </c>
      <c r="Q1291" t="inlineStr">
        <is>
          <t>https://casino.guru/rocknreels-casino-review</t>
        </is>
      </c>
    </row>
    <row r="1292">
      <c r="A1292" s="2" t="inlineStr">
        <is>
          <t>Rosy Bingo Casino</t>
        </is>
      </c>
      <c r="B1292" t="inlineStr">
        <is>
          <t>rosy-bingo</t>
        </is>
      </c>
      <c r="C1292" t="inlineStr">
        <is>
          <t>UKGC</t>
        </is>
      </c>
      <c r="D1292" t="n">
        <v>7.8</v>
      </c>
      <c r="E1292" s="3" t="inlineStr">
        <is>
          <t>Yes</t>
        </is>
      </c>
      <c r="F1292" s="4" t="inlineStr">
        <is>
          <t>No</t>
        </is>
      </c>
      <c r="G1292" s="4" t="inlineStr">
        <is>
          <t>No</t>
        </is>
      </c>
      <c r="H1292" s="3" t="inlineStr">
        <is>
          <t>Yes</t>
        </is>
      </c>
      <c r="J1292" t="n">
        <v>0</v>
      </c>
      <c r="K1292" t="n">
        <v>1</v>
      </c>
      <c r="L1292" t="inlineStr">
        <is>
          <t>casino.guru</t>
        </is>
      </c>
      <c r="M1292" s="5" t="n">
        <v>46020</v>
      </c>
      <c r="N1292" t="inlineStr">
        <is>
          <t>Yes</t>
        </is>
      </c>
      <c r="O1292" t="inlineStr">
        <is>
          <t>2026-04-19 06:06</t>
        </is>
      </c>
      <c r="P1292" t="inlineStr">
        <is>
          <t>2026-04-20 22:58</t>
        </is>
      </c>
      <c r="Q1292" t="inlineStr">
        <is>
          <t>https://casino.guru/Rosy-Bingo-Casino-review</t>
        </is>
      </c>
    </row>
    <row r="1293">
      <c r="A1293" s="2" t="inlineStr">
        <is>
          <t>Royal Online Casino</t>
        </is>
      </c>
      <c r="B1293" t="inlineStr">
        <is>
          <t>royal-online</t>
        </is>
      </c>
      <c r="D1293" t="n">
        <v>7.8</v>
      </c>
      <c r="E1293" s="3" t="inlineStr">
        <is>
          <t>Yes</t>
        </is>
      </c>
      <c r="F1293" s="4" t="inlineStr">
        <is>
          <t>No</t>
        </is>
      </c>
      <c r="G1293" s="4" t="inlineStr">
        <is>
          <t>No</t>
        </is>
      </c>
      <c r="H1293" s="4" t="inlineStr">
        <is>
          <t>No</t>
        </is>
      </c>
      <c r="J1293" t="n">
        <v>0</v>
      </c>
      <c r="K1293" t="n">
        <v>1</v>
      </c>
      <c r="L1293" t="inlineStr">
        <is>
          <t>casino.guru</t>
        </is>
      </c>
      <c r="M1293" s="5" t="n">
        <v>46050</v>
      </c>
      <c r="N1293" t="inlineStr">
        <is>
          <t>Yes</t>
        </is>
      </c>
      <c r="O1293" t="inlineStr">
        <is>
          <t>2026-04-19 06:30</t>
        </is>
      </c>
      <c r="P1293" t="inlineStr">
        <is>
          <t>2026-04-20 23:27</t>
        </is>
      </c>
      <c r="Q1293" t="inlineStr">
        <is>
          <t>https://casino.guru/royal-online-casino-review</t>
        </is>
      </c>
    </row>
    <row r="1294">
      <c r="A1294" s="2" t="inlineStr">
        <is>
          <t>SG8 Casino</t>
        </is>
      </c>
      <c r="B1294" t="inlineStr">
        <is>
          <t>sg8</t>
        </is>
      </c>
      <c r="D1294" t="n">
        <v>7.8</v>
      </c>
      <c r="E1294" s="3" t="inlineStr">
        <is>
          <t>Yes</t>
        </is>
      </c>
      <c r="F1294" s="3" t="inlineStr">
        <is>
          <t>Yes</t>
        </is>
      </c>
      <c r="G1294" s="3" t="inlineStr">
        <is>
          <t>Yes</t>
        </is>
      </c>
      <c r="H1294" s="4" t="inlineStr">
        <is>
          <t>No</t>
        </is>
      </c>
      <c r="J1294" t="n">
        <v>0</v>
      </c>
      <c r="K1294" t="n">
        <v>1</v>
      </c>
      <c r="L1294" t="inlineStr">
        <is>
          <t>casino.guru</t>
        </is>
      </c>
      <c r="M1294" s="5" t="n">
        <v>45922</v>
      </c>
      <c r="N1294" t="inlineStr">
        <is>
          <t>Yes</t>
        </is>
      </c>
      <c r="O1294" t="inlineStr">
        <is>
          <t>2026-04-19 06:31</t>
        </is>
      </c>
      <c r="P1294" t="inlineStr">
        <is>
          <t>2026-04-20 23:30</t>
        </is>
      </c>
      <c r="Q1294" t="inlineStr">
        <is>
          <t>https://casino.guru/sg8-casino-review</t>
        </is>
      </c>
    </row>
    <row r="1295">
      <c r="A1295" s="2" t="inlineStr">
        <is>
          <t>Skycrown Casino</t>
        </is>
      </c>
      <c r="B1295" t="inlineStr">
        <is>
          <t>skycrown</t>
        </is>
      </c>
      <c r="C1295" t="inlineStr">
        <is>
          <t>Curacao</t>
        </is>
      </c>
      <c r="D1295" t="n">
        <v>7.8</v>
      </c>
      <c r="E1295" s="3" t="inlineStr">
        <is>
          <t>Yes</t>
        </is>
      </c>
      <c r="F1295" s="3" t="inlineStr">
        <is>
          <t>Yes</t>
        </is>
      </c>
      <c r="G1295" s="3" t="inlineStr">
        <is>
          <t>Yes</t>
        </is>
      </c>
      <c r="H1295" s="4" t="inlineStr">
        <is>
          <t>No</t>
        </is>
      </c>
      <c r="I1295" s="3" t="inlineStr">
        <is>
          <t>Yes</t>
        </is>
      </c>
      <c r="J1295" t="n">
        <v>1</v>
      </c>
      <c r="K1295" t="n">
        <v>1</v>
      </c>
      <c r="L1295" t="inlineStr">
        <is>
          <t>casino.guru</t>
        </is>
      </c>
      <c r="M1295" s="5" t="n">
        <v>46076</v>
      </c>
      <c r="N1295" t="inlineStr">
        <is>
          <t>Yes</t>
        </is>
      </c>
      <c r="O1295" t="inlineStr">
        <is>
          <t>2026-04-19 06:21</t>
        </is>
      </c>
      <c r="P1295" t="inlineStr">
        <is>
          <t>2026-04-20 23:16</t>
        </is>
      </c>
      <c r="Q1295" t="inlineStr">
        <is>
          <t>https://casino.guru/skycrown-casino-review</t>
        </is>
      </c>
    </row>
    <row r="1296">
      <c r="A1296" s="2" t="inlineStr">
        <is>
          <t>Slotlounge Casino</t>
        </is>
      </c>
      <c r="B1296" t="inlineStr">
        <is>
          <t>slotlounge</t>
        </is>
      </c>
      <c r="C1296" t="inlineStr">
        <is>
          <t>Curacao</t>
        </is>
      </c>
      <c r="D1296" t="n">
        <v>7.8</v>
      </c>
      <c r="E1296" s="3" t="inlineStr">
        <is>
          <t>Yes</t>
        </is>
      </c>
      <c r="F1296" s="3" t="inlineStr">
        <is>
          <t>Yes</t>
        </is>
      </c>
      <c r="G1296" s="3" t="inlineStr">
        <is>
          <t>Yes</t>
        </is>
      </c>
      <c r="H1296" s="4" t="inlineStr">
        <is>
          <t>No</t>
        </is>
      </c>
      <c r="I1296" s="3" t="inlineStr">
        <is>
          <t>Yes</t>
        </is>
      </c>
      <c r="J1296" t="n">
        <v>1</v>
      </c>
      <c r="K1296" t="n">
        <v>1</v>
      </c>
      <c r="L1296" t="inlineStr">
        <is>
          <t>casino.guru</t>
        </is>
      </c>
      <c r="M1296" s="5" t="n">
        <v>46099</v>
      </c>
      <c r="N1296" t="inlineStr">
        <is>
          <t>Yes</t>
        </is>
      </c>
      <c r="O1296" t="inlineStr">
        <is>
          <t>2026-04-19 06:52</t>
        </is>
      </c>
      <c r="P1296" t="inlineStr">
        <is>
          <t>2026-04-20 23:55</t>
        </is>
      </c>
      <c r="Q1296" t="inlineStr">
        <is>
          <t>https://casino.guru/slotlounge-casino-review</t>
        </is>
      </c>
    </row>
    <row r="1297">
      <c r="A1297" s="2" t="inlineStr">
        <is>
          <t>Smashup Casino</t>
        </is>
      </c>
      <c r="B1297" t="inlineStr">
        <is>
          <t>smashup</t>
        </is>
      </c>
      <c r="C1297" t="inlineStr">
        <is>
          <t>Anjouan</t>
        </is>
      </c>
      <c r="D1297" t="n">
        <v>7.8</v>
      </c>
      <c r="E1297" s="3" t="inlineStr">
        <is>
          <t>Yes</t>
        </is>
      </c>
      <c r="F1297" s="3" t="inlineStr">
        <is>
          <t>Yes</t>
        </is>
      </c>
      <c r="G1297" s="3" t="inlineStr">
        <is>
          <t>Yes</t>
        </is>
      </c>
      <c r="H1297" s="4" t="inlineStr">
        <is>
          <t>No</t>
        </is>
      </c>
      <c r="J1297" t="n">
        <v>0</v>
      </c>
      <c r="K1297" t="n">
        <v>1</v>
      </c>
      <c r="L1297" t="inlineStr">
        <is>
          <t>casino.guru</t>
        </is>
      </c>
      <c r="M1297" s="5" t="n">
        <v>45927</v>
      </c>
      <c r="N1297" t="inlineStr">
        <is>
          <t>Yes</t>
        </is>
      </c>
      <c r="O1297" t="inlineStr">
        <is>
          <t>2026-04-19 06:26</t>
        </is>
      </c>
      <c r="P1297" t="inlineStr">
        <is>
          <t>2026-04-20 23:22</t>
        </is>
      </c>
      <c r="Q1297" t="inlineStr">
        <is>
          <t>https://casino.guru/smashup-casino-review</t>
        </is>
      </c>
    </row>
    <row r="1298">
      <c r="A1298" s="2" t="inlineStr">
        <is>
          <t>Spassino Casino</t>
        </is>
      </c>
      <c r="B1298" t="inlineStr">
        <is>
          <t>spassino</t>
        </is>
      </c>
      <c r="C1298" t="inlineStr">
        <is>
          <t>Anjouan</t>
        </is>
      </c>
      <c r="D1298" t="n">
        <v>7.8</v>
      </c>
      <c r="E1298" s="3" t="inlineStr">
        <is>
          <t>Yes</t>
        </is>
      </c>
      <c r="F1298" s="3" t="inlineStr">
        <is>
          <t>Yes</t>
        </is>
      </c>
      <c r="G1298" s="3" t="inlineStr">
        <is>
          <t>Yes</t>
        </is>
      </c>
      <c r="H1298" s="4" t="inlineStr">
        <is>
          <t>No</t>
        </is>
      </c>
      <c r="J1298" t="n">
        <v>0</v>
      </c>
      <c r="K1298" t="n">
        <v>1</v>
      </c>
      <c r="L1298" t="inlineStr">
        <is>
          <t>casino.guru</t>
        </is>
      </c>
      <c r="M1298" s="5" t="n">
        <v>46112</v>
      </c>
      <c r="N1298" t="inlineStr">
        <is>
          <t>Yes</t>
        </is>
      </c>
      <c r="O1298" t="inlineStr">
        <is>
          <t>2026-04-19 06:19</t>
        </is>
      </c>
      <c r="P1298" t="inlineStr">
        <is>
          <t>2026-04-20 23:14</t>
        </is>
      </c>
      <c r="Q1298" t="inlineStr">
        <is>
          <t>https://casino.guru/spassino-casino-review</t>
        </is>
      </c>
    </row>
    <row r="1299">
      <c r="A1299" s="2" t="inlineStr">
        <is>
          <t>Spelet Casino</t>
        </is>
      </c>
      <c r="B1299" t="inlineStr">
        <is>
          <t>spelet</t>
        </is>
      </c>
      <c r="D1299" t="n">
        <v>7.8</v>
      </c>
      <c r="E1299" s="3" t="inlineStr">
        <is>
          <t>Yes</t>
        </is>
      </c>
      <c r="F1299" s="4" t="inlineStr">
        <is>
          <t>No</t>
        </is>
      </c>
      <c r="G1299" s="4" t="inlineStr">
        <is>
          <t>No</t>
        </is>
      </c>
      <c r="H1299" s="4" t="inlineStr">
        <is>
          <t>No</t>
        </is>
      </c>
      <c r="J1299" t="n">
        <v>0</v>
      </c>
      <c r="K1299" t="n">
        <v>1</v>
      </c>
      <c r="L1299" t="inlineStr">
        <is>
          <t>casino.guru</t>
        </is>
      </c>
      <c r="M1299" s="5" t="n">
        <v>46087</v>
      </c>
      <c r="N1299" t="inlineStr">
        <is>
          <t>Yes</t>
        </is>
      </c>
      <c r="O1299" t="inlineStr">
        <is>
          <t>2026-04-19 06:25</t>
        </is>
      </c>
      <c r="P1299" t="inlineStr">
        <is>
          <t>2026-04-20 23:21</t>
        </is>
      </c>
      <c r="Q1299" t="inlineStr">
        <is>
          <t>https://casino.guru/spelet-casino-review</t>
        </is>
      </c>
    </row>
    <row r="1300">
      <c r="A1300" s="2" t="inlineStr">
        <is>
          <t>Spilleboden Casino</t>
        </is>
      </c>
      <c r="B1300" t="inlineStr">
        <is>
          <t>spilleboden</t>
        </is>
      </c>
      <c r="D1300" t="n">
        <v>7.8</v>
      </c>
      <c r="E1300" s="3" t="inlineStr">
        <is>
          <t>Yes</t>
        </is>
      </c>
      <c r="F1300" s="4" t="inlineStr">
        <is>
          <t>No</t>
        </is>
      </c>
      <c r="G1300" s="4" t="inlineStr">
        <is>
          <t>No</t>
        </is>
      </c>
      <c r="H1300" s="4" t="inlineStr">
        <is>
          <t>No</t>
        </is>
      </c>
      <c r="J1300" t="n">
        <v>0</v>
      </c>
      <c r="K1300" t="n">
        <v>1</v>
      </c>
      <c r="L1300" t="inlineStr">
        <is>
          <t>casino.guru</t>
        </is>
      </c>
      <c r="M1300" s="5" t="n">
        <v>45901</v>
      </c>
      <c r="N1300" t="inlineStr">
        <is>
          <t>Yes</t>
        </is>
      </c>
      <c r="O1300" t="inlineStr">
        <is>
          <t>2026-04-19 06:27</t>
        </is>
      </c>
      <c r="P1300" t="inlineStr">
        <is>
          <t>2026-04-20 23:24</t>
        </is>
      </c>
      <c r="Q1300" t="inlineStr">
        <is>
          <t>https://casino.guru/spilleboden-casino-review</t>
        </is>
      </c>
    </row>
    <row r="1301">
      <c r="A1301" s="2" t="inlineStr">
        <is>
          <t>Spinmama Casino</t>
        </is>
      </c>
      <c r="B1301" t="inlineStr">
        <is>
          <t>spinmama</t>
        </is>
      </c>
      <c r="C1301" t="inlineStr">
        <is>
          <t>MGA</t>
        </is>
      </c>
      <c r="D1301" t="n">
        <v>7.8</v>
      </c>
      <c r="E1301" s="3" t="inlineStr">
        <is>
          <t>Yes</t>
        </is>
      </c>
      <c r="F1301" s="3" t="inlineStr">
        <is>
          <t>Yes</t>
        </is>
      </c>
      <c r="G1301" s="3" t="inlineStr">
        <is>
          <t>Yes</t>
        </is>
      </c>
      <c r="H1301" s="4" t="inlineStr">
        <is>
          <t>No</t>
        </is>
      </c>
      <c r="I1301" s="3" t="inlineStr">
        <is>
          <t>Yes</t>
        </is>
      </c>
      <c r="J1301" t="n">
        <v>1</v>
      </c>
      <c r="K1301" t="n">
        <v>1</v>
      </c>
      <c r="L1301" t="inlineStr">
        <is>
          <t>casino.guru</t>
        </is>
      </c>
      <c r="M1301" s="5" t="n">
        <v>46053</v>
      </c>
      <c r="N1301" t="inlineStr">
        <is>
          <t>Yes</t>
        </is>
      </c>
      <c r="O1301" t="inlineStr">
        <is>
          <t>2026-04-19 06:52</t>
        </is>
      </c>
      <c r="P1301" t="inlineStr">
        <is>
          <t>2026-04-20 23:56</t>
        </is>
      </c>
      <c r="Q1301" t="inlineStr">
        <is>
          <t>https://casino.guru/spinmama-casino-review</t>
        </is>
      </c>
    </row>
    <row r="1302">
      <c r="A1302" s="2" t="inlineStr">
        <is>
          <t>Spins Of Glory Casino</t>
        </is>
      </c>
      <c r="B1302" t="inlineStr">
        <is>
          <t>spins-of-glory</t>
        </is>
      </c>
      <c r="C1302" t="inlineStr">
        <is>
          <t>Anjouan</t>
        </is>
      </c>
      <c r="D1302" t="n">
        <v>7.8</v>
      </c>
      <c r="E1302" s="3" t="inlineStr">
        <is>
          <t>Yes</t>
        </is>
      </c>
      <c r="F1302" s="3" t="inlineStr">
        <is>
          <t>Yes</t>
        </is>
      </c>
      <c r="G1302" s="3" t="inlineStr">
        <is>
          <t>Yes</t>
        </is>
      </c>
      <c r="H1302" s="4" t="inlineStr">
        <is>
          <t>No</t>
        </is>
      </c>
      <c r="J1302" t="n">
        <v>0</v>
      </c>
      <c r="K1302" t="n">
        <v>1</v>
      </c>
      <c r="L1302" t="inlineStr">
        <is>
          <t>casino.guru</t>
        </is>
      </c>
      <c r="M1302" s="5" t="n">
        <v>46027</v>
      </c>
      <c r="N1302" t="inlineStr">
        <is>
          <t>Yes</t>
        </is>
      </c>
      <c r="O1302" t="inlineStr">
        <is>
          <t>2026-04-19 06:45</t>
        </is>
      </c>
      <c r="P1302" t="inlineStr">
        <is>
          <t>2026-04-20 23:47</t>
        </is>
      </c>
      <c r="Q1302" t="inlineStr">
        <is>
          <t>https://casino.guru/spins-of-glory-casino-review</t>
        </is>
      </c>
    </row>
    <row r="1303">
      <c r="A1303" s="2" t="inlineStr">
        <is>
          <t>Superbahis Casino</t>
        </is>
      </c>
      <c r="B1303" t="inlineStr">
        <is>
          <t>superbahis</t>
        </is>
      </c>
      <c r="D1303" t="n">
        <v>7.8</v>
      </c>
      <c r="E1303" s="3" t="inlineStr">
        <is>
          <t>Yes</t>
        </is>
      </c>
      <c r="F1303" s="3" t="inlineStr">
        <is>
          <t>Yes</t>
        </is>
      </c>
      <c r="G1303" s="3" t="inlineStr">
        <is>
          <t>Yes</t>
        </is>
      </c>
      <c r="H1303" s="4" t="inlineStr">
        <is>
          <t>No</t>
        </is>
      </c>
      <c r="J1303" t="n">
        <v>0</v>
      </c>
      <c r="K1303" t="n">
        <v>1</v>
      </c>
      <c r="L1303" t="inlineStr">
        <is>
          <t>casino.guru</t>
        </is>
      </c>
      <c r="M1303" s="5" t="n">
        <v>46061</v>
      </c>
      <c r="N1303" t="inlineStr">
        <is>
          <t>Yes</t>
        </is>
      </c>
      <c r="O1303" t="inlineStr">
        <is>
          <t>2026-04-19 05:57</t>
        </is>
      </c>
      <c r="P1303" t="inlineStr">
        <is>
          <t>2026-04-20 22:47</t>
        </is>
      </c>
      <c r="Q1303" t="inlineStr">
        <is>
          <t>https://casino.guru/Superbahis-Casino-review</t>
        </is>
      </c>
    </row>
    <row r="1304">
      <c r="A1304" s="2" t="inlineStr">
        <is>
          <t>Supergame Casino</t>
        </is>
      </c>
      <c r="B1304" t="inlineStr">
        <is>
          <t>supergame</t>
        </is>
      </c>
      <c r="D1304" t="n">
        <v>7.8</v>
      </c>
      <c r="E1304" s="3" t="inlineStr">
        <is>
          <t>Yes</t>
        </is>
      </c>
      <c r="F1304" s="4" t="inlineStr">
        <is>
          <t>No</t>
        </is>
      </c>
      <c r="G1304" s="4" t="inlineStr">
        <is>
          <t>No</t>
        </is>
      </c>
      <c r="H1304" s="4" t="inlineStr">
        <is>
          <t>No</t>
        </is>
      </c>
      <c r="J1304" t="n">
        <v>0</v>
      </c>
      <c r="K1304" t="n">
        <v>1</v>
      </c>
      <c r="L1304" t="inlineStr">
        <is>
          <t>casino.guru</t>
        </is>
      </c>
      <c r="M1304" s="5" t="n">
        <v>46059</v>
      </c>
      <c r="N1304" t="inlineStr">
        <is>
          <t>Yes</t>
        </is>
      </c>
      <c r="O1304" t="inlineStr">
        <is>
          <t>2026-04-19 06:07</t>
        </is>
      </c>
      <c r="P1304" t="inlineStr">
        <is>
          <t>2026-04-20 22:58</t>
        </is>
      </c>
      <c r="Q1304" t="inlineStr">
        <is>
          <t>https://casino.guru/supergame-casino-review</t>
        </is>
      </c>
    </row>
    <row r="1305">
      <c r="A1305" s="2" t="inlineStr">
        <is>
          <t>The Pools Casino</t>
        </is>
      </c>
      <c r="B1305" t="inlineStr">
        <is>
          <t>the-pools</t>
        </is>
      </c>
      <c r="C1305" t="inlineStr">
        <is>
          <t>UKGC</t>
        </is>
      </c>
      <c r="D1305" t="n">
        <v>7.8</v>
      </c>
      <c r="E1305" s="3" t="inlineStr">
        <is>
          <t>Yes</t>
        </is>
      </c>
      <c r="F1305" s="4" t="inlineStr">
        <is>
          <t>No</t>
        </is>
      </c>
      <c r="G1305" s="4" t="inlineStr">
        <is>
          <t>No</t>
        </is>
      </c>
      <c r="H1305" s="3" t="inlineStr">
        <is>
          <t>Yes</t>
        </is>
      </c>
      <c r="J1305" t="n">
        <v>0</v>
      </c>
      <c r="K1305" t="n">
        <v>1</v>
      </c>
      <c r="L1305" t="inlineStr">
        <is>
          <t>casino.guru</t>
        </is>
      </c>
      <c r="M1305" s="5" t="n">
        <v>46035</v>
      </c>
      <c r="N1305" t="inlineStr">
        <is>
          <t>Yes</t>
        </is>
      </c>
      <c r="O1305" t="inlineStr">
        <is>
          <t>2026-04-19 06:08</t>
        </is>
      </c>
      <c r="P1305" t="inlineStr">
        <is>
          <t>2026-04-20 23:00</t>
        </is>
      </c>
      <c r="Q1305" t="inlineStr">
        <is>
          <t>https://casino.guru/the-pools-casino-review</t>
        </is>
      </c>
    </row>
    <row r="1306">
      <c r="A1306" s="2" t="inlineStr">
        <is>
          <t>Twinsbet Casino</t>
        </is>
      </c>
      <c r="B1306" t="inlineStr">
        <is>
          <t>twinsbet</t>
        </is>
      </c>
      <c r="D1306" t="n">
        <v>7.8</v>
      </c>
      <c r="E1306" s="3" t="inlineStr">
        <is>
          <t>Yes</t>
        </is>
      </c>
      <c r="F1306" s="4" t="inlineStr">
        <is>
          <t>No</t>
        </is>
      </c>
      <c r="G1306" s="4" t="inlineStr">
        <is>
          <t>No</t>
        </is>
      </c>
      <c r="H1306" s="4" t="inlineStr">
        <is>
          <t>No</t>
        </is>
      </c>
      <c r="J1306" t="n">
        <v>0</v>
      </c>
      <c r="K1306" t="n">
        <v>1</v>
      </c>
      <c r="L1306" t="inlineStr">
        <is>
          <t>casino.guru</t>
        </is>
      </c>
      <c r="M1306" s="5" t="n">
        <v>45888</v>
      </c>
      <c r="N1306" t="inlineStr">
        <is>
          <t>Yes</t>
        </is>
      </c>
      <c r="O1306" t="inlineStr">
        <is>
          <t>2026-04-19 06:40</t>
        </is>
      </c>
      <c r="P1306" t="inlineStr">
        <is>
          <t>2026-04-20 23:41</t>
        </is>
      </c>
      <c r="Q1306" t="inlineStr">
        <is>
          <t>https://casino.guru/twinsbet-casino-review</t>
        </is>
      </c>
    </row>
    <row r="1307">
      <c r="A1307" s="2" t="inlineStr">
        <is>
          <t>Vega Bet Casino</t>
        </is>
      </c>
      <c r="B1307" t="inlineStr">
        <is>
          <t>vega-bet</t>
        </is>
      </c>
      <c r="C1307" t="inlineStr">
        <is>
          <t>Anjouan</t>
        </is>
      </c>
      <c r="D1307" t="n">
        <v>7.8</v>
      </c>
      <c r="E1307" s="3" t="inlineStr">
        <is>
          <t>Yes</t>
        </is>
      </c>
      <c r="F1307" s="3" t="inlineStr">
        <is>
          <t>Yes</t>
        </is>
      </c>
      <c r="G1307" s="3" t="inlineStr">
        <is>
          <t>Yes</t>
        </is>
      </c>
      <c r="H1307" s="4" t="inlineStr">
        <is>
          <t>No</t>
        </is>
      </c>
      <c r="J1307" t="n">
        <v>0</v>
      </c>
      <c r="K1307" t="n">
        <v>1</v>
      </c>
      <c r="L1307" t="inlineStr">
        <is>
          <t>casino.guru</t>
        </is>
      </c>
      <c r="M1307" s="5" t="n">
        <v>46113</v>
      </c>
      <c r="N1307" t="inlineStr">
        <is>
          <t>Yes</t>
        </is>
      </c>
      <c r="O1307" t="inlineStr">
        <is>
          <t>2026-04-19 06:55</t>
        </is>
      </c>
      <c r="P1307" t="inlineStr">
        <is>
          <t>2026-04-20 23:59</t>
        </is>
      </c>
      <c r="Q1307" t="inlineStr">
        <is>
          <t>https://casino.guru/vega-bet-casino-review</t>
        </is>
      </c>
    </row>
    <row r="1308">
      <c r="A1308" s="2" t="inlineStr">
        <is>
          <t>VipLuck Casino</t>
        </is>
      </c>
      <c r="B1308" t="inlineStr">
        <is>
          <t>vipluck</t>
        </is>
      </c>
      <c r="C1308" t="inlineStr">
        <is>
          <t>Curacao</t>
        </is>
      </c>
      <c r="D1308" t="n">
        <v>7.8</v>
      </c>
      <c r="E1308" s="3" t="inlineStr">
        <is>
          <t>Yes</t>
        </is>
      </c>
      <c r="F1308" s="4" t="inlineStr">
        <is>
          <t>No</t>
        </is>
      </c>
      <c r="G1308" s="4" t="inlineStr">
        <is>
          <t>No</t>
        </is>
      </c>
      <c r="H1308" s="4" t="inlineStr">
        <is>
          <t>No</t>
        </is>
      </c>
      <c r="I1308" s="3" t="inlineStr">
        <is>
          <t>Yes</t>
        </is>
      </c>
      <c r="J1308" t="n">
        <v>1</v>
      </c>
      <c r="K1308" t="n">
        <v>1</v>
      </c>
      <c r="L1308" t="inlineStr">
        <is>
          <t>casino.guru</t>
        </is>
      </c>
      <c r="M1308" s="5" t="n">
        <v>46094</v>
      </c>
      <c r="N1308" t="inlineStr">
        <is>
          <t>Yes</t>
        </is>
      </c>
      <c r="O1308" t="inlineStr">
        <is>
          <t>2026-04-19 07:12</t>
        </is>
      </c>
      <c r="P1308" t="inlineStr">
        <is>
          <t>2026-04-21 00:19</t>
        </is>
      </c>
      <c r="Q1308" t="inlineStr">
        <is>
          <t>https://casino.guru/vipluck-casino-review</t>
        </is>
      </c>
    </row>
    <row r="1309">
      <c r="A1309" s="2" t="inlineStr">
        <is>
          <t>Vipzino Casino</t>
        </is>
      </c>
      <c r="B1309" t="inlineStr">
        <is>
          <t>vipzino</t>
        </is>
      </c>
      <c r="C1309" t="inlineStr">
        <is>
          <t>MGA</t>
        </is>
      </c>
      <c r="D1309" t="n">
        <v>7.8</v>
      </c>
      <c r="E1309" s="3" t="inlineStr">
        <is>
          <t>Yes</t>
        </is>
      </c>
      <c r="F1309" s="3" t="inlineStr">
        <is>
          <t>Yes</t>
        </is>
      </c>
      <c r="G1309" s="3" t="inlineStr">
        <is>
          <t>Yes</t>
        </is>
      </c>
      <c r="H1309" s="4" t="inlineStr">
        <is>
          <t>No</t>
        </is>
      </c>
      <c r="J1309" t="n">
        <v>0</v>
      </c>
      <c r="K1309" t="n">
        <v>1</v>
      </c>
      <c r="L1309" t="inlineStr">
        <is>
          <t>casino.guru</t>
        </is>
      </c>
      <c r="M1309" s="5" t="n">
        <v>45992</v>
      </c>
      <c r="N1309" t="inlineStr">
        <is>
          <t>Yes</t>
        </is>
      </c>
      <c r="O1309" t="inlineStr">
        <is>
          <t>2026-04-19 06:46</t>
        </is>
      </c>
      <c r="P1309" t="inlineStr">
        <is>
          <t>2026-04-20 23:48</t>
        </is>
      </c>
      <c r="Q1309" t="inlineStr">
        <is>
          <t>https://casino.guru/vipzino-casino-review</t>
        </is>
      </c>
    </row>
    <row r="1310">
      <c r="A1310" s="2" t="inlineStr">
        <is>
          <t>VoltageBet Casino</t>
        </is>
      </c>
      <c r="B1310" t="inlineStr">
        <is>
          <t>voltagebet</t>
        </is>
      </c>
      <c r="D1310" t="n">
        <v>7.8</v>
      </c>
      <c r="E1310" s="3" t="inlineStr">
        <is>
          <t>Yes</t>
        </is>
      </c>
      <c r="F1310" s="3" t="inlineStr">
        <is>
          <t>Yes</t>
        </is>
      </c>
      <c r="G1310" s="3" t="inlineStr">
        <is>
          <t>Yes</t>
        </is>
      </c>
      <c r="H1310" s="3" t="inlineStr">
        <is>
          <t>Yes</t>
        </is>
      </c>
      <c r="J1310" t="n">
        <v>0</v>
      </c>
      <c r="K1310" t="n">
        <v>1</v>
      </c>
      <c r="L1310" t="inlineStr">
        <is>
          <t>casino.guru</t>
        </is>
      </c>
      <c r="M1310" s="5" t="n">
        <v>46112</v>
      </c>
      <c r="N1310" t="inlineStr">
        <is>
          <t>Yes</t>
        </is>
      </c>
      <c r="O1310" t="inlineStr">
        <is>
          <t>2026-04-19 07:03</t>
        </is>
      </c>
      <c r="P1310" t="inlineStr">
        <is>
          <t>2026-04-21 00:09</t>
        </is>
      </c>
      <c r="Q1310" t="inlineStr">
        <is>
          <t>https://casino.guru/voltagebet-casino-review</t>
        </is>
      </c>
    </row>
    <row r="1311">
      <c r="A1311" s="2" t="inlineStr">
        <is>
          <t>WPT Global Casino</t>
        </is>
      </c>
      <c r="B1311" t="inlineStr">
        <is>
          <t>wpt-global</t>
        </is>
      </c>
      <c r="C1311" t="inlineStr">
        <is>
          <t>Curacao</t>
        </is>
      </c>
      <c r="D1311" t="n">
        <v>7.8</v>
      </c>
      <c r="E1311" s="3" t="inlineStr">
        <is>
          <t>Yes</t>
        </is>
      </c>
      <c r="F1311" s="4" t="inlineStr">
        <is>
          <t>No</t>
        </is>
      </c>
      <c r="G1311" s="4" t="inlineStr">
        <is>
          <t>No</t>
        </is>
      </c>
      <c r="H1311" s="4" t="inlineStr">
        <is>
          <t>No</t>
        </is>
      </c>
      <c r="J1311" t="n">
        <v>0</v>
      </c>
      <c r="K1311" t="n">
        <v>1</v>
      </c>
      <c r="L1311" t="inlineStr">
        <is>
          <t>casino.guru</t>
        </is>
      </c>
      <c r="M1311" s="5" t="n">
        <v>46122</v>
      </c>
      <c r="N1311" t="inlineStr">
        <is>
          <t>Yes</t>
        </is>
      </c>
      <c r="O1311" t="inlineStr">
        <is>
          <t>2026-04-19 06:32</t>
        </is>
      </c>
      <c r="P1311" t="inlineStr">
        <is>
          <t>2026-04-20 23:31</t>
        </is>
      </c>
      <c r="Q1311" t="inlineStr">
        <is>
          <t>https://casino.guru/wpt-global-casino-review</t>
        </is>
      </c>
    </row>
    <row r="1312">
      <c r="A1312" s="2" t="inlineStr">
        <is>
          <t>Wageon Casino</t>
        </is>
      </c>
      <c r="B1312" t="inlineStr">
        <is>
          <t>wageon</t>
        </is>
      </c>
      <c r="C1312" t="inlineStr">
        <is>
          <t>Curacao</t>
        </is>
      </c>
      <c r="D1312" t="n">
        <v>7.8</v>
      </c>
      <c r="E1312" s="3" t="inlineStr">
        <is>
          <t>Yes</t>
        </is>
      </c>
      <c r="F1312" s="3" t="inlineStr">
        <is>
          <t>Yes</t>
        </is>
      </c>
      <c r="G1312" s="3" t="inlineStr">
        <is>
          <t>Yes</t>
        </is>
      </c>
      <c r="H1312" s="4" t="inlineStr">
        <is>
          <t>No</t>
        </is>
      </c>
      <c r="J1312" t="n">
        <v>0</v>
      </c>
      <c r="K1312" t="n">
        <v>1</v>
      </c>
      <c r="L1312" t="inlineStr">
        <is>
          <t>casino.guru</t>
        </is>
      </c>
      <c r="M1312" s="5" t="n">
        <v>46120</v>
      </c>
      <c r="N1312" t="inlineStr">
        <is>
          <t>Yes</t>
        </is>
      </c>
      <c r="O1312" t="inlineStr">
        <is>
          <t>2026-04-19 07:00</t>
        </is>
      </c>
      <c r="P1312" t="inlineStr">
        <is>
          <t>2026-04-21 00:05</t>
        </is>
      </c>
      <c r="Q1312" t="inlineStr">
        <is>
          <t>https://casino.guru/wageon-casino-review</t>
        </is>
      </c>
    </row>
    <row r="1313">
      <c r="A1313" s="2" t="inlineStr">
        <is>
          <t>WaveBet Casino</t>
        </is>
      </c>
      <c r="B1313" t="inlineStr">
        <is>
          <t>wavebet</t>
        </is>
      </c>
      <c r="C1313" t="inlineStr">
        <is>
          <t>Anjouan</t>
        </is>
      </c>
      <c r="D1313" t="n">
        <v>7.8</v>
      </c>
      <c r="E1313" s="3" t="inlineStr">
        <is>
          <t>Yes</t>
        </is>
      </c>
      <c r="F1313" s="3" t="inlineStr">
        <is>
          <t>Yes</t>
        </is>
      </c>
      <c r="G1313" s="3" t="inlineStr">
        <is>
          <t>Yes</t>
        </is>
      </c>
      <c r="H1313" s="4" t="inlineStr">
        <is>
          <t>No</t>
        </is>
      </c>
      <c r="J1313" t="n">
        <v>0</v>
      </c>
      <c r="K1313" t="n">
        <v>1</v>
      </c>
      <c r="L1313" t="inlineStr">
        <is>
          <t>casino.guru</t>
        </is>
      </c>
      <c r="M1313" s="5" t="n">
        <v>46101</v>
      </c>
      <c r="N1313" t="inlineStr">
        <is>
          <t>Yes</t>
        </is>
      </c>
      <c r="O1313" t="inlineStr">
        <is>
          <t>2026-04-19 07:08</t>
        </is>
      </c>
      <c r="P1313" t="inlineStr">
        <is>
          <t>2026-04-21 00:15</t>
        </is>
      </c>
      <c r="Q1313" t="inlineStr">
        <is>
          <t>https://casino.guru/wavebet-casino-review</t>
        </is>
      </c>
    </row>
    <row r="1314">
      <c r="A1314" s="2" t="inlineStr">
        <is>
          <t>Winissimo Casino</t>
        </is>
      </c>
      <c r="B1314" t="inlineStr">
        <is>
          <t>winissimo</t>
        </is>
      </c>
      <c r="C1314" t="inlineStr">
        <is>
          <t>MGA</t>
        </is>
      </c>
      <c r="D1314" t="n">
        <v>7.8</v>
      </c>
      <c r="E1314" s="3" t="inlineStr">
        <is>
          <t>Yes</t>
        </is>
      </c>
      <c r="F1314" s="3" t="inlineStr">
        <is>
          <t>Yes</t>
        </is>
      </c>
      <c r="G1314" s="3" t="inlineStr">
        <is>
          <t>Yes</t>
        </is>
      </c>
      <c r="H1314" s="4" t="inlineStr">
        <is>
          <t>No</t>
        </is>
      </c>
      <c r="J1314" t="n">
        <v>0</v>
      </c>
      <c r="K1314" t="n">
        <v>1</v>
      </c>
      <c r="L1314" t="inlineStr">
        <is>
          <t>casino.guru</t>
        </is>
      </c>
      <c r="M1314" s="5" t="n">
        <v>46106</v>
      </c>
      <c r="N1314" t="inlineStr">
        <is>
          <t>Yes</t>
        </is>
      </c>
      <c r="O1314" t="inlineStr">
        <is>
          <t>2026-04-19 06:31</t>
        </is>
      </c>
      <c r="P1314" t="inlineStr">
        <is>
          <t>2026-04-20 23:29</t>
        </is>
      </c>
      <c r="Q1314" t="inlineStr">
        <is>
          <t>https://casino.guru/winissimo-casino-review</t>
        </is>
      </c>
    </row>
    <row r="1315">
      <c r="A1315" s="2" t="inlineStr">
        <is>
          <t>Winrolla Casino</t>
        </is>
      </c>
      <c r="B1315" t="inlineStr">
        <is>
          <t>winrolla</t>
        </is>
      </c>
      <c r="D1315" t="n">
        <v>7.8</v>
      </c>
      <c r="E1315" s="3" t="inlineStr">
        <is>
          <t>Yes</t>
        </is>
      </c>
      <c r="F1315" s="4" t="inlineStr">
        <is>
          <t>No</t>
        </is>
      </c>
      <c r="G1315" s="4" t="inlineStr">
        <is>
          <t>No</t>
        </is>
      </c>
      <c r="H1315" s="4" t="inlineStr">
        <is>
          <t>No</t>
        </is>
      </c>
      <c r="J1315" t="n">
        <v>0</v>
      </c>
      <c r="K1315" t="n">
        <v>1</v>
      </c>
      <c r="L1315" t="inlineStr">
        <is>
          <t>casino.guru</t>
        </is>
      </c>
      <c r="M1315" s="5" t="n">
        <v>46085</v>
      </c>
      <c r="N1315" t="inlineStr">
        <is>
          <t>Yes</t>
        </is>
      </c>
      <c r="O1315" t="inlineStr">
        <is>
          <t>2026-04-19 06:52</t>
        </is>
      </c>
      <c r="P1315" t="inlineStr">
        <is>
          <t>2026-04-20 23:55</t>
        </is>
      </c>
      <c r="Q1315" t="inlineStr">
        <is>
          <t>https://casino.guru/winrolla-casino-review</t>
        </is>
      </c>
    </row>
    <row r="1316">
      <c r="A1316" s="2" t="inlineStr">
        <is>
          <t>Zinkra Casino</t>
        </is>
      </c>
      <c r="B1316" t="inlineStr">
        <is>
          <t>zinkra</t>
        </is>
      </c>
      <c r="C1316" t="inlineStr">
        <is>
          <t>Kahnawake</t>
        </is>
      </c>
      <c r="D1316" t="n">
        <v>7.8</v>
      </c>
      <c r="E1316" s="3" t="inlineStr">
        <is>
          <t>Yes</t>
        </is>
      </c>
      <c r="F1316" s="3" t="inlineStr">
        <is>
          <t>Yes</t>
        </is>
      </c>
      <c r="G1316" s="3" t="inlineStr">
        <is>
          <t>Yes</t>
        </is>
      </c>
      <c r="H1316" s="4" t="inlineStr">
        <is>
          <t>No</t>
        </is>
      </c>
      <c r="J1316" t="n">
        <v>0</v>
      </c>
      <c r="K1316" t="n">
        <v>1</v>
      </c>
      <c r="L1316" t="inlineStr">
        <is>
          <t>casino.guru</t>
        </is>
      </c>
      <c r="M1316" s="5" t="n">
        <v>46127</v>
      </c>
      <c r="N1316" t="inlineStr">
        <is>
          <t>Yes</t>
        </is>
      </c>
      <c r="O1316" t="inlineStr">
        <is>
          <t>2026-04-19 06:20</t>
        </is>
      </c>
      <c r="P1316" t="inlineStr">
        <is>
          <t>2026-04-20 23:15</t>
        </is>
      </c>
      <c r="Q1316" t="inlineStr">
        <is>
          <t>https://casino.guru/zinkra-casino-review</t>
        </is>
      </c>
    </row>
    <row r="1317">
      <c r="A1317" s="2" t="inlineStr">
        <is>
          <t>iBet.com Casino</t>
        </is>
      </c>
      <c r="B1317" t="inlineStr">
        <is>
          <t>ibet-com</t>
        </is>
      </c>
      <c r="C1317" t="inlineStr">
        <is>
          <t>MGA</t>
        </is>
      </c>
      <c r="D1317" t="n">
        <v>7.8</v>
      </c>
      <c r="E1317" s="3" t="inlineStr">
        <is>
          <t>Yes</t>
        </is>
      </c>
      <c r="F1317" s="3" t="inlineStr">
        <is>
          <t>Yes</t>
        </is>
      </c>
      <c r="G1317" s="3" t="inlineStr">
        <is>
          <t>Yes</t>
        </is>
      </c>
      <c r="H1317" s="4" t="inlineStr">
        <is>
          <t>No</t>
        </is>
      </c>
      <c r="J1317" t="n">
        <v>0</v>
      </c>
      <c r="K1317" t="n">
        <v>1</v>
      </c>
      <c r="L1317" t="inlineStr">
        <is>
          <t>casino.guru</t>
        </is>
      </c>
      <c r="M1317" s="5" t="n">
        <v>46129</v>
      </c>
      <c r="N1317" t="inlineStr">
        <is>
          <t>Yes</t>
        </is>
      </c>
      <c r="O1317" t="inlineStr">
        <is>
          <t>2026-04-19 06:16</t>
        </is>
      </c>
      <c r="P1317" t="inlineStr">
        <is>
          <t>2026-04-20 23:11</t>
        </is>
      </c>
      <c r="Q1317" t="inlineStr">
        <is>
          <t>https://casino.guru/ibet-com-casino-review</t>
        </is>
      </c>
    </row>
    <row r="1318">
      <c r="A1318" s="2" t="inlineStr">
        <is>
          <t>1xBet Casino</t>
        </is>
      </c>
      <c r="B1318" t="inlineStr">
        <is>
          <t>1xbet</t>
        </is>
      </c>
      <c r="C1318" t="inlineStr">
        <is>
          <t>MGA</t>
        </is>
      </c>
      <c r="D1318" t="n">
        <v>7.7</v>
      </c>
      <c r="E1318" s="3" t="inlineStr">
        <is>
          <t>Yes</t>
        </is>
      </c>
      <c r="F1318" s="3" t="inlineStr">
        <is>
          <t>Yes</t>
        </is>
      </c>
      <c r="G1318" s="3" t="inlineStr">
        <is>
          <t>Yes</t>
        </is>
      </c>
      <c r="H1318" s="4" t="inlineStr">
        <is>
          <t>No</t>
        </is>
      </c>
      <c r="I1318" s="3" t="inlineStr">
        <is>
          <t>Yes</t>
        </is>
      </c>
      <c r="J1318" t="n">
        <v>1</v>
      </c>
      <c r="K1318" t="n">
        <v>1</v>
      </c>
      <c r="L1318" t="inlineStr">
        <is>
          <t>casino.guru</t>
        </is>
      </c>
      <c r="M1318" s="5" t="n">
        <v>46132</v>
      </c>
      <c r="N1318" t="inlineStr">
        <is>
          <t>Yes</t>
        </is>
      </c>
      <c r="O1318" t="inlineStr">
        <is>
          <t>2026-04-19 06:03</t>
        </is>
      </c>
      <c r="P1318" t="inlineStr">
        <is>
          <t>2026-04-20 22:54</t>
        </is>
      </c>
      <c r="Q1318" t="inlineStr">
        <is>
          <t>https://casino.guru/1xbet-casino-review</t>
        </is>
      </c>
    </row>
    <row r="1319">
      <c r="A1319" s="2" t="inlineStr">
        <is>
          <t>All Slots Casino</t>
        </is>
      </c>
      <c r="B1319" t="inlineStr">
        <is>
          <t>all-slots</t>
        </is>
      </c>
      <c r="C1319" t="inlineStr">
        <is>
          <t>Kahnawake</t>
        </is>
      </c>
      <c r="D1319" t="n">
        <v>7.7</v>
      </c>
      <c r="E1319" s="3" t="inlineStr">
        <is>
          <t>Yes</t>
        </is>
      </c>
      <c r="F1319" s="4" t="inlineStr">
        <is>
          <t>No</t>
        </is>
      </c>
      <c r="G1319" s="4" t="inlineStr">
        <is>
          <t>No</t>
        </is>
      </c>
      <c r="H1319" s="4" t="inlineStr">
        <is>
          <t>No</t>
        </is>
      </c>
      <c r="J1319" t="n">
        <v>0</v>
      </c>
      <c r="K1319" t="n">
        <v>1</v>
      </c>
      <c r="L1319" t="inlineStr">
        <is>
          <t>casino.guru</t>
        </is>
      </c>
      <c r="M1319" s="5" t="n">
        <v>46094</v>
      </c>
      <c r="N1319" t="inlineStr">
        <is>
          <t>Yes</t>
        </is>
      </c>
      <c r="O1319" t="inlineStr">
        <is>
          <t>2026-04-19 05:57</t>
        </is>
      </c>
      <c r="P1319" t="inlineStr">
        <is>
          <t>2026-04-20 22:46</t>
        </is>
      </c>
      <c r="Q1319" t="inlineStr">
        <is>
          <t>https://casino.guru/All-Slots-Casino-review</t>
        </is>
      </c>
    </row>
    <row r="1320">
      <c r="A1320" s="2" t="inlineStr">
        <is>
          <t>Aposta.La Casino</t>
        </is>
      </c>
      <c r="B1320" t="inlineStr">
        <is>
          <t>aposta-la</t>
        </is>
      </c>
      <c r="D1320" t="n">
        <v>7.7</v>
      </c>
      <c r="E1320" s="3" t="inlineStr">
        <is>
          <t>Yes</t>
        </is>
      </c>
      <c r="F1320" s="4" t="inlineStr">
        <is>
          <t>No</t>
        </is>
      </c>
      <c r="G1320" s="4" t="inlineStr">
        <is>
          <t>No</t>
        </is>
      </c>
      <c r="H1320" s="4" t="inlineStr">
        <is>
          <t>No</t>
        </is>
      </c>
      <c r="J1320" t="n">
        <v>0</v>
      </c>
      <c r="K1320" t="n">
        <v>1</v>
      </c>
      <c r="L1320" t="inlineStr">
        <is>
          <t>casino.guru</t>
        </is>
      </c>
      <c r="M1320" s="5" t="n">
        <v>46007</v>
      </c>
      <c r="N1320" t="inlineStr">
        <is>
          <t>Yes</t>
        </is>
      </c>
      <c r="O1320" t="inlineStr">
        <is>
          <t>2026-04-19 06:13</t>
        </is>
      </c>
      <c r="P1320" t="inlineStr">
        <is>
          <t>2026-04-20 23:06</t>
        </is>
      </c>
      <c r="Q1320" t="inlineStr">
        <is>
          <t>https://casino.guru/aposta-la-casino-review</t>
        </is>
      </c>
    </row>
    <row r="1321">
      <c r="A1321" s="2" t="inlineStr">
        <is>
          <t>BCHgames Casino</t>
        </is>
      </c>
      <c r="B1321" t="inlineStr">
        <is>
          <t>bchgames</t>
        </is>
      </c>
      <c r="D1321" t="n">
        <v>7.7</v>
      </c>
      <c r="E1321" s="3" t="inlineStr">
        <is>
          <t>Yes</t>
        </is>
      </c>
      <c r="F1321" s="3" t="inlineStr">
        <is>
          <t>Yes</t>
        </is>
      </c>
      <c r="G1321" s="3" t="inlineStr">
        <is>
          <t>Yes</t>
        </is>
      </c>
      <c r="H1321" s="4" t="inlineStr">
        <is>
          <t>No</t>
        </is>
      </c>
      <c r="J1321" t="n">
        <v>0</v>
      </c>
      <c r="K1321" t="n">
        <v>1</v>
      </c>
      <c r="L1321" t="inlineStr">
        <is>
          <t>casino.guru</t>
        </is>
      </c>
      <c r="M1321" s="5" t="n">
        <v>46053</v>
      </c>
      <c r="N1321" t="inlineStr">
        <is>
          <t>Yes</t>
        </is>
      </c>
      <c r="O1321" t="inlineStr">
        <is>
          <t>2026-04-19 06:17</t>
        </is>
      </c>
      <c r="P1321" t="inlineStr">
        <is>
          <t>2026-04-20 23:11</t>
        </is>
      </c>
      <c r="Q1321" t="inlineStr">
        <is>
          <t>https://casino.guru/bchgames-casino-review</t>
        </is>
      </c>
    </row>
    <row r="1322">
      <c r="A1322" s="2" t="inlineStr">
        <is>
          <t>BanzaiBet Casino</t>
        </is>
      </c>
      <c r="B1322" t="inlineStr">
        <is>
          <t>banzaibet</t>
        </is>
      </c>
      <c r="C1322" t="inlineStr">
        <is>
          <t>MGA</t>
        </is>
      </c>
      <c r="D1322" t="n">
        <v>7.7</v>
      </c>
      <c r="E1322" s="3" t="inlineStr">
        <is>
          <t>Yes</t>
        </is>
      </c>
      <c r="F1322" s="3" t="inlineStr">
        <is>
          <t>Yes</t>
        </is>
      </c>
      <c r="G1322" s="3" t="inlineStr">
        <is>
          <t>Yes</t>
        </is>
      </c>
      <c r="H1322" s="4" t="inlineStr">
        <is>
          <t>No</t>
        </is>
      </c>
      <c r="J1322" t="n">
        <v>0</v>
      </c>
      <c r="K1322" t="n">
        <v>1</v>
      </c>
      <c r="L1322" t="inlineStr">
        <is>
          <t>casino.guru</t>
        </is>
      </c>
      <c r="M1322" s="5" t="n">
        <v>46053</v>
      </c>
      <c r="N1322" t="inlineStr">
        <is>
          <t>Yes</t>
        </is>
      </c>
      <c r="O1322" t="inlineStr">
        <is>
          <t>2026-04-19 06:32</t>
        </is>
      </c>
      <c r="P1322" t="inlineStr">
        <is>
          <t>2026-04-20 23:31</t>
        </is>
      </c>
      <c r="Q1322" t="inlineStr">
        <is>
          <t>https://casino.guru/banzaibet-casino-review</t>
        </is>
      </c>
    </row>
    <row r="1323">
      <c r="A1323" s="2" t="inlineStr">
        <is>
          <t>Betscore Casino</t>
        </is>
      </c>
      <c r="B1323" t="inlineStr">
        <is>
          <t>betscore</t>
        </is>
      </c>
      <c r="C1323" t="inlineStr">
        <is>
          <t>MGA</t>
        </is>
      </c>
      <c r="D1323" t="n">
        <v>7.7</v>
      </c>
      <c r="E1323" s="3" t="inlineStr">
        <is>
          <t>Yes</t>
        </is>
      </c>
      <c r="F1323" s="4" t="inlineStr">
        <is>
          <t>No</t>
        </is>
      </c>
      <c r="G1323" s="4" t="inlineStr">
        <is>
          <t>No</t>
        </is>
      </c>
      <c r="H1323" s="4" t="inlineStr">
        <is>
          <t>No</t>
        </is>
      </c>
      <c r="J1323" t="n">
        <v>0</v>
      </c>
      <c r="K1323" t="n">
        <v>1</v>
      </c>
      <c r="L1323" t="inlineStr">
        <is>
          <t>casino.guru</t>
        </is>
      </c>
      <c r="M1323" s="5" t="n">
        <v>45995</v>
      </c>
      <c r="N1323" t="inlineStr">
        <is>
          <t>Yes</t>
        </is>
      </c>
      <c r="O1323" t="inlineStr">
        <is>
          <t>2026-04-19 06:36</t>
        </is>
      </c>
      <c r="P1323" t="inlineStr">
        <is>
          <t>2026-04-20 23:36</t>
        </is>
      </c>
      <c r="Q1323" t="inlineStr">
        <is>
          <t>https://casino.guru/betscore-casino-review</t>
        </is>
      </c>
    </row>
    <row r="1324">
      <c r="A1324" s="2" t="inlineStr">
        <is>
          <t>Bingo Diamond Casino</t>
        </is>
      </c>
      <c r="B1324" t="inlineStr">
        <is>
          <t>bingo-diamond</t>
        </is>
      </c>
      <c r="C1324" t="inlineStr">
        <is>
          <t>UKGC</t>
        </is>
      </c>
      <c r="D1324" t="n">
        <v>7.7</v>
      </c>
      <c r="E1324" s="3" t="inlineStr">
        <is>
          <t>Yes</t>
        </is>
      </c>
      <c r="F1324" s="4" t="inlineStr">
        <is>
          <t>No</t>
        </is>
      </c>
      <c r="G1324" s="4" t="inlineStr">
        <is>
          <t>No</t>
        </is>
      </c>
      <c r="H1324" s="3" t="inlineStr">
        <is>
          <t>Yes</t>
        </is>
      </c>
      <c r="J1324" t="n">
        <v>0</v>
      </c>
      <c r="K1324" t="n">
        <v>1</v>
      </c>
      <c r="L1324" t="inlineStr">
        <is>
          <t>casino.guru</t>
        </is>
      </c>
      <c r="M1324" s="5" t="n">
        <v>46009</v>
      </c>
      <c r="N1324" t="inlineStr">
        <is>
          <t>Yes</t>
        </is>
      </c>
      <c r="O1324" t="inlineStr">
        <is>
          <t>2026-04-19 06:01</t>
        </is>
      </c>
      <c r="P1324" t="inlineStr">
        <is>
          <t>2026-04-20 22:51</t>
        </is>
      </c>
      <c r="Q1324" t="inlineStr">
        <is>
          <t>https://casino.guru/Bingo-Diamond-Casino-review</t>
        </is>
      </c>
    </row>
    <row r="1325">
      <c r="A1325" s="2" t="inlineStr">
        <is>
          <t>Butterfly Bingo Casino</t>
        </is>
      </c>
      <c r="B1325" t="inlineStr">
        <is>
          <t>butterfly-bingo</t>
        </is>
      </c>
      <c r="C1325" t="inlineStr">
        <is>
          <t>UKGC</t>
        </is>
      </c>
      <c r="D1325" t="n">
        <v>7.7</v>
      </c>
      <c r="E1325" s="3" t="inlineStr">
        <is>
          <t>Yes</t>
        </is>
      </c>
      <c r="F1325" s="3" t="inlineStr">
        <is>
          <t>Yes</t>
        </is>
      </c>
      <c r="G1325" s="3" t="inlineStr">
        <is>
          <t>Yes</t>
        </is>
      </c>
      <c r="H1325" s="3" t="inlineStr">
        <is>
          <t>Yes</t>
        </is>
      </c>
      <c r="J1325" t="n">
        <v>0</v>
      </c>
      <c r="K1325" t="n">
        <v>1</v>
      </c>
      <c r="L1325" t="inlineStr">
        <is>
          <t>casino.guru</t>
        </is>
      </c>
      <c r="M1325" s="5" t="n">
        <v>46050</v>
      </c>
      <c r="N1325" t="inlineStr">
        <is>
          <t>Yes</t>
        </is>
      </c>
      <c r="O1325" t="inlineStr">
        <is>
          <t>2026-04-19 06:09</t>
        </is>
      </c>
      <c r="P1325" t="inlineStr">
        <is>
          <t>2026-04-20 23:01</t>
        </is>
      </c>
      <c r="Q1325" t="inlineStr">
        <is>
          <t>https://casino.guru/butterfly-bingo-casino-review</t>
        </is>
      </c>
    </row>
    <row r="1326">
      <c r="A1326" s="2" t="inlineStr">
        <is>
          <t>Cash Casino</t>
        </is>
      </c>
      <c r="B1326" t="inlineStr">
        <is>
          <t>cash</t>
        </is>
      </c>
      <c r="C1326" t="inlineStr">
        <is>
          <t>UKGC</t>
        </is>
      </c>
      <c r="D1326" t="n">
        <v>7.7</v>
      </c>
      <c r="E1326" s="3" t="inlineStr">
        <is>
          <t>Yes</t>
        </is>
      </c>
      <c r="F1326" s="4" t="inlineStr">
        <is>
          <t>No</t>
        </is>
      </c>
      <c r="G1326" s="4" t="inlineStr">
        <is>
          <t>No</t>
        </is>
      </c>
      <c r="H1326" s="3" t="inlineStr">
        <is>
          <t>Yes</t>
        </is>
      </c>
      <c r="J1326" t="n">
        <v>0</v>
      </c>
      <c r="K1326" t="n">
        <v>1</v>
      </c>
      <c r="L1326" t="inlineStr">
        <is>
          <t>casino.guru</t>
        </is>
      </c>
      <c r="M1326" s="5" t="n">
        <v>46057</v>
      </c>
      <c r="N1326" t="inlineStr">
        <is>
          <t>Yes</t>
        </is>
      </c>
      <c r="O1326" t="inlineStr">
        <is>
          <t>2026-04-19 06:43</t>
        </is>
      </c>
      <c r="P1326" t="inlineStr">
        <is>
          <t>2026-04-20 23:44</t>
        </is>
      </c>
      <c r="Q1326" t="inlineStr">
        <is>
          <t>https://casino.guru/cash-casino-review</t>
        </is>
      </c>
    </row>
    <row r="1327">
      <c r="A1327" s="2" t="inlineStr">
        <is>
          <t>Casina Casino</t>
        </is>
      </c>
      <c r="B1327" t="inlineStr">
        <is>
          <t>casina</t>
        </is>
      </c>
      <c r="C1327" t="inlineStr">
        <is>
          <t>Curacao</t>
        </is>
      </c>
      <c r="D1327" t="n">
        <v>7.7</v>
      </c>
      <c r="E1327" s="3" t="inlineStr">
        <is>
          <t>Yes</t>
        </is>
      </c>
      <c r="F1327" s="3" t="inlineStr">
        <is>
          <t>Yes</t>
        </is>
      </c>
      <c r="G1327" s="3" t="inlineStr">
        <is>
          <t>Yes</t>
        </is>
      </c>
      <c r="H1327" s="4" t="inlineStr">
        <is>
          <t>No</t>
        </is>
      </c>
      <c r="J1327" t="n">
        <v>0</v>
      </c>
      <c r="K1327" t="n">
        <v>1</v>
      </c>
      <c r="L1327" t="inlineStr">
        <is>
          <t>casino.guru</t>
        </is>
      </c>
      <c r="M1327" s="5" t="n">
        <v>45973</v>
      </c>
      <c r="N1327" t="inlineStr">
        <is>
          <t>Yes</t>
        </is>
      </c>
      <c r="O1327" t="inlineStr">
        <is>
          <t>2026-04-19 07:06</t>
        </is>
      </c>
      <c r="P1327" t="inlineStr">
        <is>
          <t>2026-04-21 00:12</t>
        </is>
      </c>
      <c r="Q1327" t="inlineStr">
        <is>
          <t>https://casino.guru/casina-casino-review</t>
        </is>
      </c>
    </row>
    <row r="1328">
      <c r="A1328" s="2" t="inlineStr">
        <is>
          <t>Casiny Casino</t>
        </is>
      </c>
      <c r="B1328" t="inlineStr">
        <is>
          <t>casiny</t>
        </is>
      </c>
      <c r="C1328" t="inlineStr">
        <is>
          <t>Tobique</t>
        </is>
      </c>
      <c r="D1328" t="n">
        <v>7.7</v>
      </c>
      <c r="E1328" s="3" t="inlineStr">
        <is>
          <t>Yes</t>
        </is>
      </c>
      <c r="F1328" s="3" t="inlineStr">
        <is>
          <t>Yes</t>
        </is>
      </c>
      <c r="G1328" s="3" t="inlineStr">
        <is>
          <t>Yes</t>
        </is>
      </c>
      <c r="H1328" s="4" t="inlineStr">
        <is>
          <t>No</t>
        </is>
      </c>
      <c r="J1328" t="n">
        <v>0</v>
      </c>
      <c r="K1328" t="n">
        <v>1</v>
      </c>
      <c r="L1328" t="inlineStr">
        <is>
          <t>casino.guru</t>
        </is>
      </c>
      <c r="M1328" s="5" t="n">
        <v>45922</v>
      </c>
      <c r="N1328" t="inlineStr">
        <is>
          <t>Yes</t>
        </is>
      </c>
      <c r="O1328" t="inlineStr">
        <is>
          <t>2026-04-19 06:27</t>
        </is>
      </c>
      <c r="P1328" t="inlineStr">
        <is>
          <t>2026-04-20 23:24</t>
        </is>
      </c>
      <c r="Q1328" t="inlineStr">
        <is>
          <t>https://casino.guru/casiny-casino-review</t>
        </is>
      </c>
    </row>
    <row r="1329">
      <c r="A1329" s="2" t="inlineStr">
        <is>
          <t>Costa Bingo Casino</t>
        </is>
      </c>
      <c r="B1329" t="inlineStr">
        <is>
          <t>costa-bingo</t>
        </is>
      </c>
      <c r="C1329" t="inlineStr">
        <is>
          <t>UKGC</t>
        </is>
      </c>
      <c r="D1329" t="n">
        <v>7.7</v>
      </c>
      <c r="E1329" s="3" t="inlineStr">
        <is>
          <t>Yes</t>
        </is>
      </c>
      <c r="F1329" s="3" t="inlineStr">
        <is>
          <t>Yes</t>
        </is>
      </c>
      <c r="G1329" s="3" t="inlineStr">
        <is>
          <t>Yes</t>
        </is>
      </c>
      <c r="H1329" s="3" t="inlineStr">
        <is>
          <t>Yes</t>
        </is>
      </c>
      <c r="J1329" t="n">
        <v>0</v>
      </c>
      <c r="K1329" t="n">
        <v>1</v>
      </c>
      <c r="L1329" t="inlineStr">
        <is>
          <t>casino.guru</t>
        </is>
      </c>
      <c r="M1329" s="5" t="n">
        <v>46071</v>
      </c>
      <c r="N1329" t="inlineStr">
        <is>
          <t>Yes</t>
        </is>
      </c>
      <c r="O1329" t="inlineStr">
        <is>
          <t>2026-04-19 06:02</t>
        </is>
      </c>
      <c r="P1329" t="inlineStr">
        <is>
          <t>2026-04-20 22:53</t>
        </is>
      </c>
      <c r="Q1329" t="inlineStr">
        <is>
          <t>https://casino.guru/Costa-Bingo-Casino-review</t>
        </is>
      </c>
    </row>
    <row r="1330">
      <c r="A1330" s="2" t="inlineStr">
        <is>
          <t>Costa Games Casino</t>
        </is>
      </c>
      <c r="B1330" t="inlineStr">
        <is>
          <t>costa-games</t>
        </is>
      </c>
      <c r="C1330" t="inlineStr">
        <is>
          <t>UKGC</t>
        </is>
      </c>
      <c r="D1330" t="n">
        <v>7.7</v>
      </c>
      <c r="E1330" s="3" t="inlineStr">
        <is>
          <t>Yes</t>
        </is>
      </c>
      <c r="F1330" s="4" t="inlineStr">
        <is>
          <t>No</t>
        </is>
      </c>
      <c r="G1330" s="4" t="inlineStr">
        <is>
          <t>No</t>
        </is>
      </c>
      <c r="H1330" s="3" t="inlineStr">
        <is>
          <t>Yes</t>
        </is>
      </c>
      <c r="J1330" t="n">
        <v>0</v>
      </c>
      <c r="K1330" t="n">
        <v>1</v>
      </c>
      <c r="L1330" t="inlineStr">
        <is>
          <t>casino.guru</t>
        </is>
      </c>
      <c r="M1330" s="5" t="n">
        <v>46118</v>
      </c>
      <c r="N1330" t="inlineStr">
        <is>
          <t>Yes</t>
        </is>
      </c>
      <c r="O1330" t="inlineStr">
        <is>
          <t>2026-04-19 06:05</t>
        </is>
      </c>
      <c r="P1330" t="inlineStr">
        <is>
          <t>2026-04-20 22:56</t>
        </is>
      </c>
      <c r="Q1330" t="inlineStr">
        <is>
          <t>https://casino.guru/Costa-Games-Casino-review</t>
        </is>
      </c>
    </row>
    <row r="1331">
      <c r="A1331" s="2" t="inlineStr">
        <is>
          <t>Cplay Casino</t>
        </is>
      </c>
      <c r="B1331" t="inlineStr">
        <is>
          <t>cplay</t>
        </is>
      </c>
      <c r="C1331" t="inlineStr">
        <is>
          <t>MGA</t>
        </is>
      </c>
      <c r="D1331" t="n">
        <v>7.7</v>
      </c>
      <c r="E1331" s="3" t="inlineStr">
        <is>
          <t>Yes</t>
        </is>
      </c>
      <c r="F1331" s="4" t="inlineStr">
        <is>
          <t>No</t>
        </is>
      </c>
      <c r="G1331" s="4" t="inlineStr">
        <is>
          <t>No</t>
        </is>
      </c>
      <c r="H1331" s="3" t="inlineStr">
        <is>
          <t>Yes</t>
        </is>
      </c>
      <c r="J1331" t="n">
        <v>0</v>
      </c>
      <c r="K1331" t="n">
        <v>1</v>
      </c>
      <c r="L1331" t="inlineStr">
        <is>
          <t>casino.guru</t>
        </is>
      </c>
      <c r="M1331" s="5" t="n">
        <v>45995</v>
      </c>
      <c r="N1331" t="inlineStr">
        <is>
          <t>Yes</t>
        </is>
      </c>
      <c r="O1331" t="inlineStr">
        <is>
          <t>2026-04-19 06:20</t>
        </is>
      </c>
      <c r="P1331" t="inlineStr">
        <is>
          <t>2026-04-20 23:15</t>
        </is>
      </c>
      <c r="Q1331" t="inlineStr">
        <is>
          <t>https://casino.guru/cplay-casino-review</t>
        </is>
      </c>
    </row>
    <row r="1332">
      <c r="A1332" s="2" t="inlineStr">
        <is>
          <t>DIG88 Casino</t>
        </is>
      </c>
      <c r="B1332" t="inlineStr">
        <is>
          <t>dig88</t>
        </is>
      </c>
      <c r="D1332" t="n">
        <v>7.7</v>
      </c>
      <c r="E1332" s="3" t="inlineStr">
        <is>
          <t>Yes</t>
        </is>
      </c>
      <c r="F1332" s="3" t="inlineStr">
        <is>
          <t>Yes</t>
        </is>
      </c>
      <c r="G1332" s="3" t="inlineStr">
        <is>
          <t>Yes</t>
        </is>
      </c>
      <c r="H1332" s="4" t="inlineStr">
        <is>
          <t>No</t>
        </is>
      </c>
      <c r="J1332" t="n">
        <v>0</v>
      </c>
      <c r="K1332" t="n">
        <v>1</v>
      </c>
      <c r="L1332" t="inlineStr">
        <is>
          <t>casino.guru</t>
        </is>
      </c>
      <c r="M1332" s="5" t="n">
        <v>45992</v>
      </c>
      <c r="N1332" t="inlineStr">
        <is>
          <t>Yes</t>
        </is>
      </c>
      <c r="O1332" t="inlineStr">
        <is>
          <t>2026-04-19 06:15</t>
        </is>
      </c>
      <c r="P1332" t="inlineStr">
        <is>
          <t>2026-04-20 23:08</t>
        </is>
      </c>
      <c r="Q1332" t="inlineStr">
        <is>
          <t>https://casino.guru/dig88-casino-review</t>
        </is>
      </c>
    </row>
    <row r="1333">
      <c r="A1333" s="2" t="inlineStr">
        <is>
          <t>Die Spielbank Casino</t>
        </is>
      </c>
      <c r="B1333" t="inlineStr">
        <is>
          <t>die-spielbank</t>
        </is>
      </c>
      <c r="C1333" t="inlineStr">
        <is>
          <t>Germany</t>
        </is>
      </c>
      <c r="D1333" t="n">
        <v>7.7</v>
      </c>
      <c r="E1333" s="3" t="inlineStr">
        <is>
          <t>Yes</t>
        </is>
      </c>
      <c r="F1333" s="4" t="inlineStr">
        <is>
          <t>No</t>
        </is>
      </c>
      <c r="G1333" s="4" t="inlineStr">
        <is>
          <t>No</t>
        </is>
      </c>
      <c r="H1333" s="3" t="inlineStr">
        <is>
          <t>Yes</t>
        </is>
      </c>
      <c r="J1333" t="n">
        <v>0</v>
      </c>
      <c r="K1333" t="n">
        <v>1</v>
      </c>
      <c r="L1333" t="inlineStr">
        <is>
          <t>casino.guru</t>
        </is>
      </c>
      <c r="M1333" s="5" t="n">
        <v>45940</v>
      </c>
      <c r="N1333" t="inlineStr">
        <is>
          <t>Yes</t>
        </is>
      </c>
      <c r="O1333" t="inlineStr">
        <is>
          <t>2026-04-19 06:27</t>
        </is>
      </c>
      <c r="P1333" t="inlineStr">
        <is>
          <t>2026-04-20 23:24</t>
        </is>
      </c>
      <c r="Q1333" t="inlineStr">
        <is>
          <t>https://casino.guru/die-spielbank-casino-review</t>
        </is>
      </c>
    </row>
    <row r="1334">
      <c r="A1334" s="2" t="inlineStr">
        <is>
          <t>Dimebit Casino</t>
        </is>
      </c>
      <c r="B1334" t="inlineStr">
        <is>
          <t>dimebit</t>
        </is>
      </c>
      <c r="C1334" t="inlineStr">
        <is>
          <t>Anjouan</t>
        </is>
      </c>
      <c r="D1334" t="n">
        <v>7.7</v>
      </c>
      <c r="E1334" s="3" t="inlineStr">
        <is>
          <t>Yes</t>
        </is>
      </c>
      <c r="F1334" s="3" t="inlineStr">
        <is>
          <t>Yes</t>
        </is>
      </c>
      <c r="G1334" s="3" t="inlineStr">
        <is>
          <t>Yes</t>
        </is>
      </c>
      <c r="H1334" s="4" t="inlineStr">
        <is>
          <t>No</t>
        </is>
      </c>
      <c r="J1334" t="n">
        <v>0</v>
      </c>
      <c r="K1334" t="n">
        <v>1</v>
      </c>
      <c r="L1334" t="inlineStr">
        <is>
          <t>casino.guru</t>
        </is>
      </c>
      <c r="M1334" s="5" t="n">
        <v>46012</v>
      </c>
      <c r="N1334" t="inlineStr">
        <is>
          <t>Yes</t>
        </is>
      </c>
      <c r="O1334" t="inlineStr">
        <is>
          <t>2026-04-19 06:46</t>
        </is>
      </c>
      <c r="P1334" t="inlineStr">
        <is>
          <t>2026-04-20 23:48</t>
        </is>
      </c>
      <c r="Q1334" t="inlineStr">
        <is>
          <t>https://casino.guru/dimebit-casino-review</t>
        </is>
      </c>
    </row>
    <row r="1335">
      <c r="A1335" s="2" t="inlineStr">
        <is>
          <t>Diva Bingo Casino</t>
        </is>
      </c>
      <c r="B1335" t="inlineStr">
        <is>
          <t>diva-bingo</t>
        </is>
      </c>
      <c r="C1335" t="inlineStr">
        <is>
          <t>UKGC</t>
        </is>
      </c>
      <c r="D1335" t="n">
        <v>7.7</v>
      </c>
      <c r="E1335" s="3" t="inlineStr">
        <is>
          <t>Yes</t>
        </is>
      </c>
      <c r="F1335" s="4" t="inlineStr">
        <is>
          <t>No</t>
        </is>
      </c>
      <c r="G1335" s="4" t="inlineStr">
        <is>
          <t>No</t>
        </is>
      </c>
      <c r="H1335" s="3" t="inlineStr">
        <is>
          <t>Yes</t>
        </is>
      </c>
      <c r="J1335" t="n">
        <v>0</v>
      </c>
      <c r="K1335" t="n">
        <v>1</v>
      </c>
      <c r="L1335" t="inlineStr">
        <is>
          <t>casino.guru</t>
        </is>
      </c>
      <c r="M1335" s="5" t="n">
        <v>46050</v>
      </c>
      <c r="N1335" t="inlineStr">
        <is>
          <t>Yes</t>
        </is>
      </c>
      <c r="O1335" t="inlineStr">
        <is>
          <t>2026-04-19 06:09</t>
        </is>
      </c>
      <c r="P1335" t="inlineStr">
        <is>
          <t>2026-04-20 23:02</t>
        </is>
      </c>
      <c r="Q1335" t="inlineStr">
        <is>
          <t>https://casino.guru/diva-bingo-casino-review</t>
        </is>
      </c>
    </row>
    <row r="1336">
      <c r="A1336" s="2" t="inlineStr">
        <is>
          <t>Duck Duck Bingo Casino</t>
        </is>
      </c>
      <c r="B1336" t="inlineStr">
        <is>
          <t>duck-duck-bingo</t>
        </is>
      </c>
      <c r="C1336" t="inlineStr">
        <is>
          <t>UKGC</t>
        </is>
      </c>
      <c r="D1336" t="n">
        <v>7.7</v>
      </c>
      <c r="E1336" s="3" t="inlineStr">
        <is>
          <t>Yes</t>
        </is>
      </c>
      <c r="F1336" s="3" t="inlineStr">
        <is>
          <t>Yes</t>
        </is>
      </c>
      <c r="G1336" s="3" t="inlineStr">
        <is>
          <t>Yes</t>
        </is>
      </c>
      <c r="H1336" s="3" t="inlineStr">
        <is>
          <t>Yes</t>
        </is>
      </c>
      <c r="J1336" t="n">
        <v>0</v>
      </c>
      <c r="K1336" t="n">
        <v>1</v>
      </c>
      <c r="L1336" t="inlineStr">
        <is>
          <t>casino.guru</t>
        </is>
      </c>
      <c r="M1336" s="5" t="n">
        <v>46050</v>
      </c>
      <c r="N1336" t="inlineStr">
        <is>
          <t>Yes</t>
        </is>
      </c>
      <c r="O1336" t="inlineStr">
        <is>
          <t>2026-04-19 06:09</t>
        </is>
      </c>
      <c r="P1336" t="inlineStr">
        <is>
          <t>2026-04-20 23:01</t>
        </is>
      </c>
      <c r="Q1336" t="inlineStr">
        <is>
          <t>https://casino.guru/duck-duck-bingo-casino-review</t>
        </is>
      </c>
    </row>
    <row r="1337">
      <c r="A1337" s="2" t="inlineStr">
        <is>
          <t>EZCASH Casino</t>
        </is>
      </c>
      <c r="B1337" t="inlineStr">
        <is>
          <t>ezcash</t>
        </is>
      </c>
      <c r="C1337" t="inlineStr">
        <is>
          <t>Anjouan</t>
        </is>
      </c>
      <c r="D1337" t="n">
        <v>7.7</v>
      </c>
      <c r="E1337" s="3" t="inlineStr">
        <is>
          <t>Yes</t>
        </is>
      </c>
      <c r="F1337" s="3" t="inlineStr">
        <is>
          <t>Yes</t>
        </is>
      </c>
      <c r="G1337" s="3" t="inlineStr">
        <is>
          <t>Yes</t>
        </is>
      </c>
      <c r="H1337" s="4" t="inlineStr">
        <is>
          <t>No</t>
        </is>
      </c>
      <c r="J1337" t="n">
        <v>0</v>
      </c>
      <c r="K1337" t="n">
        <v>1</v>
      </c>
      <c r="L1337" t="inlineStr">
        <is>
          <t>casino.guru</t>
        </is>
      </c>
      <c r="M1337" s="5" t="n">
        <v>45957</v>
      </c>
      <c r="N1337" t="inlineStr">
        <is>
          <t>Yes</t>
        </is>
      </c>
      <c r="O1337" t="inlineStr">
        <is>
          <t>2026-04-19 06:33</t>
        </is>
      </c>
      <c r="P1337" t="inlineStr">
        <is>
          <t>2026-04-20 23:32</t>
        </is>
      </c>
      <c r="Q1337" t="inlineStr">
        <is>
          <t>https://casino.guru/ezcash-casino-review</t>
        </is>
      </c>
    </row>
    <row r="1338">
      <c r="A1338" s="2" t="inlineStr">
        <is>
          <t>Euro Palace Casino</t>
        </is>
      </c>
      <c r="B1338" t="inlineStr">
        <is>
          <t>euro-palace</t>
        </is>
      </c>
      <c r="C1338" t="inlineStr">
        <is>
          <t>Kahnawake</t>
        </is>
      </c>
      <c r="D1338" t="n">
        <v>7.7</v>
      </c>
      <c r="E1338" s="3" t="inlineStr">
        <is>
          <t>Yes</t>
        </is>
      </c>
      <c r="F1338" s="4" t="inlineStr">
        <is>
          <t>No</t>
        </is>
      </c>
      <c r="G1338" s="4" t="inlineStr">
        <is>
          <t>No</t>
        </is>
      </c>
      <c r="H1338" s="4" t="inlineStr">
        <is>
          <t>No</t>
        </is>
      </c>
      <c r="J1338" t="n">
        <v>0</v>
      </c>
      <c r="K1338" t="n">
        <v>1</v>
      </c>
      <c r="L1338" t="inlineStr">
        <is>
          <t>casino.guru</t>
        </is>
      </c>
      <c r="M1338" s="5" t="n">
        <v>46129</v>
      </c>
      <c r="N1338" t="inlineStr">
        <is>
          <t>Yes</t>
        </is>
      </c>
      <c r="O1338" t="inlineStr">
        <is>
          <t>2026-04-19 05:57</t>
        </is>
      </c>
      <c r="P1338" t="inlineStr">
        <is>
          <t>2026-04-20 22:46</t>
        </is>
      </c>
      <c r="Q1338" t="inlineStr">
        <is>
          <t>https://casino.guru/Euro-Palace-Casino-review</t>
        </is>
      </c>
    </row>
    <row r="1339">
      <c r="A1339" s="2" t="inlineStr">
        <is>
          <t>Eventogioco Casino</t>
        </is>
      </c>
      <c r="B1339" t="inlineStr">
        <is>
          <t>eventogioco</t>
        </is>
      </c>
      <c r="C1339" t="inlineStr">
        <is>
          <t>MGA</t>
        </is>
      </c>
      <c r="D1339" t="n">
        <v>7.7</v>
      </c>
      <c r="E1339" s="3" t="inlineStr">
        <is>
          <t>Yes</t>
        </is>
      </c>
      <c r="F1339" s="4" t="inlineStr">
        <is>
          <t>No</t>
        </is>
      </c>
      <c r="G1339" s="4" t="inlineStr">
        <is>
          <t>No</t>
        </is>
      </c>
      <c r="H1339" s="3" t="inlineStr">
        <is>
          <t>Yes</t>
        </is>
      </c>
      <c r="J1339" t="n">
        <v>0</v>
      </c>
      <c r="K1339" t="n">
        <v>1</v>
      </c>
      <c r="L1339" t="inlineStr">
        <is>
          <t>casino.guru</t>
        </is>
      </c>
      <c r="M1339" s="5" t="n">
        <v>45995</v>
      </c>
      <c r="N1339" t="inlineStr">
        <is>
          <t>Yes</t>
        </is>
      </c>
      <c r="O1339" t="inlineStr">
        <is>
          <t>2026-04-19 06:36</t>
        </is>
      </c>
      <c r="P1339" t="inlineStr">
        <is>
          <t>2026-04-20 23:36</t>
        </is>
      </c>
      <c r="Q1339" t="inlineStr">
        <is>
          <t>https://casino.guru/eventogioco-casino-review</t>
        </is>
      </c>
    </row>
    <row r="1340">
      <c r="A1340" s="2" t="inlineStr">
        <is>
          <t>Felix Spin Casino</t>
        </is>
      </c>
      <c r="B1340" t="inlineStr">
        <is>
          <t>felix-spin</t>
        </is>
      </c>
      <c r="C1340" t="inlineStr">
        <is>
          <t>MGA</t>
        </is>
      </c>
      <c r="D1340" t="n">
        <v>7.7</v>
      </c>
      <c r="E1340" s="3" t="inlineStr">
        <is>
          <t>Yes</t>
        </is>
      </c>
      <c r="F1340" s="3" t="inlineStr">
        <is>
          <t>Yes</t>
        </is>
      </c>
      <c r="G1340" s="3" t="inlineStr">
        <is>
          <t>Yes</t>
        </is>
      </c>
      <c r="H1340" s="4" t="inlineStr">
        <is>
          <t>No</t>
        </is>
      </c>
      <c r="I1340" s="3" t="inlineStr">
        <is>
          <t>Yes</t>
        </is>
      </c>
      <c r="J1340" t="n">
        <v>1</v>
      </c>
      <c r="K1340" t="n">
        <v>1</v>
      </c>
      <c r="L1340" t="inlineStr">
        <is>
          <t>casino.guru</t>
        </is>
      </c>
      <c r="M1340" s="5" t="n">
        <v>46120</v>
      </c>
      <c r="N1340" t="inlineStr">
        <is>
          <t>Yes</t>
        </is>
      </c>
      <c r="O1340" t="inlineStr">
        <is>
          <t>2026-04-19 06:41</t>
        </is>
      </c>
      <c r="P1340" t="inlineStr">
        <is>
          <t>2026-04-20 23:42</t>
        </is>
      </c>
      <c r="Q1340" t="inlineStr">
        <is>
          <t>https://casino.guru/felix-spin-casino-review</t>
        </is>
      </c>
    </row>
    <row r="1341">
      <c r="A1341" s="2" t="inlineStr">
        <is>
          <t>Fruity Vegas Casino</t>
        </is>
      </c>
      <c r="B1341" t="inlineStr">
        <is>
          <t>fruity-vegas</t>
        </is>
      </c>
      <c r="C1341" t="inlineStr">
        <is>
          <t>UKGC</t>
        </is>
      </c>
      <c r="D1341" t="n">
        <v>7.7</v>
      </c>
      <c r="E1341" s="3" t="inlineStr">
        <is>
          <t>Yes</t>
        </is>
      </c>
      <c r="F1341" s="3" t="inlineStr">
        <is>
          <t>Yes</t>
        </is>
      </c>
      <c r="G1341" s="3" t="inlineStr">
        <is>
          <t>Yes</t>
        </is>
      </c>
      <c r="H1341" s="3" t="inlineStr">
        <is>
          <t>Yes</t>
        </is>
      </c>
      <c r="J1341" t="n">
        <v>0</v>
      </c>
      <c r="K1341" t="n">
        <v>1</v>
      </c>
      <c r="L1341" t="inlineStr">
        <is>
          <t>casino.guru</t>
        </is>
      </c>
      <c r="M1341" s="5" t="n">
        <v>46050</v>
      </c>
      <c r="N1341" t="inlineStr">
        <is>
          <t>Yes</t>
        </is>
      </c>
      <c r="O1341" t="inlineStr">
        <is>
          <t>2026-04-19 06:05</t>
        </is>
      </c>
      <c r="P1341" t="inlineStr">
        <is>
          <t>2026-04-20 22:57</t>
        </is>
      </c>
      <c r="Q1341" t="inlineStr">
        <is>
          <t>https://casino.guru/Fruity-Vegas-Casino-review</t>
        </is>
      </c>
    </row>
    <row r="1342">
      <c r="A1342" s="2" t="inlineStr">
        <is>
          <t>FunBet.Me Casino</t>
        </is>
      </c>
      <c r="B1342" t="inlineStr">
        <is>
          <t>funbet-me</t>
        </is>
      </c>
      <c r="C1342" t="inlineStr">
        <is>
          <t>Anjouan</t>
        </is>
      </c>
      <c r="D1342" t="n">
        <v>7.7</v>
      </c>
      <c r="E1342" s="3" t="inlineStr">
        <is>
          <t>Yes</t>
        </is>
      </c>
      <c r="F1342" s="3" t="inlineStr">
        <is>
          <t>Yes</t>
        </is>
      </c>
      <c r="G1342" s="3" t="inlineStr">
        <is>
          <t>Yes</t>
        </is>
      </c>
      <c r="H1342" s="4" t="inlineStr">
        <is>
          <t>No</t>
        </is>
      </c>
      <c r="J1342" t="n">
        <v>0</v>
      </c>
      <c r="K1342" t="n">
        <v>1</v>
      </c>
      <c r="L1342" t="inlineStr">
        <is>
          <t>casino.guru</t>
        </is>
      </c>
      <c r="M1342" s="5" t="n">
        <v>46105</v>
      </c>
      <c r="N1342" t="inlineStr">
        <is>
          <t>Yes</t>
        </is>
      </c>
      <c r="O1342" t="inlineStr">
        <is>
          <t>2026-04-19 07:10</t>
        </is>
      </c>
      <c r="P1342" t="inlineStr">
        <is>
          <t>2026-04-21 00:18</t>
        </is>
      </c>
      <c r="Q1342" t="inlineStr">
        <is>
          <t>https://casino.guru/funbet-me-casino-review</t>
        </is>
      </c>
    </row>
    <row r="1343">
      <c r="A1343" s="2" t="inlineStr">
        <is>
          <t>Glossy Bingo Casino</t>
        </is>
      </c>
      <c r="B1343" t="inlineStr">
        <is>
          <t>glossy-bingo</t>
        </is>
      </c>
      <c r="C1343" t="inlineStr">
        <is>
          <t>UKGC</t>
        </is>
      </c>
      <c r="D1343" t="n">
        <v>7.7</v>
      </c>
      <c r="E1343" s="3" t="inlineStr">
        <is>
          <t>Yes</t>
        </is>
      </c>
      <c r="F1343" s="4" t="inlineStr">
        <is>
          <t>No</t>
        </is>
      </c>
      <c r="G1343" s="4" t="inlineStr">
        <is>
          <t>No</t>
        </is>
      </c>
      <c r="H1343" s="3" t="inlineStr">
        <is>
          <t>Yes</t>
        </is>
      </c>
      <c r="J1343" t="n">
        <v>0</v>
      </c>
      <c r="K1343" t="n">
        <v>1</v>
      </c>
      <c r="L1343" t="inlineStr">
        <is>
          <t>casino.guru</t>
        </is>
      </c>
      <c r="M1343" s="5" t="n">
        <v>46009</v>
      </c>
      <c r="N1343" t="inlineStr">
        <is>
          <t>Yes</t>
        </is>
      </c>
      <c r="O1343" t="inlineStr">
        <is>
          <t>2026-04-19 06:01</t>
        </is>
      </c>
      <c r="P1343" t="inlineStr">
        <is>
          <t>2026-04-20 22:52</t>
        </is>
      </c>
      <c r="Q1343" t="inlineStr">
        <is>
          <t>https://casino.guru/Glossy-Bingo-Casino-review</t>
        </is>
      </c>
    </row>
    <row r="1344">
      <c r="A1344" s="2" t="inlineStr">
        <is>
          <t>High Flyer Casino</t>
        </is>
      </c>
      <c r="B1344" t="inlineStr">
        <is>
          <t>high-flyer</t>
        </is>
      </c>
      <c r="D1344" t="n">
        <v>7.7</v>
      </c>
      <c r="E1344" s="3" t="inlineStr">
        <is>
          <t>Yes</t>
        </is>
      </c>
      <c r="F1344" s="4" t="inlineStr">
        <is>
          <t>No</t>
        </is>
      </c>
      <c r="G1344" s="4" t="inlineStr">
        <is>
          <t>No</t>
        </is>
      </c>
      <c r="H1344" s="4" t="inlineStr">
        <is>
          <t>No</t>
        </is>
      </c>
      <c r="J1344" t="n">
        <v>0</v>
      </c>
      <c r="K1344" t="n">
        <v>1</v>
      </c>
      <c r="L1344" t="inlineStr">
        <is>
          <t>casino.guru</t>
        </is>
      </c>
      <c r="M1344" s="5" t="n">
        <v>46111</v>
      </c>
      <c r="N1344" t="inlineStr">
        <is>
          <t>Yes</t>
        </is>
      </c>
      <c r="O1344" t="inlineStr">
        <is>
          <t>2026-04-19 06:12</t>
        </is>
      </c>
      <c r="P1344" t="inlineStr">
        <is>
          <t>2026-04-20 23:05</t>
        </is>
      </c>
      <c r="Q1344" t="inlineStr">
        <is>
          <t>https://casino.guru/high-flyer-casino-review</t>
        </is>
      </c>
    </row>
    <row r="1345">
      <c r="A1345" s="2" t="inlineStr">
        <is>
          <t>Holla Africa Casino</t>
        </is>
      </c>
      <c r="B1345" t="inlineStr">
        <is>
          <t>holla-africa</t>
        </is>
      </c>
      <c r="D1345" t="n">
        <v>7.7</v>
      </c>
      <c r="E1345" s="3" t="inlineStr">
        <is>
          <t>Yes</t>
        </is>
      </c>
      <c r="F1345" s="4" t="inlineStr">
        <is>
          <t>No</t>
        </is>
      </c>
      <c r="G1345" s="4" t="inlineStr">
        <is>
          <t>No</t>
        </is>
      </c>
      <c r="H1345" s="4" t="inlineStr">
        <is>
          <t>No</t>
        </is>
      </c>
      <c r="J1345" t="n">
        <v>0</v>
      </c>
      <c r="K1345" t="n">
        <v>1</v>
      </c>
      <c r="L1345" t="inlineStr">
        <is>
          <t>casino.guru</t>
        </is>
      </c>
      <c r="M1345" s="5" t="n">
        <v>46001</v>
      </c>
      <c r="N1345" t="inlineStr">
        <is>
          <t>Yes</t>
        </is>
      </c>
      <c r="O1345" t="inlineStr">
        <is>
          <t>2026-04-19 06:36</t>
        </is>
      </c>
      <c r="P1345" t="inlineStr">
        <is>
          <t>2026-04-20 23:35</t>
        </is>
      </c>
      <c r="Q1345" t="inlineStr">
        <is>
          <t>https://casino.guru/holla-africa-casino-review</t>
        </is>
      </c>
    </row>
    <row r="1346">
      <c r="A1346" s="2" t="inlineStr">
        <is>
          <t>House of Jack Casino</t>
        </is>
      </c>
      <c r="B1346" t="inlineStr">
        <is>
          <t>house-of-jack</t>
        </is>
      </c>
      <c r="C1346" t="inlineStr">
        <is>
          <t>Curacao</t>
        </is>
      </c>
      <c r="D1346" t="n">
        <v>7.7</v>
      </c>
      <c r="E1346" s="3" t="inlineStr">
        <is>
          <t>Yes</t>
        </is>
      </c>
      <c r="F1346" s="3" t="inlineStr">
        <is>
          <t>Yes</t>
        </is>
      </c>
      <c r="G1346" s="3" t="inlineStr">
        <is>
          <t>Yes</t>
        </is>
      </c>
      <c r="H1346" s="4" t="inlineStr">
        <is>
          <t>No</t>
        </is>
      </c>
      <c r="J1346" t="n">
        <v>0</v>
      </c>
      <c r="K1346" t="n">
        <v>1</v>
      </c>
      <c r="L1346" t="inlineStr">
        <is>
          <t>casino.guru</t>
        </is>
      </c>
      <c r="M1346" s="5" t="n">
        <v>46076</v>
      </c>
      <c r="N1346" t="inlineStr">
        <is>
          <t>Yes</t>
        </is>
      </c>
      <c r="O1346" t="inlineStr">
        <is>
          <t>2026-04-19 05:59</t>
        </is>
      </c>
      <c r="P1346" t="inlineStr">
        <is>
          <t>2026-04-20 22:50</t>
        </is>
      </c>
      <c r="Q1346" t="inlineStr">
        <is>
          <t>https://casino.guru/House-of-Jack-casino-review</t>
        </is>
      </c>
    </row>
    <row r="1347">
      <c r="A1347" s="2" t="inlineStr">
        <is>
          <t>Housebets Casino</t>
        </is>
      </c>
      <c r="B1347" t="inlineStr">
        <is>
          <t>housebets</t>
        </is>
      </c>
      <c r="C1347" t="inlineStr">
        <is>
          <t>Curacao</t>
        </is>
      </c>
      <c r="D1347" t="n">
        <v>7.7</v>
      </c>
      <c r="E1347" s="3" t="inlineStr">
        <is>
          <t>Yes</t>
        </is>
      </c>
      <c r="F1347" s="3" t="inlineStr">
        <is>
          <t>Yes</t>
        </is>
      </c>
      <c r="G1347" s="3" t="inlineStr">
        <is>
          <t>Yes</t>
        </is>
      </c>
      <c r="H1347" s="4" t="inlineStr">
        <is>
          <t>No</t>
        </is>
      </c>
      <c r="J1347" t="n">
        <v>0</v>
      </c>
      <c r="K1347" t="n">
        <v>1</v>
      </c>
      <c r="L1347" t="inlineStr">
        <is>
          <t>casino.guru</t>
        </is>
      </c>
      <c r="M1347" s="5" t="n">
        <v>46127</v>
      </c>
      <c r="N1347" t="inlineStr">
        <is>
          <t>Yes</t>
        </is>
      </c>
      <c r="O1347" t="inlineStr">
        <is>
          <t>2026-04-19 06:30</t>
        </is>
      </c>
      <c r="P1347" t="inlineStr">
        <is>
          <t>2026-04-20 23:28</t>
        </is>
      </c>
      <c r="Q1347" t="inlineStr">
        <is>
          <t>https://casino.guru/housebets-casino-review</t>
        </is>
      </c>
    </row>
    <row r="1348">
      <c r="A1348" s="2" t="inlineStr">
        <is>
          <t>Huikee Casino</t>
        </is>
      </c>
      <c r="B1348" t="inlineStr">
        <is>
          <t>huikee</t>
        </is>
      </c>
      <c r="C1348" t="inlineStr">
        <is>
          <t>MGA</t>
        </is>
      </c>
      <c r="D1348" t="n">
        <v>7.7</v>
      </c>
      <c r="E1348" s="3" t="inlineStr">
        <is>
          <t>Yes</t>
        </is>
      </c>
      <c r="F1348" s="4" t="inlineStr">
        <is>
          <t>No</t>
        </is>
      </c>
      <c r="G1348" s="4" t="inlineStr">
        <is>
          <t>No</t>
        </is>
      </c>
      <c r="H1348" s="4" t="inlineStr">
        <is>
          <t>No</t>
        </is>
      </c>
      <c r="J1348" t="n">
        <v>0</v>
      </c>
      <c r="K1348" t="n">
        <v>1</v>
      </c>
      <c r="L1348" t="inlineStr">
        <is>
          <t>casino.guru</t>
        </is>
      </c>
      <c r="M1348" s="5" t="n">
        <v>46031</v>
      </c>
      <c r="N1348" t="inlineStr">
        <is>
          <t>Yes</t>
        </is>
      </c>
      <c r="O1348" t="inlineStr">
        <is>
          <t>2026-04-19 06:18</t>
        </is>
      </c>
      <c r="P1348" t="inlineStr">
        <is>
          <t>2026-04-20 23:13</t>
        </is>
      </c>
      <c r="Q1348" t="inlineStr">
        <is>
          <t>https://casino.guru/huikee-casino-review</t>
        </is>
      </c>
    </row>
    <row r="1349">
      <c r="A1349" s="2" t="inlineStr">
        <is>
          <t>JackBom Casino</t>
        </is>
      </c>
      <c r="B1349" t="inlineStr">
        <is>
          <t>jackbom</t>
        </is>
      </c>
      <c r="C1349" t="inlineStr">
        <is>
          <t>Anjouan</t>
        </is>
      </c>
      <c r="D1349" t="n">
        <v>7.7</v>
      </c>
      <c r="E1349" s="3" t="inlineStr">
        <is>
          <t>Yes</t>
        </is>
      </c>
      <c r="F1349" s="3" t="inlineStr">
        <is>
          <t>Yes</t>
        </is>
      </c>
      <c r="G1349" s="3" t="inlineStr">
        <is>
          <t>Yes</t>
        </is>
      </c>
      <c r="H1349" s="3" t="inlineStr">
        <is>
          <t>Yes</t>
        </is>
      </c>
      <c r="J1349" t="n">
        <v>0</v>
      </c>
      <c r="K1349" t="n">
        <v>1</v>
      </c>
      <c r="L1349" t="inlineStr">
        <is>
          <t>casino.guru</t>
        </is>
      </c>
      <c r="M1349" s="5" t="n">
        <v>46012</v>
      </c>
      <c r="N1349" t="inlineStr">
        <is>
          <t>Yes</t>
        </is>
      </c>
      <c r="O1349" t="inlineStr">
        <is>
          <t>2026-04-19 06:47</t>
        </is>
      </c>
      <c r="P1349" t="inlineStr">
        <is>
          <t>2026-04-20 23:49</t>
        </is>
      </c>
      <c r="Q1349" t="inlineStr">
        <is>
          <t>https://casino.guru/jackbom-casino-review</t>
        </is>
      </c>
    </row>
    <row r="1350">
      <c r="A1350" s="2" t="inlineStr">
        <is>
          <t>Jilibet Casino</t>
        </is>
      </c>
      <c r="B1350" t="inlineStr">
        <is>
          <t>jilibet</t>
        </is>
      </c>
      <c r="D1350" t="n">
        <v>7.7</v>
      </c>
      <c r="E1350" s="3" t="inlineStr">
        <is>
          <t>Yes</t>
        </is>
      </c>
      <c r="F1350" s="4" t="inlineStr">
        <is>
          <t>No</t>
        </is>
      </c>
      <c r="G1350" s="4" t="inlineStr">
        <is>
          <t>No</t>
        </is>
      </c>
      <c r="H1350" s="4" t="inlineStr">
        <is>
          <t>No</t>
        </is>
      </c>
      <c r="J1350" t="n">
        <v>0</v>
      </c>
      <c r="K1350" t="n">
        <v>1</v>
      </c>
      <c r="L1350" t="inlineStr">
        <is>
          <t>casino.guru</t>
        </is>
      </c>
      <c r="M1350" s="5" t="n">
        <v>46031</v>
      </c>
      <c r="N1350" t="inlineStr">
        <is>
          <t>Yes</t>
        </is>
      </c>
      <c r="O1350" t="inlineStr">
        <is>
          <t>2026-04-19 06:38</t>
        </is>
      </c>
      <c r="P1350" t="inlineStr">
        <is>
          <t>2026-04-20 23:38</t>
        </is>
      </c>
      <c r="Q1350" t="inlineStr">
        <is>
          <t>https://casino.guru/jilibet-casino-review</t>
        </is>
      </c>
    </row>
    <row r="1351">
      <c r="A1351" s="2" t="inlineStr">
        <is>
          <t>Jojova Casino</t>
        </is>
      </c>
      <c r="B1351" t="inlineStr">
        <is>
          <t>jojova</t>
        </is>
      </c>
      <c r="C1351" t="inlineStr">
        <is>
          <t>Anjouan</t>
        </is>
      </c>
      <c r="D1351" t="n">
        <v>7.7</v>
      </c>
      <c r="E1351" s="3" t="inlineStr">
        <is>
          <t>Yes</t>
        </is>
      </c>
      <c r="F1351" s="3" t="inlineStr">
        <is>
          <t>Yes</t>
        </is>
      </c>
      <c r="G1351" s="3" t="inlineStr">
        <is>
          <t>Yes</t>
        </is>
      </c>
      <c r="H1351" s="4" t="inlineStr">
        <is>
          <t>No</t>
        </is>
      </c>
      <c r="J1351" t="n">
        <v>0</v>
      </c>
      <c r="K1351" t="n">
        <v>1</v>
      </c>
      <c r="L1351" t="inlineStr">
        <is>
          <t>casino.guru</t>
        </is>
      </c>
      <c r="M1351" s="5" t="n">
        <v>46043</v>
      </c>
      <c r="N1351" t="inlineStr">
        <is>
          <t>Yes</t>
        </is>
      </c>
      <c r="O1351" t="inlineStr">
        <is>
          <t>2026-04-19 06:47</t>
        </is>
      </c>
      <c r="P1351" t="inlineStr">
        <is>
          <t>2026-04-20 23:49</t>
        </is>
      </c>
      <c r="Q1351" t="inlineStr">
        <is>
          <t>https://casino.guru/jojova-casino-review</t>
        </is>
      </c>
    </row>
    <row r="1352">
      <c r="A1352" s="2" t="inlineStr">
        <is>
          <t>KING.PH Casino</t>
        </is>
      </c>
      <c r="B1352" t="inlineStr">
        <is>
          <t>king-ph</t>
        </is>
      </c>
      <c r="D1352" t="n">
        <v>7.7</v>
      </c>
      <c r="E1352" s="3" t="inlineStr">
        <is>
          <t>Yes</t>
        </is>
      </c>
      <c r="F1352" s="4" t="inlineStr">
        <is>
          <t>No</t>
        </is>
      </c>
      <c r="G1352" s="4" t="inlineStr">
        <is>
          <t>No</t>
        </is>
      </c>
      <c r="H1352" s="4" t="inlineStr">
        <is>
          <t>No</t>
        </is>
      </c>
      <c r="J1352" t="n">
        <v>0</v>
      </c>
      <c r="K1352" t="n">
        <v>1</v>
      </c>
      <c r="L1352" t="inlineStr">
        <is>
          <t>casino.guru</t>
        </is>
      </c>
      <c r="M1352" s="5" t="n">
        <v>45888</v>
      </c>
      <c r="N1352" t="inlineStr">
        <is>
          <t>Yes</t>
        </is>
      </c>
      <c r="O1352" t="inlineStr">
        <is>
          <t>2026-04-19 06:56</t>
        </is>
      </c>
      <c r="P1352" t="inlineStr">
        <is>
          <t>2026-04-21 00:00</t>
        </is>
      </c>
      <c r="Q1352" t="inlineStr">
        <is>
          <t>https://casino.guru/king-ph-casino-review</t>
        </is>
      </c>
    </row>
    <row r="1353">
      <c r="A1353" s="2" t="inlineStr">
        <is>
          <t>Lucky Nugget Casino</t>
        </is>
      </c>
      <c r="B1353" t="inlineStr">
        <is>
          <t>lucky-nugget</t>
        </is>
      </c>
      <c r="C1353" t="inlineStr">
        <is>
          <t>Kahnawake</t>
        </is>
      </c>
      <c r="D1353" t="n">
        <v>7.7</v>
      </c>
      <c r="E1353" s="3" t="inlineStr">
        <is>
          <t>Yes</t>
        </is>
      </c>
      <c r="F1353" s="3" t="inlineStr">
        <is>
          <t>Yes</t>
        </is>
      </c>
      <c r="G1353" s="3" t="inlineStr">
        <is>
          <t>Yes</t>
        </is>
      </c>
      <c r="H1353" s="4" t="inlineStr">
        <is>
          <t>No</t>
        </is>
      </c>
      <c r="J1353" t="n">
        <v>0</v>
      </c>
      <c r="K1353" t="n">
        <v>1</v>
      </c>
      <c r="L1353" t="inlineStr">
        <is>
          <t>casino.guru</t>
        </is>
      </c>
      <c r="M1353" s="5" t="n">
        <v>46094</v>
      </c>
      <c r="N1353" t="inlineStr">
        <is>
          <t>Yes</t>
        </is>
      </c>
      <c r="O1353" t="inlineStr">
        <is>
          <t>2026-04-19 05:57</t>
        </is>
      </c>
      <c r="P1353" t="inlineStr">
        <is>
          <t>2026-04-20 22:47</t>
        </is>
      </c>
      <c r="Q1353" t="inlineStr">
        <is>
          <t>https://casino.guru/Lucky-Nugget-Casino-review</t>
        </is>
      </c>
    </row>
    <row r="1354">
      <c r="A1354" s="2" t="inlineStr">
        <is>
          <t>Lysti Casino</t>
        </is>
      </c>
      <c r="B1354" t="inlineStr">
        <is>
          <t>lysti</t>
        </is>
      </c>
      <c r="D1354" t="n">
        <v>7.7</v>
      </c>
      <c r="E1354" s="3" t="inlineStr">
        <is>
          <t>Yes</t>
        </is>
      </c>
      <c r="F1354" s="4" t="inlineStr">
        <is>
          <t>No</t>
        </is>
      </c>
      <c r="G1354" s="4" t="inlineStr">
        <is>
          <t>No</t>
        </is>
      </c>
      <c r="H1354" s="4" t="inlineStr">
        <is>
          <t>No</t>
        </is>
      </c>
      <c r="J1354" t="n">
        <v>0</v>
      </c>
      <c r="K1354" t="n">
        <v>1</v>
      </c>
      <c r="L1354" t="inlineStr">
        <is>
          <t>casino.guru</t>
        </is>
      </c>
      <c r="M1354" s="5" t="n">
        <v>46062</v>
      </c>
      <c r="N1354" t="inlineStr">
        <is>
          <t>Yes</t>
        </is>
      </c>
      <c r="O1354" t="inlineStr">
        <is>
          <t>2026-04-19 06:37</t>
        </is>
      </c>
      <c r="P1354" t="inlineStr">
        <is>
          <t>2026-04-20 23:36</t>
        </is>
      </c>
      <c r="Q1354" t="inlineStr">
        <is>
          <t>https://casino.guru/lysti-casino-review</t>
        </is>
      </c>
    </row>
    <row r="1355">
      <c r="A1355" s="2" t="inlineStr">
        <is>
          <t>MineBit Casino</t>
        </is>
      </c>
      <c r="B1355" t="inlineStr">
        <is>
          <t>minebit</t>
        </is>
      </c>
      <c r="C1355" t="inlineStr">
        <is>
          <t>Anjouan</t>
        </is>
      </c>
      <c r="D1355" t="n">
        <v>7.7</v>
      </c>
      <c r="E1355" s="4" t="inlineStr">
        <is>
          <t>No</t>
        </is>
      </c>
      <c r="F1355" s="3" t="inlineStr">
        <is>
          <t>Yes</t>
        </is>
      </c>
      <c r="G1355" s="3" t="inlineStr">
        <is>
          <t>Yes</t>
        </is>
      </c>
      <c r="H1355" s="4" t="inlineStr">
        <is>
          <t>No</t>
        </is>
      </c>
      <c r="J1355" t="n">
        <v>0</v>
      </c>
      <c r="K1355" t="n">
        <v>1</v>
      </c>
      <c r="L1355" t="inlineStr">
        <is>
          <t>casino.guru</t>
        </is>
      </c>
      <c r="M1355" s="5" t="n">
        <v>46083</v>
      </c>
      <c r="N1355" t="inlineStr">
        <is>
          <t>Yes</t>
        </is>
      </c>
      <c r="O1355" t="inlineStr">
        <is>
          <t>2026-04-19 06:52</t>
        </is>
      </c>
      <c r="P1355" t="inlineStr">
        <is>
          <t>2026-04-20 23:56</t>
        </is>
      </c>
      <c r="Q1355" t="inlineStr">
        <is>
          <t>https://casino.guru/minebit-casino-review</t>
        </is>
      </c>
    </row>
    <row r="1356">
      <c r="A1356" s="2" t="inlineStr">
        <is>
          <t>Money X Casino</t>
        </is>
      </c>
      <c r="B1356" t="inlineStr">
        <is>
          <t>money-x</t>
        </is>
      </c>
      <c r="C1356" t="inlineStr">
        <is>
          <t>Anjouan</t>
        </is>
      </c>
      <c r="D1356" t="n">
        <v>7.7</v>
      </c>
      <c r="E1356" s="3" t="inlineStr">
        <is>
          <t>Yes</t>
        </is>
      </c>
      <c r="F1356" s="3" t="inlineStr">
        <is>
          <t>Yes</t>
        </is>
      </c>
      <c r="G1356" s="3" t="inlineStr">
        <is>
          <t>Yes</t>
        </is>
      </c>
      <c r="H1356" s="4" t="inlineStr">
        <is>
          <t>No</t>
        </is>
      </c>
      <c r="J1356" t="n">
        <v>0</v>
      </c>
      <c r="K1356" t="n">
        <v>1</v>
      </c>
      <c r="L1356" t="inlineStr">
        <is>
          <t>casino.guru</t>
        </is>
      </c>
      <c r="M1356" s="5" t="n">
        <v>45946</v>
      </c>
      <c r="N1356" t="inlineStr">
        <is>
          <t>Yes</t>
        </is>
      </c>
      <c r="O1356" t="inlineStr">
        <is>
          <t>2026-04-19 06:28</t>
        </is>
      </c>
      <c r="P1356" t="inlineStr">
        <is>
          <t>2026-04-20 23:26</t>
        </is>
      </c>
      <c r="Q1356" t="inlineStr">
        <is>
          <t>https://casino.guru/money-x-casino-review</t>
        </is>
      </c>
    </row>
    <row r="1357">
      <c r="A1357" s="2" t="inlineStr">
        <is>
          <t>Mummys Gold Casino</t>
        </is>
      </c>
      <c r="B1357" t="inlineStr">
        <is>
          <t>mummys-gold</t>
        </is>
      </c>
      <c r="C1357" t="inlineStr">
        <is>
          <t>Kahnawake</t>
        </is>
      </c>
      <c r="D1357" t="n">
        <v>7.7</v>
      </c>
      <c r="E1357" s="3" t="inlineStr">
        <is>
          <t>Yes</t>
        </is>
      </c>
      <c r="F1357" s="4" t="inlineStr">
        <is>
          <t>No</t>
        </is>
      </c>
      <c r="G1357" s="4" t="inlineStr">
        <is>
          <t>No</t>
        </is>
      </c>
      <c r="H1357" s="4" t="inlineStr">
        <is>
          <t>No</t>
        </is>
      </c>
      <c r="J1357" t="n">
        <v>0</v>
      </c>
      <c r="K1357" t="n">
        <v>1</v>
      </c>
      <c r="L1357" t="inlineStr">
        <is>
          <t>casino.guru</t>
        </is>
      </c>
      <c r="M1357" s="5" t="n">
        <v>46094</v>
      </c>
      <c r="N1357" t="inlineStr">
        <is>
          <t>Yes</t>
        </is>
      </c>
      <c r="O1357" t="inlineStr">
        <is>
          <t>2026-04-19 05:57</t>
        </is>
      </c>
      <c r="P1357" t="inlineStr">
        <is>
          <t>2026-04-20 22:47</t>
        </is>
      </c>
      <c r="Q1357" t="inlineStr">
        <is>
          <t>https://casino.guru/Mummys-gold-Casino-review</t>
        </is>
      </c>
    </row>
    <row r="1358">
      <c r="A1358" s="2" t="inlineStr">
        <is>
          <t>Nifty Casino</t>
        </is>
      </c>
      <c r="B1358" t="inlineStr">
        <is>
          <t>nifty</t>
        </is>
      </c>
      <c r="C1358" t="inlineStr">
        <is>
          <t>MGA</t>
        </is>
      </c>
      <c r="D1358" t="n">
        <v>7.7</v>
      </c>
      <c r="E1358" s="3" t="inlineStr">
        <is>
          <t>Yes</t>
        </is>
      </c>
      <c r="F1358" s="4" t="inlineStr">
        <is>
          <t>No</t>
        </is>
      </c>
      <c r="G1358" s="4" t="inlineStr">
        <is>
          <t>No</t>
        </is>
      </c>
      <c r="H1358" s="4" t="inlineStr">
        <is>
          <t>No</t>
        </is>
      </c>
      <c r="J1358" t="n">
        <v>0</v>
      </c>
      <c r="K1358" t="n">
        <v>1</v>
      </c>
      <c r="L1358" t="inlineStr">
        <is>
          <t>casino.guru</t>
        </is>
      </c>
      <c r="M1358" s="5" t="n">
        <v>46009</v>
      </c>
      <c r="N1358" t="inlineStr">
        <is>
          <t>Yes</t>
        </is>
      </c>
      <c r="O1358" t="inlineStr">
        <is>
          <t>2026-04-19 06:40</t>
        </is>
      </c>
      <c r="P1358" t="inlineStr">
        <is>
          <t>2026-04-20 23:41</t>
        </is>
      </c>
      <c r="Q1358" t="inlineStr">
        <is>
          <t>https://casino.guru/nifty-casino-review</t>
        </is>
      </c>
    </row>
    <row r="1359">
      <c r="A1359" s="2" t="inlineStr">
        <is>
          <t>Nubet Casino</t>
        </is>
      </c>
      <c r="B1359" t="inlineStr">
        <is>
          <t>nubet</t>
        </is>
      </c>
      <c r="D1359" t="n">
        <v>7.7</v>
      </c>
      <c r="E1359" s="3" t="inlineStr">
        <is>
          <t>Yes</t>
        </is>
      </c>
      <c r="F1359" s="4" t="inlineStr">
        <is>
          <t>No</t>
        </is>
      </c>
      <c r="G1359" s="4" t="inlineStr">
        <is>
          <t>No</t>
        </is>
      </c>
      <c r="H1359" s="4" t="inlineStr">
        <is>
          <t>No</t>
        </is>
      </c>
      <c r="J1359" t="n">
        <v>0</v>
      </c>
      <c r="K1359" t="n">
        <v>1</v>
      </c>
      <c r="L1359" t="inlineStr">
        <is>
          <t>casino.guru</t>
        </is>
      </c>
      <c r="M1359" s="5" t="n">
        <v>45931</v>
      </c>
      <c r="N1359" t="inlineStr">
        <is>
          <t>Yes</t>
        </is>
      </c>
      <c r="O1359" t="inlineStr">
        <is>
          <t>2026-04-19 06:32</t>
        </is>
      </c>
      <c r="P1359" t="inlineStr">
        <is>
          <t>2026-04-20 23:30</t>
        </is>
      </c>
      <c r="Q1359" t="inlineStr">
        <is>
          <t>https://casino.guru/nubet-casino-review</t>
        </is>
      </c>
    </row>
    <row r="1360">
      <c r="A1360" s="2" t="inlineStr">
        <is>
          <t>Palace Casino</t>
        </is>
      </c>
      <c r="B1360" t="inlineStr">
        <is>
          <t>palace</t>
        </is>
      </c>
      <c r="C1360" t="inlineStr">
        <is>
          <t>Anjouan</t>
        </is>
      </c>
      <c r="D1360" t="n">
        <v>7.7</v>
      </c>
      <c r="E1360" s="3" t="inlineStr">
        <is>
          <t>Yes</t>
        </is>
      </c>
      <c r="F1360" s="3" t="inlineStr">
        <is>
          <t>Yes</t>
        </is>
      </c>
      <c r="G1360" s="3" t="inlineStr">
        <is>
          <t>Yes</t>
        </is>
      </c>
      <c r="H1360" s="3" t="inlineStr">
        <is>
          <t>Yes</t>
        </is>
      </c>
      <c r="I1360" s="3" t="inlineStr">
        <is>
          <t>Yes</t>
        </is>
      </c>
      <c r="J1360" t="n">
        <v>1</v>
      </c>
      <c r="K1360" t="n">
        <v>2</v>
      </c>
      <c r="L1360" t="inlineStr">
        <is>
          <t>casino.guru, casino.guru</t>
        </is>
      </c>
      <c r="M1360" s="5" t="n">
        <v>46101</v>
      </c>
      <c r="N1360" t="inlineStr">
        <is>
          <t>Yes</t>
        </is>
      </c>
      <c r="O1360" t="inlineStr">
        <is>
          <t>2026-04-19 06:58</t>
        </is>
      </c>
      <c r="P1360" t="inlineStr">
        <is>
          <t>2026-04-21 00:15</t>
        </is>
      </c>
      <c r="Q1360" t="inlineStr">
        <is>
          <t>https://casino.guru/crypto-palace-casino-review
https://casino.guru/palace-casino-review</t>
        </is>
      </c>
    </row>
    <row r="1361">
      <c r="A1361" s="2" t="inlineStr">
        <is>
          <t>Pelataan Casino</t>
        </is>
      </c>
      <c r="B1361" t="inlineStr">
        <is>
          <t>pelataan</t>
        </is>
      </c>
      <c r="C1361" t="inlineStr">
        <is>
          <t>MGA</t>
        </is>
      </c>
      <c r="D1361" t="n">
        <v>7.7</v>
      </c>
      <c r="E1361" s="3" t="inlineStr">
        <is>
          <t>Yes</t>
        </is>
      </c>
      <c r="F1361" s="4" t="inlineStr">
        <is>
          <t>No</t>
        </is>
      </c>
      <c r="G1361" s="4" t="inlineStr">
        <is>
          <t>No</t>
        </is>
      </c>
      <c r="H1361" s="4" t="inlineStr">
        <is>
          <t>No</t>
        </is>
      </c>
      <c r="J1361" t="n">
        <v>0</v>
      </c>
      <c r="K1361" t="n">
        <v>1</v>
      </c>
      <c r="L1361" t="inlineStr">
        <is>
          <t>casino.guru</t>
        </is>
      </c>
      <c r="M1361" s="5" t="n">
        <v>46031</v>
      </c>
      <c r="N1361" t="inlineStr">
        <is>
          <t>Yes</t>
        </is>
      </c>
      <c r="O1361" t="inlineStr">
        <is>
          <t>2026-04-19 06:12</t>
        </is>
      </c>
      <c r="P1361" t="inlineStr">
        <is>
          <t>2026-04-20 23:05</t>
        </is>
      </c>
      <c r="Q1361" t="inlineStr">
        <is>
          <t>https://casino.guru/pelataan-casino-review</t>
        </is>
      </c>
    </row>
    <row r="1362">
      <c r="A1362" s="2" t="inlineStr">
        <is>
          <t>Piabet Casino</t>
        </is>
      </c>
      <c r="B1362" t="inlineStr">
        <is>
          <t>piabet</t>
        </is>
      </c>
      <c r="C1362" t="inlineStr">
        <is>
          <t>Curacao</t>
        </is>
      </c>
      <c r="D1362" t="n">
        <v>7.7</v>
      </c>
      <c r="E1362" s="3" t="inlineStr">
        <is>
          <t>Yes</t>
        </is>
      </c>
      <c r="F1362" s="3" t="inlineStr">
        <is>
          <t>Yes</t>
        </is>
      </c>
      <c r="G1362" s="3" t="inlineStr">
        <is>
          <t>Yes</t>
        </is>
      </c>
      <c r="H1362" s="4" t="inlineStr">
        <is>
          <t>No</t>
        </is>
      </c>
      <c r="J1362" t="n">
        <v>0</v>
      </c>
      <c r="K1362" t="n">
        <v>1</v>
      </c>
      <c r="L1362" t="inlineStr">
        <is>
          <t>casino.guru</t>
        </is>
      </c>
      <c r="M1362" s="5" t="n">
        <v>46007</v>
      </c>
      <c r="N1362" t="inlineStr">
        <is>
          <t>Yes</t>
        </is>
      </c>
      <c r="O1362" t="inlineStr">
        <is>
          <t>2026-04-19 06:13</t>
        </is>
      </c>
      <c r="P1362" t="inlineStr">
        <is>
          <t>2026-04-20 23:06</t>
        </is>
      </c>
      <c r="Q1362" t="inlineStr">
        <is>
          <t>https://casino.guru/piabet-casino-review</t>
        </is>
      </c>
    </row>
    <row r="1363">
      <c r="A1363" s="2" t="inlineStr">
        <is>
          <t>Possu Casino</t>
        </is>
      </c>
      <c r="B1363" t="inlineStr">
        <is>
          <t>possu</t>
        </is>
      </c>
      <c r="D1363" t="n">
        <v>7.7</v>
      </c>
      <c r="E1363" s="3" t="inlineStr">
        <is>
          <t>Yes</t>
        </is>
      </c>
      <c r="F1363" s="4" t="inlineStr">
        <is>
          <t>No</t>
        </is>
      </c>
      <c r="G1363" s="4" t="inlineStr">
        <is>
          <t>No</t>
        </is>
      </c>
      <c r="H1363" s="4" t="inlineStr">
        <is>
          <t>No</t>
        </is>
      </c>
      <c r="J1363" t="n">
        <v>0</v>
      </c>
      <c r="K1363" t="n">
        <v>1</v>
      </c>
      <c r="L1363" t="inlineStr">
        <is>
          <t>casino.guru</t>
        </is>
      </c>
      <c r="M1363" s="5" t="n">
        <v>46062</v>
      </c>
      <c r="N1363" t="inlineStr">
        <is>
          <t>Yes</t>
        </is>
      </c>
      <c r="O1363" t="inlineStr">
        <is>
          <t>2026-04-19 06:38</t>
        </is>
      </c>
      <c r="P1363" t="inlineStr">
        <is>
          <t>2026-04-20 23:38</t>
        </is>
      </c>
      <c r="Q1363" t="inlineStr">
        <is>
          <t>https://casino.guru/possu-casino-review</t>
        </is>
      </c>
    </row>
    <row r="1364">
      <c r="A1364" s="2" t="inlineStr">
        <is>
          <t>Puma.bet Casino</t>
        </is>
      </c>
      <c r="B1364" t="inlineStr">
        <is>
          <t>puma-bet</t>
        </is>
      </c>
      <c r="C1364" t="inlineStr">
        <is>
          <t>MGA</t>
        </is>
      </c>
      <c r="D1364" t="n">
        <v>7.7</v>
      </c>
      <c r="E1364" s="3" t="inlineStr">
        <is>
          <t>Yes</t>
        </is>
      </c>
      <c r="F1364" s="4" t="inlineStr">
        <is>
          <t>No</t>
        </is>
      </c>
      <c r="G1364" s="4" t="inlineStr">
        <is>
          <t>No</t>
        </is>
      </c>
      <c r="H1364" s="4" t="inlineStr">
        <is>
          <t>No</t>
        </is>
      </c>
      <c r="J1364" t="n">
        <v>0</v>
      </c>
      <c r="K1364" t="n">
        <v>1</v>
      </c>
      <c r="L1364" t="inlineStr">
        <is>
          <t>casino.guru</t>
        </is>
      </c>
      <c r="M1364" s="5" t="n">
        <v>46013</v>
      </c>
      <c r="N1364" t="inlineStr">
        <is>
          <t>Yes</t>
        </is>
      </c>
      <c r="O1364" t="inlineStr">
        <is>
          <t>2026-04-19 06:49</t>
        </is>
      </c>
      <c r="P1364" t="inlineStr">
        <is>
          <t>2026-04-20 23:52</t>
        </is>
      </c>
      <c r="Q1364" t="inlineStr">
        <is>
          <t>https://casino.guru/pumabet-casino-review</t>
        </is>
      </c>
    </row>
    <row r="1365">
      <c r="A1365" s="2" t="inlineStr">
        <is>
          <t>Reels.io Casino</t>
        </is>
      </c>
      <c r="B1365" t="inlineStr">
        <is>
          <t>reels-io</t>
        </is>
      </c>
      <c r="C1365" t="inlineStr">
        <is>
          <t>Anjouan</t>
        </is>
      </c>
      <c r="D1365" t="n">
        <v>7.7</v>
      </c>
      <c r="E1365" s="3" t="inlineStr">
        <is>
          <t>Yes</t>
        </is>
      </c>
      <c r="F1365" s="3" t="inlineStr">
        <is>
          <t>Yes</t>
        </is>
      </c>
      <c r="G1365" s="3" t="inlineStr">
        <is>
          <t>Yes</t>
        </is>
      </c>
      <c r="H1365" s="4" t="inlineStr">
        <is>
          <t>No</t>
        </is>
      </c>
      <c r="J1365" t="n">
        <v>0</v>
      </c>
      <c r="K1365" t="n">
        <v>1</v>
      </c>
      <c r="L1365" t="inlineStr">
        <is>
          <t>casino.guru</t>
        </is>
      </c>
      <c r="M1365" s="5" t="n">
        <v>46079</v>
      </c>
      <c r="N1365" t="inlineStr">
        <is>
          <t>Yes</t>
        </is>
      </c>
      <c r="O1365" t="inlineStr">
        <is>
          <t>2026-04-19 07:04</t>
        </is>
      </c>
      <c r="P1365" t="inlineStr">
        <is>
          <t>2026-04-21 00:09</t>
        </is>
      </c>
      <c r="Q1365" t="inlineStr">
        <is>
          <t>https://casino.guru/reels-io-casino-review</t>
        </is>
      </c>
    </row>
    <row r="1366">
      <c r="A1366" s="2" t="inlineStr">
        <is>
          <t>Rich Royal Casino</t>
        </is>
      </c>
      <c r="B1366" t="inlineStr">
        <is>
          <t>rich-royal</t>
        </is>
      </c>
      <c r="C1366" t="inlineStr">
        <is>
          <t>Curacao</t>
        </is>
      </c>
      <c r="D1366" t="n">
        <v>7.7</v>
      </c>
      <c r="E1366" s="3" t="inlineStr">
        <is>
          <t>Yes</t>
        </is>
      </c>
      <c r="F1366" s="3" t="inlineStr">
        <is>
          <t>Yes</t>
        </is>
      </c>
      <c r="G1366" s="3" t="inlineStr">
        <is>
          <t>Yes</t>
        </is>
      </c>
      <c r="H1366" s="4" t="inlineStr">
        <is>
          <t>No</t>
        </is>
      </c>
      <c r="I1366" s="3" t="inlineStr">
        <is>
          <t>Yes</t>
        </is>
      </c>
      <c r="J1366" t="n">
        <v>1</v>
      </c>
      <c r="K1366" t="n">
        <v>1</v>
      </c>
      <c r="L1366" t="inlineStr">
        <is>
          <t>casino.guru</t>
        </is>
      </c>
      <c r="M1366" s="5" t="n">
        <v>45964</v>
      </c>
      <c r="N1366" t="inlineStr">
        <is>
          <t>Yes</t>
        </is>
      </c>
      <c r="O1366" t="inlineStr">
        <is>
          <t>2026-04-19 06:57</t>
        </is>
      </c>
      <c r="P1366" t="inlineStr">
        <is>
          <t>2026-04-21 00:01</t>
        </is>
      </c>
      <c r="Q1366" t="inlineStr">
        <is>
          <t>https://casino.guru/rich-royal-casino-review</t>
        </is>
      </c>
    </row>
    <row r="1367">
      <c r="A1367" s="2" t="inlineStr">
        <is>
          <t>Rivox Casino</t>
        </is>
      </c>
      <c r="B1367" t="inlineStr">
        <is>
          <t>rivox</t>
        </is>
      </c>
      <c r="C1367" t="inlineStr">
        <is>
          <t>Anjouan</t>
        </is>
      </c>
      <c r="D1367" t="n">
        <v>7.7</v>
      </c>
      <c r="E1367" s="3" t="inlineStr">
        <is>
          <t>Yes</t>
        </is>
      </c>
      <c r="F1367" s="3" t="inlineStr">
        <is>
          <t>Yes</t>
        </is>
      </c>
      <c r="G1367" s="3" t="inlineStr">
        <is>
          <t>Yes</t>
        </is>
      </c>
      <c r="H1367" s="3" t="inlineStr">
        <is>
          <t>Yes</t>
        </is>
      </c>
      <c r="J1367" t="n">
        <v>0</v>
      </c>
      <c r="K1367" t="n">
        <v>1</v>
      </c>
      <c r="L1367" t="inlineStr">
        <is>
          <t>casino.guru</t>
        </is>
      </c>
      <c r="M1367" s="5" t="n">
        <v>46033</v>
      </c>
      <c r="N1367" t="inlineStr">
        <is>
          <t>Yes</t>
        </is>
      </c>
      <c r="O1367" t="inlineStr">
        <is>
          <t>2026-04-19 07:05</t>
        </is>
      </c>
      <c r="P1367" t="inlineStr">
        <is>
          <t>2026-04-21 00:10</t>
        </is>
      </c>
      <c r="Q1367" t="inlineStr">
        <is>
          <t>https://casino.guru/rivox-casino-review</t>
        </is>
      </c>
    </row>
    <row r="1368">
      <c r="A1368" s="2" t="inlineStr">
        <is>
          <t>Roby Casino</t>
        </is>
      </c>
      <c r="B1368" t="inlineStr">
        <is>
          <t>roby</t>
        </is>
      </c>
      <c r="C1368" t="inlineStr">
        <is>
          <t>Curacao</t>
        </is>
      </c>
      <c r="D1368" t="n">
        <v>7.7</v>
      </c>
      <c r="E1368" s="3" t="inlineStr">
        <is>
          <t>Yes</t>
        </is>
      </c>
      <c r="F1368" s="4" t="inlineStr">
        <is>
          <t>No</t>
        </is>
      </c>
      <c r="G1368" s="4" t="inlineStr">
        <is>
          <t>No</t>
        </is>
      </c>
      <c r="H1368" s="4" t="inlineStr">
        <is>
          <t>No</t>
        </is>
      </c>
      <c r="J1368" t="n">
        <v>0</v>
      </c>
      <c r="K1368" t="n">
        <v>1</v>
      </c>
      <c r="L1368" t="inlineStr">
        <is>
          <t>casino.guru</t>
        </is>
      </c>
      <c r="M1368" s="5" t="n">
        <v>46125</v>
      </c>
      <c r="N1368" t="inlineStr">
        <is>
          <t>Yes</t>
        </is>
      </c>
      <c r="O1368" t="inlineStr">
        <is>
          <t>2026-04-19 06:37</t>
        </is>
      </c>
      <c r="P1368" t="inlineStr">
        <is>
          <t>2026-04-20 23:37</t>
        </is>
      </c>
      <c r="Q1368" t="inlineStr">
        <is>
          <t>https://casino.guru/roby-casino-review</t>
        </is>
      </c>
    </row>
    <row r="1369">
      <c r="A1369" s="2" t="inlineStr">
        <is>
          <t>Royal Vegas Casino</t>
        </is>
      </c>
      <c r="B1369" t="inlineStr">
        <is>
          <t>royal-vegas</t>
        </is>
      </c>
      <c r="C1369" t="inlineStr">
        <is>
          <t>Kahnawake</t>
        </is>
      </c>
      <c r="D1369" t="n">
        <v>7.7</v>
      </c>
      <c r="E1369" s="3" t="inlineStr">
        <is>
          <t>Yes</t>
        </is>
      </c>
      <c r="F1369" s="4" t="inlineStr">
        <is>
          <t>No</t>
        </is>
      </c>
      <c r="G1369" s="4" t="inlineStr">
        <is>
          <t>No</t>
        </is>
      </c>
      <c r="H1369" s="4" t="inlineStr">
        <is>
          <t>No</t>
        </is>
      </c>
      <c r="I1369" s="3" t="inlineStr">
        <is>
          <t>Yes</t>
        </is>
      </c>
      <c r="J1369" t="n">
        <v>1</v>
      </c>
      <c r="K1369" t="n">
        <v>1</v>
      </c>
      <c r="L1369" t="inlineStr">
        <is>
          <t>casino.guru</t>
        </is>
      </c>
      <c r="M1369" s="5" t="n">
        <v>46094</v>
      </c>
      <c r="N1369" t="inlineStr">
        <is>
          <t>Yes</t>
        </is>
      </c>
      <c r="O1369" t="inlineStr">
        <is>
          <t>2026-04-19 05:57</t>
        </is>
      </c>
      <c r="P1369" t="inlineStr">
        <is>
          <t>2026-04-20 22:46</t>
        </is>
      </c>
      <c r="Q1369" t="inlineStr">
        <is>
          <t>https://casino.guru/Royal-Vegas-Casino-review</t>
        </is>
      </c>
    </row>
    <row r="1370">
      <c r="A1370" s="2" t="inlineStr">
        <is>
          <t>RubyFortune Casino</t>
        </is>
      </c>
      <c r="B1370" t="inlineStr">
        <is>
          <t>rubyfortune</t>
        </is>
      </c>
      <c r="C1370" t="inlineStr">
        <is>
          <t>Kahnawake</t>
        </is>
      </c>
      <c r="D1370" t="n">
        <v>7.7</v>
      </c>
      <c r="E1370" s="3" t="inlineStr">
        <is>
          <t>Yes</t>
        </is>
      </c>
      <c r="F1370" s="3" t="inlineStr">
        <is>
          <t>Yes</t>
        </is>
      </c>
      <c r="G1370" s="3" t="inlineStr">
        <is>
          <t>Yes</t>
        </is>
      </c>
      <c r="H1370" s="4" t="inlineStr">
        <is>
          <t>No</t>
        </is>
      </c>
      <c r="J1370" t="n">
        <v>0</v>
      </c>
      <c r="K1370" t="n">
        <v>1</v>
      </c>
      <c r="L1370" t="inlineStr">
        <is>
          <t>casino.guru</t>
        </is>
      </c>
      <c r="M1370" s="5" t="n">
        <v>46126</v>
      </c>
      <c r="N1370" t="inlineStr">
        <is>
          <t>Yes</t>
        </is>
      </c>
      <c r="O1370" t="inlineStr">
        <is>
          <t>2026-04-19 05:57</t>
        </is>
      </c>
      <c r="P1370" t="inlineStr">
        <is>
          <t>2026-04-20 22:47</t>
        </is>
      </c>
      <c r="Q1370" t="inlineStr">
        <is>
          <t>https://casino.guru/RubyFortune-Casino-review</t>
        </is>
      </c>
    </row>
    <row r="1371">
      <c r="A1371" s="2" t="inlineStr">
        <is>
          <t>Savaspin Casino</t>
        </is>
      </c>
      <c r="B1371" t="inlineStr">
        <is>
          <t>savaspin</t>
        </is>
      </c>
      <c r="C1371" t="inlineStr">
        <is>
          <t>MGA</t>
        </is>
      </c>
      <c r="D1371" t="n">
        <v>7.7</v>
      </c>
      <c r="E1371" s="3" t="inlineStr">
        <is>
          <t>Yes</t>
        </is>
      </c>
      <c r="F1371" s="3" t="inlineStr">
        <is>
          <t>Yes</t>
        </is>
      </c>
      <c r="G1371" s="3" t="inlineStr">
        <is>
          <t>Yes</t>
        </is>
      </c>
      <c r="H1371" s="4" t="inlineStr">
        <is>
          <t>No</t>
        </is>
      </c>
      <c r="J1371" t="n">
        <v>0</v>
      </c>
      <c r="K1371" t="n">
        <v>1</v>
      </c>
      <c r="L1371" t="inlineStr">
        <is>
          <t>casino.guru</t>
        </is>
      </c>
      <c r="M1371" s="5" t="n">
        <v>46076</v>
      </c>
      <c r="N1371" t="inlineStr">
        <is>
          <t>Yes</t>
        </is>
      </c>
      <c r="O1371" t="inlineStr">
        <is>
          <t>2026-04-19 06:42</t>
        </is>
      </c>
      <c r="P1371" t="inlineStr">
        <is>
          <t>2026-04-20 23:42</t>
        </is>
      </c>
      <c r="Q1371" t="inlineStr">
        <is>
          <t>https://casino.guru/savaspin-casino-review</t>
        </is>
      </c>
    </row>
    <row r="1372">
      <c r="A1372" s="2" t="inlineStr">
        <is>
          <t>Sharkroll Casino</t>
        </is>
      </c>
      <c r="B1372" t="inlineStr">
        <is>
          <t>sharkroll</t>
        </is>
      </c>
      <c r="D1372" t="n">
        <v>7.7</v>
      </c>
      <c r="E1372" s="3" t="inlineStr">
        <is>
          <t>Yes</t>
        </is>
      </c>
      <c r="F1372" s="3" t="inlineStr">
        <is>
          <t>Yes</t>
        </is>
      </c>
      <c r="G1372" s="3" t="inlineStr">
        <is>
          <t>Yes</t>
        </is>
      </c>
      <c r="H1372" s="4" t="inlineStr">
        <is>
          <t>No</t>
        </is>
      </c>
      <c r="J1372" t="n">
        <v>0</v>
      </c>
      <c r="K1372" t="n">
        <v>1</v>
      </c>
      <c r="L1372" t="inlineStr">
        <is>
          <t>casino.guru</t>
        </is>
      </c>
      <c r="M1372" s="5" t="n">
        <v>46128</v>
      </c>
      <c r="N1372" t="inlineStr">
        <is>
          <t>Yes</t>
        </is>
      </c>
      <c r="O1372" t="inlineStr">
        <is>
          <t>2026-04-19 07:02</t>
        </is>
      </c>
      <c r="P1372" t="inlineStr">
        <is>
          <t>2026-04-21 00:07</t>
        </is>
      </c>
      <c r="Q1372" t="inlineStr">
        <is>
          <t>https://casino.guru/sharkroll-casino-review</t>
        </is>
      </c>
    </row>
    <row r="1373">
      <c r="A1373" s="2" t="inlineStr">
        <is>
          <t>Simppeli Casino</t>
        </is>
      </c>
      <c r="B1373" t="inlineStr">
        <is>
          <t>simppeli</t>
        </is>
      </c>
      <c r="C1373" t="inlineStr">
        <is>
          <t>MGA</t>
        </is>
      </c>
      <c r="D1373" t="n">
        <v>7.7</v>
      </c>
      <c r="E1373" s="3" t="inlineStr">
        <is>
          <t>Yes</t>
        </is>
      </c>
      <c r="F1373" s="4" t="inlineStr">
        <is>
          <t>No</t>
        </is>
      </c>
      <c r="G1373" s="4" t="inlineStr">
        <is>
          <t>No</t>
        </is>
      </c>
      <c r="H1373" s="4" t="inlineStr">
        <is>
          <t>No</t>
        </is>
      </c>
      <c r="J1373" t="n">
        <v>0</v>
      </c>
      <c r="K1373" t="n">
        <v>1</v>
      </c>
      <c r="L1373" t="inlineStr">
        <is>
          <t>casino.guru</t>
        </is>
      </c>
      <c r="M1373" s="5" t="n">
        <v>46031</v>
      </c>
      <c r="N1373" t="inlineStr">
        <is>
          <t>Yes</t>
        </is>
      </c>
      <c r="O1373" t="inlineStr">
        <is>
          <t>2026-04-19 06:09</t>
        </is>
      </c>
      <c r="P1373" t="inlineStr">
        <is>
          <t>2026-04-20 23:02</t>
        </is>
      </c>
      <c r="Q1373" t="inlineStr">
        <is>
          <t>https://casino.guru/simppeli-casino-review</t>
        </is>
      </c>
    </row>
    <row r="1374">
      <c r="A1374" s="2" t="inlineStr">
        <is>
          <t>Slotexo Casino</t>
        </is>
      </c>
      <c r="B1374" t="inlineStr">
        <is>
          <t>slotexo</t>
        </is>
      </c>
      <c r="C1374" t="inlineStr">
        <is>
          <t>Anjouan</t>
        </is>
      </c>
      <c r="D1374" t="n">
        <v>7.7</v>
      </c>
      <c r="E1374" s="3" t="inlineStr">
        <is>
          <t>Yes</t>
        </is>
      </c>
      <c r="F1374" s="3" t="inlineStr">
        <is>
          <t>Yes</t>
        </is>
      </c>
      <c r="G1374" s="3" t="inlineStr">
        <is>
          <t>Yes</t>
        </is>
      </c>
      <c r="H1374" s="4" t="inlineStr">
        <is>
          <t>No</t>
        </is>
      </c>
      <c r="I1374" s="3" t="inlineStr">
        <is>
          <t>Yes</t>
        </is>
      </c>
      <c r="J1374" t="n">
        <v>1</v>
      </c>
      <c r="K1374" t="n">
        <v>2</v>
      </c>
      <c r="L1374" t="inlineStr">
        <is>
          <t>casino.guru, lcb</t>
        </is>
      </c>
      <c r="M1374" s="5" t="n">
        <v>45426</v>
      </c>
      <c r="N1374" t="inlineStr">
        <is>
          <t>Yes</t>
        </is>
      </c>
      <c r="O1374" t="inlineStr">
        <is>
          <t>2026-04-19 00:11</t>
        </is>
      </c>
      <c r="P1374" t="inlineStr">
        <is>
          <t>2026-04-20 23:33</t>
        </is>
      </c>
      <c r="Q1374" t="inlineStr">
        <is>
          <t>https://casino.guru/slotexo-casino-review
https://lcb.org/casinos/slotexo-casino</t>
        </is>
      </c>
    </row>
    <row r="1375">
      <c r="A1375" s="2" t="inlineStr">
        <is>
          <t>Spilhuset Casino</t>
        </is>
      </c>
      <c r="B1375" t="inlineStr">
        <is>
          <t>spilhuset</t>
        </is>
      </c>
      <c r="D1375" t="n">
        <v>7.7</v>
      </c>
      <c r="E1375" s="3" t="inlineStr">
        <is>
          <t>Yes</t>
        </is>
      </c>
      <c r="F1375" s="4" t="inlineStr">
        <is>
          <t>No</t>
        </is>
      </c>
      <c r="G1375" s="4" t="inlineStr">
        <is>
          <t>No</t>
        </is>
      </c>
      <c r="H1375" s="4" t="inlineStr">
        <is>
          <t>No</t>
        </is>
      </c>
      <c r="J1375" t="n">
        <v>0</v>
      </c>
      <c r="K1375" t="n">
        <v>1</v>
      </c>
      <c r="L1375" t="inlineStr">
        <is>
          <t>casino.guru</t>
        </is>
      </c>
      <c r="M1375" s="5" t="n">
        <v>45987</v>
      </c>
      <c r="N1375" t="inlineStr">
        <is>
          <t>Yes</t>
        </is>
      </c>
      <c r="O1375" t="inlineStr">
        <is>
          <t>2026-04-19 06:49</t>
        </is>
      </c>
      <c r="P1375" t="inlineStr">
        <is>
          <t>2026-04-20 23:52</t>
        </is>
      </c>
      <c r="Q1375" t="inlineStr">
        <is>
          <t>https://casino.guru/splithuset-casino-review</t>
        </is>
      </c>
    </row>
    <row r="1376">
      <c r="A1376" s="2" t="inlineStr">
        <is>
          <t>Spinight Casino</t>
        </is>
      </c>
      <c r="B1376" t="inlineStr">
        <is>
          <t>spinight</t>
        </is>
      </c>
      <c r="C1376" t="inlineStr">
        <is>
          <t>Anjouan</t>
        </is>
      </c>
      <c r="D1376" t="n">
        <v>7.7</v>
      </c>
      <c r="E1376" s="3" t="inlineStr">
        <is>
          <t>Yes</t>
        </is>
      </c>
      <c r="F1376" s="3" t="inlineStr">
        <is>
          <t>Yes</t>
        </is>
      </c>
      <c r="G1376" s="3" t="inlineStr">
        <is>
          <t>Yes</t>
        </is>
      </c>
      <c r="H1376" s="4" t="inlineStr">
        <is>
          <t>No</t>
        </is>
      </c>
      <c r="I1376" s="3" t="inlineStr">
        <is>
          <t>Yes</t>
        </is>
      </c>
      <c r="J1376" t="n">
        <v>1</v>
      </c>
      <c r="K1376" t="n">
        <v>1</v>
      </c>
      <c r="L1376" t="inlineStr">
        <is>
          <t>casino.guru</t>
        </is>
      </c>
      <c r="M1376" s="5" t="n">
        <v>46053</v>
      </c>
      <c r="N1376" t="inlineStr">
        <is>
          <t>Yes</t>
        </is>
      </c>
      <c r="O1376" t="inlineStr">
        <is>
          <t>2026-04-19 06:42</t>
        </is>
      </c>
      <c r="P1376" t="inlineStr">
        <is>
          <t>2026-04-20 23:42</t>
        </is>
      </c>
      <c r="Q1376" t="inlineStr">
        <is>
          <t>https://casino.guru/spinight-casino-review</t>
        </is>
      </c>
    </row>
    <row r="1377">
      <c r="A1377" s="2" t="inlineStr">
        <is>
          <t>Spinwinera Casino</t>
        </is>
      </c>
      <c r="B1377" t="inlineStr">
        <is>
          <t>spinwinera</t>
        </is>
      </c>
      <c r="C1377" t="inlineStr">
        <is>
          <t>Anjouan</t>
        </is>
      </c>
      <c r="D1377" t="n">
        <v>7.7</v>
      </c>
      <c r="E1377" s="3" t="inlineStr">
        <is>
          <t>Yes</t>
        </is>
      </c>
      <c r="F1377" s="3" t="inlineStr">
        <is>
          <t>Yes</t>
        </is>
      </c>
      <c r="G1377" s="3" t="inlineStr">
        <is>
          <t>Yes</t>
        </is>
      </c>
      <c r="H1377" s="4" t="inlineStr">
        <is>
          <t>No</t>
        </is>
      </c>
      <c r="J1377" t="n">
        <v>0</v>
      </c>
      <c r="K1377" t="n">
        <v>1</v>
      </c>
      <c r="L1377" t="inlineStr">
        <is>
          <t>casino.guru</t>
        </is>
      </c>
      <c r="M1377" s="5" t="n">
        <v>46132</v>
      </c>
      <c r="N1377" t="inlineStr">
        <is>
          <t>Yes</t>
        </is>
      </c>
      <c r="O1377" t="inlineStr">
        <is>
          <t>2026-04-19 07:07</t>
        </is>
      </c>
      <c r="P1377" t="inlineStr">
        <is>
          <t>2026-04-21 00:14</t>
        </is>
      </c>
      <c r="Q1377" t="inlineStr">
        <is>
          <t>https://casino.guru/spinwinera-casino-review</t>
        </is>
      </c>
    </row>
    <row r="1378">
      <c r="A1378" s="2" t="inlineStr">
        <is>
          <t>Spinzilla Casino</t>
        </is>
      </c>
      <c r="B1378" t="inlineStr">
        <is>
          <t>spinzilla</t>
        </is>
      </c>
      <c r="C1378" t="inlineStr">
        <is>
          <t>UKGC</t>
        </is>
      </c>
      <c r="D1378" t="n">
        <v>7.7</v>
      </c>
      <c r="E1378" s="3" t="inlineStr">
        <is>
          <t>Yes</t>
        </is>
      </c>
      <c r="F1378" s="3" t="inlineStr">
        <is>
          <t>Yes</t>
        </is>
      </c>
      <c r="G1378" s="3" t="inlineStr">
        <is>
          <t>Yes</t>
        </is>
      </c>
      <c r="H1378" s="3" t="inlineStr">
        <is>
          <t>Yes</t>
        </is>
      </c>
      <c r="J1378" t="n">
        <v>0</v>
      </c>
      <c r="K1378" t="n">
        <v>1</v>
      </c>
      <c r="L1378" t="inlineStr">
        <is>
          <t>casino.guru</t>
        </is>
      </c>
      <c r="M1378" s="5" t="n">
        <v>46050</v>
      </c>
      <c r="N1378" t="inlineStr">
        <is>
          <t>Yes</t>
        </is>
      </c>
      <c r="O1378" t="inlineStr">
        <is>
          <t>2026-04-19 06:06</t>
        </is>
      </c>
      <c r="P1378" t="inlineStr">
        <is>
          <t>2026-04-20 22:58</t>
        </is>
      </c>
      <c r="Q1378" t="inlineStr">
        <is>
          <t>https://casino.guru/spinzilla-casino-review</t>
        </is>
      </c>
    </row>
    <row r="1379">
      <c r="A1379" s="2" t="inlineStr">
        <is>
          <t>Stake7 Casino</t>
        </is>
      </c>
      <c r="B1379" t="inlineStr">
        <is>
          <t>stake7</t>
        </is>
      </c>
      <c r="C1379" t="inlineStr">
        <is>
          <t>Kahnawake</t>
        </is>
      </c>
      <c r="D1379" t="n">
        <v>7.7</v>
      </c>
      <c r="E1379" s="3" t="inlineStr">
        <is>
          <t>Yes</t>
        </is>
      </c>
      <c r="F1379" s="3" t="inlineStr">
        <is>
          <t>Yes</t>
        </is>
      </c>
      <c r="G1379" s="3" t="inlineStr">
        <is>
          <t>Yes</t>
        </is>
      </c>
      <c r="H1379" s="4" t="inlineStr">
        <is>
          <t>No</t>
        </is>
      </c>
      <c r="J1379" t="n">
        <v>0</v>
      </c>
      <c r="K1379" t="n">
        <v>1</v>
      </c>
      <c r="L1379" t="inlineStr">
        <is>
          <t>casino.guru</t>
        </is>
      </c>
      <c r="M1379" s="5" t="n">
        <v>46003</v>
      </c>
      <c r="N1379" t="inlineStr">
        <is>
          <t>Yes</t>
        </is>
      </c>
      <c r="O1379" t="inlineStr">
        <is>
          <t>2026-04-19 05:58</t>
        </is>
      </c>
      <c r="P1379" t="inlineStr">
        <is>
          <t>2026-04-20 22:48</t>
        </is>
      </c>
      <c r="Q1379" t="inlineStr">
        <is>
          <t>https://casino.guru/Stake7-Casino-review</t>
        </is>
      </c>
    </row>
    <row r="1380">
      <c r="A1380" s="2" t="inlineStr">
        <is>
          <t>Take a Break Bingo Casino</t>
        </is>
      </c>
      <c r="B1380" t="inlineStr">
        <is>
          <t>take-a-break-bingo</t>
        </is>
      </c>
      <c r="C1380" t="inlineStr">
        <is>
          <t>UKGC</t>
        </is>
      </c>
      <c r="D1380" t="n">
        <v>7.7</v>
      </c>
      <c r="E1380" s="3" t="inlineStr">
        <is>
          <t>Yes</t>
        </is>
      </c>
      <c r="F1380" s="4" t="inlineStr">
        <is>
          <t>No</t>
        </is>
      </c>
      <c r="G1380" s="4" t="inlineStr">
        <is>
          <t>No</t>
        </is>
      </c>
      <c r="H1380" s="4" t="inlineStr">
        <is>
          <t>No</t>
        </is>
      </c>
      <c r="J1380" t="n">
        <v>0</v>
      </c>
      <c r="K1380" t="n">
        <v>1</v>
      </c>
      <c r="L1380" t="inlineStr">
        <is>
          <t>casino.guru</t>
        </is>
      </c>
      <c r="M1380" s="5" t="n">
        <v>46101</v>
      </c>
      <c r="N1380" t="inlineStr">
        <is>
          <t>Yes</t>
        </is>
      </c>
      <c r="O1380" t="inlineStr">
        <is>
          <t>2026-04-19 06:08</t>
        </is>
      </c>
      <c r="P1380" t="inlineStr">
        <is>
          <t>2026-04-20 23:00</t>
        </is>
      </c>
      <c r="Q1380" t="inlineStr">
        <is>
          <t>https://casino.guru/take-a-break-bingo-casino-review</t>
        </is>
      </c>
    </row>
    <row r="1381">
      <c r="A1381" s="2" t="inlineStr">
        <is>
          <t>Tote Casino</t>
        </is>
      </c>
      <c r="B1381" t="inlineStr">
        <is>
          <t>tote</t>
        </is>
      </c>
      <c r="C1381" t="inlineStr">
        <is>
          <t>UKGC</t>
        </is>
      </c>
      <c r="D1381" t="n">
        <v>7.7</v>
      </c>
      <c r="E1381" s="3" t="inlineStr">
        <is>
          <t>Yes</t>
        </is>
      </c>
      <c r="F1381" s="4" t="inlineStr">
        <is>
          <t>No</t>
        </is>
      </c>
      <c r="G1381" s="4" t="inlineStr">
        <is>
          <t>No</t>
        </is>
      </c>
      <c r="H1381" s="4" t="inlineStr">
        <is>
          <t>No</t>
        </is>
      </c>
      <c r="J1381" t="n">
        <v>0</v>
      </c>
      <c r="K1381" t="n">
        <v>1</v>
      </c>
      <c r="L1381" t="inlineStr">
        <is>
          <t>casino.guru</t>
        </is>
      </c>
      <c r="M1381" s="5" t="n">
        <v>46104</v>
      </c>
      <c r="N1381" t="inlineStr">
        <is>
          <t>Yes</t>
        </is>
      </c>
      <c r="O1381" t="inlineStr">
        <is>
          <t>2026-04-19 06:08</t>
        </is>
      </c>
      <c r="P1381" t="inlineStr">
        <is>
          <t>2026-04-20 23:01</t>
        </is>
      </c>
      <c r="Q1381" t="inlineStr">
        <is>
          <t>https://casino.guru/tote-casino-review</t>
        </is>
      </c>
    </row>
    <row r="1382">
      <c r="A1382" s="2" t="inlineStr">
        <is>
          <t>Vauhti Casino</t>
        </is>
      </c>
      <c r="B1382" t="inlineStr">
        <is>
          <t>vauhti</t>
        </is>
      </c>
      <c r="C1382" t="inlineStr">
        <is>
          <t>MGA</t>
        </is>
      </c>
      <c r="D1382" t="n">
        <v>7.7</v>
      </c>
      <c r="E1382" s="3" t="inlineStr">
        <is>
          <t>Yes</t>
        </is>
      </c>
      <c r="F1382" s="4" t="inlineStr">
        <is>
          <t>No</t>
        </is>
      </c>
      <c r="G1382" s="4" t="inlineStr">
        <is>
          <t>No</t>
        </is>
      </c>
      <c r="H1382" s="4" t="inlineStr">
        <is>
          <t>No</t>
        </is>
      </c>
      <c r="J1382" t="n">
        <v>0</v>
      </c>
      <c r="K1382" t="n">
        <v>1</v>
      </c>
      <c r="L1382" t="inlineStr">
        <is>
          <t>casino.guru</t>
        </is>
      </c>
      <c r="M1382" s="5" t="n">
        <v>46031</v>
      </c>
      <c r="N1382" t="inlineStr">
        <is>
          <t>Yes</t>
        </is>
      </c>
      <c r="O1382" t="inlineStr">
        <is>
          <t>2026-04-19 06:16</t>
        </is>
      </c>
      <c r="P1382" t="inlineStr">
        <is>
          <t>2026-04-20 23:10</t>
        </is>
      </c>
      <c r="Q1382" t="inlineStr">
        <is>
          <t>https://casino.guru/vauhti-casino-review</t>
        </is>
      </c>
    </row>
    <row r="1383">
      <c r="A1383" s="2" t="inlineStr">
        <is>
          <t>VegasWinner Casino</t>
        </is>
      </c>
      <c r="B1383" t="inlineStr">
        <is>
          <t>vegaswinner</t>
        </is>
      </c>
      <c r="C1383" t="inlineStr">
        <is>
          <t>MGA</t>
        </is>
      </c>
      <c r="D1383" t="n">
        <v>7.7</v>
      </c>
      <c r="E1383" s="3" t="inlineStr">
        <is>
          <t>Yes</t>
        </is>
      </c>
      <c r="F1383" s="4" t="inlineStr">
        <is>
          <t>No</t>
        </is>
      </c>
      <c r="G1383" s="4" t="inlineStr">
        <is>
          <t>No</t>
        </is>
      </c>
      <c r="H1383" s="4" t="inlineStr">
        <is>
          <t>No</t>
        </is>
      </c>
      <c r="I1383" s="3" t="inlineStr">
        <is>
          <t>Yes</t>
        </is>
      </c>
      <c r="J1383" t="n">
        <v>1</v>
      </c>
      <c r="K1383" t="n">
        <v>1</v>
      </c>
      <c r="L1383" t="inlineStr">
        <is>
          <t>casino.guru</t>
        </is>
      </c>
      <c r="M1383" s="5" t="n">
        <v>46085</v>
      </c>
      <c r="N1383" t="inlineStr">
        <is>
          <t>Yes</t>
        </is>
      </c>
      <c r="O1383" t="inlineStr">
        <is>
          <t>2026-04-19 05:59</t>
        </is>
      </c>
      <c r="P1383" t="inlineStr">
        <is>
          <t>2026-04-20 22:50</t>
        </is>
      </c>
      <c r="Q1383" t="inlineStr">
        <is>
          <t>https://casino.guru/VegasWinner-Casino-review</t>
        </is>
      </c>
    </row>
    <row r="1384">
      <c r="A1384" s="2" t="inlineStr">
        <is>
          <t>Vinyl Casino</t>
        </is>
      </c>
      <c r="B1384" t="inlineStr">
        <is>
          <t>vinyl</t>
        </is>
      </c>
      <c r="C1384" t="inlineStr">
        <is>
          <t>Curacao</t>
        </is>
      </c>
      <c r="D1384" t="n">
        <v>7.7</v>
      </c>
      <c r="E1384" s="3" t="inlineStr">
        <is>
          <t>Yes</t>
        </is>
      </c>
      <c r="F1384" s="3" t="inlineStr">
        <is>
          <t>Yes</t>
        </is>
      </c>
      <c r="G1384" s="3" t="inlineStr">
        <is>
          <t>Yes</t>
        </is>
      </c>
      <c r="H1384" s="4" t="inlineStr">
        <is>
          <t>No</t>
        </is>
      </c>
      <c r="J1384" t="n">
        <v>0</v>
      </c>
      <c r="K1384" t="n">
        <v>1</v>
      </c>
      <c r="L1384" t="inlineStr">
        <is>
          <t>casino.guru</t>
        </is>
      </c>
      <c r="M1384" s="5" t="n">
        <v>45965</v>
      </c>
      <c r="N1384" t="inlineStr">
        <is>
          <t>Yes</t>
        </is>
      </c>
      <c r="O1384" t="inlineStr">
        <is>
          <t>2026-04-19 06:30</t>
        </is>
      </c>
      <c r="P1384" t="inlineStr">
        <is>
          <t>2026-04-20 23:27</t>
        </is>
      </c>
      <c r="Q1384" t="inlineStr">
        <is>
          <t>https://casino.guru/vinyl-casino-review</t>
        </is>
      </c>
    </row>
    <row r="1385">
      <c r="A1385" s="2" t="inlineStr">
        <is>
          <t>Viral99 Casino</t>
        </is>
      </c>
      <c r="B1385" t="inlineStr">
        <is>
          <t>viral99</t>
        </is>
      </c>
      <c r="C1385" t="inlineStr">
        <is>
          <t>Anjouan</t>
        </is>
      </c>
      <c r="D1385" t="n">
        <v>7.7</v>
      </c>
      <c r="E1385" s="3" t="inlineStr">
        <is>
          <t>Yes</t>
        </is>
      </c>
      <c r="F1385" s="3" t="inlineStr">
        <is>
          <t>Yes</t>
        </is>
      </c>
      <c r="G1385" s="3" t="inlineStr">
        <is>
          <t>Yes</t>
        </is>
      </c>
      <c r="H1385" s="4" t="inlineStr">
        <is>
          <t>No</t>
        </is>
      </c>
      <c r="J1385" t="n">
        <v>0</v>
      </c>
      <c r="K1385" t="n">
        <v>1</v>
      </c>
      <c r="L1385" t="inlineStr">
        <is>
          <t>casino.guru</t>
        </is>
      </c>
      <c r="M1385" s="5" t="n">
        <v>45960</v>
      </c>
      <c r="N1385" t="inlineStr">
        <is>
          <t>Yes</t>
        </is>
      </c>
      <c r="O1385" t="inlineStr">
        <is>
          <t>2026-04-19 07:06</t>
        </is>
      </c>
      <c r="P1385" t="inlineStr">
        <is>
          <t>2026-04-21 00:12</t>
        </is>
      </c>
      <c r="Q1385" t="inlineStr">
        <is>
          <t>https://casino.guru/viral99-casino-review</t>
        </is>
      </c>
    </row>
    <row r="1386">
      <c r="A1386" s="2" t="inlineStr">
        <is>
          <t>WTG Bingo Casino</t>
        </is>
      </c>
      <c r="B1386" t="inlineStr">
        <is>
          <t>wtg-bingo</t>
        </is>
      </c>
      <c r="C1386" t="inlineStr">
        <is>
          <t>UKGC</t>
        </is>
      </c>
      <c r="D1386" t="n">
        <v>7.7</v>
      </c>
      <c r="E1386" s="3" t="inlineStr">
        <is>
          <t>Yes</t>
        </is>
      </c>
      <c r="F1386" s="4" t="inlineStr">
        <is>
          <t>No</t>
        </is>
      </c>
      <c r="G1386" s="4" t="inlineStr">
        <is>
          <t>No</t>
        </is>
      </c>
      <c r="H1386" s="3" t="inlineStr">
        <is>
          <t>Yes</t>
        </is>
      </c>
      <c r="J1386" t="n">
        <v>0</v>
      </c>
      <c r="K1386" t="n">
        <v>1</v>
      </c>
      <c r="L1386" t="inlineStr">
        <is>
          <t>casino.guru</t>
        </is>
      </c>
      <c r="M1386" s="5" t="n">
        <v>46092</v>
      </c>
      <c r="N1386" t="inlineStr">
        <is>
          <t>Yes</t>
        </is>
      </c>
      <c r="O1386" t="inlineStr">
        <is>
          <t>2026-04-19 06:21</t>
        </is>
      </c>
      <c r="P1386" t="inlineStr">
        <is>
          <t>2026-04-20 23:16</t>
        </is>
      </c>
      <c r="Q1386" t="inlineStr">
        <is>
          <t>https://casino.guru/wtg-bingo-casino-review</t>
        </is>
      </c>
    </row>
    <row r="1387">
      <c r="A1387" s="2" t="inlineStr">
        <is>
          <t>Wink Bingo Casino</t>
        </is>
      </c>
      <c r="B1387" t="inlineStr">
        <is>
          <t>wink-bingo</t>
        </is>
      </c>
      <c r="C1387" t="inlineStr">
        <is>
          <t>UKGC</t>
        </is>
      </c>
      <c r="D1387" t="n">
        <v>7.7</v>
      </c>
      <c r="E1387" s="3" t="inlineStr">
        <is>
          <t>Yes</t>
        </is>
      </c>
      <c r="F1387" s="4" t="inlineStr">
        <is>
          <t>No</t>
        </is>
      </c>
      <c r="G1387" s="4" t="inlineStr">
        <is>
          <t>No</t>
        </is>
      </c>
      <c r="H1387" s="3" t="inlineStr">
        <is>
          <t>Yes</t>
        </is>
      </c>
      <c r="J1387" t="n">
        <v>0</v>
      </c>
      <c r="K1387" t="n">
        <v>1</v>
      </c>
      <c r="L1387" t="inlineStr">
        <is>
          <t>casino.guru</t>
        </is>
      </c>
      <c r="M1387" s="5" t="n">
        <v>46073</v>
      </c>
      <c r="N1387" t="inlineStr">
        <is>
          <t>Yes</t>
        </is>
      </c>
      <c r="O1387" t="inlineStr">
        <is>
          <t>2026-04-19 06:02</t>
        </is>
      </c>
      <c r="P1387" t="inlineStr">
        <is>
          <t>2026-04-20 22:53</t>
        </is>
      </c>
      <c r="Q1387" t="inlineStr">
        <is>
          <t>https://casino.guru/Wink-Bingo-Casino-review</t>
        </is>
      </c>
    </row>
    <row r="1388">
      <c r="A1388" s="2" t="inlineStr">
        <is>
          <t>Winna Casino</t>
        </is>
      </c>
      <c r="B1388" t="inlineStr">
        <is>
          <t>winna</t>
        </is>
      </c>
      <c r="C1388" t="inlineStr">
        <is>
          <t>Tobique</t>
        </is>
      </c>
      <c r="D1388" t="n">
        <v>7.7</v>
      </c>
      <c r="E1388" s="3" t="inlineStr">
        <is>
          <t>Yes</t>
        </is>
      </c>
      <c r="F1388" s="3" t="inlineStr">
        <is>
          <t>Yes</t>
        </is>
      </c>
      <c r="G1388" s="3" t="inlineStr">
        <is>
          <t>Yes</t>
        </is>
      </c>
      <c r="H1388" s="4" t="inlineStr">
        <is>
          <t>No</t>
        </is>
      </c>
      <c r="I1388" s="3" t="inlineStr">
        <is>
          <t>Yes</t>
        </is>
      </c>
      <c r="J1388" t="n">
        <v>1</v>
      </c>
      <c r="K1388" t="n">
        <v>1</v>
      </c>
      <c r="L1388" t="inlineStr">
        <is>
          <t>casino.guru</t>
        </is>
      </c>
      <c r="M1388" s="5" t="n">
        <v>46125</v>
      </c>
      <c r="N1388" t="inlineStr">
        <is>
          <t>Yes</t>
        </is>
      </c>
      <c r="O1388" t="inlineStr">
        <is>
          <t>2026-04-19 06:51</t>
        </is>
      </c>
      <c r="P1388" t="inlineStr">
        <is>
          <t>2026-04-20 23:54</t>
        </is>
      </c>
      <c r="Q1388" t="inlineStr">
        <is>
          <t>https://casino.guru/winna-casino-review</t>
        </is>
      </c>
    </row>
    <row r="1389">
      <c r="A1389" s="2" t="inlineStr">
        <is>
          <t>Wolf777 Casino</t>
        </is>
      </c>
      <c r="B1389" t="inlineStr">
        <is>
          <t>wolf777</t>
        </is>
      </c>
      <c r="C1389" t="inlineStr">
        <is>
          <t>Curacao</t>
        </is>
      </c>
      <c r="D1389" t="n">
        <v>7.7</v>
      </c>
      <c r="E1389" s="3" t="inlineStr">
        <is>
          <t>Yes</t>
        </is>
      </c>
      <c r="F1389" s="4" t="inlineStr">
        <is>
          <t>No</t>
        </is>
      </c>
      <c r="G1389" s="4" t="inlineStr">
        <is>
          <t>No</t>
        </is>
      </c>
      <c r="H1389" s="4" t="inlineStr">
        <is>
          <t>No</t>
        </is>
      </c>
      <c r="J1389" t="n">
        <v>0</v>
      </c>
      <c r="K1389" t="n">
        <v>1</v>
      </c>
      <c r="L1389" t="inlineStr">
        <is>
          <t>casino.guru</t>
        </is>
      </c>
      <c r="M1389" s="5" t="n">
        <v>46012</v>
      </c>
      <c r="N1389" t="inlineStr">
        <is>
          <t>Yes</t>
        </is>
      </c>
      <c r="O1389" t="inlineStr">
        <is>
          <t>2026-04-19 06:45</t>
        </is>
      </c>
      <c r="P1389" t="inlineStr">
        <is>
          <t>2026-04-20 23:47</t>
        </is>
      </c>
      <c r="Q1389" t="inlineStr">
        <is>
          <t>https://casino.guru/wolf777-casino-review</t>
        </is>
      </c>
    </row>
    <row r="1390">
      <c r="A1390" s="2" t="inlineStr">
        <is>
          <t>Womans Own Bingo Casino</t>
        </is>
      </c>
      <c r="B1390" t="inlineStr">
        <is>
          <t>womans-own-bingo</t>
        </is>
      </c>
      <c r="C1390" t="inlineStr">
        <is>
          <t>UKGC</t>
        </is>
      </c>
      <c r="D1390" t="n">
        <v>7.7</v>
      </c>
      <c r="E1390" s="3" t="inlineStr">
        <is>
          <t>Yes</t>
        </is>
      </c>
      <c r="F1390" s="4" t="inlineStr">
        <is>
          <t>No</t>
        </is>
      </c>
      <c r="G1390" s="4" t="inlineStr">
        <is>
          <t>No</t>
        </is>
      </c>
      <c r="H1390" s="3" t="inlineStr">
        <is>
          <t>Yes</t>
        </is>
      </c>
      <c r="J1390" t="n">
        <v>0</v>
      </c>
      <c r="K1390" t="n">
        <v>1</v>
      </c>
      <c r="L1390" t="inlineStr">
        <is>
          <t>casino.guru</t>
        </is>
      </c>
      <c r="M1390" s="5" t="n">
        <v>45909</v>
      </c>
      <c r="N1390" t="inlineStr">
        <is>
          <t>Yes</t>
        </is>
      </c>
      <c r="O1390" t="inlineStr">
        <is>
          <t>2026-04-19 06:56</t>
        </is>
      </c>
      <c r="P1390" t="inlineStr">
        <is>
          <t>2026-04-21 00:00</t>
        </is>
      </c>
      <c r="Q1390" t="inlineStr">
        <is>
          <t>https://casino.guru/womans-own-bingo-casino-review</t>
        </is>
      </c>
    </row>
    <row r="1391">
      <c r="A1391" s="2" t="inlineStr">
        <is>
          <t>eBingo Casino</t>
        </is>
      </c>
      <c r="B1391" t="inlineStr">
        <is>
          <t>ebingo</t>
        </is>
      </c>
      <c r="C1391" t="inlineStr">
        <is>
          <t>MGA</t>
        </is>
      </c>
      <c r="D1391" t="n">
        <v>7.7</v>
      </c>
      <c r="E1391" s="3" t="inlineStr">
        <is>
          <t>Yes</t>
        </is>
      </c>
      <c r="F1391" s="4" t="inlineStr">
        <is>
          <t>No</t>
        </is>
      </c>
      <c r="G1391" s="4" t="inlineStr">
        <is>
          <t>No</t>
        </is>
      </c>
      <c r="H1391" s="3" t="inlineStr">
        <is>
          <t>Yes</t>
        </is>
      </c>
      <c r="J1391" t="n">
        <v>0</v>
      </c>
      <c r="K1391" t="n">
        <v>1</v>
      </c>
      <c r="L1391" t="inlineStr">
        <is>
          <t>casino.guru</t>
        </is>
      </c>
      <c r="M1391" s="5" t="n">
        <v>45989</v>
      </c>
      <c r="N1391" t="inlineStr">
        <is>
          <t>Yes</t>
        </is>
      </c>
      <c r="O1391" t="inlineStr">
        <is>
          <t>2026-04-19 06:12</t>
        </is>
      </c>
      <c r="P1391" t="inlineStr">
        <is>
          <t>2026-04-20 23:05</t>
        </is>
      </c>
      <c r="Q1391" t="inlineStr">
        <is>
          <t>https://casino.guru/ebingo-casino-review</t>
        </is>
      </c>
    </row>
    <row r="1392">
      <c r="A1392" s="2" t="inlineStr">
        <is>
          <t>theScore Casino</t>
        </is>
      </c>
      <c r="B1392" t="inlineStr">
        <is>
          <t>thescore</t>
        </is>
      </c>
      <c r="D1392" t="n">
        <v>7.7</v>
      </c>
      <c r="E1392" s="3" t="inlineStr">
        <is>
          <t>Yes</t>
        </is>
      </c>
      <c r="F1392" s="4" t="inlineStr">
        <is>
          <t>No</t>
        </is>
      </c>
      <c r="G1392" s="4" t="inlineStr">
        <is>
          <t>No</t>
        </is>
      </c>
      <c r="H1392" s="3" t="inlineStr">
        <is>
          <t>Yes</t>
        </is>
      </c>
      <c r="J1392" t="n">
        <v>0</v>
      </c>
      <c r="K1392" t="n">
        <v>1</v>
      </c>
      <c r="L1392" t="inlineStr">
        <is>
          <t>casino.guru</t>
        </is>
      </c>
      <c r="M1392" s="5" t="n">
        <v>46127</v>
      </c>
      <c r="N1392" t="inlineStr">
        <is>
          <t>Yes</t>
        </is>
      </c>
      <c r="O1392" t="inlineStr">
        <is>
          <t>2026-04-19 06:36</t>
        </is>
      </c>
      <c r="P1392" t="inlineStr">
        <is>
          <t>2026-04-20 23:36</t>
        </is>
      </c>
      <c r="Q1392" t="inlineStr">
        <is>
          <t>https://casino.guru/thescore-bet-casino-review</t>
        </is>
      </c>
    </row>
    <row r="1393">
      <c r="A1393" s="2" t="inlineStr">
        <is>
          <t>Anadol24 Casino</t>
        </is>
      </c>
      <c r="B1393" t="inlineStr">
        <is>
          <t>anadol24</t>
        </is>
      </c>
      <c r="C1393" t="inlineStr">
        <is>
          <t>Curacao</t>
        </is>
      </c>
      <c r="D1393" t="n">
        <v>7.65</v>
      </c>
      <c r="E1393" s="3" t="inlineStr">
        <is>
          <t>Yes</t>
        </is>
      </c>
      <c r="F1393" s="3" t="inlineStr">
        <is>
          <t>Yes</t>
        </is>
      </c>
      <c r="G1393" s="3" t="inlineStr">
        <is>
          <t>Yes</t>
        </is>
      </c>
      <c r="H1393" s="4" t="inlineStr">
        <is>
          <t>No</t>
        </is>
      </c>
      <c r="I1393" s="3" t="inlineStr">
        <is>
          <t>Yes</t>
        </is>
      </c>
      <c r="J1393" t="n">
        <v>1</v>
      </c>
      <c r="K1393" t="n">
        <v>2</v>
      </c>
      <c r="L1393" t="inlineStr">
        <is>
          <t>casino.guru, lcb</t>
        </is>
      </c>
      <c r="M1393" s="5" t="n">
        <v>45821</v>
      </c>
      <c r="N1393" t="inlineStr">
        <is>
          <t>Yes</t>
        </is>
      </c>
      <c r="O1393" t="inlineStr">
        <is>
          <t>2026-04-19 00:11</t>
        </is>
      </c>
      <c r="P1393" t="inlineStr">
        <is>
          <t>2026-04-20 23:54</t>
        </is>
      </c>
      <c r="Q1393" t="inlineStr">
        <is>
          <t>https://casino.guru/anadol24-casino-review
https://lcb.org/casinos/anadol24</t>
        </is>
      </c>
    </row>
    <row r="1394">
      <c r="A1394" s="2" t="inlineStr">
        <is>
          <t>31Bets Casino</t>
        </is>
      </c>
      <c r="B1394" t="inlineStr">
        <is>
          <t>31bets</t>
        </is>
      </c>
      <c r="C1394" t="inlineStr">
        <is>
          <t>Anjouan</t>
        </is>
      </c>
      <c r="D1394" t="n">
        <v>7.6</v>
      </c>
      <c r="E1394" s="3" t="inlineStr">
        <is>
          <t>Yes</t>
        </is>
      </c>
      <c r="F1394" s="3" t="inlineStr">
        <is>
          <t>Yes</t>
        </is>
      </c>
      <c r="G1394" s="3" t="inlineStr">
        <is>
          <t>Yes</t>
        </is>
      </c>
      <c r="H1394" s="4" t="inlineStr">
        <is>
          <t>No</t>
        </is>
      </c>
      <c r="I1394" s="3" t="inlineStr">
        <is>
          <t>Yes</t>
        </is>
      </c>
      <c r="J1394" t="n">
        <v>1</v>
      </c>
      <c r="K1394" t="n">
        <v>1</v>
      </c>
      <c r="L1394" t="inlineStr">
        <is>
          <t>casino.guru</t>
        </is>
      </c>
      <c r="M1394" s="5" t="n">
        <v>46112</v>
      </c>
      <c r="N1394" t="inlineStr">
        <is>
          <t>Yes</t>
        </is>
      </c>
      <c r="O1394" t="inlineStr">
        <is>
          <t>2026-04-19 06:46</t>
        </is>
      </c>
      <c r="P1394" t="inlineStr">
        <is>
          <t>2026-04-20 23:48</t>
        </is>
      </c>
      <c r="Q1394" t="inlineStr">
        <is>
          <t>https://casino.guru/31bets-casino-review</t>
        </is>
      </c>
    </row>
    <row r="1395">
      <c r="A1395" s="2" t="inlineStr">
        <is>
          <t>888 Casino</t>
        </is>
      </c>
      <c r="B1395" t="inlineStr">
        <is>
          <t>888</t>
        </is>
      </c>
      <c r="C1395" t="inlineStr">
        <is>
          <t>MGA</t>
        </is>
      </c>
      <c r="D1395" t="n">
        <v>7.6</v>
      </c>
      <c r="E1395" s="3" t="inlineStr">
        <is>
          <t>Yes</t>
        </is>
      </c>
      <c r="F1395" s="4" t="inlineStr">
        <is>
          <t>No</t>
        </is>
      </c>
      <c r="G1395" s="4" t="inlineStr">
        <is>
          <t>No</t>
        </is>
      </c>
      <c r="H1395" s="4" t="inlineStr">
        <is>
          <t>No</t>
        </is>
      </c>
      <c r="I1395" s="3" t="inlineStr">
        <is>
          <t>Yes</t>
        </is>
      </c>
      <c r="J1395" t="n">
        <v>1</v>
      </c>
      <c r="K1395" t="n">
        <v>1</v>
      </c>
      <c r="L1395" t="inlineStr">
        <is>
          <t>casino.guru</t>
        </is>
      </c>
      <c r="M1395" s="5" t="n">
        <v>46058</v>
      </c>
      <c r="N1395" t="inlineStr">
        <is>
          <t>Yes</t>
        </is>
      </c>
      <c r="O1395" t="inlineStr">
        <is>
          <t>2026-04-19 05:57</t>
        </is>
      </c>
      <c r="P1395" t="inlineStr">
        <is>
          <t>2026-04-20 22:47</t>
        </is>
      </c>
      <c r="Q1395" t="inlineStr">
        <is>
          <t>https://casino.guru/888-Casino-review</t>
        </is>
      </c>
    </row>
    <row r="1396">
      <c r="A1396" s="2" t="inlineStr">
        <is>
          <t>888 Ladies Casino</t>
        </is>
      </c>
      <c r="B1396" t="inlineStr">
        <is>
          <t>888-ladies</t>
        </is>
      </c>
      <c r="C1396" t="inlineStr">
        <is>
          <t>UKGC</t>
        </is>
      </c>
      <c r="D1396" t="n">
        <v>7.6</v>
      </c>
      <c r="E1396" s="3" t="inlineStr">
        <is>
          <t>Yes</t>
        </is>
      </c>
      <c r="F1396" s="4" t="inlineStr">
        <is>
          <t>No</t>
        </is>
      </c>
      <c r="G1396" s="4" t="inlineStr">
        <is>
          <t>No</t>
        </is>
      </c>
      <c r="H1396" s="3" t="inlineStr">
        <is>
          <t>Yes</t>
        </is>
      </c>
      <c r="I1396" s="3" t="inlineStr">
        <is>
          <t>Yes</t>
        </is>
      </c>
      <c r="J1396" t="n">
        <v>1</v>
      </c>
      <c r="K1396" t="n">
        <v>1</v>
      </c>
      <c r="L1396" t="inlineStr">
        <is>
          <t>casino.guru</t>
        </is>
      </c>
      <c r="M1396" s="5" t="n">
        <v>46088</v>
      </c>
      <c r="N1396" t="inlineStr">
        <is>
          <t>Yes</t>
        </is>
      </c>
      <c r="O1396" t="inlineStr">
        <is>
          <t>2026-04-19 06:02</t>
        </is>
      </c>
      <c r="P1396" t="inlineStr">
        <is>
          <t>2026-04-20 22:53</t>
        </is>
      </c>
      <c r="Q1396" t="inlineStr">
        <is>
          <t>https://casino.guru/888-ladies-casino-review</t>
        </is>
      </c>
    </row>
    <row r="1397">
      <c r="A1397" s="2" t="inlineStr">
        <is>
          <t>AnadoluSlot Casino</t>
        </is>
      </c>
      <c r="B1397" t="inlineStr">
        <is>
          <t>anadoluslot</t>
        </is>
      </c>
      <c r="C1397" t="inlineStr">
        <is>
          <t>Anjouan</t>
        </is>
      </c>
      <c r="D1397" t="n">
        <v>7.6</v>
      </c>
      <c r="E1397" s="3" t="inlineStr">
        <is>
          <t>Yes</t>
        </is>
      </c>
      <c r="F1397" s="3" t="inlineStr">
        <is>
          <t>Yes</t>
        </is>
      </c>
      <c r="G1397" s="3" t="inlineStr">
        <is>
          <t>Yes</t>
        </is>
      </c>
      <c r="H1397" s="4" t="inlineStr">
        <is>
          <t>No</t>
        </is>
      </c>
      <c r="J1397" t="n">
        <v>0</v>
      </c>
      <c r="K1397" t="n">
        <v>1</v>
      </c>
      <c r="L1397" t="inlineStr">
        <is>
          <t>casino.guru</t>
        </is>
      </c>
      <c r="M1397" s="5" t="n">
        <v>46100</v>
      </c>
      <c r="N1397" t="inlineStr">
        <is>
          <t>Yes</t>
        </is>
      </c>
      <c r="O1397" t="inlineStr">
        <is>
          <t>2026-04-19 06:56</t>
        </is>
      </c>
      <c r="P1397" t="inlineStr">
        <is>
          <t>2026-04-21 00:00</t>
        </is>
      </c>
      <c r="Q1397" t="inlineStr">
        <is>
          <t>https://casino.guru/anadoluslot-casino-review</t>
        </is>
      </c>
    </row>
    <row r="1398">
      <c r="A1398" s="2" t="inlineStr">
        <is>
          <t>Azur Casino</t>
        </is>
      </c>
      <c r="B1398" t="inlineStr">
        <is>
          <t>azur</t>
        </is>
      </c>
      <c r="C1398" t="inlineStr">
        <is>
          <t>Curacao</t>
        </is>
      </c>
      <c r="D1398" t="n">
        <v>7.6</v>
      </c>
      <c r="E1398" s="3" t="inlineStr">
        <is>
          <t>Yes</t>
        </is>
      </c>
      <c r="F1398" s="4" t="inlineStr">
        <is>
          <t>No</t>
        </is>
      </c>
      <c r="G1398" s="4" t="inlineStr">
        <is>
          <t>No</t>
        </is>
      </c>
      <c r="H1398" s="4" t="inlineStr">
        <is>
          <t>No</t>
        </is>
      </c>
      <c r="J1398" t="n">
        <v>0</v>
      </c>
      <c r="K1398" t="n">
        <v>1</v>
      </c>
      <c r="L1398" t="inlineStr">
        <is>
          <t>casino.guru</t>
        </is>
      </c>
      <c r="M1398" s="5" t="n">
        <v>46043</v>
      </c>
      <c r="N1398" t="inlineStr">
        <is>
          <t>Yes</t>
        </is>
      </c>
      <c r="O1398" t="inlineStr">
        <is>
          <t>2026-04-19 06:12</t>
        </is>
      </c>
      <c r="P1398" t="inlineStr">
        <is>
          <t>2026-04-20 23:06</t>
        </is>
      </c>
      <c r="Q1398" t="inlineStr">
        <is>
          <t>https://casino.guru/azur-casino-review</t>
        </is>
      </c>
    </row>
    <row r="1399">
      <c r="A1399" s="2" t="inlineStr">
        <is>
          <t>AzurSlot Casino</t>
        </is>
      </c>
      <c r="B1399" t="inlineStr">
        <is>
          <t>azurslot</t>
        </is>
      </c>
      <c r="C1399" t="inlineStr">
        <is>
          <t>MGA</t>
        </is>
      </c>
      <c r="D1399" t="n">
        <v>7.6</v>
      </c>
      <c r="E1399" s="3" t="inlineStr">
        <is>
          <t>Yes</t>
        </is>
      </c>
      <c r="F1399" s="3" t="inlineStr">
        <is>
          <t>Yes</t>
        </is>
      </c>
      <c r="G1399" s="3" t="inlineStr">
        <is>
          <t>Yes</t>
        </is>
      </c>
      <c r="H1399" s="4" t="inlineStr">
        <is>
          <t>No</t>
        </is>
      </c>
      <c r="J1399" t="n">
        <v>0</v>
      </c>
      <c r="K1399" t="n">
        <v>1</v>
      </c>
      <c r="L1399" t="inlineStr">
        <is>
          <t>casino.guru</t>
        </is>
      </c>
      <c r="M1399" s="5" t="n">
        <v>46080</v>
      </c>
      <c r="N1399" t="inlineStr">
        <is>
          <t>Yes</t>
        </is>
      </c>
      <c r="O1399" t="inlineStr">
        <is>
          <t>2026-04-19 07:10</t>
        </is>
      </c>
      <c r="P1399" t="inlineStr">
        <is>
          <t>2026-04-21 00:17</t>
        </is>
      </c>
      <c r="Q1399" t="inlineStr">
        <is>
          <t>https://casino.guru/azurslot-casino-review</t>
        </is>
      </c>
    </row>
    <row r="1400">
      <c r="A1400" s="2" t="inlineStr">
        <is>
          <t>BOLA228 Casino</t>
        </is>
      </c>
      <c r="B1400" t="inlineStr">
        <is>
          <t>bola228</t>
        </is>
      </c>
      <c r="D1400" t="n">
        <v>7.6</v>
      </c>
      <c r="E1400" s="3" t="inlineStr">
        <is>
          <t>Yes</t>
        </is>
      </c>
      <c r="F1400" s="4" t="inlineStr">
        <is>
          <t>No</t>
        </is>
      </c>
      <c r="G1400" s="4" t="inlineStr">
        <is>
          <t>No</t>
        </is>
      </c>
      <c r="H1400" s="4" t="inlineStr">
        <is>
          <t>No</t>
        </is>
      </c>
      <c r="J1400" t="n">
        <v>0</v>
      </c>
      <c r="K1400" t="n">
        <v>1</v>
      </c>
      <c r="L1400" t="inlineStr">
        <is>
          <t>casino.guru</t>
        </is>
      </c>
      <c r="M1400" s="5" t="n">
        <v>45814</v>
      </c>
      <c r="N1400" t="inlineStr">
        <is>
          <t>Yes</t>
        </is>
      </c>
      <c r="O1400" t="inlineStr">
        <is>
          <t>2026-04-19 06:15</t>
        </is>
      </c>
      <c r="P1400" t="inlineStr">
        <is>
          <t>2026-04-20 23:09</t>
        </is>
      </c>
      <c r="Q1400" t="inlineStr">
        <is>
          <t>https://casino.guru/bola228-casino-review</t>
        </is>
      </c>
    </row>
    <row r="1401">
      <c r="A1401" s="2" t="inlineStr">
        <is>
          <t>Bet9ja Casino</t>
        </is>
      </c>
      <c r="B1401" t="inlineStr">
        <is>
          <t>bet9ja</t>
        </is>
      </c>
      <c r="D1401" t="n">
        <v>7.6</v>
      </c>
      <c r="E1401" s="3" t="inlineStr">
        <is>
          <t>Yes</t>
        </is>
      </c>
      <c r="F1401" s="4" t="inlineStr">
        <is>
          <t>No</t>
        </is>
      </c>
      <c r="G1401" s="4" t="inlineStr">
        <is>
          <t>No</t>
        </is>
      </c>
      <c r="H1401" s="4" t="inlineStr">
        <is>
          <t>No</t>
        </is>
      </c>
      <c r="J1401" t="n">
        <v>0</v>
      </c>
      <c r="K1401" t="n">
        <v>1</v>
      </c>
      <c r="L1401" t="inlineStr">
        <is>
          <t>casino.guru</t>
        </is>
      </c>
      <c r="M1401" s="5" t="n">
        <v>46053</v>
      </c>
      <c r="N1401" t="inlineStr">
        <is>
          <t>Yes</t>
        </is>
      </c>
      <c r="O1401" t="inlineStr">
        <is>
          <t>2026-04-19 06:04</t>
        </is>
      </c>
      <c r="P1401" t="inlineStr">
        <is>
          <t>2026-04-20 22:55</t>
        </is>
      </c>
      <c r="Q1401" t="inlineStr">
        <is>
          <t>https://casino.guru/Bet9ja-Casino-review</t>
        </is>
      </c>
    </row>
    <row r="1402">
      <c r="A1402" s="2" t="inlineStr">
        <is>
          <t>BetForce Casino</t>
        </is>
      </c>
      <c r="B1402" t="inlineStr">
        <is>
          <t>betforce</t>
        </is>
      </c>
      <c r="C1402" t="inlineStr">
        <is>
          <t>Anjouan</t>
        </is>
      </c>
      <c r="D1402" t="n">
        <v>7.6</v>
      </c>
      <c r="E1402" s="3" t="inlineStr">
        <is>
          <t>Yes</t>
        </is>
      </c>
      <c r="F1402" s="3" t="inlineStr">
        <is>
          <t>Yes</t>
        </is>
      </c>
      <c r="G1402" s="3" t="inlineStr">
        <is>
          <t>Yes</t>
        </is>
      </c>
      <c r="H1402" s="4" t="inlineStr">
        <is>
          <t>No</t>
        </is>
      </c>
      <c r="J1402" t="n">
        <v>0</v>
      </c>
      <c r="K1402" t="n">
        <v>1</v>
      </c>
      <c r="L1402" t="inlineStr">
        <is>
          <t>casino.guru</t>
        </is>
      </c>
      <c r="M1402" s="5" t="n">
        <v>45986</v>
      </c>
      <c r="N1402" t="inlineStr">
        <is>
          <t>Yes</t>
        </is>
      </c>
      <c r="O1402" t="inlineStr">
        <is>
          <t>2026-04-19 06:47</t>
        </is>
      </c>
      <c r="P1402" t="inlineStr">
        <is>
          <t>2026-04-20 23:49</t>
        </is>
      </c>
      <c r="Q1402" t="inlineStr">
        <is>
          <t>https://casino.guru/betforce-casino-review</t>
        </is>
      </c>
    </row>
    <row r="1403">
      <c r="A1403" s="2" t="inlineStr">
        <is>
          <t>BetOnGame Casino</t>
        </is>
      </c>
      <c r="B1403" t="inlineStr">
        <is>
          <t>betongame</t>
        </is>
      </c>
      <c r="C1403" t="inlineStr">
        <is>
          <t>MGA</t>
        </is>
      </c>
      <c r="D1403" t="n">
        <v>7.6</v>
      </c>
      <c r="E1403" s="3" t="inlineStr">
        <is>
          <t>Yes</t>
        </is>
      </c>
      <c r="F1403" s="3" t="inlineStr">
        <is>
          <t>Yes</t>
        </is>
      </c>
      <c r="G1403" s="3" t="inlineStr">
        <is>
          <t>Yes</t>
        </is>
      </c>
      <c r="H1403" s="4" t="inlineStr">
        <is>
          <t>No</t>
        </is>
      </c>
      <c r="J1403" t="n">
        <v>0</v>
      </c>
      <c r="K1403" t="n">
        <v>1</v>
      </c>
      <c r="L1403" t="inlineStr">
        <is>
          <t>casino.guru</t>
        </is>
      </c>
      <c r="M1403" s="5" t="n">
        <v>46013</v>
      </c>
      <c r="N1403" t="inlineStr">
        <is>
          <t>Yes</t>
        </is>
      </c>
      <c r="O1403" t="inlineStr">
        <is>
          <t>2026-04-19 06:49</t>
        </is>
      </c>
      <c r="P1403" t="inlineStr">
        <is>
          <t>2026-04-20 23:51</t>
        </is>
      </c>
      <c r="Q1403" t="inlineStr">
        <is>
          <t>https://casino.guru/bet-on-game-casino-review</t>
        </is>
      </c>
    </row>
    <row r="1404">
      <c r="A1404" s="2" t="inlineStr">
        <is>
          <t>Betjara Casino</t>
        </is>
      </c>
      <c r="B1404" t="inlineStr">
        <is>
          <t>betjara</t>
        </is>
      </c>
      <c r="D1404" t="n">
        <v>7.6</v>
      </c>
      <c r="E1404" s="3" t="inlineStr">
        <is>
          <t>Yes</t>
        </is>
      </c>
      <c r="F1404" s="4" t="inlineStr">
        <is>
          <t>No</t>
        </is>
      </c>
      <c r="G1404" s="4" t="inlineStr">
        <is>
          <t>No</t>
        </is>
      </c>
      <c r="H1404" s="4" t="inlineStr">
        <is>
          <t>No</t>
        </is>
      </c>
      <c r="J1404" t="n">
        <v>0</v>
      </c>
      <c r="K1404" t="n">
        <v>1</v>
      </c>
      <c r="L1404" t="inlineStr">
        <is>
          <t>casino.guru</t>
        </is>
      </c>
      <c r="M1404" s="5" t="n">
        <v>46079</v>
      </c>
      <c r="N1404" t="inlineStr">
        <is>
          <t>Yes</t>
        </is>
      </c>
      <c r="O1404" t="inlineStr">
        <is>
          <t>2026-04-19 07:08</t>
        </is>
      </c>
      <c r="P1404" t="inlineStr">
        <is>
          <t>2026-04-21 00:15</t>
        </is>
      </c>
      <c r="Q1404" t="inlineStr">
        <is>
          <t>https://casino.guru/betjara-casino-review</t>
        </is>
      </c>
    </row>
    <row r="1405">
      <c r="A1405" s="2" t="inlineStr">
        <is>
          <t>Betsixty Casino</t>
        </is>
      </c>
      <c r="B1405" t="inlineStr">
        <is>
          <t>betsixty</t>
        </is>
      </c>
      <c r="C1405" t="inlineStr">
        <is>
          <t>MGA</t>
        </is>
      </c>
      <c r="D1405" t="n">
        <v>7.6</v>
      </c>
      <c r="E1405" s="3" t="inlineStr">
        <is>
          <t>Yes</t>
        </is>
      </c>
      <c r="F1405" s="4" t="inlineStr">
        <is>
          <t>No</t>
        </is>
      </c>
      <c r="G1405" s="4" t="inlineStr">
        <is>
          <t>No</t>
        </is>
      </c>
      <c r="H1405" s="4" t="inlineStr">
        <is>
          <t>No</t>
        </is>
      </c>
      <c r="J1405" t="n">
        <v>0</v>
      </c>
      <c r="K1405" t="n">
        <v>1</v>
      </c>
      <c r="L1405" t="inlineStr">
        <is>
          <t>casino.guru</t>
        </is>
      </c>
      <c r="M1405" s="5" t="n">
        <v>45887</v>
      </c>
      <c r="N1405" t="inlineStr">
        <is>
          <t>Yes</t>
        </is>
      </c>
      <c r="O1405" t="inlineStr">
        <is>
          <t>2026-04-19 06:41</t>
        </is>
      </c>
      <c r="P1405" t="inlineStr">
        <is>
          <t>2026-04-20 23:42</t>
        </is>
      </c>
      <c r="Q1405" t="inlineStr">
        <is>
          <t>https://casino.guru/betsixty-casino-review</t>
        </is>
      </c>
    </row>
    <row r="1406">
      <c r="A1406" s="2" t="inlineStr">
        <is>
          <t>Betsport24 Casino</t>
        </is>
      </c>
      <c r="B1406" t="inlineStr">
        <is>
          <t>betsport24</t>
        </is>
      </c>
      <c r="D1406" t="n">
        <v>7.6</v>
      </c>
      <c r="E1406" s="3" t="inlineStr">
        <is>
          <t>Yes</t>
        </is>
      </c>
      <c r="F1406" s="4" t="inlineStr">
        <is>
          <t>No</t>
        </is>
      </c>
      <c r="G1406" s="4" t="inlineStr">
        <is>
          <t>No</t>
        </is>
      </c>
      <c r="H1406" s="3" t="inlineStr">
        <is>
          <t>Yes</t>
        </is>
      </c>
      <c r="J1406" t="n">
        <v>0</v>
      </c>
      <c r="K1406" t="n">
        <v>1</v>
      </c>
      <c r="L1406" t="inlineStr">
        <is>
          <t>casino.guru</t>
        </is>
      </c>
      <c r="M1406" s="5" t="n">
        <v>45995</v>
      </c>
      <c r="N1406" t="inlineStr">
        <is>
          <t>Yes</t>
        </is>
      </c>
      <c r="O1406" t="inlineStr">
        <is>
          <t>2026-04-19 06:37</t>
        </is>
      </c>
      <c r="P1406" t="inlineStr">
        <is>
          <t>2026-04-20 23:37</t>
        </is>
      </c>
      <c r="Q1406" t="inlineStr">
        <is>
          <t>https://casino.guru/betsport24-casino-review</t>
        </is>
      </c>
    </row>
    <row r="1407">
      <c r="A1407" s="2" t="inlineStr">
        <is>
          <t>Billionairespin Casino</t>
        </is>
      </c>
      <c r="B1407" t="inlineStr">
        <is>
          <t>billionairespin</t>
        </is>
      </c>
      <c r="C1407" t="inlineStr">
        <is>
          <t>MGA</t>
        </is>
      </c>
      <c r="D1407" t="n">
        <v>7.6</v>
      </c>
      <c r="E1407" s="3" t="inlineStr">
        <is>
          <t>Yes</t>
        </is>
      </c>
      <c r="F1407" s="3" t="inlineStr">
        <is>
          <t>Yes</t>
        </is>
      </c>
      <c r="G1407" s="3" t="inlineStr">
        <is>
          <t>Yes</t>
        </is>
      </c>
      <c r="H1407" s="4" t="inlineStr">
        <is>
          <t>No</t>
        </is>
      </c>
      <c r="I1407" s="3" t="inlineStr">
        <is>
          <t>Yes</t>
        </is>
      </c>
      <c r="J1407" t="n">
        <v>1</v>
      </c>
      <c r="K1407" t="n">
        <v>1</v>
      </c>
      <c r="L1407" t="inlineStr">
        <is>
          <t>casino.guru</t>
        </is>
      </c>
      <c r="M1407" s="5" t="n">
        <v>46059</v>
      </c>
      <c r="N1407" t="inlineStr">
        <is>
          <t>Yes</t>
        </is>
      </c>
      <c r="O1407" t="inlineStr">
        <is>
          <t>2026-04-19 06:50</t>
        </is>
      </c>
      <c r="P1407" t="inlineStr">
        <is>
          <t>2026-04-20 23:53</t>
        </is>
      </c>
      <c r="Q1407" t="inlineStr">
        <is>
          <t>https://casino.guru/billionairespin-casino-review</t>
        </is>
      </c>
    </row>
    <row r="1408">
      <c r="A1408" s="2" t="inlineStr">
        <is>
          <t>Blaze Casino</t>
        </is>
      </c>
      <c r="B1408" t="inlineStr">
        <is>
          <t>blaze</t>
        </is>
      </c>
      <c r="C1408" t="inlineStr">
        <is>
          <t>Curacao</t>
        </is>
      </c>
      <c r="D1408" t="n">
        <v>7.6</v>
      </c>
      <c r="E1408" s="3" t="inlineStr">
        <is>
          <t>Yes</t>
        </is>
      </c>
      <c r="F1408" s="4" t="inlineStr">
        <is>
          <t>No</t>
        </is>
      </c>
      <c r="G1408" s="4" t="inlineStr">
        <is>
          <t>No</t>
        </is>
      </c>
      <c r="H1408" s="4" t="inlineStr">
        <is>
          <t>No</t>
        </is>
      </c>
      <c r="J1408" t="n">
        <v>0</v>
      </c>
      <c r="K1408" t="n">
        <v>1</v>
      </c>
      <c r="L1408" t="inlineStr">
        <is>
          <t>casino.guru</t>
        </is>
      </c>
      <c r="M1408" s="5" t="n">
        <v>46098</v>
      </c>
      <c r="N1408" t="inlineStr">
        <is>
          <t>Yes</t>
        </is>
      </c>
      <c r="O1408" t="inlineStr">
        <is>
          <t>2026-04-19 06:18</t>
        </is>
      </c>
      <c r="P1408" t="inlineStr">
        <is>
          <t>2026-04-20 23:13</t>
        </is>
      </c>
      <c r="Q1408" t="inlineStr">
        <is>
          <t>https://casino.guru/blaze-casino-review</t>
        </is>
      </c>
    </row>
    <row r="1409">
      <c r="A1409" s="2" t="inlineStr">
        <is>
          <t>Bubble Bonus Bingo Casino</t>
        </is>
      </c>
      <c r="B1409" t="inlineStr">
        <is>
          <t>bubble-bonus-bingo</t>
        </is>
      </c>
      <c r="C1409" t="inlineStr">
        <is>
          <t>UKGC</t>
        </is>
      </c>
      <c r="D1409" t="n">
        <v>7.6</v>
      </c>
      <c r="E1409" s="3" t="inlineStr">
        <is>
          <t>Yes</t>
        </is>
      </c>
      <c r="F1409" s="4" t="inlineStr">
        <is>
          <t>No</t>
        </is>
      </c>
      <c r="G1409" s="4" t="inlineStr">
        <is>
          <t>No</t>
        </is>
      </c>
      <c r="H1409" s="3" t="inlineStr">
        <is>
          <t>Yes</t>
        </is>
      </c>
      <c r="J1409" t="n">
        <v>0</v>
      </c>
      <c r="K1409" t="n">
        <v>1</v>
      </c>
      <c r="L1409" t="inlineStr">
        <is>
          <t>casino.guru</t>
        </is>
      </c>
      <c r="M1409" s="5" t="n">
        <v>46050</v>
      </c>
      <c r="N1409" t="inlineStr">
        <is>
          <t>Yes</t>
        </is>
      </c>
      <c r="O1409" t="inlineStr">
        <is>
          <t>2026-04-19 06:09</t>
        </is>
      </c>
      <c r="P1409" t="inlineStr">
        <is>
          <t>2026-04-20 23:01</t>
        </is>
      </c>
      <c r="Q1409" t="inlineStr">
        <is>
          <t>https://casino.guru/bubble-bonus-bingo-casino-review</t>
        </is>
      </c>
    </row>
    <row r="1410">
      <c r="A1410" s="2" t="inlineStr">
        <is>
          <t>Budsino Casino</t>
        </is>
      </c>
      <c r="B1410" t="inlineStr">
        <is>
          <t>budsino</t>
        </is>
      </c>
      <c r="C1410" t="inlineStr">
        <is>
          <t>MGA</t>
        </is>
      </c>
      <c r="D1410" t="n">
        <v>7.6</v>
      </c>
      <c r="E1410" s="3" t="inlineStr">
        <is>
          <t>Yes</t>
        </is>
      </c>
      <c r="F1410" s="4" t="inlineStr">
        <is>
          <t>No</t>
        </is>
      </c>
      <c r="G1410" s="4" t="inlineStr">
        <is>
          <t>No</t>
        </is>
      </c>
      <c r="H1410" s="4" t="inlineStr">
        <is>
          <t>No</t>
        </is>
      </c>
      <c r="J1410" t="n">
        <v>0</v>
      </c>
      <c r="K1410" t="n">
        <v>1</v>
      </c>
      <c r="L1410" t="inlineStr">
        <is>
          <t>casino.guru</t>
        </is>
      </c>
      <c r="M1410" s="5" t="n">
        <v>46129</v>
      </c>
      <c r="N1410" t="inlineStr">
        <is>
          <t>Yes</t>
        </is>
      </c>
      <c r="O1410" t="inlineStr">
        <is>
          <t>2026-04-19 06:50</t>
        </is>
      </c>
      <c r="P1410" t="inlineStr">
        <is>
          <t>2026-04-20 23:52</t>
        </is>
      </c>
      <c r="Q1410" t="inlineStr">
        <is>
          <t>https://casino.guru/budsino-casino-review</t>
        </is>
      </c>
    </row>
    <row r="1411">
      <c r="A1411" s="2" t="inlineStr">
        <is>
          <t>Bumble Bingo Casino</t>
        </is>
      </c>
      <c r="B1411" t="inlineStr">
        <is>
          <t>bumble-bingo</t>
        </is>
      </c>
      <c r="C1411" t="inlineStr">
        <is>
          <t>UKGC</t>
        </is>
      </c>
      <c r="D1411" t="n">
        <v>7.6</v>
      </c>
      <c r="E1411" s="3" t="inlineStr">
        <is>
          <t>Yes</t>
        </is>
      </c>
      <c r="F1411" s="3" t="inlineStr">
        <is>
          <t>Yes</t>
        </is>
      </c>
      <c r="G1411" s="3" t="inlineStr">
        <is>
          <t>Yes</t>
        </is>
      </c>
      <c r="H1411" s="3" t="inlineStr">
        <is>
          <t>Yes</t>
        </is>
      </c>
      <c r="J1411" t="n">
        <v>0</v>
      </c>
      <c r="K1411" t="n">
        <v>1</v>
      </c>
      <c r="L1411" t="inlineStr">
        <is>
          <t>casino.guru</t>
        </is>
      </c>
      <c r="M1411" s="5" t="n">
        <v>46002</v>
      </c>
      <c r="N1411" t="inlineStr">
        <is>
          <t>Yes</t>
        </is>
      </c>
      <c r="O1411" t="inlineStr">
        <is>
          <t>2026-04-19 06:14</t>
        </is>
      </c>
      <c r="P1411" t="inlineStr">
        <is>
          <t>2026-04-20 23:07</t>
        </is>
      </c>
      <c r="Q1411" t="inlineStr">
        <is>
          <t>https://casino.guru/bumble-bingo-casino-review</t>
        </is>
      </c>
    </row>
    <row r="1412">
      <c r="A1412" s="2" t="inlineStr">
        <is>
          <t>BustABit Casino</t>
        </is>
      </c>
      <c r="B1412" t="inlineStr">
        <is>
          <t>bustabit</t>
        </is>
      </c>
      <c r="D1412" t="n">
        <v>7.6</v>
      </c>
      <c r="E1412" s="3" t="inlineStr">
        <is>
          <t>Yes</t>
        </is>
      </c>
      <c r="F1412" s="3" t="inlineStr">
        <is>
          <t>Yes</t>
        </is>
      </c>
      <c r="G1412" s="3" t="inlineStr">
        <is>
          <t>Yes</t>
        </is>
      </c>
      <c r="H1412" s="4" t="inlineStr">
        <is>
          <t>No</t>
        </is>
      </c>
      <c r="J1412" t="n">
        <v>0</v>
      </c>
      <c r="K1412" t="n">
        <v>1</v>
      </c>
      <c r="L1412" t="inlineStr">
        <is>
          <t>casino.guru</t>
        </is>
      </c>
      <c r="M1412" s="5" t="n">
        <v>45901</v>
      </c>
      <c r="N1412" t="inlineStr">
        <is>
          <t>Yes</t>
        </is>
      </c>
      <c r="O1412" t="inlineStr">
        <is>
          <t>2026-04-19 06:27</t>
        </is>
      </c>
      <c r="P1412" t="inlineStr">
        <is>
          <t>2026-04-20 23:24</t>
        </is>
      </c>
      <c r="Q1412" t="inlineStr">
        <is>
          <t>https://casino.guru/bustabit-casino-review</t>
        </is>
      </c>
    </row>
    <row r="1413">
      <c r="A1413" s="2" t="inlineStr">
        <is>
          <t>CANDY96 Casino</t>
        </is>
      </c>
      <c r="B1413" t="inlineStr">
        <is>
          <t>candy96</t>
        </is>
      </c>
      <c r="C1413" t="inlineStr">
        <is>
          <t>Curacao</t>
        </is>
      </c>
      <c r="D1413" t="n">
        <v>7.6</v>
      </c>
      <c r="E1413" s="3" t="inlineStr">
        <is>
          <t>Yes</t>
        </is>
      </c>
      <c r="F1413" s="3" t="inlineStr">
        <is>
          <t>Yes</t>
        </is>
      </c>
      <c r="G1413" s="3" t="inlineStr">
        <is>
          <t>Yes</t>
        </is>
      </c>
      <c r="H1413" s="4" t="inlineStr">
        <is>
          <t>No</t>
        </is>
      </c>
      <c r="J1413" t="n">
        <v>0</v>
      </c>
      <c r="K1413" t="n">
        <v>1</v>
      </c>
      <c r="L1413" t="inlineStr">
        <is>
          <t>casino.guru</t>
        </is>
      </c>
      <c r="M1413" s="5" t="n">
        <v>46084</v>
      </c>
      <c r="N1413" t="inlineStr">
        <is>
          <t>Yes</t>
        </is>
      </c>
      <c r="O1413" t="inlineStr">
        <is>
          <t>2026-04-19 07:07</t>
        </is>
      </c>
      <c r="P1413" t="inlineStr">
        <is>
          <t>2026-04-21 00:14</t>
        </is>
      </c>
      <c r="Q1413" t="inlineStr">
        <is>
          <t>https://casino.guru/candy96-casino-review</t>
        </is>
      </c>
    </row>
    <row r="1414">
      <c r="A1414" s="2" t="inlineStr">
        <is>
          <t>Carlospin Casino</t>
        </is>
      </c>
      <c r="B1414" t="inlineStr">
        <is>
          <t>carlospin</t>
        </is>
      </c>
      <c r="C1414" t="inlineStr">
        <is>
          <t>MGA</t>
        </is>
      </c>
      <c r="D1414" t="n">
        <v>7.6</v>
      </c>
      <c r="E1414" s="3" t="inlineStr">
        <is>
          <t>Yes</t>
        </is>
      </c>
      <c r="F1414" s="3" t="inlineStr">
        <is>
          <t>Yes</t>
        </is>
      </c>
      <c r="G1414" s="3" t="inlineStr">
        <is>
          <t>Yes</t>
        </is>
      </c>
      <c r="H1414" s="4" t="inlineStr">
        <is>
          <t>No</t>
        </is>
      </c>
      <c r="J1414" t="n">
        <v>0</v>
      </c>
      <c r="K1414" t="n">
        <v>1</v>
      </c>
      <c r="L1414" t="inlineStr">
        <is>
          <t>casino.guru</t>
        </is>
      </c>
      <c r="M1414" s="5" t="n">
        <v>46074</v>
      </c>
      <c r="N1414" t="inlineStr">
        <is>
          <t>Yes</t>
        </is>
      </c>
      <c r="O1414" t="inlineStr">
        <is>
          <t>2026-04-19 06:57</t>
        </is>
      </c>
      <c r="P1414" t="inlineStr">
        <is>
          <t>2026-04-21 00:02</t>
        </is>
      </c>
      <c r="Q1414" t="inlineStr">
        <is>
          <t>https://casino.guru/carlospin-casino-review</t>
        </is>
      </c>
    </row>
    <row r="1415">
      <c r="A1415" s="2" t="inlineStr">
        <is>
          <t>CashiMashi Casino</t>
        </is>
      </c>
      <c r="B1415" t="inlineStr">
        <is>
          <t>cashimashi</t>
        </is>
      </c>
      <c r="C1415" t="inlineStr">
        <is>
          <t>Kahnawake</t>
        </is>
      </c>
      <c r="D1415" t="n">
        <v>7.6</v>
      </c>
      <c r="E1415" s="3" t="inlineStr">
        <is>
          <t>Yes</t>
        </is>
      </c>
      <c r="F1415" s="3" t="inlineStr">
        <is>
          <t>Yes</t>
        </is>
      </c>
      <c r="G1415" s="3" t="inlineStr">
        <is>
          <t>Yes</t>
        </is>
      </c>
      <c r="H1415" s="4" t="inlineStr">
        <is>
          <t>No</t>
        </is>
      </c>
      <c r="I1415" s="3" t="inlineStr">
        <is>
          <t>Yes</t>
        </is>
      </c>
      <c r="J1415" t="n">
        <v>1</v>
      </c>
      <c r="K1415" t="n">
        <v>1</v>
      </c>
      <c r="L1415" t="inlineStr">
        <is>
          <t>casino.guru</t>
        </is>
      </c>
      <c r="M1415" s="5" t="n">
        <v>45939</v>
      </c>
      <c r="N1415" t="inlineStr">
        <is>
          <t>Yes</t>
        </is>
      </c>
      <c r="O1415" t="inlineStr">
        <is>
          <t>2026-04-19 06:07</t>
        </is>
      </c>
      <c r="P1415" t="inlineStr">
        <is>
          <t>2026-04-20 22:59</t>
        </is>
      </c>
      <c r="Q1415" t="inlineStr">
        <is>
          <t>https://casino.guru/cashimashi-casino-review</t>
        </is>
      </c>
    </row>
    <row r="1416">
      <c r="A1416" s="2" t="inlineStr">
        <is>
          <t>CasiYou Casino</t>
        </is>
      </c>
      <c r="B1416" t="inlineStr">
        <is>
          <t>casiyou</t>
        </is>
      </c>
      <c r="C1416" t="inlineStr">
        <is>
          <t>Isle of Man</t>
        </is>
      </c>
      <c r="D1416" t="n">
        <v>7.6</v>
      </c>
      <c r="E1416" s="3" t="inlineStr">
        <is>
          <t>Yes</t>
        </is>
      </c>
      <c r="F1416" s="4" t="inlineStr">
        <is>
          <t>No</t>
        </is>
      </c>
      <c r="G1416" s="4" t="inlineStr">
        <is>
          <t>No</t>
        </is>
      </c>
      <c r="H1416" s="4" t="inlineStr">
        <is>
          <t>No</t>
        </is>
      </c>
      <c r="I1416" s="3" t="inlineStr">
        <is>
          <t>Yes</t>
        </is>
      </c>
      <c r="J1416" t="n">
        <v>1</v>
      </c>
      <c r="K1416" t="n">
        <v>1</v>
      </c>
      <c r="L1416" t="inlineStr">
        <is>
          <t>casino.guru</t>
        </is>
      </c>
      <c r="M1416" s="5" t="n">
        <v>46119</v>
      </c>
      <c r="N1416" t="inlineStr">
        <is>
          <t>Yes</t>
        </is>
      </c>
      <c r="O1416" t="inlineStr">
        <is>
          <t>2026-04-19 06:30</t>
        </is>
      </c>
      <c r="P1416" t="inlineStr">
        <is>
          <t>2026-04-20 23:28</t>
        </is>
      </c>
      <c r="Q1416" t="inlineStr">
        <is>
          <t>https://casino.guru/casiyou-casino-review</t>
        </is>
      </c>
    </row>
    <row r="1417">
      <c r="A1417" s="2" t="inlineStr">
        <is>
          <t>Casinia Casino</t>
        </is>
      </c>
      <c r="B1417" t="inlineStr">
        <is>
          <t>casinia</t>
        </is>
      </c>
      <c r="C1417" t="inlineStr">
        <is>
          <t>Curacao</t>
        </is>
      </c>
      <c r="D1417" t="n">
        <v>7.6</v>
      </c>
      <c r="E1417" s="3" t="inlineStr">
        <is>
          <t>Yes</t>
        </is>
      </c>
      <c r="F1417" s="3" t="inlineStr">
        <is>
          <t>Yes</t>
        </is>
      </c>
      <c r="G1417" s="3" t="inlineStr">
        <is>
          <t>Yes</t>
        </is>
      </c>
      <c r="H1417" s="4" t="inlineStr">
        <is>
          <t>No</t>
        </is>
      </c>
      <c r="J1417" t="n">
        <v>0</v>
      </c>
      <c r="K1417" t="n">
        <v>1</v>
      </c>
      <c r="L1417" t="inlineStr">
        <is>
          <t>casino.guru</t>
        </is>
      </c>
      <c r="M1417" s="5" t="n">
        <v>46113</v>
      </c>
      <c r="N1417" t="inlineStr">
        <is>
          <t>Yes</t>
        </is>
      </c>
      <c r="O1417" t="inlineStr">
        <is>
          <t>2026-04-19 05:58</t>
        </is>
      </c>
      <c r="P1417" t="inlineStr">
        <is>
          <t>2026-04-20 22:47</t>
        </is>
      </c>
      <c r="Q1417" t="inlineStr">
        <is>
          <t>https://casino.guru/Casinia-Casino-review</t>
        </is>
      </c>
    </row>
    <row r="1418">
      <c r="A1418" s="2" t="inlineStr">
        <is>
          <t>Casino Orca</t>
        </is>
      </c>
      <c r="B1418" t="inlineStr">
        <is>
          <t>orca</t>
        </is>
      </c>
      <c r="C1418" t="inlineStr">
        <is>
          <t>Curacao</t>
        </is>
      </c>
      <c r="D1418" t="n">
        <v>7.6</v>
      </c>
      <c r="E1418" s="3" t="inlineStr">
        <is>
          <t>Yes</t>
        </is>
      </c>
      <c r="F1418" s="3" t="inlineStr">
        <is>
          <t>Yes</t>
        </is>
      </c>
      <c r="G1418" s="3" t="inlineStr">
        <is>
          <t>Yes</t>
        </is>
      </c>
      <c r="H1418" s="4" t="inlineStr">
        <is>
          <t>No</t>
        </is>
      </c>
      <c r="J1418" t="n">
        <v>0</v>
      </c>
      <c r="K1418" t="n">
        <v>1</v>
      </c>
      <c r="L1418" t="inlineStr">
        <is>
          <t>lcb</t>
        </is>
      </c>
      <c r="M1418" s="5" t="n">
        <v>45569</v>
      </c>
      <c r="N1418" t="inlineStr">
        <is>
          <t>Yes</t>
        </is>
      </c>
      <c r="O1418" t="inlineStr">
        <is>
          <t>2026-04-19 00:12</t>
        </is>
      </c>
      <c r="P1418" t="inlineStr">
        <is>
          <t>2026-04-20 22:45</t>
        </is>
      </c>
      <c r="Q1418" t="inlineStr">
        <is>
          <t>https://lcb.org/casinos/casino-orca</t>
        </is>
      </c>
    </row>
    <row r="1419">
      <c r="A1419" s="2" t="inlineStr">
        <is>
          <t>Crazy King Casino</t>
        </is>
      </c>
      <c r="B1419" t="inlineStr">
        <is>
          <t>crazy-king</t>
        </is>
      </c>
      <c r="C1419" t="inlineStr">
        <is>
          <t>UKGC</t>
        </is>
      </c>
      <c r="D1419" t="n">
        <v>7.6</v>
      </c>
      <c r="E1419" s="3" t="inlineStr">
        <is>
          <t>Yes</t>
        </is>
      </c>
      <c r="F1419" s="4" t="inlineStr">
        <is>
          <t>No</t>
        </is>
      </c>
      <c r="G1419" s="4" t="inlineStr">
        <is>
          <t>No</t>
        </is>
      </c>
      <c r="H1419" s="3" t="inlineStr">
        <is>
          <t>Yes</t>
        </is>
      </c>
      <c r="J1419" t="n">
        <v>0</v>
      </c>
      <c r="K1419" t="n">
        <v>1</v>
      </c>
      <c r="L1419" t="inlineStr">
        <is>
          <t>casino.guru</t>
        </is>
      </c>
      <c r="M1419" s="5" t="n">
        <v>46058</v>
      </c>
      <c r="N1419" t="inlineStr">
        <is>
          <t>Yes</t>
        </is>
      </c>
      <c r="O1419" t="inlineStr">
        <is>
          <t>2026-04-19 06:07</t>
        </is>
      </c>
      <c r="P1419" t="inlineStr">
        <is>
          <t>2026-04-20 22:59</t>
        </is>
      </c>
      <c r="Q1419" t="inlineStr">
        <is>
          <t>https://casino.guru/crazy-king-casino-review</t>
        </is>
      </c>
    </row>
    <row r="1420">
      <c r="A1420" s="2" t="inlineStr">
        <is>
          <t>CryptoCasino.com</t>
        </is>
      </c>
      <c r="B1420" t="inlineStr">
        <is>
          <t>cryptocasino-com</t>
        </is>
      </c>
      <c r="C1420" t="inlineStr">
        <is>
          <t>Curacao</t>
        </is>
      </c>
      <c r="D1420" t="n">
        <v>7.6</v>
      </c>
      <c r="E1420" s="3" t="inlineStr">
        <is>
          <t>Yes</t>
        </is>
      </c>
      <c r="F1420" s="3" t="inlineStr">
        <is>
          <t>Yes</t>
        </is>
      </c>
      <c r="G1420" s="3" t="inlineStr">
        <is>
          <t>Yes</t>
        </is>
      </c>
      <c r="H1420" s="4" t="inlineStr">
        <is>
          <t>No</t>
        </is>
      </c>
      <c r="I1420" s="3" t="inlineStr">
        <is>
          <t>Yes</t>
        </is>
      </c>
      <c r="J1420" t="n">
        <v>1</v>
      </c>
      <c r="K1420" t="n">
        <v>1</v>
      </c>
      <c r="L1420" t="inlineStr">
        <is>
          <t>casino.guru</t>
        </is>
      </c>
      <c r="M1420" s="5" t="n">
        <v>45902</v>
      </c>
      <c r="N1420" t="inlineStr">
        <is>
          <t>Yes</t>
        </is>
      </c>
      <c r="O1420" t="inlineStr">
        <is>
          <t>2026-04-19 06:44</t>
        </is>
      </c>
      <c r="P1420" t="inlineStr">
        <is>
          <t>2026-04-20 23:45</t>
        </is>
      </c>
      <c r="Q1420" t="inlineStr">
        <is>
          <t>https://casino.guru/crpt1-casino-review</t>
        </is>
      </c>
    </row>
    <row r="1421">
      <c r="A1421" s="2" t="inlineStr">
        <is>
          <t>Crystal Roll Casino</t>
        </is>
      </c>
      <c r="B1421" t="inlineStr">
        <is>
          <t>crystal-roll</t>
        </is>
      </c>
      <c r="C1421" t="inlineStr">
        <is>
          <t>MGA</t>
        </is>
      </c>
      <c r="D1421" t="n">
        <v>7.6</v>
      </c>
      <c r="E1421" s="3" t="inlineStr">
        <is>
          <t>Yes</t>
        </is>
      </c>
      <c r="F1421" s="3" t="inlineStr">
        <is>
          <t>Yes</t>
        </is>
      </c>
      <c r="G1421" s="3" t="inlineStr">
        <is>
          <t>Yes</t>
        </is>
      </c>
      <c r="H1421" s="4" t="inlineStr">
        <is>
          <t>No</t>
        </is>
      </c>
      <c r="J1421" t="n">
        <v>0</v>
      </c>
      <c r="K1421" t="n">
        <v>1</v>
      </c>
      <c r="L1421" t="inlineStr">
        <is>
          <t>casino.guru</t>
        </is>
      </c>
      <c r="M1421" s="5" t="n">
        <v>45930</v>
      </c>
      <c r="N1421" t="inlineStr">
        <is>
          <t>Yes</t>
        </is>
      </c>
      <c r="O1421" t="inlineStr">
        <is>
          <t>2026-04-19 06:46</t>
        </is>
      </c>
      <c r="P1421" t="inlineStr">
        <is>
          <t>2026-04-20 23:47</t>
        </is>
      </c>
      <c r="Q1421" t="inlineStr">
        <is>
          <t>https://casino.guru/crystal-roll-casino-review</t>
        </is>
      </c>
    </row>
    <row r="1422">
      <c r="A1422" s="2" t="inlineStr">
        <is>
          <t>Cupcake Bingo Casino</t>
        </is>
      </c>
      <c r="B1422" t="inlineStr">
        <is>
          <t>cupcake-bingo</t>
        </is>
      </c>
      <c r="C1422" t="inlineStr">
        <is>
          <t>UKGC</t>
        </is>
      </c>
      <c r="D1422" t="n">
        <v>7.6</v>
      </c>
      <c r="E1422" s="3" t="inlineStr">
        <is>
          <t>Yes</t>
        </is>
      </c>
      <c r="F1422" s="4" t="inlineStr">
        <is>
          <t>No</t>
        </is>
      </c>
      <c r="G1422" s="4" t="inlineStr">
        <is>
          <t>No</t>
        </is>
      </c>
      <c r="H1422" s="3" t="inlineStr">
        <is>
          <t>Yes</t>
        </is>
      </c>
      <c r="J1422" t="n">
        <v>0</v>
      </c>
      <c r="K1422" t="n">
        <v>1</v>
      </c>
      <c r="L1422" t="inlineStr">
        <is>
          <t>casino.guru</t>
        </is>
      </c>
      <c r="M1422" s="5" t="n">
        <v>46050</v>
      </c>
      <c r="N1422" t="inlineStr">
        <is>
          <t>Yes</t>
        </is>
      </c>
      <c r="O1422" t="inlineStr">
        <is>
          <t>2026-04-19 06:09</t>
        </is>
      </c>
      <c r="P1422" t="inlineStr">
        <is>
          <t>2026-04-20 23:02</t>
        </is>
      </c>
      <c r="Q1422" t="inlineStr">
        <is>
          <t>https://casino.guru/cupcake-bingo-casino-review</t>
        </is>
      </c>
    </row>
    <row r="1423">
      <c r="A1423" s="2" t="inlineStr">
        <is>
          <t>DesiDice Casino</t>
        </is>
      </c>
      <c r="B1423" t="inlineStr">
        <is>
          <t>desidice</t>
        </is>
      </c>
      <c r="C1423" t="inlineStr">
        <is>
          <t>Curacao</t>
        </is>
      </c>
      <c r="D1423" t="n">
        <v>7.6</v>
      </c>
      <c r="E1423" s="3" t="inlineStr">
        <is>
          <t>Yes</t>
        </is>
      </c>
      <c r="F1423" s="4" t="inlineStr">
        <is>
          <t>No</t>
        </is>
      </c>
      <c r="G1423" s="4" t="inlineStr">
        <is>
          <t>No</t>
        </is>
      </c>
      <c r="H1423" s="4" t="inlineStr">
        <is>
          <t>No</t>
        </is>
      </c>
      <c r="J1423" t="n">
        <v>0</v>
      </c>
      <c r="K1423" t="n">
        <v>1</v>
      </c>
      <c r="L1423" t="inlineStr">
        <is>
          <t>casino.guru</t>
        </is>
      </c>
      <c r="M1423" s="5" t="n">
        <v>45875</v>
      </c>
      <c r="N1423" t="inlineStr">
        <is>
          <t>Yes</t>
        </is>
      </c>
      <c r="O1423" t="inlineStr">
        <is>
          <t>2026-04-19 06:52</t>
        </is>
      </c>
      <c r="P1423" t="inlineStr">
        <is>
          <t>2026-04-20 23:55</t>
        </is>
      </c>
      <c r="Q1423" t="inlineStr">
        <is>
          <t>https://casino.guru/desidice-casino-review</t>
        </is>
      </c>
    </row>
    <row r="1424">
      <c r="A1424" s="2" t="inlineStr">
        <is>
          <t>Dilbet Casino</t>
        </is>
      </c>
      <c r="B1424" t="inlineStr">
        <is>
          <t>dilbet</t>
        </is>
      </c>
      <c r="C1424" t="inlineStr">
        <is>
          <t>Anjouan</t>
        </is>
      </c>
      <c r="D1424" t="n">
        <v>7.6</v>
      </c>
      <c r="E1424" s="3" t="inlineStr">
        <is>
          <t>Yes</t>
        </is>
      </c>
      <c r="F1424" s="3" t="inlineStr">
        <is>
          <t>Yes</t>
        </is>
      </c>
      <c r="G1424" s="3" t="inlineStr">
        <is>
          <t>Yes</t>
        </is>
      </c>
      <c r="H1424" s="4" t="inlineStr">
        <is>
          <t>No</t>
        </is>
      </c>
      <c r="J1424" t="n">
        <v>0</v>
      </c>
      <c r="K1424" t="n">
        <v>1</v>
      </c>
      <c r="L1424" t="inlineStr">
        <is>
          <t>casino.guru</t>
        </is>
      </c>
      <c r="M1424" s="5" t="n">
        <v>45961</v>
      </c>
      <c r="N1424" t="inlineStr">
        <is>
          <t>Yes</t>
        </is>
      </c>
      <c r="O1424" t="inlineStr">
        <is>
          <t>2026-04-19 07:03</t>
        </is>
      </c>
      <c r="P1424" t="inlineStr">
        <is>
          <t>2026-04-21 00:09</t>
        </is>
      </c>
      <c r="Q1424" t="inlineStr">
        <is>
          <t>https://casino.guru/dilbet-casino-review</t>
        </is>
      </c>
    </row>
    <row r="1425">
      <c r="A1425" s="2" t="inlineStr">
        <is>
          <t>Enjoybet.it Casino</t>
        </is>
      </c>
      <c r="B1425" t="inlineStr">
        <is>
          <t>enjoybet-it</t>
        </is>
      </c>
      <c r="D1425" t="n">
        <v>7.6</v>
      </c>
      <c r="E1425" s="3" t="inlineStr">
        <is>
          <t>Yes</t>
        </is>
      </c>
      <c r="F1425" s="4" t="inlineStr">
        <is>
          <t>No</t>
        </is>
      </c>
      <c r="G1425" s="4" t="inlineStr">
        <is>
          <t>No</t>
        </is>
      </c>
      <c r="H1425" s="4" t="inlineStr">
        <is>
          <t>No</t>
        </is>
      </c>
      <c r="J1425" t="n">
        <v>0</v>
      </c>
      <c r="K1425" t="n">
        <v>1</v>
      </c>
      <c r="L1425" t="inlineStr">
        <is>
          <t>casino.guru</t>
        </is>
      </c>
      <c r="M1425" s="5" t="n">
        <v>45995</v>
      </c>
      <c r="N1425" t="inlineStr">
        <is>
          <t>Yes</t>
        </is>
      </c>
      <c r="O1425" t="inlineStr">
        <is>
          <t>2026-04-19 06:00</t>
        </is>
      </c>
      <c r="P1425" t="inlineStr">
        <is>
          <t>2026-04-20 22:51</t>
        </is>
      </c>
      <c r="Q1425" t="inlineStr">
        <is>
          <t>https://casino.guru/Enjoybet-it-Casino-review</t>
        </is>
      </c>
    </row>
    <row r="1426">
      <c r="A1426" s="2" t="inlineStr">
        <is>
          <t>FBM E-Motion Casino</t>
        </is>
      </c>
      <c r="B1426" t="inlineStr">
        <is>
          <t>fbm-e-motion</t>
        </is>
      </c>
      <c r="D1426" t="n">
        <v>7.6</v>
      </c>
      <c r="E1426" s="3" t="inlineStr">
        <is>
          <t>Yes</t>
        </is>
      </c>
      <c r="F1426" s="4" t="inlineStr">
        <is>
          <t>No</t>
        </is>
      </c>
      <c r="G1426" s="4" t="inlineStr">
        <is>
          <t>No</t>
        </is>
      </c>
      <c r="H1426" s="4" t="inlineStr">
        <is>
          <t>No</t>
        </is>
      </c>
      <c r="J1426" t="n">
        <v>0</v>
      </c>
      <c r="K1426" t="n">
        <v>1</v>
      </c>
      <c r="L1426" t="inlineStr">
        <is>
          <t>casino.guru</t>
        </is>
      </c>
      <c r="M1426" s="5" t="n">
        <v>45944</v>
      </c>
      <c r="N1426" t="inlineStr">
        <is>
          <t>Yes</t>
        </is>
      </c>
      <c r="O1426" t="inlineStr">
        <is>
          <t>2026-04-19 06:34</t>
        </is>
      </c>
      <c r="P1426" t="inlineStr">
        <is>
          <t>2026-04-20 23:33</t>
        </is>
      </c>
      <c r="Q1426" t="inlineStr">
        <is>
          <t>https://casino.guru/fbm-e-motion-casino-review</t>
        </is>
      </c>
    </row>
    <row r="1427">
      <c r="A1427" s="2" t="inlineStr">
        <is>
          <t>Family Game Online Casino</t>
        </is>
      </c>
      <c r="B1427" t="inlineStr">
        <is>
          <t>family-game-online</t>
        </is>
      </c>
      <c r="D1427" t="n">
        <v>7.6</v>
      </c>
      <c r="E1427" s="3" t="inlineStr">
        <is>
          <t>Yes</t>
        </is>
      </c>
      <c r="F1427" s="4" t="inlineStr">
        <is>
          <t>No</t>
        </is>
      </c>
      <c r="G1427" s="4" t="inlineStr">
        <is>
          <t>No</t>
        </is>
      </c>
      <c r="H1427" s="4" t="inlineStr">
        <is>
          <t>No</t>
        </is>
      </c>
      <c r="J1427" t="n">
        <v>0</v>
      </c>
      <c r="K1427" t="n">
        <v>1</v>
      </c>
      <c r="L1427" t="inlineStr">
        <is>
          <t>casino.guru</t>
        </is>
      </c>
      <c r="M1427" s="5" t="n">
        <v>45966</v>
      </c>
      <c r="N1427" t="inlineStr">
        <is>
          <t>Yes</t>
        </is>
      </c>
      <c r="O1427" t="inlineStr">
        <is>
          <t>2026-04-19 06:10</t>
        </is>
      </c>
      <c r="P1427" t="inlineStr">
        <is>
          <t>2026-04-20 23:02</t>
        </is>
      </c>
      <c r="Q1427" t="inlineStr">
        <is>
          <t>https://casino.guru/family-game-online-casino-review</t>
        </is>
      </c>
    </row>
    <row r="1428">
      <c r="A1428" s="2" t="inlineStr">
        <is>
          <t>FatBoss Casino</t>
        </is>
      </c>
      <c r="B1428" t="inlineStr">
        <is>
          <t>fatboss</t>
        </is>
      </c>
      <c r="C1428" t="inlineStr">
        <is>
          <t>Anjouan</t>
        </is>
      </c>
      <c r="D1428" t="n">
        <v>7.6</v>
      </c>
      <c r="E1428" s="3" t="inlineStr">
        <is>
          <t>Yes</t>
        </is>
      </c>
      <c r="F1428" s="3" t="inlineStr">
        <is>
          <t>Yes</t>
        </is>
      </c>
      <c r="G1428" s="3" t="inlineStr">
        <is>
          <t>Yes</t>
        </is>
      </c>
      <c r="H1428" s="4" t="inlineStr">
        <is>
          <t>No</t>
        </is>
      </c>
      <c r="J1428" t="n">
        <v>0</v>
      </c>
      <c r="K1428" t="n">
        <v>1</v>
      </c>
      <c r="L1428" t="inlineStr">
        <is>
          <t>casino.guru</t>
        </is>
      </c>
      <c r="M1428" s="5" t="n">
        <v>46125</v>
      </c>
      <c r="N1428" t="inlineStr">
        <is>
          <t>Yes</t>
        </is>
      </c>
      <c r="O1428" t="inlineStr">
        <is>
          <t>2026-04-19 06:08</t>
        </is>
      </c>
      <c r="P1428" t="inlineStr">
        <is>
          <t>2026-04-20 23:01</t>
        </is>
      </c>
      <c r="Q1428" t="inlineStr">
        <is>
          <t>https://casino.guru/fatboss-casino-review</t>
        </is>
      </c>
    </row>
    <row r="1429">
      <c r="A1429" s="2" t="inlineStr">
        <is>
          <t>Fenixbet Casino</t>
        </is>
      </c>
      <c r="B1429" t="inlineStr">
        <is>
          <t>fenixbet</t>
        </is>
      </c>
      <c r="D1429" t="n">
        <v>7.6</v>
      </c>
      <c r="E1429" s="3" t="inlineStr">
        <is>
          <t>Yes</t>
        </is>
      </c>
      <c r="F1429" s="4" t="inlineStr">
        <is>
          <t>No</t>
        </is>
      </c>
      <c r="G1429" s="4" t="inlineStr">
        <is>
          <t>No</t>
        </is>
      </c>
      <c r="H1429" s="4" t="inlineStr">
        <is>
          <t>No</t>
        </is>
      </c>
      <c r="J1429" t="n">
        <v>0</v>
      </c>
      <c r="K1429" t="n">
        <v>1</v>
      </c>
      <c r="L1429" t="inlineStr">
        <is>
          <t>casino.guru</t>
        </is>
      </c>
      <c r="M1429" s="5" t="n">
        <v>45988</v>
      </c>
      <c r="N1429" t="inlineStr">
        <is>
          <t>Yes</t>
        </is>
      </c>
      <c r="O1429" t="inlineStr">
        <is>
          <t>2026-04-19 06:16</t>
        </is>
      </c>
      <c r="P1429" t="inlineStr">
        <is>
          <t>2026-04-20 23:10</t>
        </is>
      </c>
      <c r="Q1429" t="inlineStr">
        <is>
          <t>https://casino.guru/fenixbet-casino-review</t>
        </is>
      </c>
    </row>
    <row r="1430">
      <c r="A1430" s="2" t="inlineStr">
        <is>
          <t>GOATZ Casino</t>
        </is>
      </c>
      <c r="B1430" t="inlineStr">
        <is>
          <t>goatz</t>
        </is>
      </c>
      <c r="C1430" t="inlineStr">
        <is>
          <t>Kahnawake</t>
        </is>
      </c>
      <c r="D1430" t="n">
        <v>7.6</v>
      </c>
      <c r="E1430" s="3" t="inlineStr">
        <is>
          <t>Yes</t>
        </is>
      </c>
      <c r="F1430" s="3" t="inlineStr">
        <is>
          <t>Yes</t>
        </is>
      </c>
      <c r="G1430" s="3" t="inlineStr">
        <is>
          <t>Yes</t>
        </is>
      </c>
      <c r="H1430" s="4" t="inlineStr">
        <is>
          <t>No</t>
        </is>
      </c>
      <c r="J1430" t="n">
        <v>0</v>
      </c>
      <c r="K1430" t="n">
        <v>1</v>
      </c>
      <c r="L1430" t="inlineStr">
        <is>
          <t>casino.guru</t>
        </is>
      </c>
      <c r="M1430" s="5" t="n">
        <v>46092</v>
      </c>
      <c r="N1430" t="inlineStr">
        <is>
          <t>Yes</t>
        </is>
      </c>
      <c r="O1430" t="inlineStr">
        <is>
          <t>2026-04-19 06:57</t>
        </is>
      </c>
      <c r="P1430" t="inlineStr">
        <is>
          <t>2026-04-21 00:01</t>
        </is>
      </c>
      <c r="Q1430" t="inlineStr">
        <is>
          <t>https://casino.guru/goatz-casino-review</t>
        </is>
      </c>
    </row>
    <row r="1431">
      <c r="A1431" s="2" t="inlineStr">
        <is>
          <t>Galactix Casino</t>
        </is>
      </c>
      <c r="B1431" t="inlineStr">
        <is>
          <t>galactix</t>
        </is>
      </c>
      <c r="D1431" t="n">
        <v>7.6</v>
      </c>
      <c r="E1431" s="4" t="inlineStr">
        <is>
          <t>No</t>
        </is>
      </c>
      <c r="F1431" s="3" t="inlineStr">
        <is>
          <t>Yes</t>
        </is>
      </c>
      <c r="G1431" s="3" t="inlineStr">
        <is>
          <t>Yes</t>
        </is>
      </c>
      <c r="H1431" s="4" t="inlineStr">
        <is>
          <t>No</t>
        </is>
      </c>
      <c r="I1431" s="4" t="inlineStr">
        <is>
          <t>No</t>
        </is>
      </c>
      <c r="J1431" t="n">
        <v>0</v>
      </c>
      <c r="K1431" t="n">
        <v>1</v>
      </c>
      <c r="L1431" t="inlineStr">
        <is>
          <t>casino.guru</t>
        </is>
      </c>
      <c r="M1431" s="5" t="n">
        <v>45932</v>
      </c>
      <c r="N1431" t="inlineStr">
        <is>
          <t>Yes</t>
        </is>
      </c>
      <c r="O1431" t="inlineStr">
        <is>
          <t>2026-04-19 06:37</t>
        </is>
      </c>
      <c r="P1431" t="inlineStr">
        <is>
          <t>2026-04-20 23:37</t>
        </is>
      </c>
      <c r="Q1431" t="inlineStr">
        <is>
          <t>https://casino.guru/galactix-casino-review</t>
        </is>
      </c>
    </row>
    <row r="1432">
      <c r="A1432" s="2" t="inlineStr">
        <is>
          <t>Glorious Bingo Casino</t>
        </is>
      </c>
      <c r="B1432" t="inlineStr">
        <is>
          <t>glorious-bingo</t>
        </is>
      </c>
      <c r="C1432" t="inlineStr">
        <is>
          <t>UKGC</t>
        </is>
      </c>
      <c r="D1432" t="n">
        <v>7.6</v>
      </c>
      <c r="E1432" s="3" t="inlineStr">
        <is>
          <t>Yes</t>
        </is>
      </c>
      <c r="F1432" s="4" t="inlineStr">
        <is>
          <t>No</t>
        </is>
      </c>
      <c r="G1432" s="4" t="inlineStr">
        <is>
          <t>No</t>
        </is>
      </c>
      <c r="H1432" s="3" t="inlineStr">
        <is>
          <t>Yes</t>
        </is>
      </c>
      <c r="J1432" t="n">
        <v>0</v>
      </c>
      <c r="K1432" t="n">
        <v>1</v>
      </c>
      <c r="L1432" t="inlineStr">
        <is>
          <t>casino.guru</t>
        </is>
      </c>
      <c r="M1432" s="5" t="n">
        <v>46055</v>
      </c>
      <c r="N1432" t="inlineStr">
        <is>
          <t>Yes</t>
        </is>
      </c>
      <c r="O1432" t="inlineStr">
        <is>
          <t>2026-04-19 06:09</t>
        </is>
      </c>
      <c r="P1432" t="inlineStr">
        <is>
          <t>2026-04-20 23:01</t>
        </is>
      </c>
      <c r="Q1432" t="inlineStr">
        <is>
          <t>https://casino.guru/glorious-bingo-casino-review</t>
        </is>
      </c>
    </row>
    <row r="1433">
      <c r="A1433" s="2" t="inlineStr">
        <is>
          <t>Golcash Casino</t>
        </is>
      </c>
      <c r="B1433" t="inlineStr">
        <is>
          <t>golcash</t>
        </is>
      </c>
      <c r="D1433" t="n">
        <v>7.6</v>
      </c>
      <c r="E1433" s="3" t="inlineStr">
        <is>
          <t>Yes</t>
        </is>
      </c>
      <c r="F1433" s="3" t="inlineStr">
        <is>
          <t>Yes</t>
        </is>
      </c>
      <c r="G1433" s="3" t="inlineStr">
        <is>
          <t>Yes</t>
        </is>
      </c>
      <c r="H1433" s="4" t="inlineStr">
        <is>
          <t>No</t>
        </is>
      </c>
      <c r="J1433" t="n">
        <v>0</v>
      </c>
      <c r="K1433" t="n">
        <v>1</v>
      </c>
      <c r="L1433" t="inlineStr">
        <is>
          <t>casino.guru</t>
        </is>
      </c>
      <c r="M1433" s="5" t="n">
        <v>46125</v>
      </c>
      <c r="N1433" t="inlineStr">
        <is>
          <t>Yes</t>
        </is>
      </c>
      <c r="O1433" t="inlineStr">
        <is>
          <t>2026-04-19 06:38</t>
        </is>
      </c>
      <c r="P1433" t="inlineStr">
        <is>
          <t>2026-04-20 23:38</t>
        </is>
      </c>
      <c r="Q1433" t="inlineStr">
        <is>
          <t>https://casino.guru/golcash-casino-review</t>
        </is>
      </c>
    </row>
    <row r="1434">
      <c r="A1434" s="2" t="inlineStr">
        <is>
          <t>Good Day 4 Play Casino</t>
        </is>
      </c>
      <c r="B1434" t="inlineStr">
        <is>
          <t>good-day-4-play</t>
        </is>
      </c>
      <c r="C1434" t="inlineStr">
        <is>
          <t>Curacao</t>
        </is>
      </c>
      <c r="D1434" t="n">
        <v>7.6</v>
      </c>
      <c r="E1434" s="3" t="inlineStr">
        <is>
          <t>Yes</t>
        </is>
      </c>
      <c r="F1434" s="3" t="inlineStr">
        <is>
          <t>Yes</t>
        </is>
      </c>
      <c r="G1434" s="3" t="inlineStr">
        <is>
          <t>Yes</t>
        </is>
      </c>
      <c r="H1434" s="4" t="inlineStr">
        <is>
          <t>No</t>
        </is>
      </c>
      <c r="J1434" t="n">
        <v>0</v>
      </c>
      <c r="K1434" t="n">
        <v>1</v>
      </c>
      <c r="L1434" t="inlineStr">
        <is>
          <t>casino.guru</t>
        </is>
      </c>
      <c r="M1434" s="5" t="n">
        <v>46126</v>
      </c>
      <c r="N1434" t="inlineStr">
        <is>
          <t>Yes</t>
        </is>
      </c>
      <c r="O1434" t="inlineStr">
        <is>
          <t>2026-04-19 06:04</t>
        </is>
      </c>
      <c r="P1434" t="inlineStr">
        <is>
          <t>2026-04-20 22:56</t>
        </is>
      </c>
      <c r="Q1434" t="inlineStr">
        <is>
          <t>https://casino.guru/Good-Day-4-Play-Casino-review</t>
        </is>
      </c>
    </row>
    <row r="1435">
      <c r="A1435" s="2" t="inlineStr">
        <is>
          <t>Gossip Bingo Casino</t>
        </is>
      </c>
      <c r="B1435" t="inlineStr">
        <is>
          <t>gossip-bingo</t>
        </is>
      </c>
      <c r="C1435" t="inlineStr">
        <is>
          <t>UKGC</t>
        </is>
      </c>
      <c r="D1435" t="n">
        <v>7.6</v>
      </c>
      <c r="E1435" s="3" t="inlineStr">
        <is>
          <t>Yes</t>
        </is>
      </c>
      <c r="F1435" s="4" t="inlineStr">
        <is>
          <t>No</t>
        </is>
      </c>
      <c r="G1435" s="4" t="inlineStr">
        <is>
          <t>No</t>
        </is>
      </c>
      <c r="H1435" s="3" t="inlineStr">
        <is>
          <t>Yes</t>
        </is>
      </c>
      <c r="J1435" t="n">
        <v>0</v>
      </c>
      <c r="K1435" t="n">
        <v>1</v>
      </c>
      <c r="L1435" t="inlineStr">
        <is>
          <t>casino.guru</t>
        </is>
      </c>
      <c r="M1435" s="5" t="n">
        <v>46055</v>
      </c>
      <c r="N1435" t="inlineStr">
        <is>
          <t>Yes</t>
        </is>
      </c>
      <c r="O1435" t="inlineStr">
        <is>
          <t>2026-04-19 06:08</t>
        </is>
      </c>
      <c r="P1435" t="inlineStr">
        <is>
          <t>2026-04-20 23:00</t>
        </is>
      </c>
      <c r="Q1435" t="inlineStr">
        <is>
          <t>https://casino.guru/gossip-bingo-casino-review</t>
        </is>
      </c>
    </row>
    <row r="1436">
      <c r="A1436" s="2" t="inlineStr">
        <is>
          <t>HellWinz Casino</t>
        </is>
      </c>
      <c r="B1436" t="inlineStr">
        <is>
          <t>hellwinz</t>
        </is>
      </c>
      <c r="D1436" t="n">
        <v>7.6</v>
      </c>
      <c r="E1436" s="3" t="inlineStr">
        <is>
          <t>Yes</t>
        </is>
      </c>
      <c r="F1436" s="3" t="inlineStr">
        <is>
          <t>Yes</t>
        </is>
      </c>
      <c r="G1436" s="3" t="inlineStr">
        <is>
          <t>Yes</t>
        </is>
      </c>
      <c r="H1436" s="4" t="inlineStr">
        <is>
          <t>No</t>
        </is>
      </c>
      <c r="I1436" s="3" t="inlineStr">
        <is>
          <t>Yes</t>
        </is>
      </c>
      <c r="J1436" t="n">
        <v>1</v>
      </c>
      <c r="K1436" t="n">
        <v>1</v>
      </c>
      <c r="L1436" t="inlineStr">
        <is>
          <t>casino.guru</t>
        </is>
      </c>
      <c r="M1436" s="5" t="n">
        <v>46126</v>
      </c>
      <c r="N1436" t="inlineStr">
        <is>
          <t>Yes</t>
        </is>
      </c>
      <c r="O1436" t="inlineStr">
        <is>
          <t>2026-04-19 07:10</t>
        </is>
      </c>
      <c r="P1436" t="inlineStr">
        <is>
          <t>2026-04-21 00:17</t>
        </is>
      </c>
      <c r="Q1436" t="inlineStr">
        <is>
          <t>https://casino.guru/hellwinz-casino-review</t>
        </is>
      </c>
    </row>
    <row r="1437">
      <c r="A1437" s="2" t="inlineStr">
        <is>
          <t>Hippo Bingo Casino</t>
        </is>
      </c>
      <c r="B1437" t="inlineStr">
        <is>
          <t>hippo-bingo</t>
        </is>
      </c>
      <c r="C1437" t="inlineStr">
        <is>
          <t>UKGC</t>
        </is>
      </c>
      <c r="D1437" t="n">
        <v>7.6</v>
      </c>
      <c r="E1437" s="3" t="inlineStr">
        <is>
          <t>Yes</t>
        </is>
      </c>
      <c r="F1437" s="3" t="inlineStr">
        <is>
          <t>Yes</t>
        </is>
      </c>
      <c r="G1437" s="3" t="inlineStr">
        <is>
          <t>Yes</t>
        </is>
      </c>
      <c r="H1437" s="3" t="inlineStr">
        <is>
          <t>Yes</t>
        </is>
      </c>
      <c r="J1437" t="n">
        <v>0</v>
      </c>
      <c r="K1437" t="n">
        <v>1</v>
      </c>
      <c r="L1437" t="inlineStr">
        <is>
          <t>casino.guru</t>
        </is>
      </c>
      <c r="M1437" s="5" t="n">
        <v>46050</v>
      </c>
      <c r="N1437" t="inlineStr">
        <is>
          <t>Yes</t>
        </is>
      </c>
      <c r="O1437" t="inlineStr">
        <is>
          <t>2026-04-19 06:09</t>
        </is>
      </c>
      <c r="P1437" t="inlineStr">
        <is>
          <t>2026-04-20 23:02</t>
        </is>
      </c>
      <c r="Q1437" t="inlineStr">
        <is>
          <t>https://casino.guru/hippo-bingo-casino-review</t>
        </is>
      </c>
    </row>
    <row r="1438">
      <c r="A1438" s="2" t="inlineStr">
        <is>
          <t>Indibet Casino</t>
        </is>
      </c>
      <c r="B1438" t="inlineStr">
        <is>
          <t>indibet</t>
        </is>
      </c>
      <c r="C1438" t="inlineStr">
        <is>
          <t>Curacao</t>
        </is>
      </c>
      <c r="D1438" t="n">
        <v>7.6</v>
      </c>
      <c r="E1438" s="3" t="inlineStr">
        <is>
          <t>Yes</t>
        </is>
      </c>
      <c r="F1438" s="3" t="inlineStr">
        <is>
          <t>Yes</t>
        </is>
      </c>
      <c r="G1438" s="3" t="inlineStr">
        <is>
          <t>Yes</t>
        </is>
      </c>
      <c r="H1438" s="4" t="inlineStr">
        <is>
          <t>No</t>
        </is>
      </c>
      <c r="J1438" t="n">
        <v>0</v>
      </c>
      <c r="K1438" t="n">
        <v>1</v>
      </c>
      <c r="L1438" t="inlineStr">
        <is>
          <t>casino.guru</t>
        </is>
      </c>
      <c r="M1438" s="5" t="n">
        <v>45947</v>
      </c>
      <c r="N1438" t="inlineStr">
        <is>
          <t>Yes</t>
        </is>
      </c>
      <c r="O1438" t="inlineStr">
        <is>
          <t>2026-04-19 06:28</t>
        </is>
      </c>
      <c r="P1438" t="inlineStr">
        <is>
          <t>2026-04-20 23:26</t>
        </is>
      </c>
      <c r="Q1438" t="inlineStr">
        <is>
          <t>https://casino.guru/indibet-casino-review</t>
        </is>
      </c>
    </row>
    <row r="1439">
      <c r="A1439" s="2" t="inlineStr">
        <is>
          <t>Instaslots Casino</t>
        </is>
      </c>
      <c r="B1439" t="inlineStr">
        <is>
          <t>instaslots</t>
        </is>
      </c>
      <c r="C1439" t="inlineStr">
        <is>
          <t>Curacao</t>
        </is>
      </c>
      <c r="D1439" t="n">
        <v>7.6</v>
      </c>
      <c r="E1439" s="3" t="inlineStr">
        <is>
          <t>Yes</t>
        </is>
      </c>
      <c r="F1439" s="3" t="inlineStr">
        <is>
          <t>Yes</t>
        </is>
      </c>
      <c r="G1439" s="3" t="inlineStr">
        <is>
          <t>Yes</t>
        </is>
      </c>
      <c r="H1439" s="4" t="inlineStr">
        <is>
          <t>No</t>
        </is>
      </c>
      <c r="J1439" t="n">
        <v>0</v>
      </c>
      <c r="K1439" t="n">
        <v>1</v>
      </c>
      <c r="L1439" t="inlineStr">
        <is>
          <t>casino.guru</t>
        </is>
      </c>
      <c r="M1439" s="5" t="n">
        <v>45938</v>
      </c>
      <c r="N1439" t="inlineStr">
        <is>
          <t>Yes</t>
        </is>
      </c>
      <c r="O1439" t="inlineStr">
        <is>
          <t>2026-04-19 06:33</t>
        </is>
      </c>
      <c r="P1439" t="inlineStr">
        <is>
          <t>2026-04-20 23:32</t>
        </is>
      </c>
      <c r="Q1439" t="inlineStr">
        <is>
          <t>https://casino.guru/instaslots-casino-review</t>
        </is>
      </c>
    </row>
    <row r="1440">
      <c r="A1440" s="2" t="inlineStr">
        <is>
          <t>IvyBet Casino</t>
        </is>
      </c>
      <c r="B1440" t="inlineStr">
        <is>
          <t>ivybet</t>
        </is>
      </c>
      <c r="C1440" t="inlineStr">
        <is>
          <t>MGA</t>
        </is>
      </c>
      <c r="D1440" t="n">
        <v>7.6</v>
      </c>
      <c r="E1440" s="3" t="inlineStr">
        <is>
          <t>Yes</t>
        </is>
      </c>
      <c r="F1440" s="3" t="inlineStr">
        <is>
          <t>Yes</t>
        </is>
      </c>
      <c r="G1440" s="3" t="inlineStr">
        <is>
          <t>Yes</t>
        </is>
      </c>
      <c r="H1440" s="4" t="inlineStr">
        <is>
          <t>No</t>
        </is>
      </c>
      <c r="I1440" s="3" t="inlineStr">
        <is>
          <t>Yes</t>
        </is>
      </c>
      <c r="J1440" t="n">
        <v>1</v>
      </c>
      <c r="K1440" t="n">
        <v>1</v>
      </c>
      <c r="L1440" t="inlineStr">
        <is>
          <t>casino.guru</t>
        </is>
      </c>
      <c r="M1440" s="5" t="n">
        <v>46123</v>
      </c>
      <c r="N1440" t="inlineStr">
        <is>
          <t>Yes</t>
        </is>
      </c>
      <c r="O1440" t="inlineStr">
        <is>
          <t>2026-04-19 06:58</t>
        </is>
      </c>
      <c r="P1440" t="inlineStr">
        <is>
          <t>2026-04-21 00:02</t>
        </is>
      </c>
      <c r="Q1440" t="inlineStr">
        <is>
          <t>https://casino.guru/ivybet-casino-review</t>
        </is>
      </c>
    </row>
    <row r="1441">
      <c r="A1441" s="2" t="inlineStr">
        <is>
          <t>Jeton Rouge Casino</t>
        </is>
      </c>
      <c r="B1441" t="inlineStr">
        <is>
          <t>jeton-rouge</t>
        </is>
      </c>
      <c r="C1441" t="inlineStr">
        <is>
          <t>MGA</t>
        </is>
      </c>
      <c r="D1441" t="n">
        <v>7.6</v>
      </c>
      <c r="E1441" s="3" t="inlineStr">
        <is>
          <t>Yes</t>
        </is>
      </c>
      <c r="F1441" s="4" t="inlineStr">
        <is>
          <t>No</t>
        </is>
      </c>
      <c r="G1441" s="4" t="inlineStr">
        <is>
          <t>No</t>
        </is>
      </c>
      <c r="H1441" s="4" t="inlineStr">
        <is>
          <t>No</t>
        </is>
      </c>
      <c r="J1441" t="n">
        <v>0</v>
      </c>
      <c r="K1441" t="n">
        <v>1</v>
      </c>
      <c r="L1441" t="inlineStr">
        <is>
          <t>casino.guru</t>
        </is>
      </c>
      <c r="M1441" s="5" t="n">
        <v>45887</v>
      </c>
      <c r="N1441" t="inlineStr">
        <is>
          <t>Yes</t>
        </is>
      </c>
      <c r="O1441" t="inlineStr">
        <is>
          <t>2026-04-19 06:43</t>
        </is>
      </c>
      <c r="P1441" t="inlineStr">
        <is>
          <t>2026-04-20 23:44</t>
        </is>
      </c>
      <c r="Q1441" t="inlineStr">
        <is>
          <t>https://casino.guru/jeton-rouge-casino-review</t>
        </is>
      </c>
    </row>
    <row r="1442">
      <c r="A1442" s="2" t="inlineStr">
        <is>
          <t>JustWOW Casino</t>
        </is>
      </c>
      <c r="B1442" t="inlineStr">
        <is>
          <t>justwow</t>
        </is>
      </c>
      <c r="C1442" t="inlineStr">
        <is>
          <t>MGA</t>
        </is>
      </c>
      <c r="D1442" t="n">
        <v>7.6</v>
      </c>
      <c r="E1442" s="3" t="inlineStr">
        <is>
          <t>Yes</t>
        </is>
      </c>
      <c r="F1442" s="4" t="inlineStr">
        <is>
          <t>No</t>
        </is>
      </c>
      <c r="G1442" s="4" t="inlineStr">
        <is>
          <t>No</t>
        </is>
      </c>
      <c r="H1442" s="4" t="inlineStr">
        <is>
          <t>No</t>
        </is>
      </c>
      <c r="J1442" t="n">
        <v>0</v>
      </c>
      <c r="K1442" t="n">
        <v>1</v>
      </c>
      <c r="L1442" t="inlineStr">
        <is>
          <t>casino.guru</t>
        </is>
      </c>
      <c r="M1442" s="5" t="n">
        <v>46050</v>
      </c>
      <c r="N1442" t="inlineStr">
        <is>
          <t>Yes</t>
        </is>
      </c>
      <c r="O1442" t="inlineStr">
        <is>
          <t>2026-04-19 06:07</t>
        </is>
      </c>
      <c r="P1442" t="inlineStr">
        <is>
          <t>2026-04-20 22:59</t>
        </is>
      </c>
      <c r="Q1442" t="inlineStr">
        <is>
          <t>https://casino.guru/justwow-casino-review</t>
        </is>
      </c>
    </row>
    <row r="1443">
      <c r="A1443" s="2" t="inlineStr">
        <is>
          <t>Katsuwin Casino</t>
        </is>
      </c>
      <c r="B1443" t="inlineStr">
        <is>
          <t>katsuwin</t>
        </is>
      </c>
      <c r="C1443" t="inlineStr">
        <is>
          <t>Anjouan</t>
        </is>
      </c>
      <c r="D1443" t="n">
        <v>7.6</v>
      </c>
      <c r="E1443" s="3" t="inlineStr">
        <is>
          <t>Yes</t>
        </is>
      </c>
      <c r="F1443" s="3" t="inlineStr">
        <is>
          <t>Yes</t>
        </is>
      </c>
      <c r="G1443" s="3" t="inlineStr">
        <is>
          <t>Yes</t>
        </is>
      </c>
      <c r="H1443" s="4" t="inlineStr">
        <is>
          <t>No</t>
        </is>
      </c>
      <c r="J1443" t="n">
        <v>0</v>
      </c>
      <c r="K1443" t="n">
        <v>1</v>
      </c>
      <c r="L1443" t="inlineStr">
        <is>
          <t>casino.guru</t>
        </is>
      </c>
      <c r="M1443" s="5" t="n">
        <v>46070</v>
      </c>
      <c r="N1443" t="inlineStr">
        <is>
          <t>Yes</t>
        </is>
      </c>
      <c r="O1443" t="inlineStr">
        <is>
          <t>2026-04-19 06:33</t>
        </is>
      </c>
      <c r="P1443" t="inlineStr">
        <is>
          <t>2026-04-20 23:32</t>
        </is>
      </c>
      <c r="Q1443" t="inlineStr">
        <is>
          <t>https://casino.guru/katsuwin-casino-review</t>
        </is>
      </c>
    </row>
    <row r="1444">
      <c r="A1444" s="2" t="inlineStr">
        <is>
          <t>Loony Bingo Casino</t>
        </is>
      </c>
      <c r="B1444" t="inlineStr">
        <is>
          <t>loony-bingo</t>
        </is>
      </c>
      <c r="C1444" t="inlineStr">
        <is>
          <t>UKGC</t>
        </is>
      </c>
      <c r="D1444" t="n">
        <v>7.6</v>
      </c>
      <c r="E1444" s="3" t="inlineStr">
        <is>
          <t>Yes</t>
        </is>
      </c>
      <c r="F1444" s="4" t="inlineStr">
        <is>
          <t>No</t>
        </is>
      </c>
      <c r="G1444" s="4" t="inlineStr">
        <is>
          <t>No</t>
        </is>
      </c>
      <c r="H1444" s="3" t="inlineStr">
        <is>
          <t>Yes</t>
        </is>
      </c>
      <c r="J1444" t="n">
        <v>0</v>
      </c>
      <c r="K1444" t="n">
        <v>1</v>
      </c>
      <c r="L1444" t="inlineStr">
        <is>
          <t>casino.guru</t>
        </is>
      </c>
      <c r="M1444" s="5" t="n">
        <v>46055</v>
      </c>
      <c r="N1444" t="inlineStr">
        <is>
          <t>Yes</t>
        </is>
      </c>
      <c r="O1444" t="inlineStr">
        <is>
          <t>2026-04-19 06:07</t>
        </is>
      </c>
      <c r="P1444" t="inlineStr">
        <is>
          <t>2026-04-20 22:59</t>
        </is>
      </c>
      <c r="Q1444" t="inlineStr">
        <is>
          <t>https://casino.guru/loony-bingo-casino-review</t>
        </is>
      </c>
    </row>
    <row r="1445">
      <c r="A1445" s="2" t="inlineStr">
        <is>
          <t>LottoPark Casino</t>
        </is>
      </c>
      <c r="B1445" t="inlineStr">
        <is>
          <t>lottopark</t>
        </is>
      </c>
      <c r="C1445" t="inlineStr">
        <is>
          <t>Tobique</t>
        </is>
      </c>
      <c r="D1445" t="n">
        <v>7.6</v>
      </c>
      <c r="E1445" s="3" t="inlineStr">
        <is>
          <t>Yes</t>
        </is>
      </c>
      <c r="F1445" s="3" t="inlineStr">
        <is>
          <t>Yes</t>
        </is>
      </c>
      <c r="G1445" s="3" t="inlineStr">
        <is>
          <t>Yes</t>
        </is>
      </c>
      <c r="H1445" s="4" t="inlineStr">
        <is>
          <t>No</t>
        </is>
      </c>
      <c r="I1445" s="3" t="inlineStr">
        <is>
          <t>Yes</t>
        </is>
      </c>
      <c r="J1445" t="n">
        <v>1</v>
      </c>
      <c r="K1445" t="n">
        <v>1</v>
      </c>
      <c r="L1445" t="inlineStr">
        <is>
          <t>casino.guru</t>
        </is>
      </c>
      <c r="M1445" s="5" t="n">
        <v>46069</v>
      </c>
      <c r="N1445" t="inlineStr">
        <is>
          <t>Yes</t>
        </is>
      </c>
      <c r="O1445" t="inlineStr">
        <is>
          <t>2026-04-19 06:38</t>
        </is>
      </c>
      <c r="P1445" t="inlineStr">
        <is>
          <t>2026-04-20 23:38</t>
        </is>
      </c>
      <c r="Q1445" t="inlineStr">
        <is>
          <t>https://casino.guru/lottopark-casino-review</t>
        </is>
      </c>
    </row>
    <row r="1446">
      <c r="A1446" s="2" t="inlineStr">
        <is>
          <t>Lottofy Casino</t>
        </is>
      </c>
      <c r="B1446" t="inlineStr">
        <is>
          <t>lottofy</t>
        </is>
      </c>
      <c r="C1446" t="inlineStr">
        <is>
          <t>MGA</t>
        </is>
      </c>
      <c r="D1446" t="n">
        <v>7.6</v>
      </c>
      <c r="E1446" s="3" t="inlineStr">
        <is>
          <t>Yes</t>
        </is>
      </c>
      <c r="F1446" s="4" t="inlineStr">
        <is>
          <t>No</t>
        </is>
      </c>
      <c r="G1446" s="4" t="inlineStr">
        <is>
          <t>No</t>
        </is>
      </c>
      <c r="H1446" s="4" t="inlineStr">
        <is>
          <t>No</t>
        </is>
      </c>
      <c r="I1446" s="3" t="inlineStr">
        <is>
          <t>Yes</t>
        </is>
      </c>
      <c r="J1446" t="n">
        <v>1</v>
      </c>
      <c r="K1446" t="n">
        <v>1</v>
      </c>
      <c r="L1446" t="inlineStr">
        <is>
          <t>casino.guru</t>
        </is>
      </c>
      <c r="M1446" s="5" t="n">
        <v>46062</v>
      </c>
      <c r="N1446" t="inlineStr">
        <is>
          <t>Yes</t>
        </is>
      </c>
      <c r="O1446" t="inlineStr">
        <is>
          <t>2026-04-19 06:20</t>
        </is>
      </c>
      <c r="P1446" t="inlineStr">
        <is>
          <t>2026-04-20 23:15</t>
        </is>
      </c>
      <c r="Q1446" t="inlineStr">
        <is>
          <t>https://casino.guru/lottofy-casino-review</t>
        </is>
      </c>
    </row>
    <row r="1447">
      <c r="A1447" s="2" t="inlineStr">
        <is>
          <t>Lucky Charm Bingo Casino</t>
        </is>
      </c>
      <c r="B1447" t="inlineStr">
        <is>
          <t>lucky-charm-bingo</t>
        </is>
      </c>
      <c r="C1447" t="inlineStr">
        <is>
          <t>UKGC</t>
        </is>
      </c>
      <c r="D1447" t="n">
        <v>7.6</v>
      </c>
      <c r="E1447" s="3" t="inlineStr">
        <is>
          <t>Yes</t>
        </is>
      </c>
      <c r="F1447" s="3" t="inlineStr">
        <is>
          <t>Yes</t>
        </is>
      </c>
      <c r="G1447" s="3" t="inlineStr">
        <is>
          <t>Yes</t>
        </is>
      </c>
      <c r="H1447" s="3" t="inlineStr">
        <is>
          <t>Yes</t>
        </is>
      </c>
      <c r="J1447" t="n">
        <v>0</v>
      </c>
      <c r="K1447" t="n">
        <v>1</v>
      </c>
      <c r="L1447" t="inlineStr">
        <is>
          <t>casino.guru</t>
        </is>
      </c>
      <c r="M1447" s="5" t="n">
        <v>46050</v>
      </c>
      <c r="N1447" t="inlineStr">
        <is>
          <t>Yes</t>
        </is>
      </c>
      <c r="O1447" t="inlineStr">
        <is>
          <t>2026-04-19 06:09</t>
        </is>
      </c>
      <c r="P1447" t="inlineStr">
        <is>
          <t>2026-04-20 23:02</t>
        </is>
      </c>
      <c r="Q1447" t="inlineStr">
        <is>
          <t>https://casino.guru/lucky-charm-bingo-casino-review</t>
        </is>
      </c>
    </row>
    <row r="1448">
      <c r="A1448" s="2" t="inlineStr">
        <is>
          <t>Luckybet.lv Casino</t>
        </is>
      </c>
      <c r="B1448" t="inlineStr">
        <is>
          <t>luckybet-lv</t>
        </is>
      </c>
      <c r="D1448" t="n">
        <v>7.6</v>
      </c>
      <c r="E1448" s="3" t="inlineStr">
        <is>
          <t>Yes</t>
        </is>
      </c>
      <c r="F1448" s="4" t="inlineStr">
        <is>
          <t>No</t>
        </is>
      </c>
      <c r="G1448" s="4" t="inlineStr">
        <is>
          <t>No</t>
        </is>
      </c>
      <c r="H1448" s="4" t="inlineStr">
        <is>
          <t>No</t>
        </is>
      </c>
      <c r="J1448" t="n">
        <v>0</v>
      </c>
      <c r="K1448" t="n">
        <v>1</v>
      </c>
      <c r="L1448" t="inlineStr">
        <is>
          <t>casino.guru</t>
        </is>
      </c>
      <c r="M1448" s="5" t="n">
        <v>45986</v>
      </c>
      <c r="N1448" t="inlineStr">
        <is>
          <t>Yes</t>
        </is>
      </c>
      <c r="O1448" t="inlineStr">
        <is>
          <t>2026-04-19 06:41</t>
        </is>
      </c>
      <c r="P1448" t="inlineStr">
        <is>
          <t>2026-04-20 23:42</t>
        </is>
      </c>
      <c r="Q1448" t="inlineStr">
        <is>
          <t>https://casino.guru/luckybet-lv-casino-review</t>
        </is>
      </c>
    </row>
    <row r="1449">
      <c r="A1449" s="2" t="inlineStr">
        <is>
          <t>Lucy Casino</t>
        </is>
      </c>
      <c r="B1449" t="inlineStr">
        <is>
          <t>lucy</t>
        </is>
      </c>
      <c r="C1449" t="inlineStr">
        <is>
          <t>UKGC</t>
        </is>
      </c>
      <c r="D1449" t="n">
        <v>7.6</v>
      </c>
      <c r="E1449" s="3" t="inlineStr">
        <is>
          <t>Yes</t>
        </is>
      </c>
      <c r="F1449" s="4" t="inlineStr">
        <is>
          <t>No</t>
        </is>
      </c>
      <c r="G1449" s="4" t="inlineStr">
        <is>
          <t>No</t>
        </is>
      </c>
      <c r="H1449" s="3" t="inlineStr">
        <is>
          <t>Yes</t>
        </is>
      </c>
      <c r="J1449" t="n">
        <v>0</v>
      </c>
      <c r="K1449" t="n">
        <v>1</v>
      </c>
      <c r="L1449" t="inlineStr">
        <is>
          <t>casino.guru</t>
        </is>
      </c>
      <c r="M1449" s="5" t="n">
        <v>46058</v>
      </c>
      <c r="N1449" t="inlineStr">
        <is>
          <t>Yes</t>
        </is>
      </c>
      <c r="O1449" t="inlineStr">
        <is>
          <t>2026-04-19 06:07</t>
        </is>
      </c>
      <c r="P1449" t="inlineStr">
        <is>
          <t>2026-04-20 22:59</t>
        </is>
      </c>
      <c r="Q1449" t="inlineStr">
        <is>
          <t>https://casino.guru/lucy-casino-review</t>
        </is>
      </c>
    </row>
    <row r="1450">
      <c r="A1450" s="2" t="inlineStr">
        <is>
          <t>Lukkly Casino</t>
        </is>
      </c>
      <c r="B1450" t="inlineStr">
        <is>
          <t>lukkly</t>
        </is>
      </c>
      <c r="C1450" t="inlineStr">
        <is>
          <t>Curacao</t>
        </is>
      </c>
      <c r="D1450" t="n">
        <v>7.6</v>
      </c>
      <c r="E1450" s="3" t="inlineStr">
        <is>
          <t>Yes</t>
        </is>
      </c>
      <c r="F1450" s="3" t="inlineStr">
        <is>
          <t>Yes</t>
        </is>
      </c>
      <c r="G1450" s="3" t="inlineStr">
        <is>
          <t>Yes</t>
        </is>
      </c>
      <c r="H1450" s="4" t="inlineStr">
        <is>
          <t>No</t>
        </is>
      </c>
      <c r="J1450" t="n">
        <v>0</v>
      </c>
      <c r="K1450" t="n">
        <v>1</v>
      </c>
      <c r="L1450" t="inlineStr">
        <is>
          <t>casino.guru</t>
        </is>
      </c>
      <c r="M1450" s="5" t="n">
        <v>46049</v>
      </c>
      <c r="N1450" t="inlineStr">
        <is>
          <t>Yes</t>
        </is>
      </c>
      <c r="O1450" t="inlineStr">
        <is>
          <t>2026-04-19 06:41</t>
        </is>
      </c>
      <c r="P1450" t="inlineStr">
        <is>
          <t>2026-04-20 23:41</t>
        </is>
      </c>
      <c r="Q1450" t="inlineStr">
        <is>
          <t>https://casino.guru/lukkly-casino-review</t>
        </is>
      </c>
    </row>
    <row r="1451">
      <c r="A1451" s="2" t="inlineStr">
        <is>
          <t>Lumo Casino</t>
        </is>
      </c>
      <c r="B1451" t="inlineStr">
        <is>
          <t>lumo</t>
        </is>
      </c>
      <c r="C1451" t="inlineStr">
        <is>
          <t>MGA</t>
        </is>
      </c>
      <c r="D1451" t="n">
        <v>7.6</v>
      </c>
      <c r="E1451" s="3" t="inlineStr">
        <is>
          <t>Yes</t>
        </is>
      </c>
      <c r="F1451" s="4" t="inlineStr">
        <is>
          <t>No</t>
        </is>
      </c>
      <c r="G1451" s="4" t="inlineStr">
        <is>
          <t>No</t>
        </is>
      </c>
      <c r="H1451" s="4" t="inlineStr">
        <is>
          <t>No</t>
        </is>
      </c>
      <c r="J1451" t="n">
        <v>0</v>
      </c>
      <c r="K1451" t="n">
        <v>1</v>
      </c>
      <c r="L1451" t="inlineStr">
        <is>
          <t>casino.guru</t>
        </is>
      </c>
      <c r="M1451" s="5" t="n">
        <v>46034</v>
      </c>
      <c r="N1451" t="inlineStr">
        <is>
          <t>Yes</t>
        </is>
      </c>
      <c r="O1451" t="inlineStr">
        <is>
          <t>2026-04-19 06:47</t>
        </is>
      </c>
      <c r="P1451" t="inlineStr">
        <is>
          <t>2026-04-20 23:49</t>
        </is>
      </c>
      <c r="Q1451" t="inlineStr">
        <is>
          <t>https://casino.guru/lumo-casino-review</t>
        </is>
      </c>
    </row>
    <row r="1452">
      <c r="A1452" s="2" t="inlineStr">
        <is>
          <t>Maggico Casino</t>
        </is>
      </c>
      <c r="B1452" t="inlineStr">
        <is>
          <t>maggico</t>
        </is>
      </c>
      <c r="C1452" t="inlineStr">
        <is>
          <t>Curacao</t>
        </is>
      </c>
      <c r="D1452" t="n">
        <v>7.6</v>
      </c>
      <c r="E1452" s="3" t="inlineStr">
        <is>
          <t>Yes</t>
        </is>
      </c>
      <c r="F1452" s="3" t="inlineStr">
        <is>
          <t>Yes</t>
        </is>
      </c>
      <c r="G1452" s="3" t="inlineStr">
        <is>
          <t>Yes</t>
        </is>
      </c>
      <c r="H1452" s="4" t="inlineStr">
        <is>
          <t>No</t>
        </is>
      </c>
      <c r="J1452" t="n">
        <v>0</v>
      </c>
      <c r="K1452" t="n">
        <v>1</v>
      </c>
      <c r="L1452" t="inlineStr">
        <is>
          <t>casino.guru</t>
        </is>
      </c>
      <c r="M1452" s="5" t="n">
        <v>46112</v>
      </c>
      <c r="N1452" t="inlineStr">
        <is>
          <t>Yes</t>
        </is>
      </c>
      <c r="O1452" t="inlineStr">
        <is>
          <t>2026-04-19 06:54</t>
        </is>
      </c>
      <c r="P1452" t="inlineStr">
        <is>
          <t>2026-04-20 23:57</t>
        </is>
      </c>
      <c r="Q1452" t="inlineStr">
        <is>
          <t>https://casino.guru/maggico-casino-review</t>
        </is>
      </c>
    </row>
    <row r="1453">
      <c r="A1453" s="2" t="inlineStr">
        <is>
          <t>Millioner Casino</t>
        </is>
      </c>
      <c r="B1453" t="inlineStr">
        <is>
          <t>millioner</t>
        </is>
      </c>
      <c r="D1453" t="n">
        <v>7.6</v>
      </c>
      <c r="E1453" s="3" t="inlineStr">
        <is>
          <t>Yes</t>
        </is>
      </c>
      <c r="F1453" s="4" t="inlineStr">
        <is>
          <t>No</t>
        </is>
      </c>
      <c r="G1453" s="4" t="inlineStr">
        <is>
          <t>No</t>
        </is>
      </c>
      <c r="H1453" s="4" t="inlineStr">
        <is>
          <t>No</t>
        </is>
      </c>
      <c r="J1453" t="n">
        <v>0</v>
      </c>
      <c r="K1453" t="n">
        <v>1</v>
      </c>
      <c r="L1453" t="inlineStr">
        <is>
          <t>casino.guru</t>
        </is>
      </c>
      <c r="M1453" s="5" t="n">
        <v>45982</v>
      </c>
      <c r="N1453" t="inlineStr">
        <is>
          <t>Yes</t>
        </is>
      </c>
      <c r="O1453" t="inlineStr">
        <is>
          <t>2026-04-19 07:04</t>
        </is>
      </c>
      <c r="P1453" t="inlineStr">
        <is>
          <t>2026-04-21 00:10</t>
        </is>
      </c>
      <c r="Q1453" t="inlineStr">
        <is>
          <t>https://casino.guru/millioner-casino-review</t>
        </is>
      </c>
    </row>
    <row r="1454">
      <c r="A1454" s="2" t="inlineStr">
        <is>
          <t>MintBingo Casino</t>
        </is>
      </c>
      <c r="B1454" t="inlineStr">
        <is>
          <t>mintbingo</t>
        </is>
      </c>
      <c r="C1454" t="inlineStr">
        <is>
          <t>UKGC</t>
        </is>
      </c>
      <c r="D1454" t="n">
        <v>7.6</v>
      </c>
      <c r="E1454" s="3" t="inlineStr">
        <is>
          <t>Yes</t>
        </is>
      </c>
      <c r="F1454" s="3" t="inlineStr">
        <is>
          <t>Yes</t>
        </is>
      </c>
      <c r="G1454" s="3" t="inlineStr">
        <is>
          <t>Yes</t>
        </is>
      </c>
      <c r="H1454" s="3" t="inlineStr">
        <is>
          <t>Yes</t>
        </is>
      </c>
      <c r="J1454" t="n">
        <v>0</v>
      </c>
      <c r="K1454" t="n">
        <v>1</v>
      </c>
      <c r="L1454" t="inlineStr">
        <is>
          <t>casino.guru</t>
        </is>
      </c>
      <c r="M1454" s="5" t="n">
        <v>46064</v>
      </c>
      <c r="N1454" t="inlineStr">
        <is>
          <t>Yes</t>
        </is>
      </c>
      <c r="O1454" t="inlineStr">
        <is>
          <t>2026-04-19 06:14</t>
        </is>
      </c>
      <c r="P1454" t="inlineStr">
        <is>
          <t>2026-04-20 23:08</t>
        </is>
      </c>
      <c r="Q1454" t="inlineStr">
        <is>
          <t>https://casino.guru/mintbingo-casino-review</t>
        </is>
      </c>
    </row>
    <row r="1455">
      <c r="A1455" s="2" t="inlineStr">
        <is>
          <t>Moon Bingo Casino</t>
        </is>
      </c>
      <c r="B1455" t="inlineStr">
        <is>
          <t>moon-bingo</t>
        </is>
      </c>
      <c r="C1455" t="inlineStr">
        <is>
          <t>UKGC</t>
        </is>
      </c>
      <c r="D1455" t="n">
        <v>7.6</v>
      </c>
      <c r="E1455" s="3" t="inlineStr">
        <is>
          <t>Yes</t>
        </is>
      </c>
      <c r="F1455" s="4" t="inlineStr">
        <is>
          <t>No</t>
        </is>
      </c>
      <c r="G1455" s="4" t="inlineStr">
        <is>
          <t>No</t>
        </is>
      </c>
      <c r="H1455" s="3" t="inlineStr">
        <is>
          <t>Yes</t>
        </is>
      </c>
      <c r="J1455" t="n">
        <v>0</v>
      </c>
      <c r="K1455" t="n">
        <v>1</v>
      </c>
      <c r="L1455" t="inlineStr">
        <is>
          <t>casino.guru</t>
        </is>
      </c>
      <c r="M1455" s="5" t="n">
        <v>46055</v>
      </c>
      <c r="N1455" t="inlineStr">
        <is>
          <t>Yes</t>
        </is>
      </c>
      <c r="O1455" t="inlineStr">
        <is>
          <t>2026-04-19 06:07</t>
        </is>
      </c>
      <c r="P1455" t="inlineStr">
        <is>
          <t>2026-04-20 22:59</t>
        </is>
      </c>
      <c r="Q1455" t="inlineStr">
        <is>
          <t>https://casino.guru/moon-bingo-casino-review</t>
        </is>
      </c>
    </row>
    <row r="1456">
      <c r="A1456" s="2" t="inlineStr">
        <is>
          <t>Moon Games Casino</t>
        </is>
      </c>
      <c r="B1456" t="inlineStr">
        <is>
          <t>moon-games</t>
        </is>
      </c>
      <c r="C1456" t="inlineStr">
        <is>
          <t>UKGC</t>
        </is>
      </c>
      <c r="D1456" t="n">
        <v>7.6</v>
      </c>
      <c r="E1456" s="3" t="inlineStr">
        <is>
          <t>Yes</t>
        </is>
      </c>
      <c r="F1456" s="4" t="inlineStr">
        <is>
          <t>No</t>
        </is>
      </c>
      <c r="G1456" s="4" t="inlineStr">
        <is>
          <t>No</t>
        </is>
      </c>
      <c r="H1456" s="3" t="inlineStr">
        <is>
          <t>Yes</t>
        </is>
      </c>
      <c r="J1456" t="n">
        <v>0</v>
      </c>
      <c r="K1456" t="n">
        <v>1</v>
      </c>
      <c r="L1456" t="inlineStr">
        <is>
          <t>casino.guru</t>
        </is>
      </c>
      <c r="M1456" s="5" t="n">
        <v>46055</v>
      </c>
      <c r="N1456" t="inlineStr">
        <is>
          <t>Yes</t>
        </is>
      </c>
      <c r="O1456" t="inlineStr">
        <is>
          <t>2026-04-19 06:03</t>
        </is>
      </c>
      <c r="P1456" t="inlineStr">
        <is>
          <t>2026-04-20 22:54</t>
        </is>
      </c>
      <c r="Q1456" t="inlineStr">
        <is>
          <t>https://casino.guru/Moon-Games-Casino-review</t>
        </is>
      </c>
    </row>
    <row r="1457">
      <c r="A1457" s="2" t="inlineStr">
        <is>
          <t>MrGamb Casino</t>
        </is>
      </c>
      <c r="B1457" t="inlineStr">
        <is>
          <t>mrgamb</t>
        </is>
      </c>
      <c r="C1457" t="inlineStr">
        <is>
          <t>Anjouan</t>
        </is>
      </c>
      <c r="D1457" t="n">
        <v>7.6</v>
      </c>
      <c r="E1457" s="3" t="inlineStr">
        <is>
          <t>Yes</t>
        </is>
      </c>
      <c r="F1457" s="3" t="inlineStr">
        <is>
          <t>Yes</t>
        </is>
      </c>
      <c r="G1457" s="3" t="inlineStr">
        <is>
          <t>Yes</t>
        </is>
      </c>
      <c r="H1457" s="4" t="inlineStr">
        <is>
          <t>No</t>
        </is>
      </c>
      <c r="J1457" t="n">
        <v>0</v>
      </c>
      <c r="K1457" t="n">
        <v>1</v>
      </c>
      <c r="L1457" t="inlineStr">
        <is>
          <t>casino.guru</t>
        </is>
      </c>
      <c r="M1457" s="5" t="n">
        <v>45987</v>
      </c>
      <c r="N1457" t="inlineStr">
        <is>
          <t>Yes</t>
        </is>
      </c>
      <c r="O1457" t="inlineStr">
        <is>
          <t>2026-04-19 06:48</t>
        </is>
      </c>
      <c r="P1457" t="inlineStr">
        <is>
          <t>2026-04-20 23:50</t>
        </is>
      </c>
      <c r="Q1457" t="inlineStr">
        <is>
          <t>https://casino.guru/mrgamb-casino-review</t>
        </is>
      </c>
    </row>
    <row r="1458">
      <c r="A1458" s="2" t="inlineStr">
        <is>
          <t>NYXbets Casino</t>
        </is>
      </c>
      <c r="B1458" t="inlineStr">
        <is>
          <t>nyxbets</t>
        </is>
      </c>
      <c r="C1458" t="inlineStr">
        <is>
          <t>MGA</t>
        </is>
      </c>
      <c r="D1458" t="n">
        <v>7.6</v>
      </c>
      <c r="E1458" s="3" t="inlineStr">
        <is>
          <t>Yes</t>
        </is>
      </c>
      <c r="F1458" s="3" t="inlineStr">
        <is>
          <t>Yes</t>
        </is>
      </c>
      <c r="G1458" s="3" t="inlineStr">
        <is>
          <t>Yes</t>
        </is>
      </c>
      <c r="H1458" s="4" t="inlineStr">
        <is>
          <t>No</t>
        </is>
      </c>
      <c r="J1458" t="n">
        <v>0</v>
      </c>
      <c r="K1458" t="n">
        <v>1</v>
      </c>
      <c r="L1458" t="inlineStr">
        <is>
          <t>casino.guru</t>
        </is>
      </c>
      <c r="M1458" s="5" t="n">
        <v>45981</v>
      </c>
      <c r="N1458" t="inlineStr">
        <is>
          <t>Yes</t>
        </is>
      </c>
      <c r="O1458" t="inlineStr">
        <is>
          <t>2026-04-19 06:47</t>
        </is>
      </c>
      <c r="P1458" t="inlineStr">
        <is>
          <t>2026-04-20 23:49</t>
        </is>
      </c>
      <c r="Q1458" t="inlineStr">
        <is>
          <t>https://casino.guru/nyxbets-casino-review</t>
        </is>
      </c>
    </row>
    <row r="1459">
      <c r="A1459" s="2" t="inlineStr">
        <is>
          <t>Nutty Bingo Casino</t>
        </is>
      </c>
      <c r="B1459" t="inlineStr">
        <is>
          <t>nutty-bingo</t>
        </is>
      </c>
      <c r="C1459" t="inlineStr">
        <is>
          <t>UKGC</t>
        </is>
      </c>
      <c r="D1459" t="n">
        <v>7.6</v>
      </c>
      <c r="E1459" s="3" t="inlineStr">
        <is>
          <t>Yes</t>
        </is>
      </c>
      <c r="F1459" s="4" t="inlineStr">
        <is>
          <t>No</t>
        </is>
      </c>
      <c r="G1459" s="4" t="inlineStr">
        <is>
          <t>No</t>
        </is>
      </c>
      <c r="H1459" s="3" t="inlineStr">
        <is>
          <t>Yes</t>
        </is>
      </c>
      <c r="J1459" t="n">
        <v>0</v>
      </c>
      <c r="K1459" t="n">
        <v>1</v>
      </c>
      <c r="L1459" t="inlineStr">
        <is>
          <t>casino.guru</t>
        </is>
      </c>
      <c r="M1459" s="5" t="n">
        <v>46050</v>
      </c>
      <c r="N1459" t="inlineStr">
        <is>
          <t>Yes</t>
        </is>
      </c>
      <c r="O1459" t="inlineStr">
        <is>
          <t>2026-04-19 06:09</t>
        </is>
      </c>
      <c r="P1459" t="inlineStr">
        <is>
          <t>2026-04-20 23:02</t>
        </is>
      </c>
      <c r="Q1459" t="inlineStr">
        <is>
          <t>https://casino.guru/nutty-bingo-casino-review</t>
        </is>
      </c>
    </row>
    <row r="1460">
      <c r="A1460" s="2" t="inlineStr">
        <is>
          <t>Partibet Casino</t>
        </is>
      </c>
      <c r="B1460" t="inlineStr">
        <is>
          <t>partibet</t>
        </is>
      </c>
      <c r="C1460" t="inlineStr">
        <is>
          <t>MGA</t>
        </is>
      </c>
      <c r="D1460" t="n">
        <v>7.6</v>
      </c>
      <c r="E1460" s="3" t="inlineStr">
        <is>
          <t>Yes</t>
        </is>
      </c>
      <c r="F1460" s="3" t="inlineStr">
        <is>
          <t>Yes</t>
        </is>
      </c>
      <c r="G1460" s="3" t="inlineStr">
        <is>
          <t>Yes</t>
        </is>
      </c>
      <c r="H1460" s="4" t="inlineStr">
        <is>
          <t>No</t>
        </is>
      </c>
      <c r="J1460" t="n">
        <v>0</v>
      </c>
      <c r="K1460" t="n">
        <v>1</v>
      </c>
      <c r="L1460" t="inlineStr">
        <is>
          <t>casino.guru</t>
        </is>
      </c>
      <c r="M1460" s="5" t="n">
        <v>46129</v>
      </c>
      <c r="N1460" t="inlineStr">
        <is>
          <t>Yes</t>
        </is>
      </c>
      <c r="O1460" t="inlineStr">
        <is>
          <t>2026-04-19 06:51</t>
        </is>
      </c>
      <c r="P1460" t="inlineStr">
        <is>
          <t>2026-04-20 23:54</t>
        </is>
      </c>
      <c r="Q1460" t="inlineStr">
        <is>
          <t>https://casino.guru/partibet-casino-review</t>
        </is>
      </c>
    </row>
    <row r="1461">
      <c r="A1461" s="2" t="inlineStr">
        <is>
          <t>Platinum Play Online Casino</t>
        </is>
      </c>
      <c r="B1461" t="inlineStr">
        <is>
          <t>platinum-play-online</t>
        </is>
      </c>
      <c r="C1461" t="inlineStr">
        <is>
          <t>Kahnawake</t>
        </is>
      </c>
      <c r="D1461" t="n">
        <v>7.6</v>
      </c>
      <c r="E1461" s="3" t="inlineStr">
        <is>
          <t>Yes</t>
        </is>
      </c>
      <c r="F1461" s="3" t="inlineStr">
        <is>
          <t>Yes</t>
        </is>
      </c>
      <c r="G1461" s="3" t="inlineStr">
        <is>
          <t>Yes</t>
        </is>
      </c>
      <c r="H1461" s="4" t="inlineStr">
        <is>
          <t>No</t>
        </is>
      </c>
      <c r="I1461" s="3" t="inlineStr">
        <is>
          <t>Yes</t>
        </is>
      </c>
      <c r="J1461" t="n">
        <v>1</v>
      </c>
      <c r="K1461" t="n">
        <v>1</v>
      </c>
      <c r="L1461" t="inlineStr">
        <is>
          <t>casino.guru</t>
        </is>
      </c>
      <c r="M1461" s="5" t="n">
        <v>46094</v>
      </c>
      <c r="N1461" t="inlineStr">
        <is>
          <t>Yes</t>
        </is>
      </c>
      <c r="O1461" t="inlineStr">
        <is>
          <t>2026-04-19 06:04</t>
        </is>
      </c>
      <c r="P1461" t="inlineStr">
        <is>
          <t>2026-04-20 22:56</t>
        </is>
      </c>
      <c r="Q1461" t="inlineStr">
        <is>
          <t>https://casino.guru/platinum-play-online-casino-review</t>
        </is>
      </c>
    </row>
    <row r="1462">
      <c r="A1462" s="2" t="inlineStr">
        <is>
          <t>Polo Bingo Casino</t>
        </is>
      </c>
      <c r="B1462" t="inlineStr">
        <is>
          <t>polo-bingo</t>
        </is>
      </c>
      <c r="C1462" t="inlineStr">
        <is>
          <t>UKGC</t>
        </is>
      </c>
      <c r="D1462" t="n">
        <v>7.6</v>
      </c>
      <c r="E1462" s="3" t="inlineStr">
        <is>
          <t>Yes</t>
        </is>
      </c>
      <c r="F1462" s="4" t="inlineStr">
        <is>
          <t>No</t>
        </is>
      </c>
      <c r="G1462" s="4" t="inlineStr">
        <is>
          <t>No</t>
        </is>
      </c>
      <c r="H1462" s="3" t="inlineStr">
        <is>
          <t>Yes</t>
        </is>
      </c>
      <c r="J1462" t="n">
        <v>0</v>
      </c>
      <c r="K1462" t="n">
        <v>1</v>
      </c>
      <c r="L1462" t="inlineStr">
        <is>
          <t>casino.guru</t>
        </is>
      </c>
      <c r="M1462" s="5" t="n">
        <v>46055</v>
      </c>
      <c r="N1462" t="inlineStr">
        <is>
          <t>Yes</t>
        </is>
      </c>
      <c r="O1462" t="inlineStr">
        <is>
          <t>2026-04-19 06:06</t>
        </is>
      </c>
      <c r="P1462" t="inlineStr">
        <is>
          <t>2026-04-20 22:58</t>
        </is>
      </c>
      <c r="Q1462" t="inlineStr">
        <is>
          <t>https://casino.guru/polo-bingo-casino-review</t>
        </is>
      </c>
    </row>
    <row r="1463">
      <c r="A1463" s="2" t="inlineStr">
        <is>
          <t>Robin Hood Bingo Casino</t>
        </is>
      </c>
      <c r="B1463" t="inlineStr">
        <is>
          <t>robin-hood-bingo</t>
        </is>
      </c>
      <c r="C1463" t="inlineStr">
        <is>
          <t>UKGC</t>
        </is>
      </c>
      <c r="D1463" t="n">
        <v>7.6</v>
      </c>
      <c r="E1463" s="3" t="inlineStr">
        <is>
          <t>Yes</t>
        </is>
      </c>
      <c r="F1463" s="4" t="inlineStr">
        <is>
          <t>No</t>
        </is>
      </c>
      <c r="G1463" s="4" t="inlineStr">
        <is>
          <t>No</t>
        </is>
      </c>
      <c r="H1463" s="3" t="inlineStr">
        <is>
          <t>Yes</t>
        </is>
      </c>
      <c r="J1463" t="n">
        <v>0</v>
      </c>
      <c r="K1463" t="n">
        <v>1</v>
      </c>
      <c r="L1463" t="inlineStr">
        <is>
          <t>casino.guru</t>
        </is>
      </c>
      <c r="M1463" s="5" t="n">
        <v>46055</v>
      </c>
      <c r="N1463" t="inlineStr">
        <is>
          <t>Yes</t>
        </is>
      </c>
      <c r="O1463" t="inlineStr">
        <is>
          <t>2026-04-19 06:06</t>
        </is>
      </c>
      <c r="P1463" t="inlineStr">
        <is>
          <t>2026-04-20 22:58</t>
        </is>
      </c>
      <c r="Q1463" t="inlineStr">
        <is>
          <t>https://casino.guru/robin-hood-bingo-casino-review</t>
        </is>
      </c>
    </row>
    <row r="1464">
      <c r="A1464" s="2" t="inlineStr">
        <is>
          <t>Run4Win Casino</t>
        </is>
      </c>
      <c r="B1464" t="inlineStr">
        <is>
          <t>run4win</t>
        </is>
      </c>
      <c r="C1464" t="inlineStr">
        <is>
          <t>Anjouan</t>
        </is>
      </c>
      <c r="D1464" t="n">
        <v>7.6</v>
      </c>
      <c r="E1464" s="3" t="inlineStr">
        <is>
          <t>Yes</t>
        </is>
      </c>
      <c r="F1464" s="3" t="inlineStr">
        <is>
          <t>Yes</t>
        </is>
      </c>
      <c r="G1464" s="3" t="inlineStr">
        <is>
          <t>Yes</t>
        </is>
      </c>
      <c r="H1464" s="4" t="inlineStr">
        <is>
          <t>No</t>
        </is>
      </c>
      <c r="I1464" s="4" t="inlineStr">
        <is>
          <t>No</t>
        </is>
      </c>
      <c r="J1464" t="n">
        <v>0</v>
      </c>
      <c r="K1464" t="n">
        <v>1</v>
      </c>
      <c r="L1464" t="inlineStr">
        <is>
          <t>casino.guru</t>
        </is>
      </c>
      <c r="M1464" s="5" t="n">
        <v>46102</v>
      </c>
      <c r="N1464" t="inlineStr">
        <is>
          <t>Yes</t>
        </is>
      </c>
      <c r="O1464" t="inlineStr">
        <is>
          <t>2026-04-19 06:29</t>
        </is>
      </c>
      <c r="P1464" t="inlineStr">
        <is>
          <t>2026-04-20 23:27</t>
        </is>
      </c>
      <c r="Q1464" t="inlineStr">
        <is>
          <t>https://casino.guru/run4win-casino-review</t>
        </is>
      </c>
    </row>
    <row r="1465">
      <c r="A1465" s="2" t="inlineStr">
        <is>
          <t>Safir888 Casino</t>
        </is>
      </c>
      <c r="B1465" t="inlineStr">
        <is>
          <t>safir888</t>
        </is>
      </c>
      <c r="C1465" t="inlineStr">
        <is>
          <t>Anjouan</t>
        </is>
      </c>
      <c r="D1465" t="n">
        <v>7.6</v>
      </c>
      <c r="E1465" s="3" t="inlineStr">
        <is>
          <t>Yes</t>
        </is>
      </c>
      <c r="F1465" s="3" t="inlineStr">
        <is>
          <t>Yes</t>
        </is>
      </c>
      <c r="G1465" s="3" t="inlineStr">
        <is>
          <t>Yes</t>
        </is>
      </c>
      <c r="H1465" s="4" t="inlineStr">
        <is>
          <t>No</t>
        </is>
      </c>
      <c r="J1465" t="n">
        <v>0</v>
      </c>
      <c r="K1465" t="n">
        <v>1</v>
      </c>
      <c r="L1465" t="inlineStr">
        <is>
          <t>casino.guru</t>
        </is>
      </c>
      <c r="M1465" s="5" t="n">
        <v>46024</v>
      </c>
      <c r="N1465" t="inlineStr">
        <is>
          <t>Yes</t>
        </is>
      </c>
      <c r="O1465" t="inlineStr">
        <is>
          <t>2026-04-19 06:55</t>
        </is>
      </c>
      <c r="P1465" t="inlineStr">
        <is>
          <t>2026-04-20 23:59</t>
        </is>
      </c>
      <c r="Q1465" t="inlineStr">
        <is>
          <t>https://casino.guru/safirvip-casino-review</t>
        </is>
      </c>
    </row>
    <row r="1466">
      <c r="A1466" s="2" t="inlineStr">
        <is>
          <t>Sailor Bingo Casino</t>
        </is>
      </c>
      <c r="B1466" t="inlineStr">
        <is>
          <t>sailor-bingo</t>
        </is>
      </c>
      <c r="C1466" t="inlineStr">
        <is>
          <t>UKGC</t>
        </is>
      </c>
      <c r="D1466" t="n">
        <v>7.6</v>
      </c>
      <c r="E1466" s="3" t="inlineStr">
        <is>
          <t>Yes</t>
        </is>
      </c>
      <c r="F1466" s="3" t="inlineStr">
        <is>
          <t>Yes</t>
        </is>
      </c>
      <c r="G1466" s="3" t="inlineStr">
        <is>
          <t>Yes</t>
        </is>
      </c>
      <c r="H1466" s="3" t="inlineStr">
        <is>
          <t>Yes</t>
        </is>
      </c>
      <c r="J1466" t="n">
        <v>0</v>
      </c>
      <c r="K1466" t="n">
        <v>1</v>
      </c>
      <c r="L1466" t="inlineStr">
        <is>
          <t>casino.guru</t>
        </is>
      </c>
      <c r="M1466" s="5" t="n">
        <v>46050</v>
      </c>
      <c r="N1466" t="inlineStr">
        <is>
          <t>Yes</t>
        </is>
      </c>
      <c r="O1466" t="inlineStr">
        <is>
          <t>2026-04-19 06:07</t>
        </is>
      </c>
      <c r="P1466" t="inlineStr">
        <is>
          <t>2026-04-20 22:59</t>
        </is>
      </c>
      <c r="Q1466" t="inlineStr">
        <is>
          <t>https://casino.guru/sailor-bingo-casino-review</t>
        </is>
      </c>
    </row>
    <row r="1467">
      <c r="A1467" s="2" t="inlineStr">
        <is>
          <t>Silk Bingo Casino</t>
        </is>
      </c>
      <c r="B1467" t="inlineStr">
        <is>
          <t>silk-bingo</t>
        </is>
      </c>
      <c r="C1467" t="inlineStr">
        <is>
          <t>UKGC</t>
        </is>
      </c>
      <c r="D1467" t="n">
        <v>7.6</v>
      </c>
      <c r="E1467" s="3" t="inlineStr">
        <is>
          <t>Yes</t>
        </is>
      </c>
      <c r="F1467" s="4" t="inlineStr">
        <is>
          <t>No</t>
        </is>
      </c>
      <c r="G1467" s="4" t="inlineStr">
        <is>
          <t>No</t>
        </is>
      </c>
      <c r="H1467" s="3" t="inlineStr">
        <is>
          <t>Yes</t>
        </is>
      </c>
      <c r="J1467" t="n">
        <v>0</v>
      </c>
      <c r="K1467" t="n">
        <v>1</v>
      </c>
      <c r="L1467" t="inlineStr">
        <is>
          <t>casino.guru</t>
        </is>
      </c>
      <c r="M1467" s="5" t="n">
        <v>46055</v>
      </c>
      <c r="N1467" t="inlineStr">
        <is>
          <t>Yes</t>
        </is>
      </c>
      <c r="O1467" t="inlineStr">
        <is>
          <t>2026-04-19 06:06</t>
        </is>
      </c>
      <c r="P1467" t="inlineStr">
        <is>
          <t>2026-04-20 22:58</t>
        </is>
      </c>
      <c r="Q1467" t="inlineStr">
        <is>
          <t>https://casino.guru/silk-bingo-casino-review</t>
        </is>
      </c>
    </row>
    <row r="1468">
      <c r="A1468" s="2" t="inlineStr">
        <is>
          <t>Slotornado Casino</t>
        </is>
      </c>
      <c r="B1468" t="inlineStr">
        <is>
          <t>slotornado</t>
        </is>
      </c>
      <c r="C1468" t="inlineStr">
        <is>
          <t>MGA</t>
        </is>
      </c>
      <c r="D1468" t="n">
        <v>7.6</v>
      </c>
      <c r="E1468" s="3" t="inlineStr">
        <is>
          <t>Yes</t>
        </is>
      </c>
      <c r="F1468" s="3" t="inlineStr">
        <is>
          <t>Yes</t>
        </is>
      </c>
      <c r="G1468" s="3" t="inlineStr">
        <is>
          <t>Yes</t>
        </is>
      </c>
      <c r="H1468" s="4" t="inlineStr">
        <is>
          <t>No</t>
        </is>
      </c>
      <c r="J1468" t="n">
        <v>0</v>
      </c>
      <c r="K1468" t="n">
        <v>1</v>
      </c>
      <c r="L1468" t="inlineStr">
        <is>
          <t>casino.guru</t>
        </is>
      </c>
      <c r="M1468" s="5" t="n">
        <v>46114</v>
      </c>
      <c r="N1468" t="inlineStr">
        <is>
          <t>Yes</t>
        </is>
      </c>
      <c r="O1468" t="inlineStr">
        <is>
          <t>2026-04-19 07:10</t>
        </is>
      </c>
      <c r="P1468" t="inlineStr">
        <is>
          <t>2026-04-21 00:18</t>
        </is>
      </c>
      <c r="Q1468" t="inlineStr">
        <is>
          <t>https://casino.guru/slotornado-casino-review</t>
        </is>
      </c>
    </row>
    <row r="1469">
      <c r="A1469" s="2" t="inlineStr">
        <is>
          <t>Snai Casino</t>
        </is>
      </c>
      <c r="B1469" t="inlineStr">
        <is>
          <t>snai</t>
        </is>
      </c>
      <c r="D1469" t="n">
        <v>7.6</v>
      </c>
      <c r="E1469" s="3" t="inlineStr">
        <is>
          <t>Yes</t>
        </is>
      </c>
      <c r="F1469" s="3" t="inlineStr">
        <is>
          <t>Yes</t>
        </is>
      </c>
      <c r="G1469" s="3" t="inlineStr">
        <is>
          <t>Yes</t>
        </is>
      </c>
      <c r="H1469" s="3" t="inlineStr">
        <is>
          <t>Yes</t>
        </is>
      </c>
      <c r="I1469" s="3" t="inlineStr">
        <is>
          <t>Yes</t>
        </is>
      </c>
      <c r="J1469" t="n">
        <v>1</v>
      </c>
      <c r="K1469" t="n">
        <v>1</v>
      </c>
      <c r="L1469" t="inlineStr">
        <is>
          <t>casino.guru</t>
        </is>
      </c>
      <c r="M1469" s="5" t="n">
        <v>46055</v>
      </c>
      <c r="N1469" t="inlineStr">
        <is>
          <t>Yes</t>
        </is>
      </c>
      <c r="O1469" t="inlineStr">
        <is>
          <t>2026-04-19 06:00</t>
        </is>
      </c>
      <c r="P1469" t="inlineStr">
        <is>
          <t>2026-04-20 22:51</t>
        </is>
      </c>
      <c r="Q1469" t="inlineStr">
        <is>
          <t>https://casino.guru/Snai-Casino-review</t>
        </is>
      </c>
    </row>
    <row r="1470">
      <c r="A1470" s="2" t="inlineStr">
        <is>
          <t>SolPump Casino</t>
        </is>
      </c>
      <c r="B1470" t="inlineStr">
        <is>
          <t>solpump</t>
        </is>
      </c>
      <c r="C1470" t="inlineStr">
        <is>
          <t>Anjouan</t>
        </is>
      </c>
      <c r="D1470" t="n">
        <v>7.6</v>
      </c>
      <c r="E1470" s="3" t="inlineStr">
        <is>
          <t>Yes</t>
        </is>
      </c>
      <c r="F1470" s="4" t="inlineStr">
        <is>
          <t>No</t>
        </is>
      </c>
      <c r="G1470" s="4" t="inlineStr">
        <is>
          <t>No</t>
        </is>
      </c>
      <c r="H1470" s="4" t="inlineStr">
        <is>
          <t>No</t>
        </is>
      </c>
      <c r="J1470" t="n">
        <v>0</v>
      </c>
      <c r="K1470" t="n">
        <v>1</v>
      </c>
      <c r="L1470" t="inlineStr">
        <is>
          <t>casino.guru</t>
        </is>
      </c>
      <c r="M1470" s="5" t="n">
        <v>46076</v>
      </c>
      <c r="N1470" t="inlineStr">
        <is>
          <t>Yes</t>
        </is>
      </c>
      <c r="O1470" t="inlineStr">
        <is>
          <t>2026-04-19 07:10</t>
        </is>
      </c>
      <c r="P1470" t="inlineStr">
        <is>
          <t>2026-04-21 00:17</t>
        </is>
      </c>
      <c r="Q1470" t="inlineStr">
        <is>
          <t>https://casino.guru/solpump-casino-review</t>
        </is>
      </c>
    </row>
    <row r="1471">
      <c r="A1471" s="2" t="inlineStr">
        <is>
          <t>Spectra Bingo Casino</t>
        </is>
      </c>
      <c r="B1471" t="inlineStr">
        <is>
          <t>spectra-bingo</t>
        </is>
      </c>
      <c r="C1471" t="inlineStr">
        <is>
          <t>UKGC</t>
        </is>
      </c>
      <c r="D1471" t="n">
        <v>7.6</v>
      </c>
      <c r="E1471" s="3" t="inlineStr">
        <is>
          <t>Yes</t>
        </is>
      </c>
      <c r="F1471" s="4" t="inlineStr">
        <is>
          <t>No</t>
        </is>
      </c>
      <c r="G1471" s="4" t="inlineStr">
        <is>
          <t>No</t>
        </is>
      </c>
      <c r="H1471" s="3" t="inlineStr">
        <is>
          <t>Yes</t>
        </is>
      </c>
      <c r="J1471" t="n">
        <v>0</v>
      </c>
      <c r="K1471" t="n">
        <v>1</v>
      </c>
      <c r="L1471" t="inlineStr">
        <is>
          <t>casino.guru</t>
        </is>
      </c>
      <c r="M1471" s="5" t="n">
        <v>46055</v>
      </c>
      <c r="N1471" t="inlineStr">
        <is>
          <t>Yes</t>
        </is>
      </c>
      <c r="O1471" t="inlineStr">
        <is>
          <t>2026-04-19 06:07</t>
        </is>
      </c>
      <c r="P1471" t="inlineStr">
        <is>
          <t>2026-04-20 22:58</t>
        </is>
      </c>
      <c r="Q1471" t="inlineStr">
        <is>
          <t>https://casino.guru/spectra-bingo-casino-review</t>
        </is>
      </c>
    </row>
    <row r="1472">
      <c r="A1472" s="2" t="inlineStr">
        <is>
          <t>Sugar Bingo Casino</t>
        </is>
      </c>
      <c r="B1472" t="inlineStr">
        <is>
          <t>sugar-bingo</t>
        </is>
      </c>
      <c r="C1472" t="inlineStr">
        <is>
          <t>UKGC</t>
        </is>
      </c>
      <c r="D1472" t="n">
        <v>7.6</v>
      </c>
      <c r="E1472" s="3" t="inlineStr">
        <is>
          <t>Yes</t>
        </is>
      </c>
      <c r="F1472" s="4" t="inlineStr">
        <is>
          <t>No</t>
        </is>
      </c>
      <c r="G1472" s="4" t="inlineStr">
        <is>
          <t>No</t>
        </is>
      </c>
      <c r="H1472" s="3" t="inlineStr">
        <is>
          <t>Yes</t>
        </is>
      </c>
      <c r="J1472" t="n">
        <v>0</v>
      </c>
      <c r="K1472" t="n">
        <v>1</v>
      </c>
      <c r="L1472" t="inlineStr">
        <is>
          <t>casino.guru</t>
        </is>
      </c>
      <c r="M1472" s="5" t="n">
        <v>46055</v>
      </c>
      <c r="N1472" t="inlineStr">
        <is>
          <t>Yes</t>
        </is>
      </c>
      <c r="O1472" t="inlineStr">
        <is>
          <t>2026-04-19 06:03</t>
        </is>
      </c>
      <c r="P1472" t="inlineStr">
        <is>
          <t>2026-04-20 22:54</t>
        </is>
      </c>
      <c r="Q1472" t="inlineStr">
        <is>
          <t>https://casino.guru/Sugar-Bingo-Casino-review</t>
        </is>
      </c>
    </row>
    <row r="1473">
      <c r="A1473" s="2" t="inlineStr">
        <is>
          <t>Syndicate Casino</t>
        </is>
      </c>
      <c r="B1473" t="inlineStr">
        <is>
          <t>syndicate</t>
        </is>
      </c>
      <c r="C1473" t="inlineStr">
        <is>
          <t>Anjouan</t>
        </is>
      </c>
      <c r="D1473" t="n">
        <v>7.6</v>
      </c>
      <c r="E1473" s="3" t="inlineStr">
        <is>
          <t>Yes</t>
        </is>
      </c>
      <c r="F1473" s="3" t="inlineStr">
        <is>
          <t>Yes</t>
        </is>
      </c>
      <c r="G1473" s="3" t="inlineStr">
        <is>
          <t>Yes</t>
        </is>
      </c>
      <c r="H1473" s="4" t="inlineStr">
        <is>
          <t>No</t>
        </is>
      </c>
      <c r="I1473" s="3" t="inlineStr">
        <is>
          <t>Yes</t>
        </is>
      </c>
      <c r="J1473" t="n">
        <v>1</v>
      </c>
      <c r="K1473" t="n">
        <v>1</v>
      </c>
      <c r="L1473" t="inlineStr">
        <is>
          <t>casino.guru</t>
        </is>
      </c>
      <c r="M1473" s="5" t="n">
        <v>46113</v>
      </c>
      <c r="N1473" t="inlineStr">
        <is>
          <t>Yes</t>
        </is>
      </c>
      <c r="O1473" t="inlineStr">
        <is>
          <t>2026-04-19 06:07</t>
        </is>
      </c>
      <c r="P1473" t="inlineStr">
        <is>
          <t>2026-04-20 22:59</t>
        </is>
      </c>
      <c r="Q1473" t="inlineStr">
        <is>
          <t>https://casino.guru/syndicate-casino-review</t>
        </is>
      </c>
    </row>
    <row r="1474">
      <c r="A1474" s="2" t="inlineStr">
        <is>
          <t>Ted Bingo Casino</t>
        </is>
      </c>
      <c r="B1474" t="inlineStr">
        <is>
          <t>ted-bingo</t>
        </is>
      </c>
      <c r="C1474" t="inlineStr">
        <is>
          <t>UKGC</t>
        </is>
      </c>
      <c r="D1474" t="n">
        <v>7.6</v>
      </c>
      <c r="E1474" s="3" t="inlineStr">
        <is>
          <t>Yes</t>
        </is>
      </c>
      <c r="F1474" s="4" t="inlineStr">
        <is>
          <t>No</t>
        </is>
      </c>
      <c r="G1474" s="4" t="inlineStr">
        <is>
          <t>No</t>
        </is>
      </c>
      <c r="H1474" s="3" t="inlineStr">
        <is>
          <t>Yes</t>
        </is>
      </c>
      <c r="J1474" t="n">
        <v>0</v>
      </c>
      <c r="K1474" t="n">
        <v>1</v>
      </c>
      <c r="L1474" t="inlineStr">
        <is>
          <t>casino.guru</t>
        </is>
      </c>
      <c r="M1474" s="5" t="n">
        <v>46055</v>
      </c>
      <c r="N1474" t="inlineStr">
        <is>
          <t>Yes</t>
        </is>
      </c>
      <c r="O1474" t="inlineStr">
        <is>
          <t>2026-04-19 06:06</t>
        </is>
      </c>
      <c r="P1474" t="inlineStr">
        <is>
          <t>2026-04-20 22:58</t>
        </is>
      </c>
      <c r="Q1474" t="inlineStr">
        <is>
          <t>https://casino.guru/ted-bingo-casino-review</t>
        </is>
      </c>
    </row>
    <row r="1475">
      <c r="A1475" s="2" t="inlineStr">
        <is>
          <t>Tip Top Bingo Casino</t>
        </is>
      </c>
      <c r="B1475" t="inlineStr">
        <is>
          <t>tip-top-bingo</t>
        </is>
      </c>
      <c r="C1475" t="inlineStr">
        <is>
          <t>UKGC</t>
        </is>
      </c>
      <c r="D1475" t="n">
        <v>7.6</v>
      </c>
      <c r="E1475" s="3" t="inlineStr">
        <is>
          <t>Yes</t>
        </is>
      </c>
      <c r="F1475" s="4" t="inlineStr">
        <is>
          <t>No</t>
        </is>
      </c>
      <c r="G1475" s="4" t="inlineStr">
        <is>
          <t>No</t>
        </is>
      </c>
      <c r="H1475" s="3" t="inlineStr">
        <is>
          <t>Yes</t>
        </is>
      </c>
      <c r="J1475" t="n">
        <v>0</v>
      </c>
      <c r="K1475" t="n">
        <v>1</v>
      </c>
      <c r="L1475" t="inlineStr">
        <is>
          <t>casino.guru</t>
        </is>
      </c>
      <c r="M1475" s="5" t="n">
        <v>46055</v>
      </c>
      <c r="N1475" t="inlineStr">
        <is>
          <t>Yes</t>
        </is>
      </c>
      <c r="O1475" t="inlineStr">
        <is>
          <t>2026-04-19 06:06</t>
        </is>
      </c>
      <c r="P1475" t="inlineStr">
        <is>
          <t>2026-04-20 22:58</t>
        </is>
      </c>
      <c r="Q1475" t="inlineStr">
        <is>
          <t>https://casino.guru/tip-top-bingo-casino-review</t>
        </is>
      </c>
    </row>
    <row r="1476">
      <c r="A1476" s="2" t="inlineStr">
        <is>
          <t>TucuApuestas Casino</t>
        </is>
      </c>
      <c r="B1476" t="inlineStr">
        <is>
          <t>tucuapuestas</t>
        </is>
      </c>
      <c r="D1476" t="n">
        <v>7.6</v>
      </c>
      <c r="E1476" s="3" t="inlineStr">
        <is>
          <t>Yes</t>
        </is>
      </c>
      <c r="F1476" s="4" t="inlineStr">
        <is>
          <t>No</t>
        </is>
      </c>
      <c r="G1476" s="4" t="inlineStr">
        <is>
          <t>No</t>
        </is>
      </c>
      <c r="H1476" s="4" t="inlineStr">
        <is>
          <t>No</t>
        </is>
      </c>
      <c r="J1476" t="n">
        <v>0</v>
      </c>
      <c r="K1476" t="n">
        <v>1</v>
      </c>
      <c r="L1476" t="inlineStr">
        <is>
          <t>casino.guru</t>
        </is>
      </c>
      <c r="M1476" s="5" t="n">
        <v>46037</v>
      </c>
      <c r="N1476" t="inlineStr">
        <is>
          <t>Yes</t>
        </is>
      </c>
      <c r="O1476" t="inlineStr">
        <is>
          <t>2026-04-19 06:42</t>
        </is>
      </c>
      <c r="P1476" t="inlineStr">
        <is>
          <t>2026-04-20 23:43</t>
        </is>
      </c>
      <c r="Q1476" t="inlineStr">
        <is>
          <t>https://casino.guru/tucuapuestas-casino-review</t>
        </is>
      </c>
    </row>
    <row r="1477">
      <c r="A1477" s="2" t="inlineStr">
        <is>
          <t>Tumbet Casino</t>
        </is>
      </c>
      <c r="B1477" t="inlineStr">
        <is>
          <t>tumbet</t>
        </is>
      </c>
      <c r="C1477" t="inlineStr">
        <is>
          <t>Anjouan</t>
        </is>
      </c>
      <c r="D1477" t="n">
        <v>7.6</v>
      </c>
      <c r="E1477" s="3" t="inlineStr">
        <is>
          <t>Yes</t>
        </is>
      </c>
      <c r="F1477" s="3" t="inlineStr">
        <is>
          <t>Yes</t>
        </is>
      </c>
      <c r="G1477" s="3" t="inlineStr">
        <is>
          <t>Yes</t>
        </is>
      </c>
      <c r="H1477" s="4" t="inlineStr">
        <is>
          <t>No</t>
        </is>
      </c>
      <c r="J1477" t="n">
        <v>0</v>
      </c>
      <c r="K1477" t="n">
        <v>1</v>
      </c>
      <c r="L1477" t="inlineStr">
        <is>
          <t>casino.guru</t>
        </is>
      </c>
      <c r="M1477" s="5" t="n">
        <v>45957</v>
      </c>
      <c r="N1477" t="inlineStr">
        <is>
          <t>Yes</t>
        </is>
      </c>
      <c r="O1477" t="inlineStr">
        <is>
          <t>2026-04-19 06:33</t>
        </is>
      </c>
      <c r="P1477" t="inlineStr">
        <is>
          <t>2026-04-20 23:32</t>
        </is>
      </c>
      <c r="Q1477" t="inlineStr">
        <is>
          <t>https://casino.guru/tumbet-casino-review</t>
        </is>
      </c>
    </row>
    <row r="1478">
      <c r="A1478" s="2" t="inlineStr">
        <is>
          <t>Two Fat Ladies Casino</t>
        </is>
      </c>
      <c r="B1478" t="inlineStr">
        <is>
          <t>two-fat-ladies</t>
        </is>
      </c>
      <c r="C1478" t="inlineStr">
        <is>
          <t>UKGC</t>
        </is>
      </c>
      <c r="D1478" t="n">
        <v>7.6</v>
      </c>
      <c r="E1478" s="3" t="inlineStr">
        <is>
          <t>Yes</t>
        </is>
      </c>
      <c r="F1478" s="4" t="inlineStr">
        <is>
          <t>No</t>
        </is>
      </c>
      <c r="G1478" s="4" t="inlineStr">
        <is>
          <t>No</t>
        </is>
      </c>
      <c r="H1478" s="3" t="inlineStr">
        <is>
          <t>Yes</t>
        </is>
      </c>
      <c r="J1478" t="n">
        <v>0</v>
      </c>
      <c r="K1478" t="n">
        <v>1</v>
      </c>
      <c r="L1478" t="inlineStr">
        <is>
          <t>casino.guru</t>
        </is>
      </c>
      <c r="M1478" s="5" t="n">
        <v>46055</v>
      </c>
      <c r="N1478" t="inlineStr">
        <is>
          <t>Yes</t>
        </is>
      </c>
      <c r="O1478" t="inlineStr">
        <is>
          <t>2026-04-19 06:07</t>
        </is>
      </c>
      <c r="P1478" t="inlineStr">
        <is>
          <t>2026-04-20 22:58</t>
        </is>
      </c>
      <c r="Q1478" t="inlineStr">
        <is>
          <t>https://casino.guru/two-fat-ladies-casino-review</t>
        </is>
      </c>
    </row>
    <row r="1479">
      <c r="A1479" s="2" t="inlineStr">
        <is>
          <t>UTbet Casino</t>
        </is>
      </c>
      <c r="B1479" t="inlineStr">
        <is>
          <t>utbet</t>
        </is>
      </c>
      <c r="C1479" t="inlineStr">
        <is>
          <t>Curacao</t>
        </is>
      </c>
      <c r="D1479" t="n">
        <v>7.6</v>
      </c>
      <c r="E1479" s="3" t="inlineStr">
        <is>
          <t>Yes</t>
        </is>
      </c>
      <c r="F1479" s="4" t="inlineStr">
        <is>
          <t>No</t>
        </is>
      </c>
      <c r="G1479" s="4" t="inlineStr">
        <is>
          <t>No</t>
        </is>
      </c>
      <c r="H1479" s="4" t="inlineStr">
        <is>
          <t>No</t>
        </is>
      </c>
      <c r="J1479" t="n">
        <v>0</v>
      </c>
      <c r="K1479" t="n">
        <v>1</v>
      </c>
      <c r="L1479" t="inlineStr">
        <is>
          <t>casino.guru</t>
        </is>
      </c>
      <c r="M1479" s="5" t="n">
        <v>46006</v>
      </c>
      <c r="N1479" t="inlineStr">
        <is>
          <t>Yes</t>
        </is>
      </c>
      <c r="O1479" t="inlineStr">
        <is>
          <t>2026-04-19 07:08</t>
        </is>
      </c>
      <c r="P1479" t="inlineStr">
        <is>
          <t>2026-04-21 00:14</t>
        </is>
      </c>
      <c r="Q1479" t="inlineStr">
        <is>
          <t>https://casino.guru/utbet-casino-review</t>
        </is>
      </c>
    </row>
    <row r="1480">
      <c r="A1480" s="2" t="inlineStr">
        <is>
          <t>Ursa Casino</t>
        </is>
      </c>
      <c r="B1480" t="inlineStr">
        <is>
          <t>ursa</t>
        </is>
      </c>
      <c r="C1480" t="inlineStr">
        <is>
          <t>Isle of Man</t>
        </is>
      </c>
      <c r="D1480" t="n">
        <v>7.6</v>
      </c>
      <c r="E1480" s="3" t="inlineStr">
        <is>
          <t>Yes</t>
        </is>
      </c>
      <c r="F1480" s="4" t="inlineStr">
        <is>
          <t>No</t>
        </is>
      </c>
      <c r="G1480" s="4" t="inlineStr">
        <is>
          <t>No</t>
        </is>
      </c>
      <c r="H1480" s="4" t="inlineStr">
        <is>
          <t>No</t>
        </is>
      </c>
      <c r="J1480" t="n">
        <v>0</v>
      </c>
      <c r="K1480" t="n">
        <v>1</v>
      </c>
      <c r="L1480" t="inlineStr">
        <is>
          <t>casino.guru</t>
        </is>
      </c>
      <c r="M1480" s="5" t="n">
        <v>46053</v>
      </c>
      <c r="N1480" t="inlineStr">
        <is>
          <t>Yes</t>
        </is>
      </c>
      <c r="O1480" t="inlineStr">
        <is>
          <t>2026-04-19 06:43</t>
        </is>
      </c>
      <c r="P1480" t="inlineStr">
        <is>
          <t>2026-04-20 23:44</t>
        </is>
      </c>
      <c r="Q1480" t="inlineStr">
        <is>
          <t>https://casino.guru/ursa-casino-review</t>
        </is>
      </c>
    </row>
    <row r="1481">
      <c r="A1481" s="2" t="inlineStr">
        <is>
          <t>Vegas Nova Casino</t>
        </is>
      </c>
      <c r="B1481" t="inlineStr">
        <is>
          <t>vegas-nova</t>
        </is>
      </c>
      <c r="C1481" t="inlineStr">
        <is>
          <t>Anjouan</t>
        </is>
      </c>
      <c r="D1481" t="n">
        <v>7.6</v>
      </c>
      <c r="E1481" s="3" t="inlineStr">
        <is>
          <t>Yes</t>
        </is>
      </c>
      <c r="F1481" s="3" t="inlineStr">
        <is>
          <t>Yes</t>
        </is>
      </c>
      <c r="G1481" s="3" t="inlineStr">
        <is>
          <t>Yes</t>
        </is>
      </c>
      <c r="H1481" s="4" t="inlineStr">
        <is>
          <t>No</t>
        </is>
      </c>
      <c r="J1481" t="n">
        <v>0</v>
      </c>
      <c r="K1481" t="n">
        <v>1</v>
      </c>
      <c r="L1481" t="inlineStr">
        <is>
          <t>casino.guru</t>
        </is>
      </c>
      <c r="M1481" s="5" t="n">
        <v>46101</v>
      </c>
      <c r="N1481" t="inlineStr">
        <is>
          <t>Yes</t>
        </is>
      </c>
      <c r="O1481" t="inlineStr">
        <is>
          <t>2026-04-19 06:51</t>
        </is>
      </c>
      <c r="P1481" t="inlineStr">
        <is>
          <t>2026-04-20 23:54</t>
        </is>
      </c>
      <c r="Q1481" t="inlineStr">
        <is>
          <t>https://casino.guru/vegas-nova-casino-review</t>
        </is>
      </c>
    </row>
    <row r="1482">
      <c r="A1482" s="2" t="inlineStr">
        <is>
          <t>Vegas Spins Casino</t>
        </is>
      </c>
      <c r="B1482" t="inlineStr">
        <is>
          <t>vegas-spins</t>
        </is>
      </c>
      <c r="C1482" t="inlineStr">
        <is>
          <t>UKGC</t>
        </is>
      </c>
      <c r="D1482" t="n">
        <v>7.6</v>
      </c>
      <c r="E1482" s="3" t="inlineStr">
        <is>
          <t>Yes</t>
        </is>
      </c>
      <c r="F1482" s="4" t="inlineStr">
        <is>
          <t>No</t>
        </is>
      </c>
      <c r="G1482" s="4" t="inlineStr">
        <is>
          <t>No</t>
        </is>
      </c>
      <c r="H1482" s="3" t="inlineStr">
        <is>
          <t>Yes</t>
        </is>
      </c>
      <c r="J1482" t="n">
        <v>0</v>
      </c>
      <c r="K1482" t="n">
        <v>1</v>
      </c>
      <c r="L1482" t="inlineStr">
        <is>
          <t>casino.guru</t>
        </is>
      </c>
      <c r="M1482" s="5" t="n">
        <v>46055</v>
      </c>
      <c r="N1482" t="inlineStr">
        <is>
          <t>Yes</t>
        </is>
      </c>
      <c r="O1482" t="inlineStr">
        <is>
          <t>2026-04-19 06:03</t>
        </is>
      </c>
      <c r="P1482" t="inlineStr">
        <is>
          <t>2026-04-20 22:54</t>
        </is>
      </c>
      <c r="Q1482" t="inlineStr">
        <is>
          <t>https://casino.guru/Vegas-Spins-Casino-review</t>
        </is>
      </c>
    </row>
    <row r="1483">
      <c r="A1483" s="2" t="inlineStr">
        <is>
          <t>Wicked Jackpots Casino</t>
        </is>
      </c>
      <c r="B1483" t="inlineStr">
        <is>
          <t>wicked-jackpots</t>
        </is>
      </c>
      <c r="C1483" t="inlineStr">
        <is>
          <t>UKGC</t>
        </is>
      </c>
      <c r="D1483" t="n">
        <v>7.6</v>
      </c>
      <c r="E1483" s="3" t="inlineStr">
        <is>
          <t>Yes</t>
        </is>
      </c>
      <c r="F1483" s="4" t="inlineStr">
        <is>
          <t>No</t>
        </is>
      </c>
      <c r="G1483" s="4" t="inlineStr">
        <is>
          <t>No</t>
        </is>
      </c>
      <c r="H1483" s="3" t="inlineStr">
        <is>
          <t>Yes</t>
        </is>
      </c>
      <c r="J1483" t="n">
        <v>0</v>
      </c>
      <c r="K1483" t="n">
        <v>1</v>
      </c>
      <c r="L1483" t="inlineStr">
        <is>
          <t>casino.guru</t>
        </is>
      </c>
      <c r="M1483" s="5" t="n">
        <v>46055</v>
      </c>
      <c r="N1483" t="inlineStr">
        <is>
          <t>Yes</t>
        </is>
      </c>
      <c r="O1483" t="inlineStr">
        <is>
          <t>2026-04-19 06:07</t>
        </is>
      </c>
      <c r="P1483" t="inlineStr">
        <is>
          <t>2026-04-20 22:59</t>
        </is>
      </c>
      <c r="Q1483" t="inlineStr">
        <is>
          <t>https://casino.guru/wicked-jackpots-casino-review</t>
        </is>
      </c>
    </row>
    <row r="1484">
      <c r="A1484" s="2" t="inlineStr">
        <is>
          <t>Will's Casino</t>
        </is>
      </c>
      <c r="B1484" t="inlineStr">
        <is>
          <t>will-s</t>
        </is>
      </c>
      <c r="C1484" t="inlineStr">
        <is>
          <t>Curacao</t>
        </is>
      </c>
      <c r="D1484" t="n">
        <v>7.6</v>
      </c>
      <c r="E1484" s="3" t="inlineStr">
        <is>
          <t>Yes</t>
        </is>
      </c>
      <c r="F1484" s="3" t="inlineStr">
        <is>
          <t>Yes</t>
        </is>
      </c>
      <c r="G1484" s="3" t="inlineStr">
        <is>
          <t>Yes</t>
        </is>
      </c>
      <c r="H1484" s="4" t="inlineStr">
        <is>
          <t>No</t>
        </is>
      </c>
      <c r="I1484" s="3" t="inlineStr">
        <is>
          <t>Yes</t>
        </is>
      </c>
      <c r="J1484" t="n">
        <v>1</v>
      </c>
      <c r="K1484" t="n">
        <v>1</v>
      </c>
      <c r="L1484" t="inlineStr">
        <is>
          <t>casino.guru</t>
        </is>
      </c>
      <c r="M1484" s="5" t="n">
        <v>46055</v>
      </c>
      <c r="N1484" t="inlineStr">
        <is>
          <t>Yes</t>
        </is>
      </c>
      <c r="O1484" t="inlineStr">
        <is>
          <t>2026-04-19 06:13</t>
        </is>
      </c>
      <c r="P1484" t="inlineStr">
        <is>
          <t>2026-04-20 23:06</t>
        </is>
      </c>
      <c r="Q1484" t="inlineStr">
        <is>
          <t>https://casino.guru/will-s-casino-review</t>
        </is>
      </c>
    </row>
    <row r="1485">
      <c r="A1485" s="2" t="inlineStr">
        <is>
          <t>Wiz Slots Casino</t>
        </is>
      </c>
      <c r="B1485" t="inlineStr">
        <is>
          <t>wiz-slots</t>
        </is>
      </c>
      <c r="D1485" t="n">
        <v>7.6</v>
      </c>
      <c r="E1485" s="3" t="inlineStr">
        <is>
          <t>Yes</t>
        </is>
      </c>
      <c r="F1485" s="4" t="inlineStr">
        <is>
          <t>No</t>
        </is>
      </c>
      <c r="G1485" s="4" t="inlineStr">
        <is>
          <t>No</t>
        </is>
      </c>
      <c r="H1485" s="4" t="inlineStr">
        <is>
          <t>No</t>
        </is>
      </c>
      <c r="J1485" t="n">
        <v>0</v>
      </c>
      <c r="K1485" t="n">
        <v>1</v>
      </c>
      <c r="L1485" t="inlineStr">
        <is>
          <t>casino.guru</t>
        </is>
      </c>
      <c r="M1485" s="5" t="n">
        <v>45987</v>
      </c>
      <c r="N1485" t="inlineStr">
        <is>
          <t>Yes</t>
        </is>
      </c>
      <c r="O1485" t="inlineStr">
        <is>
          <t>2026-04-19 06:35</t>
        </is>
      </c>
      <c r="P1485" t="inlineStr">
        <is>
          <t>2026-04-20 23:34</t>
        </is>
      </c>
      <c r="Q1485" t="inlineStr">
        <is>
          <t>https://casino.guru/wiz-slots-casino-review</t>
        </is>
      </c>
    </row>
    <row r="1486">
      <c r="A1486" s="2" t="inlineStr">
        <is>
          <t>Wizebets Casino</t>
        </is>
      </c>
      <c r="B1486" t="inlineStr">
        <is>
          <t>wizebets</t>
        </is>
      </c>
      <c r="C1486" t="inlineStr">
        <is>
          <t>MGA</t>
        </is>
      </c>
      <c r="D1486" t="n">
        <v>7.6</v>
      </c>
      <c r="E1486" s="3" t="inlineStr">
        <is>
          <t>Yes</t>
        </is>
      </c>
      <c r="F1486" s="3" t="inlineStr">
        <is>
          <t>Yes</t>
        </is>
      </c>
      <c r="G1486" s="3" t="inlineStr">
        <is>
          <t>Yes</t>
        </is>
      </c>
      <c r="H1486" s="4" t="inlineStr">
        <is>
          <t>No</t>
        </is>
      </c>
      <c r="J1486" t="n">
        <v>0</v>
      </c>
      <c r="K1486" t="n">
        <v>1</v>
      </c>
      <c r="L1486" t="inlineStr">
        <is>
          <t>casino.guru</t>
        </is>
      </c>
      <c r="M1486" s="5" t="n">
        <v>46058</v>
      </c>
      <c r="N1486" t="inlineStr">
        <is>
          <t>Yes</t>
        </is>
      </c>
      <c r="O1486" t="inlineStr">
        <is>
          <t>2026-04-19 06:26</t>
        </is>
      </c>
      <c r="P1486" t="inlineStr">
        <is>
          <t>2026-04-20 23:23</t>
        </is>
      </c>
      <c r="Q1486" t="inlineStr">
        <is>
          <t>https://casino.guru/wizebets-casino-review</t>
        </is>
      </c>
    </row>
    <row r="1487">
      <c r="A1487" s="2" t="inlineStr">
        <is>
          <t>Wowcher Bingo Casino</t>
        </is>
      </c>
      <c r="B1487" t="inlineStr">
        <is>
          <t>wowcher-bingo</t>
        </is>
      </c>
      <c r="C1487" t="inlineStr">
        <is>
          <t>UKGC</t>
        </is>
      </c>
      <c r="D1487" t="n">
        <v>7.6</v>
      </c>
      <c r="E1487" s="3" t="inlineStr">
        <is>
          <t>Yes</t>
        </is>
      </c>
      <c r="F1487" s="4" t="inlineStr">
        <is>
          <t>No</t>
        </is>
      </c>
      <c r="G1487" s="4" t="inlineStr">
        <is>
          <t>No</t>
        </is>
      </c>
      <c r="H1487" s="3" t="inlineStr">
        <is>
          <t>Yes</t>
        </is>
      </c>
      <c r="J1487" t="n">
        <v>0</v>
      </c>
      <c r="K1487" t="n">
        <v>1</v>
      </c>
      <c r="L1487" t="inlineStr">
        <is>
          <t>casino.guru</t>
        </is>
      </c>
      <c r="M1487" s="5" t="n">
        <v>46093</v>
      </c>
      <c r="N1487" t="inlineStr">
        <is>
          <t>Yes</t>
        </is>
      </c>
      <c r="O1487" t="inlineStr">
        <is>
          <t>2026-04-19 06:45</t>
        </is>
      </c>
      <c r="P1487" t="inlineStr">
        <is>
          <t>2026-04-20 23:47</t>
        </is>
      </c>
      <c r="Q1487" t="inlineStr">
        <is>
          <t>https://casino.guru/wowcher-bingo-casino-review</t>
        </is>
      </c>
    </row>
    <row r="1488">
      <c r="A1488" s="2" t="inlineStr">
        <is>
          <t>123 Spins Casino</t>
        </is>
      </c>
      <c r="B1488" t="inlineStr">
        <is>
          <t>123-spins</t>
        </is>
      </c>
      <c r="C1488" t="inlineStr">
        <is>
          <t>UKGC</t>
        </is>
      </c>
      <c r="D1488" t="n">
        <v>7.5</v>
      </c>
      <c r="E1488" s="3" t="inlineStr">
        <is>
          <t>Yes</t>
        </is>
      </c>
      <c r="F1488" s="4" t="inlineStr">
        <is>
          <t>No</t>
        </is>
      </c>
      <c r="G1488" s="4" t="inlineStr">
        <is>
          <t>No</t>
        </is>
      </c>
      <c r="H1488" s="3" t="inlineStr">
        <is>
          <t>Yes</t>
        </is>
      </c>
      <c r="I1488" s="3" t="inlineStr">
        <is>
          <t>Yes</t>
        </is>
      </c>
      <c r="J1488" t="n">
        <v>1</v>
      </c>
      <c r="K1488" t="n">
        <v>1</v>
      </c>
      <c r="L1488" t="inlineStr">
        <is>
          <t>casino.guru</t>
        </is>
      </c>
      <c r="M1488" s="5" t="n">
        <v>46058</v>
      </c>
      <c r="N1488" t="inlineStr">
        <is>
          <t>Yes</t>
        </is>
      </c>
      <c r="O1488" t="inlineStr">
        <is>
          <t>2026-04-19 06:06</t>
        </is>
      </c>
      <c r="P1488" t="inlineStr">
        <is>
          <t>2026-04-20 22:58</t>
        </is>
      </c>
      <c r="Q1488" t="inlineStr">
        <is>
          <t>https://casino.guru/123-spins-casino-review</t>
        </is>
      </c>
    </row>
    <row r="1489">
      <c r="A1489" s="2" t="inlineStr">
        <is>
          <t>777 Casino</t>
        </is>
      </c>
      <c r="B1489" t="inlineStr">
        <is>
          <t>777</t>
        </is>
      </c>
      <c r="C1489" t="inlineStr">
        <is>
          <t>MGA</t>
        </is>
      </c>
      <c r="D1489" t="n">
        <v>7.5</v>
      </c>
      <c r="E1489" s="3" t="inlineStr">
        <is>
          <t>Yes</t>
        </is>
      </c>
      <c r="F1489" s="4" t="inlineStr">
        <is>
          <t>No</t>
        </is>
      </c>
      <c r="G1489" s="4" t="inlineStr">
        <is>
          <t>No</t>
        </is>
      </c>
      <c r="H1489" s="3" t="inlineStr">
        <is>
          <t>Yes</t>
        </is>
      </c>
      <c r="J1489" t="n">
        <v>0</v>
      </c>
      <c r="K1489" t="n">
        <v>1</v>
      </c>
      <c r="L1489" t="inlineStr">
        <is>
          <t>casino.guru</t>
        </is>
      </c>
      <c r="M1489" s="5" t="n">
        <v>46058</v>
      </c>
      <c r="N1489" t="inlineStr">
        <is>
          <t>Yes</t>
        </is>
      </c>
      <c r="O1489" t="inlineStr">
        <is>
          <t>2026-04-19 05:57</t>
        </is>
      </c>
      <c r="P1489" t="inlineStr">
        <is>
          <t>2026-04-20 22:47</t>
        </is>
      </c>
      <c r="Q1489" t="inlineStr">
        <is>
          <t>https://casino.guru/777-Casino-review</t>
        </is>
      </c>
    </row>
    <row r="1490">
      <c r="A1490" s="2" t="inlineStr">
        <is>
          <t>AceBet Casino</t>
        </is>
      </c>
      <c r="B1490" t="inlineStr">
        <is>
          <t>acebet</t>
        </is>
      </c>
      <c r="C1490" t="inlineStr">
        <is>
          <t>Anjouan</t>
        </is>
      </c>
      <c r="D1490" t="n">
        <v>7.5</v>
      </c>
      <c r="E1490" s="3" t="inlineStr">
        <is>
          <t>Yes</t>
        </is>
      </c>
      <c r="F1490" s="3" t="inlineStr">
        <is>
          <t>Yes</t>
        </is>
      </c>
      <c r="G1490" s="3" t="inlineStr">
        <is>
          <t>Yes</t>
        </is>
      </c>
      <c r="H1490" s="3" t="inlineStr">
        <is>
          <t>Yes</t>
        </is>
      </c>
      <c r="I1490" s="4" t="inlineStr">
        <is>
          <t>No</t>
        </is>
      </c>
      <c r="J1490" t="n">
        <v>0</v>
      </c>
      <c r="K1490" t="n">
        <v>1</v>
      </c>
      <c r="L1490" t="inlineStr">
        <is>
          <t>casino.guru</t>
        </is>
      </c>
      <c r="M1490" s="5" t="n">
        <v>46104</v>
      </c>
      <c r="N1490" t="inlineStr">
        <is>
          <t>Yes</t>
        </is>
      </c>
      <c r="O1490" t="inlineStr">
        <is>
          <t>2026-04-19 07:08</t>
        </is>
      </c>
      <c r="P1490" t="inlineStr">
        <is>
          <t>2026-04-21 00:15</t>
        </is>
      </c>
      <c r="Q1490" t="inlineStr">
        <is>
          <t>https://casino.guru/acebet-casino-review</t>
        </is>
      </c>
    </row>
    <row r="1491">
      <c r="A1491" s="2" t="inlineStr">
        <is>
          <t>Belabet Casino</t>
        </is>
      </c>
      <c r="B1491" t="inlineStr">
        <is>
          <t>belabet</t>
        </is>
      </c>
      <c r="C1491" t="inlineStr">
        <is>
          <t>Anjouan</t>
        </is>
      </c>
      <c r="D1491" t="n">
        <v>7.5</v>
      </c>
      <c r="E1491" s="3" t="inlineStr">
        <is>
          <t>Yes</t>
        </is>
      </c>
      <c r="F1491" s="3" t="inlineStr">
        <is>
          <t>Yes</t>
        </is>
      </c>
      <c r="G1491" s="3" t="inlineStr">
        <is>
          <t>Yes</t>
        </is>
      </c>
      <c r="H1491" s="4" t="inlineStr">
        <is>
          <t>No</t>
        </is>
      </c>
      <c r="J1491" t="n">
        <v>0</v>
      </c>
      <c r="K1491" t="n">
        <v>1</v>
      </c>
      <c r="L1491" t="inlineStr">
        <is>
          <t>casino.guru</t>
        </is>
      </c>
      <c r="M1491" s="5" t="n">
        <v>46012</v>
      </c>
      <c r="N1491" t="inlineStr">
        <is>
          <t>Yes</t>
        </is>
      </c>
      <c r="O1491" t="inlineStr">
        <is>
          <t>2026-04-19 06:37</t>
        </is>
      </c>
      <c r="P1491" t="inlineStr">
        <is>
          <t>2026-04-20 23:37</t>
        </is>
      </c>
      <c r="Q1491" t="inlineStr">
        <is>
          <t>https://casino.guru/belabet-casino-review</t>
        </is>
      </c>
    </row>
    <row r="1492">
      <c r="A1492" s="2" t="inlineStr">
        <is>
          <t>BetBeast Casino</t>
        </is>
      </c>
      <c r="B1492" t="inlineStr">
        <is>
          <t>betbeast</t>
        </is>
      </c>
      <c r="C1492" t="inlineStr">
        <is>
          <t>Curacao</t>
        </is>
      </c>
      <c r="D1492" t="n">
        <v>7.5</v>
      </c>
      <c r="E1492" s="3" t="inlineStr">
        <is>
          <t>Yes</t>
        </is>
      </c>
      <c r="F1492" s="3" t="inlineStr">
        <is>
          <t>Yes</t>
        </is>
      </c>
      <c r="G1492" s="3" t="inlineStr">
        <is>
          <t>Yes</t>
        </is>
      </c>
      <c r="H1492" s="4" t="inlineStr">
        <is>
          <t>No</t>
        </is>
      </c>
      <c r="I1492" s="3" t="inlineStr">
        <is>
          <t>Yes</t>
        </is>
      </c>
      <c r="J1492" t="n">
        <v>1</v>
      </c>
      <c r="K1492" t="n">
        <v>1</v>
      </c>
      <c r="L1492" t="inlineStr">
        <is>
          <t>casino.guru</t>
        </is>
      </c>
      <c r="M1492" s="5" t="n">
        <v>46087</v>
      </c>
      <c r="N1492" t="inlineStr">
        <is>
          <t>Yes</t>
        </is>
      </c>
      <c r="O1492" t="inlineStr">
        <is>
          <t>2026-04-19 06:31</t>
        </is>
      </c>
      <c r="P1492" t="inlineStr">
        <is>
          <t>2026-04-20 23:30</t>
        </is>
      </c>
      <c r="Q1492" t="inlineStr">
        <is>
          <t>https://casino.guru/betbeast-casino-review</t>
        </is>
      </c>
    </row>
    <row r="1493">
      <c r="A1493" s="2" t="inlineStr">
        <is>
          <t>BetBrave Casino</t>
        </is>
      </c>
      <c r="B1493" t="inlineStr">
        <is>
          <t>betbrave</t>
        </is>
      </c>
      <c r="C1493" t="inlineStr">
        <is>
          <t>Curacao</t>
        </is>
      </c>
      <c r="D1493" t="n">
        <v>7.5</v>
      </c>
      <c r="E1493" s="3" t="inlineStr">
        <is>
          <t>Yes</t>
        </is>
      </c>
      <c r="F1493" s="3" t="inlineStr">
        <is>
          <t>Yes</t>
        </is>
      </c>
      <c r="G1493" s="3" t="inlineStr">
        <is>
          <t>Yes</t>
        </is>
      </c>
      <c r="H1493" s="4" t="inlineStr">
        <is>
          <t>No</t>
        </is>
      </c>
      <c r="J1493" t="n">
        <v>0</v>
      </c>
      <c r="K1493" t="n">
        <v>1</v>
      </c>
      <c r="L1493" t="inlineStr">
        <is>
          <t>casino.guru</t>
        </is>
      </c>
      <c r="M1493" s="5" t="n">
        <v>46126</v>
      </c>
      <c r="N1493" t="inlineStr">
        <is>
          <t>Yes</t>
        </is>
      </c>
      <c r="O1493" t="inlineStr">
        <is>
          <t>2026-04-19 07:13</t>
        </is>
      </c>
      <c r="P1493" t="inlineStr">
        <is>
          <t>2026-04-21 00:20</t>
        </is>
      </c>
      <c r="Q1493" t="inlineStr">
        <is>
          <t>https://casino.guru/betbrave-casino-review</t>
        </is>
      </c>
    </row>
    <row r="1494">
      <c r="A1494" s="2" t="inlineStr">
        <is>
          <t>Big Bestingame Casino (Big Casino)</t>
        </is>
      </c>
      <c r="B1494" t="inlineStr">
        <is>
          <t>big-bestingame-big</t>
        </is>
      </c>
      <c r="D1494" t="n">
        <v>7.5</v>
      </c>
      <c r="E1494" s="3" t="inlineStr">
        <is>
          <t>Yes</t>
        </is>
      </c>
      <c r="F1494" s="4" t="inlineStr">
        <is>
          <t>No</t>
        </is>
      </c>
      <c r="G1494" s="4" t="inlineStr">
        <is>
          <t>No</t>
        </is>
      </c>
      <c r="H1494" s="3" t="inlineStr">
        <is>
          <t>Yes</t>
        </is>
      </c>
      <c r="I1494" s="3" t="inlineStr">
        <is>
          <t>Yes</t>
        </is>
      </c>
      <c r="J1494" t="n">
        <v>1</v>
      </c>
      <c r="K1494" t="n">
        <v>1</v>
      </c>
      <c r="L1494" t="inlineStr">
        <is>
          <t>casino.guru</t>
        </is>
      </c>
      <c r="M1494" s="5" t="n">
        <v>46050</v>
      </c>
      <c r="N1494" t="inlineStr">
        <is>
          <t>Yes</t>
        </is>
      </c>
      <c r="O1494" t="inlineStr">
        <is>
          <t>2026-04-19 06:06</t>
        </is>
      </c>
      <c r="P1494" t="inlineStr">
        <is>
          <t>2026-04-20 22:58</t>
        </is>
      </c>
      <c r="Q1494" t="inlineStr">
        <is>
          <t>https://casino.guru/big-bestingame-casino-big-casino-review</t>
        </is>
      </c>
    </row>
    <row r="1495">
      <c r="A1495" s="2" t="inlineStr">
        <is>
          <t>Bingoemcasa Casino</t>
        </is>
      </c>
      <c r="B1495" t="inlineStr">
        <is>
          <t>bingoemcasa</t>
        </is>
      </c>
      <c r="C1495" t="inlineStr">
        <is>
          <t>Curacao</t>
        </is>
      </c>
      <c r="D1495" t="n">
        <v>7.5</v>
      </c>
      <c r="E1495" s="3" t="inlineStr">
        <is>
          <t>Yes</t>
        </is>
      </c>
      <c r="F1495" s="4" t="inlineStr">
        <is>
          <t>No</t>
        </is>
      </c>
      <c r="G1495" s="4" t="inlineStr">
        <is>
          <t>No</t>
        </is>
      </c>
      <c r="H1495" s="4" t="inlineStr">
        <is>
          <t>No</t>
        </is>
      </c>
      <c r="J1495" t="n">
        <v>0</v>
      </c>
      <c r="K1495" t="n">
        <v>1</v>
      </c>
      <c r="L1495" t="inlineStr">
        <is>
          <t>casino.guru</t>
        </is>
      </c>
      <c r="M1495" s="5" t="n">
        <v>45959</v>
      </c>
      <c r="N1495" t="inlineStr">
        <is>
          <t>Yes</t>
        </is>
      </c>
      <c r="O1495" t="inlineStr">
        <is>
          <t>2026-04-19 07:02</t>
        </is>
      </c>
      <c r="P1495" t="inlineStr">
        <is>
          <t>2026-04-21 00:07</t>
        </is>
      </c>
      <c r="Q1495" t="inlineStr">
        <is>
          <t>https://casino.guru/bingoemcasa-casino-review</t>
        </is>
      </c>
    </row>
    <row r="1496">
      <c r="A1496" s="2" t="inlineStr">
        <is>
          <t>Blazingwildz Casino</t>
        </is>
      </c>
      <c r="B1496" t="inlineStr">
        <is>
          <t>blazingwildz</t>
        </is>
      </c>
      <c r="C1496" t="inlineStr">
        <is>
          <t>MGA</t>
        </is>
      </c>
      <c r="D1496" t="n">
        <v>7.5</v>
      </c>
      <c r="E1496" s="3" t="inlineStr">
        <is>
          <t>Yes</t>
        </is>
      </c>
      <c r="F1496" s="3" t="inlineStr">
        <is>
          <t>Yes</t>
        </is>
      </c>
      <c r="G1496" s="3" t="inlineStr">
        <is>
          <t>Yes</t>
        </is>
      </c>
      <c r="H1496" s="4" t="inlineStr">
        <is>
          <t>No</t>
        </is>
      </c>
      <c r="J1496" t="n">
        <v>0</v>
      </c>
      <c r="K1496" t="n">
        <v>1</v>
      </c>
      <c r="L1496" t="inlineStr">
        <is>
          <t>casino.guru</t>
        </is>
      </c>
      <c r="M1496" s="5" t="n">
        <v>45916</v>
      </c>
      <c r="N1496" t="inlineStr">
        <is>
          <t>Yes</t>
        </is>
      </c>
      <c r="O1496" t="inlineStr">
        <is>
          <t>2026-04-19 06:45</t>
        </is>
      </c>
      <c r="P1496" t="inlineStr">
        <is>
          <t>2026-04-20 23:46</t>
        </is>
      </c>
      <c r="Q1496" t="inlineStr">
        <is>
          <t>https://casino.guru/blazingwildz-casino-review</t>
        </is>
      </c>
    </row>
    <row r="1497">
      <c r="A1497" s="2" t="inlineStr">
        <is>
          <t>Cash 88 Casino</t>
        </is>
      </c>
      <c r="B1497" t="inlineStr">
        <is>
          <t>cash-88</t>
        </is>
      </c>
      <c r="D1497" t="n">
        <v>7.5</v>
      </c>
      <c r="E1497" s="3" t="inlineStr">
        <is>
          <t>Yes</t>
        </is>
      </c>
      <c r="F1497" s="3" t="inlineStr">
        <is>
          <t>Yes</t>
        </is>
      </c>
      <c r="G1497" s="3" t="inlineStr">
        <is>
          <t>Yes</t>
        </is>
      </c>
      <c r="H1497" s="4" t="inlineStr">
        <is>
          <t>No</t>
        </is>
      </c>
      <c r="J1497" t="n">
        <v>0</v>
      </c>
      <c r="K1497" t="n">
        <v>1</v>
      </c>
      <c r="L1497" t="inlineStr">
        <is>
          <t>casino.guru</t>
        </is>
      </c>
      <c r="M1497" s="5" t="n">
        <v>45986</v>
      </c>
      <c r="N1497" t="inlineStr">
        <is>
          <t>Yes</t>
        </is>
      </c>
      <c r="O1497" t="inlineStr">
        <is>
          <t>2026-04-19 06:25</t>
        </is>
      </c>
      <c r="P1497" t="inlineStr">
        <is>
          <t>2026-04-20 23:22</t>
        </is>
      </c>
      <c r="Q1497" t="inlineStr">
        <is>
          <t>https://casino.guru/cash-88-casino-review</t>
        </is>
      </c>
    </row>
    <row r="1498">
      <c r="A1498" s="2" t="inlineStr">
        <is>
          <t>Champion Club Casino</t>
        </is>
      </c>
      <c r="B1498" t="inlineStr">
        <is>
          <t>champion-club</t>
        </is>
      </c>
      <c r="D1498" t="n">
        <v>7.5</v>
      </c>
      <c r="E1498" s="3" t="inlineStr">
        <is>
          <t>Yes</t>
        </is>
      </c>
      <c r="F1498" s="4" t="inlineStr">
        <is>
          <t>No</t>
        </is>
      </c>
      <c r="G1498" s="4" t="inlineStr">
        <is>
          <t>No</t>
        </is>
      </c>
      <c r="H1498" s="4" t="inlineStr">
        <is>
          <t>No</t>
        </is>
      </c>
      <c r="J1498" t="n">
        <v>0</v>
      </c>
      <c r="K1498" t="n">
        <v>1</v>
      </c>
      <c r="L1498" t="inlineStr">
        <is>
          <t>casino.guru</t>
        </is>
      </c>
      <c r="M1498" s="5" t="n">
        <v>46060</v>
      </c>
      <c r="N1498" t="inlineStr">
        <is>
          <t>Yes</t>
        </is>
      </c>
      <c r="O1498" t="inlineStr">
        <is>
          <t>2026-04-19 07:00</t>
        </is>
      </c>
      <c r="P1498" t="inlineStr">
        <is>
          <t>2026-04-21 00:05</t>
        </is>
      </c>
      <c r="Q1498" t="inlineStr">
        <is>
          <t>https://casino.guru/champion-club-casino-review</t>
        </is>
      </c>
    </row>
    <row r="1499">
      <c r="A1499" s="2" t="inlineStr">
        <is>
          <t>Chexx Casino</t>
        </is>
      </c>
      <c r="B1499" t="inlineStr">
        <is>
          <t>chexx</t>
        </is>
      </c>
      <c r="C1499" t="inlineStr">
        <is>
          <t>Curacao</t>
        </is>
      </c>
      <c r="D1499" t="n">
        <v>7.5</v>
      </c>
      <c r="E1499" s="3" t="inlineStr">
        <is>
          <t>Yes</t>
        </is>
      </c>
      <c r="F1499" s="3" t="inlineStr">
        <is>
          <t>Yes</t>
        </is>
      </c>
      <c r="G1499" s="3" t="inlineStr">
        <is>
          <t>Yes</t>
        </is>
      </c>
      <c r="H1499" s="4" t="inlineStr">
        <is>
          <t>No</t>
        </is>
      </c>
      <c r="J1499" t="n">
        <v>0</v>
      </c>
      <c r="K1499" t="n">
        <v>1</v>
      </c>
      <c r="L1499" t="inlineStr">
        <is>
          <t>casino.guru</t>
        </is>
      </c>
      <c r="M1499" s="5" t="n">
        <v>46111</v>
      </c>
      <c r="N1499" t="inlineStr">
        <is>
          <t>Yes</t>
        </is>
      </c>
      <c r="O1499" t="inlineStr">
        <is>
          <t>2026-04-19 07:11</t>
        </is>
      </c>
      <c r="P1499" t="inlineStr">
        <is>
          <t>2026-04-21 00:19</t>
        </is>
      </c>
      <c r="Q1499" t="inlineStr">
        <is>
          <t>https://casino.guru/chexx-casino-review</t>
        </is>
      </c>
    </row>
    <row r="1500">
      <c r="A1500" s="2" t="inlineStr">
        <is>
          <t>Chitchat Bingo Casino</t>
        </is>
      </c>
      <c r="B1500" t="inlineStr">
        <is>
          <t>chitchat-bingo</t>
        </is>
      </c>
      <c r="C1500" t="inlineStr">
        <is>
          <t>UKGC</t>
        </is>
      </c>
      <c r="D1500" t="n">
        <v>7.5</v>
      </c>
      <c r="E1500" s="3" t="inlineStr">
        <is>
          <t>Yes</t>
        </is>
      </c>
      <c r="F1500" s="4" t="inlineStr">
        <is>
          <t>No</t>
        </is>
      </c>
      <c r="G1500" s="4" t="inlineStr">
        <is>
          <t>No</t>
        </is>
      </c>
      <c r="H1500" s="3" t="inlineStr">
        <is>
          <t>Yes</t>
        </is>
      </c>
      <c r="J1500" t="n">
        <v>0</v>
      </c>
      <c r="K1500" t="n">
        <v>1</v>
      </c>
      <c r="L1500" t="inlineStr">
        <is>
          <t>casino.guru</t>
        </is>
      </c>
      <c r="M1500" s="5" t="n">
        <v>46107</v>
      </c>
      <c r="N1500" t="inlineStr">
        <is>
          <t>Yes</t>
        </is>
      </c>
      <c r="O1500" t="inlineStr">
        <is>
          <t>2026-04-19 06:04</t>
        </is>
      </c>
      <c r="P1500" t="inlineStr">
        <is>
          <t>2026-04-20 22:55</t>
        </is>
      </c>
      <c r="Q1500" t="inlineStr">
        <is>
          <t>https://casino.guru/Chitchat-Bingo-Casino-review</t>
        </is>
      </c>
    </row>
    <row r="1501">
      <c r="A1501" s="2" t="inlineStr">
        <is>
          <t>CrownPlay Casino</t>
        </is>
      </c>
      <c r="B1501" t="inlineStr">
        <is>
          <t>crownplay</t>
        </is>
      </c>
      <c r="C1501" t="inlineStr">
        <is>
          <t>Anjouan</t>
        </is>
      </c>
      <c r="D1501" t="n">
        <v>7.5</v>
      </c>
      <c r="E1501" s="3" t="inlineStr">
        <is>
          <t>Yes</t>
        </is>
      </c>
      <c r="F1501" s="3" t="inlineStr">
        <is>
          <t>Yes</t>
        </is>
      </c>
      <c r="G1501" s="3" t="inlineStr">
        <is>
          <t>Yes</t>
        </is>
      </c>
      <c r="H1501" s="4" t="inlineStr">
        <is>
          <t>No</t>
        </is>
      </c>
      <c r="I1501" s="3" t="inlineStr">
        <is>
          <t>Yes</t>
        </is>
      </c>
      <c r="J1501" t="n">
        <v>1</v>
      </c>
      <c r="K1501" t="n">
        <v>1</v>
      </c>
      <c r="L1501" t="inlineStr">
        <is>
          <t>casino.guru</t>
        </is>
      </c>
      <c r="M1501" s="5" t="n">
        <v>46056</v>
      </c>
      <c r="N1501" t="inlineStr">
        <is>
          <t>Yes</t>
        </is>
      </c>
      <c r="O1501" t="inlineStr">
        <is>
          <t>2026-04-19 06:35</t>
        </is>
      </c>
      <c r="P1501" t="inlineStr">
        <is>
          <t>2026-04-20 23:34</t>
        </is>
      </c>
      <c r="Q1501" t="inlineStr">
        <is>
          <t>https://casino.guru/crownplay-casino-review</t>
        </is>
      </c>
    </row>
    <row r="1502">
      <c r="A1502" s="2" t="inlineStr">
        <is>
          <t>Dexsport.io Casino</t>
        </is>
      </c>
      <c r="B1502" t="inlineStr">
        <is>
          <t>dexsport-io</t>
        </is>
      </c>
      <c r="C1502" t="inlineStr">
        <is>
          <t>Anjouan</t>
        </is>
      </c>
      <c r="D1502" t="n">
        <v>7.5</v>
      </c>
      <c r="E1502" s="3" t="inlineStr">
        <is>
          <t>Yes</t>
        </is>
      </c>
      <c r="F1502" s="3" t="inlineStr">
        <is>
          <t>Yes</t>
        </is>
      </c>
      <c r="G1502" s="3" t="inlineStr">
        <is>
          <t>Yes</t>
        </is>
      </c>
      <c r="H1502" s="4" t="inlineStr">
        <is>
          <t>No</t>
        </is>
      </c>
      <c r="J1502" t="n">
        <v>0</v>
      </c>
      <c r="K1502" t="n">
        <v>1</v>
      </c>
      <c r="L1502" t="inlineStr">
        <is>
          <t>casino.guru</t>
        </is>
      </c>
      <c r="M1502" s="5" t="n">
        <v>46058</v>
      </c>
      <c r="N1502" t="inlineStr">
        <is>
          <t>Yes</t>
        </is>
      </c>
      <c r="O1502" t="inlineStr">
        <is>
          <t>2026-04-19 06:31</t>
        </is>
      </c>
      <c r="P1502" t="inlineStr">
        <is>
          <t>2026-04-20 23:29</t>
        </is>
      </c>
      <c r="Q1502" t="inlineStr">
        <is>
          <t>https://casino.guru/dexsport-io-casino-review</t>
        </is>
      </c>
    </row>
    <row r="1503">
      <c r="A1503" s="2" t="inlineStr">
        <is>
          <t>Dice Wise Casino</t>
        </is>
      </c>
      <c r="B1503" t="inlineStr">
        <is>
          <t>dice-wise</t>
        </is>
      </c>
      <c r="D1503" t="n">
        <v>7.5</v>
      </c>
      <c r="E1503" s="3" t="inlineStr">
        <is>
          <t>Yes</t>
        </is>
      </c>
      <c r="F1503" s="4" t="inlineStr">
        <is>
          <t>No</t>
        </is>
      </c>
      <c r="G1503" s="4" t="inlineStr">
        <is>
          <t>No</t>
        </is>
      </c>
      <c r="H1503" s="4" t="inlineStr">
        <is>
          <t>No</t>
        </is>
      </c>
      <c r="J1503" t="n">
        <v>0</v>
      </c>
      <c r="K1503" t="n">
        <v>1</v>
      </c>
      <c r="L1503" t="inlineStr">
        <is>
          <t>casino.guru</t>
        </is>
      </c>
      <c r="M1503" s="5" t="n">
        <v>45894</v>
      </c>
      <c r="N1503" t="inlineStr">
        <is>
          <t>Yes</t>
        </is>
      </c>
      <c r="O1503" t="inlineStr">
        <is>
          <t>2026-04-19 06:45</t>
        </is>
      </c>
      <c r="P1503" t="inlineStr">
        <is>
          <t>2026-04-20 23:46</t>
        </is>
      </c>
      <c r="Q1503" t="inlineStr">
        <is>
          <t>https://casino.guru/dice-wise-casino-review</t>
        </is>
      </c>
    </row>
    <row r="1504">
      <c r="A1504" s="2" t="inlineStr">
        <is>
          <t>Estelarbet Casino</t>
        </is>
      </c>
      <c r="B1504" t="inlineStr">
        <is>
          <t>estelarbet</t>
        </is>
      </c>
      <c r="C1504" t="inlineStr">
        <is>
          <t>Curacao</t>
        </is>
      </c>
      <c r="D1504" t="n">
        <v>7.5</v>
      </c>
      <c r="E1504" s="3" t="inlineStr">
        <is>
          <t>Yes</t>
        </is>
      </c>
      <c r="F1504" s="3" t="inlineStr">
        <is>
          <t>Yes</t>
        </is>
      </c>
      <c r="G1504" s="3" t="inlineStr">
        <is>
          <t>Yes</t>
        </is>
      </c>
      <c r="H1504" s="4" t="inlineStr">
        <is>
          <t>No</t>
        </is>
      </c>
      <c r="J1504" t="n">
        <v>0</v>
      </c>
      <c r="K1504" t="n">
        <v>1</v>
      </c>
      <c r="L1504" t="inlineStr">
        <is>
          <t>casino.guru</t>
        </is>
      </c>
      <c r="M1504" s="5" t="n">
        <v>45890</v>
      </c>
      <c r="N1504" t="inlineStr">
        <is>
          <t>Yes</t>
        </is>
      </c>
      <c r="O1504" t="inlineStr">
        <is>
          <t>2026-04-19 06:25</t>
        </is>
      </c>
      <c r="P1504" t="inlineStr">
        <is>
          <t>2026-04-20 23:22</t>
        </is>
      </c>
      <c r="Q1504" t="inlineStr">
        <is>
          <t>https://casino.guru/estelarbet-casino-review</t>
        </is>
      </c>
    </row>
    <row r="1505">
      <c r="A1505" s="2" t="inlineStr">
        <is>
          <t>Fantastic Spins Casino</t>
        </is>
      </c>
      <c r="B1505" t="inlineStr">
        <is>
          <t>fantastic-spins</t>
        </is>
      </c>
      <c r="C1505" t="inlineStr">
        <is>
          <t>UKGC</t>
        </is>
      </c>
      <c r="D1505" t="n">
        <v>7.5</v>
      </c>
      <c r="E1505" s="3" t="inlineStr">
        <is>
          <t>Yes</t>
        </is>
      </c>
      <c r="F1505" s="3" t="inlineStr">
        <is>
          <t>Yes</t>
        </is>
      </c>
      <c r="G1505" s="3" t="inlineStr">
        <is>
          <t>Yes</t>
        </is>
      </c>
      <c r="H1505" s="3" t="inlineStr">
        <is>
          <t>Yes</t>
        </is>
      </c>
      <c r="J1505" t="n">
        <v>0</v>
      </c>
      <c r="K1505" t="n">
        <v>1</v>
      </c>
      <c r="L1505" t="inlineStr">
        <is>
          <t>casino.guru</t>
        </is>
      </c>
      <c r="M1505" s="5" t="n">
        <v>46058</v>
      </c>
      <c r="N1505" t="inlineStr">
        <is>
          <t>Yes</t>
        </is>
      </c>
      <c r="O1505" t="inlineStr">
        <is>
          <t>2026-04-19 06:05</t>
        </is>
      </c>
      <c r="P1505" t="inlineStr">
        <is>
          <t>2026-04-20 22:57</t>
        </is>
      </c>
      <c r="Q1505" t="inlineStr">
        <is>
          <t>https://casino.guru/Fantastic-Spins-Casino-review</t>
        </is>
      </c>
    </row>
    <row r="1506">
      <c r="A1506" s="2" t="inlineStr">
        <is>
          <t>FatPirate Casino</t>
        </is>
      </c>
      <c r="B1506" t="inlineStr">
        <is>
          <t>fatpirate</t>
        </is>
      </c>
      <c r="D1506" t="n">
        <v>7.5</v>
      </c>
      <c r="E1506" s="3" t="inlineStr">
        <is>
          <t>Yes</t>
        </is>
      </c>
      <c r="F1506" s="3" t="inlineStr">
        <is>
          <t>Yes</t>
        </is>
      </c>
      <c r="G1506" s="3" t="inlineStr">
        <is>
          <t>Yes</t>
        </is>
      </c>
      <c r="H1506" s="4" t="inlineStr">
        <is>
          <t>No</t>
        </is>
      </c>
      <c r="I1506" s="4" t="inlineStr">
        <is>
          <t>No</t>
        </is>
      </c>
      <c r="J1506" t="n">
        <v>0</v>
      </c>
      <c r="K1506" t="n">
        <v>1</v>
      </c>
      <c r="L1506" t="inlineStr">
        <is>
          <t>casino.guru</t>
        </is>
      </c>
      <c r="M1506" s="5" t="n">
        <v>46061</v>
      </c>
      <c r="N1506" t="inlineStr">
        <is>
          <t>Yes</t>
        </is>
      </c>
      <c r="O1506" t="inlineStr">
        <is>
          <t>2026-04-19 06:38</t>
        </is>
      </c>
      <c r="P1506" t="inlineStr">
        <is>
          <t>2026-04-20 23:38</t>
        </is>
      </c>
      <c r="Q1506" t="inlineStr">
        <is>
          <t>https://casino.guru/fatpirate-casino-review</t>
        </is>
      </c>
    </row>
    <row r="1507">
      <c r="A1507" s="2" t="inlineStr">
        <is>
          <t>Gala Spins Casino</t>
        </is>
      </c>
      <c r="B1507" t="inlineStr">
        <is>
          <t>gala-spins</t>
        </is>
      </c>
      <c r="C1507" t="inlineStr">
        <is>
          <t>UKGC</t>
        </is>
      </c>
      <c r="D1507" t="n">
        <v>7.5</v>
      </c>
      <c r="E1507" s="3" t="inlineStr">
        <is>
          <t>Yes</t>
        </is>
      </c>
      <c r="F1507" s="4" t="inlineStr">
        <is>
          <t>No</t>
        </is>
      </c>
      <c r="G1507" s="4" t="inlineStr">
        <is>
          <t>No</t>
        </is>
      </c>
      <c r="H1507" s="3" t="inlineStr">
        <is>
          <t>Yes</t>
        </is>
      </c>
      <c r="J1507" t="n">
        <v>0</v>
      </c>
      <c r="K1507" t="n">
        <v>1</v>
      </c>
      <c r="L1507" t="inlineStr">
        <is>
          <t>casino.guru</t>
        </is>
      </c>
      <c r="M1507" s="5" t="n">
        <v>46053</v>
      </c>
      <c r="N1507" t="inlineStr">
        <is>
          <t>Yes</t>
        </is>
      </c>
      <c r="O1507" t="inlineStr">
        <is>
          <t>2026-04-19 06:02</t>
        </is>
      </c>
      <c r="P1507" t="inlineStr">
        <is>
          <t>2026-04-20 22:53</t>
        </is>
      </c>
      <c r="Q1507" t="inlineStr">
        <is>
          <t>https://casino.guru/Gala-Spins-Casino-review</t>
        </is>
      </c>
    </row>
    <row r="1508">
      <c r="A1508" s="2" t="inlineStr">
        <is>
          <t>Gambloria Casino</t>
        </is>
      </c>
      <c r="B1508" t="inlineStr">
        <is>
          <t>gambloria</t>
        </is>
      </c>
      <c r="C1508" t="inlineStr">
        <is>
          <t>MGA</t>
        </is>
      </c>
      <c r="D1508" t="n">
        <v>7.5</v>
      </c>
      <c r="E1508" s="3" t="inlineStr">
        <is>
          <t>Yes</t>
        </is>
      </c>
      <c r="F1508" s="3" t="inlineStr">
        <is>
          <t>Yes</t>
        </is>
      </c>
      <c r="G1508" s="3" t="inlineStr">
        <is>
          <t>Yes</t>
        </is>
      </c>
      <c r="H1508" s="4" t="inlineStr">
        <is>
          <t>No</t>
        </is>
      </c>
      <c r="I1508" s="3" t="inlineStr">
        <is>
          <t>Yes</t>
        </is>
      </c>
      <c r="J1508" t="n">
        <v>1</v>
      </c>
      <c r="K1508" t="n">
        <v>1</v>
      </c>
      <c r="L1508" t="inlineStr">
        <is>
          <t>casino.guru</t>
        </is>
      </c>
      <c r="M1508" s="5" t="n">
        <v>46093</v>
      </c>
      <c r="N1508" t="inlineStr">
        <is>
          <t>Yes</t>
        </is>
      </c>
      <c r="O1508" t="inlineStr">
        <is>
          <t>2026-04-19 06:52</t>
        </is>
      </c>
      <c r="P1508" t="inlineStr">
        <is>
          <t>2026-04-20 23:55</t>
        </is>
      </c>
      <c r="Q1508" t="inlineStr">
        <is>
          <t>https://casino.guru/gambloria-casino-review</t>
        </is>
      </c>
    </row>
    <row r="1509">
      <c r="A1509" s="2" t="inlineStr">
        <is>
          <t>Green Luck Casino</t>
        </is>
      </c>
      <c r="B1509" t="inlineStr">
        <is>
          <t>green-luck</t>
        </is>
      </c>
      <c r="D1509" t="n">
        <v>7.5</v>
      </c>
      <c r="E1509" s="3" t="inlineStr">
        <is>
          <t>Yes</t>
        </is>
      </c>
      <c r="F1509" s="3" t="inlineStr">
        <is>
          <t>Yes</t>
        </is>
      </c>
      <c r="G1509" s="3" t="inlineStr">
        <is>
          <t>Yes</t>
        </is>
      </c>
      <c r="H1509" s="4" t="inlineStr">
        <is>
          <t>No</t>
        </is>
      </c>
      <c r="I1509" s="4" t="inlineStr">
        <is>
          <t>No</t>
        </is>
      </c>
      <c r="J1509" t="n">
        <v>0</v>
      </c>
      <c r="K1509" t="n">
        <v>1</v>
      </c>
      <c r="L1509" t="inlineStr">
        <is>
          <t>casino.guru</t>
        </is>
      </c>
      <c r="M1509" s="5" t="n">
        <v>46112</v>
      </c>
      <c r="N1509" t="inlineStr">
        <is>
          <t>Yes</t>
        </is>
      </c>
      <c r="O1509" t="inlineStr">
        <is>
          <t>2026-04-19 06:45</t>
        </is>
      </c>
      <c r="P1509" t="inlineStr">
        <is>
          <t>2026-04-20 23:47</t>
        </is>
      </c>
      <c r="Q1509" t="inlineStr">
        <is>
          <t>https://casino.guru/green-luck-casino-review</t>
        </is>
      </c>
    </row>
    <row r="1510">
      <c r="A1510" s="2" t="inlineStr">
        <is>
          <t>HYPE777 Casino</t>
        </is>
      </c>
      <c r="B1510" t="inlineStr">
        <is>
          <t>hype777</t>
        </is>
      </c>
      <c r="C1510" t="inlineStr">
        <is>
          <t>Curacao</t>
        </is>
      </c>
      <c r="D1510" t="n">
        <v>7.5</v>
      </c>
      <c r="E1510" s="3" t="inlineStr">
        <is>
          <t>Yes</t>
        </is>
      </c>
      <c r="F1510" s="3" t="inlineStr">
        <is>
          <t>Yes</t>
        </is>
      </c>
      <c r="G1510" s="3" t="inlineStr">
        <is>
          <t>Yes</t>
        </is>
      </c>
      <c r="H1510" s="4" t="inlineStr">
        <is>
          <t>No</t>
        </is>
      </c>
      <c r="J1510" t="n">
        <v>0</v>
      </c>
      <c r="K1510" t="n">
        <v>1</v>
      </c>
      <c r="L1510" t="inlineStr">
        <is>
          <t>casino.guru</t>
        </is>
      </c>
      <c r="M1510" s="5" t="n">
        <v>45996</v>
      </c>
      <c r="N1510" t="inlineStr">
        <is>
          <t>Yes</t>
        </is>
      </c>
      <c r="O1510" t="inlineStr">
        <is>
          <t>2026-04-19 07:05</t>
        </is>
      </c>
      <c r="P1510" t="inlineStr">
        <is>
          <t>2026-04-21 00:11</t>
        </is>
      </c>
      <c r="Q1510" t="inlineStr">
        <is>
          <t>https://casino.guru/hype777-casino-review</t>
        </is>
      </c>
    </row>
    <row r="1511">
      <c r="A1511" s="2" t="inlineStr">
        <is>
          <t>HipSpin Casino</t>
        </is>
      </c>
      <c r="B1511" t="inlineStr">
        <is>
          <t>hipspin</t>
        </is>
      </c>
      <c r="C1511" t="inlineStr">
        <is>
          <t>MGA</t>
        </is>
      </c>
      <c r="D1511" t="n">
        <v>7.5</v>
      </c>
      <c r="E1511" s="3" t="inlineStr">
        <is>
          <t>Yes</t>
        </is>
      </c>
      <c r="F1511" s="4" t="inlineStr">
        <is>
          <t>No</t>
        </is>
      </c>
      <c r="G1511" s="4" t="inlineStr">
        <is>
          <t>No</t>
        </is>
      </c>
      <c r="H1511" s="4" t="inlineStr">
        <is>
          <t>No</t>
        </is>
      </c>
      <c r="J1511" t="n">
        <v>0</v>
      </c>
      <c r="K1511" t="n">
        <v>1</v>
      </c>
      <c r="L1511" t="inlineStr">
        <is>
          <t>casino.guru</t>
        </is>
      </c>
      <c r="M1511" s="5" t="n">
        <v>46050</v>
      </c>
      <c r="N1511" t="inlineStr">
        <is>
          <t>Yes</t>
        </is>
      </c>
      <c r="O1511" t="inlineStr">
        <is>
          <t>2026-04-19 06:18</t>
        </is>
      </c>
      <c r="P1511" t="inlineStr">
        <is>
          <t>2026-04-20 23:13</t>
        </is>
      </c>
      <c r="Q1511" t="inlineStr">
        <is>
          <t>https://casino.guru/hipspin-casino-review</t>
        </is>
      </c>
    </row>
    <row r="1512">
      <c r="A1512" s="2" t="inlineStr">
        <is>
          <t>Irish Spins Casino</t>
        </is>
      </c>
      <c r="B1512" t="inlineStr">
        <is>
          <t>irish-spins</t>
        </is>
      </c>
      <c r="C1512" t="inlineStr">
        <is>
          <t>UKGC</t>
        </is>
      </c>
      <c r="D1512" t="n">
        <v>7.5</v>
      </c>
      <c r="E1512" s="3" t="inlineStr">
        <is>
          <t>Yes</t>
        </is>
      </c>
      <c r="F1512" s="4" t="inlineStr">
        <is>
          <t>No</t>
        </is>
      </c>
      <c r="G1512" s="4" t="inlineStr">
        <is>
          <t>No</t>
        </is>
      </c>
      <c r="H1512" s="3" t="inlineStr">
        <is>
          <t>Yes</t>
        </is>
      </c>
      <c r="J1512" t="n">
        <v>0</v>
      </c>
      <c r="K1512" t="n">
        <v>1</v>
      </c>
      <c r="L1512" t="inlineStr">
        <is>
          <t>casino.guru</t>
        </is>
      </c>
      <c r="M1512" s="5" t="n">
        <v>45993</v>
      </c>
      <c r="N1512" t="inlineStr">
        <is>
          <t>Yes</t>
        </is>
      </c>
      <c r="O1512" t="inlineStr">
        <is>
          <t>2026-04-19 06:07</t>
        </is>
      </c>
      <c r="P1512" t="inlineStr">
        <is>
          <t>2026-04-20 22:59</t>
        </is>
      </c>
      <c r="Q1512" t="inlineStr">
        <is>
          <t>https://casino.guru/irish-spins-casino-review</t>
        </is>
      </c>
    </row>
    <row r="1513">
      <c r="A1513" s="2" t="inlineStr">
        <is>
          <t>Jackpotraider Casino</t>
        </is>
      </c>
      <c r="B1513" t="inlineStr">
        <is>
          <t>jackpotraider</t>
        </is>
      </c>
      <c r="C1513" t="inlineStr">
        <is>
          <t>MGA</t>
        </is>
      </c>
      <c r="D1513" t="n">
        <v>7.5</v>
      </c>
      <c r="E1513" s="3" t="inlineStr">
        <is>
          <t>Yes</t>
        </is>
      </c>
      <c r="F1513" s="3" t="inlineStr">
        <is>
          <t>Yes</t>
        </is>
      </c>
      <c r="G1513" s="3" t="inlineStr">
        <is>
          <t>Yes</t>
        </is>
      </c>
      <c r="H1513" s="4" t="inlineStr">
        <is>
          <t>No</t>
        </is>
      </c>
      <c r="J1513" t="n">
        <v>0</v>
      </c>
      <c r="K1513" t="n">
        <v>1</v>
      </c>
      <c r="L1513" t="inlineStr">
        <is>
          <t>casino.guru</t>
        </is>
      </c>
      <c r="M1513" s="5" t="n">
        <v>45902</v>
      </c>
      <c r="N1513" t="inlineStr">
        <is>
          <t>Yes</t>
        </is>
      </c>
      <c r="O1513" t="inlineStr">
        <is>
          <t>2026-04-19 06:49</t>
        </is>
      </c>
      <c r="P1513" t="inlineStr">
        <is>
          <t>2026-04-20 23:51</t>
        </is>
      </c>
      <c r="Q1513" t="inlineStr">
        <is>
          <t>https://casino.guru/jackpotraider-casino-review</t>
        </is>
      </c>
    </row>
    <row r="1514">
      <c r="A1514" s="2" t="inlineStr">
        <is>
          <t>KingPlay Casino</t>
        </is>
      </c>
      <c r="B1514" t="inlineStr">
        <is>
          <t>kingplay</t>
        </is>
      </c>
      <c r="C1514" t="inlineStr">
        <is>
          <t>MGA</t>
        </is>
      </c>
      <c r="D1514" t="n">
        <v>7.5</v>
      </c>
      <c r="E1514" s="3" t="inlineStr">
        <is>
          <t>Yes</t>
        </is>
      </c>
      <c r="F1514" s="4" t="inlineStr">
        <is>
          <t>No</t>
        </is>
      </c>
      <c r="G1514" s="4" t="inlineStr">
        <is>
          <t>No</t>
        </is>
      </c>
      <c r="H1514" s="3" t="inlineStr">
        <is>
          <t>Yes</t>
        </is>
      </c>
      <c r="J1514" t="n">
        <v>0</v>
      </c>
      <c r="K1514" t="n">
        <v>1</v>
      </c>
      <c r="L1514" t="inlineStr">
        <is>
          <t>casino.guru</t>
        </is>
      </c>
      <c r="M1514" s="5" t="n">
        <v>45995</v>
      </c>
      <c r="N1514" t="inlineStr">
        <is>
          <t>Yes</t>
        </is>
      </c>
      <c r="O1514" t="inlineStr">
        <is>
          <t>2026-04-19 06:37</t>
        </is>
      </c>
      <c r="P1514" t="inlineStr">
        <is>
          <t>2026-04-20 23:37</t>
        </is>
      </c>
      <c r="Q1514" t="inlineStr">
        <is>
          <t>https://casino.guru/kingplay-casino-review</t>
        </is>
      </c>
    </row>
    <row r="1515">
      <c r="A1515" s="2" t="inlineStr">
        <is>
          <t>Kings Chance Casino</t>
        </is>
      </c>
      <c r="B1515" t="inlineStr">
        <is>
          <t>kings-chance</t>
        </is>
      </c>
      <c r="C1515" t="inlineStr">
        <is>
          <t>Anjouan</t>
        </is>
      </c>
      <c r="D1515" t="n">
        <v>7.5</v>
      </c>
      <c r="E1515" s="3" t="inlineStr">
        <is>
          <t>Yes</t>
        </is>
      </c>
      <c r="F1515" s="3" t="inlineStr">
        <is>
          <t>Yes</t>
        </is>
      </c>
      <c r="G1515" s="3" t="inlineStr">
        <is>
          <t>Yes</t>
        </is>
      </c>
      <c r="H1515" s="4" t="inlineStr">
        <is>
          <t>No</t>
        </is>
      </c>
      <c r="J1515" t="n">
        <v>0</v>
      </c>
      <c r="K1515" t="n">
        <v>1</v>
      </c>
      <c r="L1515" t="inlineStr">
        <is>
          <t>casino.guru</t>
        </is>
      </c>
      <c r="M1515" s="5" t="n">
        <v>45989</v>
      </c>
      <c r="N1515" t="inlineStr">
        <is>
          <t>Yes</t>
        </is>
      </c>
      <c r="O1515" t="inlineStr">
        <is>
          <t>2026-04-19 06:15</t>
        </is>
      </c>
      <c r="P1515" t="inlineStr">
        <is>
          <t>2026-04-20 23:09</t>
        </is>
      </c>
      <c r="Q1515" t="inlineStr">
        <is>
          <t>https://casino.guru/kings-chance-casino-review</t>
        </is>
      </c>
    </row>
    <row r="1516">
      <c r="A1516" s="2" t="inlineStr">
        <is>
          <t>Kruuna Casino</t>
        </is>
      </c>
      <c r="B1516" t="inlineStr">
        <is>
          <t>kruuna</t>
        </is>
      </c>
      <c r="C1516" t="inlineStr">
        <is>
          <t>Curacao</t>
        </is>
      </c>
      <c r="D1516" t="n">
        <v>7.5</v>
      </c>
      <c r="E1516" s="3" t="inlineStr">
        <is>
          <t>Yes</t>
        </is>
      </c>
      <c r="F1516" s="4" t="inlineStr">
        <is>
          <t>No</t>
        </is>
      </c>
      <c r="G1516" s="4" t="inlineStr">
        <is>
          <t>No</t>
        </is>
      </c>
      <c r="H1516" s="4" t="inlineStr">
        <is>
          <t>No</t>
        </is>
      </c>
      <c r="J1516" t="n">
        <v>0</v>
      </c>
      <c r="K1516" t="n">
        <v>1</v>
      </c>
      <c r="L1516" t="inlineStr">
        <is>
          <t>casino.guru</t>
        </is>
      </c>
      <c r="M1516" s="5" t="n">
        <v>45939</v>
      </c>
      <c r="N1516" t="inlineStr">
        <is>
          <t>Yes</t>
        </is>
      </c>
      <c r="O1516" t="inlineStr">
        <is>
          <t>2026-04-19 06:45</t>
        </is>
      </c>
      <c r="P1516" t="inlineStr">
        <is>
          <t>2026-04-20 23:46</t>
        </is>
      </c>
      <c r="Q1516" t="inlineStr">
        <is>
          <t>https://casino.guru/kruuna-casino-review</t>
        </is>
      </c>
    </row>
    <row r="1517">
      <c r="A1517" s="2" t="inlineStr">
        <is>
          <t>Lady Riches Casino</t>
        </is>
      </c>
      <c r="B1517" t="inlineStr">
        <is>
          <t>lady-riches</t>
        </is>
      </c>
      <c r="C1517" t="inlineStr">
        <is>
          <t>UKGC</t>
        </is>
      </c>
      <c r="D1517" t="n">
        <v>7.5</v>
      </c>
      <c r="E1517" s="3" t="inlineStr">
        <is>
          <t>Yes</t>
        </is>
      </c>
      <c r="F1517" s="4" t="inlineStr">
        <is>
          <t>No</t>
        </is>
      </c>
      <c r="G1517" s="4" t="inlineStr">
        <is>
          <t>No</t>
        </is>
      </c>
      <c r="H1517" s="3" t="inlineStr">
        <is>
          <t>Yes</t>
        </is>
      </c>
      <c r="J1517" t="n">
        <v>0</v>
      </c>
      <c r="K1517" t="n">
        <v>1</v>
      </c>
      <c r="L1517" t="inlineStr">
        <is>
          <t>casino.guru</t>
        </is>
      </c>
      <c r="M1517" s="5" t="n">
        <v>46065</v>
      </c>
      <c r="N1517" t="inlineStr">
        <is>
          <t>Yes</t>
        </is>
      </c>
      <c r="O1517" t="inlineStr">
        <is>
          <t>2026-04-19 06:43</t>
        </is>
      </c>
      <c r="P1517" t="inlineStr">
        <is>
          <t>2026-04-20 23:45</t>
        </is>
      </c>
      <c r="Q1517" t="inlineStr">
        <is>
          <t>https://casino.guru/lady-riches-casino-review</t>
        </is>
      </c>
    </row>
    <row r="1518">
      <c r="A1518" s="2" t="inlineStr">
        <is>
          <t>Lippy Bingo Casino</t>
        </is>
      </c>
      <c r="B1518" t="inlineStr">
        <is>
          <t>lippy-bingo</t>
        </is>
      </c>
      <c r="C1518" t="inlineStr">
        <is>
          <t>UKGC</t>
        </is>
      </c>
      <c r="D1518" t="n">
        <v>7.5</v>
      </c>
      <c r="E1518" s="3" t="inlineStr">
        <is>
          <t>Yes</t>
        </is>
      </c>
      <c r="F1518" s="4" t="inlineStr">
        <is>
          <t>No</t>
        </is>
      </c>
      <c r="G1518" s="4" t="inlineStr">
        <is>
          <t>No</t>
        </is>
      </c>
      <c r="H1518" s="3" t="inlineStr">
        <is>
          <t>Yes</t>
        </is>
      </c>
      <c r="J1518" t="n">
        <v>0</v>
      </c>
      <c r="K1518" t="n">
        <v>1</v>
      </c>
      <c r="L1518" t="inlineStr">
        <is>
          <t>casino.guru</t>
        </is>
      </c>
      <c r="M1518" s="5" t="n">
        <v>45888</v>
      </c>
      <c r="N1518" t="inlineStr">
        <is>
          <t>Yes</t>
        </is>
      </c>
      <c r="O1518" t="inlineStr">
        <is>
          <t>2026-04-19 06:09</t>
        </is>
      </c>
      <c r="P1518" t="inlineStr">
        <is>
          <t>2026-04-20 23:02</t>
        </is>
      </c>
      <c r="Q1518" t="inlineStr">
        <is>
          <t>https://casino.guru/lippy-bingo-casino-review</t>
        </is>
      </c>
    </row>
    <row r="1519">
      <c r="A1519" s="2" t="inlineStr">
        <is>
          <t>Loki Casino</t>
        </is>
      </c>
      <c r="B1519" t="inlineStr">
        <is>
          <t>loki</t>
        </is>
      </c>
      <c r="C1519" t="inlineStr">
        <is>
          <t>Curacao</t>
        </is>
      </c>
      <c r="D1519" t="n">
        <v>7.5</v>
      </c>
      <c r="E1519" s="3" t="inlineStr">
        <is>
          <t>Yes</t>
        </is>
      </c>
      <c r="F1519" s="3" t="inlineStr">
        <is>
          <t>Yes</t>
        </is>
      </c>
      <c r="G1519" s="3" t="inlineStr">
        <is>
          <t>Yes</t>
        </is>
      </c>
      <c r="H1519" s="4" t="inlineStr">
        <is>
          <t>No</t>
        </is>
      </c>
      <c r="I1519" s="3" t="inlineStr">
        <is>
          <t>Yes</t>
        </is>
      </c>
      <c r="J1519" t="n">
        <v>1</v>
      </c>
      <c r="K1519" t="n">
        <v>1</v>
      </c>
      <c r="L1519" t="inlineStr">
        <is>
          <t>casino.guru</t>
        </is>
      </c>
      <c r="M1519" s="5" t="n">
        <v>46034</v>
      </c>
      <c r="N1519" t="inlineStr">
        <is>
          <t>Yes</t>
        </is>
      </c>
      <c r="O1519" t="inlineStr">
        <is>
          <t>2026-04-19 05:58</t>
        </is>
      </c>
      <c r="P1519" t="inlineStr">
        <is>
          <t>2026-04-20 22:48</t>
        </is>
      </c>
      <c r="Q1519" t="inlineStr">
        <is>
          <t>https://casino.guru/Loki-Casino-review</t>
        </is>
      </c>
    </row>
    <row r="1520">
      <c r="A1520" s="2" t="inlineStr">
        <is>
          <t>Lottomart Casino</t>
        </is>
      </c>
      <c r="B1520" t="inlineStr">
        <is>
          <t>lottomart</t>
        </is>
      </c>
      <c r="C1520" t="inlineStr">
        <is>
          <t>UKGC</t>
        </is>
      </c>
      <c r="D1520" t="n">
        <v>7.5</v>
      </c>
      <c r="E1520" s="3" t="inlineStr">
        <is>
          <t>Yes</t>
        </is>
      </c>
      <c r="F1520" s="4" t="inlineStr">
        <is>
          <t>No</t>
        </is>
      </c>
      <c r="G1520" s="4" t="inlineStr">
        <is>
          <t>No</t>
        </is>
      </c>
      <c r="H1520" s="4" t="inlineStr">
        <is>
          <t>No</t>
        </is>
      </c>
      <c r="I1520" s="3" t="inlineStr">
        <is>
          <t>Yes</t>
        </is>
      </c>
      <c r="J1520" t="n">
        <v>1</v>
      </c>
      <c r="K1520" t="n">
        <v>1</v>
      </c>
      <c r="L1520" t="inlineStr">
        <is>
          <t>casino.guru</t>
        </is>
      </c>
      <c r="M1520" s="5" t="n">
        <v>46127</v>
      </c>
      <c r="N1520" t="inlineStr">
        <is>
          <t>Yes</t>
        </is>
      </c>
      <c r="O1520" t="inlineStr">
        <is>
          <t>2026-04-19 06:13</t>
        </is>
      </c>
      <c r="P1520" t="inlineStr">
        <is>
          <t>2026-04-20 23:07</t>
        </is>
      </c>
      <c r="Q1520" t="inlineStr">
        <is>
          <t>https://casino.guru/lottomart-casino-review</t>
        </is>
      </c>
    </row>
    <row r="1521">
      <c r="A1521" s="2" t="inlineStr">
        <is>
          <t>Lucky Wells Casino</t>
        </is>
      </c>
      <c r="B1521" t="inlineStr">
        <is>
          <t>lucky-wells</t>
        </is>
      </c>
      <c r="C1521" t="inlineStr">
        <is>
          <t>Anjouan</t>
        </is>
      </c>
      <c r="D1521" t="n">
        <v>7.5</v>
      </c>
      <c r="E1521" s="3" t="inlineStr">
        <is>
          <t>Yes</t>
        </is>
      </c>
      <c r="F1521" s="3" t="inlineStr">
        <is>
          <t>Yes</t>
        </is>
      </c>
      <c r="G1521" s="3" t="inlineStr">
        <is>
          <t>Yes</t>
        </is>
      </c>
      <c r="H1521" s="4" t="inlineStr">
        <is>
          <t>No</t>
        </is>
      </c>
      <c r="J1521" t="n">
        <v>0</v>
      </c>
      <c r="K1521" t="n">
        <v>1</v>
      </c>
      <c r="L1521" t="inlineStr">
        <is>
          <t>casino.guru</t>
        </is>
      </c>
      <c r="M1521" s="5" t="n">
        <v>45884</v>
      </c>
      <c r="N1521" t="inlineStr">
        <is>
          <t>Yes</t>
        </is>
      </c>
      <c r="O1521" t="inlineStr">
        <is>
          <t>2026-04-19 06:44</t>
        </is>
      </c>
      <c r="P1521" t="inlineStr">
        <is>
          <t>2026-04-20 23:45</t>
        </is>
      </c>
      <c r="Q1521" t="inlineStr">
        <is>
          <t>https://casino.guru/lucky-wells-casino-review</t>
        </is>
      </c>
    </row>
    <row r="1522">
      <c r="A1522" s="2" t="inlineStr">
        <is>
          <t>MAC Group Online Casino</t>
        </is>
      </c>
      <c r="B1522" t="inlineStr">
        <is>
          <t>mac-group-online</t>
        </is>
      </c>
      <c r="C1522" t="inlineStr">
        <is>
          <t>MGA</t>
        </is>
      </c>
      <c r="D1522" t="n">
        <v>7.5</v>
      </c>
      <c r="E1522" s="3" t="inlineStr">
        <is>
          <t>Yes</t>
        </is>
      </c>
      <c r="F1522" s="4" t="inlineStr">
        <is>
          <t>No</t>
        </is>
      </c>
      <c r="G1522" s="4" t="inlineStr">
        <is>
          <t>No</t>
        </is>
      </c>
      <c r="H1522" s="4" t="inlineStr">
        <is>
          <t>No</t>
        </is>
      </c>
      <c r="J1522" t="n">
        <v>0</v>
      </c>
      <c r="K1522" t="n">
        <v>1</v>
      </c>
      <c r="L1522" t="inlineStr">
        <is>
          <t>casino.guru</t>
        </is>
      </c>
      <c r="M1522" s="5" t="n">
        <v>45887</v>
      </c>
      <c r="N1522" t="inlineStr">
        <is>
          <t>Yes</t>
        </is>
      </c>
      <c r="O1522" t="inlineStr">
        <is>
          <t>2026-04-19 06:42</t>
        </is>
      </c>
      <c r="P1522" t="inlineStr">
        <is>
          <t>2026-04-20 23:43</t>
        </is>
      </c>
      <c r="Q1522" t="inlineStr">
        <is>
          <t>https://casino.guru/mac-group-online-casino-review</t>
        </is>
      </c>
    </row>
    <row r="1523">
      <c r="A1523" s="2" t="inlineStr">
        <is>
          <t>Marathonbet Casino</t>
        </is>
      </c>
      <c r="B1523" t="inlineStr">
        <is>
          <t>marathonbet</t>
        </is>
      </c>
      <c r="C1523" t="inlineStr">
        <is>
          <t>MGA</t>
        </is>
      </c>
      <c r="D1523" t="n">
        <v>7.5</v>
      </c>
      <c r="E1523" s="3" t="inlineStr">
        <is>
          <t>Yes</t>
        </is>
      </c>
      <c r="F1523" s="4" t="inlineStr">
        <is>
          <t>No</t>
        </is>
      </c>
      <c r="G1523" s="4" t="inlineStr">
        <is>
          <t>No</t>
        </is>
      </c>
      <c r="H1523" s="4" t="inlineStr">
        <is>
          <t>No</t>
        </is>
      </c>
      <c r="I1523" s="3" t="inlineStr">
        <is>
          <t>Yes</t>
        </is>
      </c>
      <c r="J1523" t="n">
        <v>1</v>
      </c>
      <c r="K1523" t="n">
        <v>1</v>
      </c>
      <c r="L1523" t="inlineStr">
        <is>
          <t>casino.guru</t>
        </is>
      </c>
      <c r="M1523" s="5" t="n">
        <v>46073</v>
      </c>
      <c r="N1523" t="inlineStr">
        <is>
          <t>Yes</t>
        </is>
      </c>
      <c r="O1523" t="inlineStr">
        <is>
          <t>2026-04-19 06:03</t>
        </is>
      </c>
      <c r="P1523" t="inlineStr">
        <is>
          <t>2026-04-20 22:54</t>
        </is>
      </c>
      <c r="Q1523" t="inlineStr">
        <is>
          <t>https://casino.guru/Marathonbet-Casino-review</t>
        </is>
      </c>
    </row>
    <row r="1524">
      <c r="A1524" s="2" t="inlineStr">
        <is>
          <t>MexLucky Casino</t>
        </is>
      </c>
      <c r="B1524" t="inlineStr">
        <is>
          <t>mexlucky</t>
        </is>
      </c>
      <c r="C1524" t="inlineStr">
        <is>
          <t>Curacao</t>
        </is>
      </c>
      <c r="D1524" t="n">
        <v>7.5</v>
      </c>
      <c r="E1524" s="3" t="inlineStr">
        <is>
          <t>Yes</t>
        </is>
      </c>
      <c r="F1524" s="4" t="inlineStr">
        <is>
          <t>No</t>
        </is>
      </c>
      <c r="G1524" s="4" t="inlineStr">
        <is>
          <t>No</t>
        </is>
      </c>
      <c r="H1524" s="4" t="inlineStr">
        <is>
          <t>No</t>
        </is>
      </c>
      <c r="J1524" t="n">
        <v>0</v>
      </c>
      <c r="K1524" t="n">
        <v>1</v>
      </c>
      <c r="L1524" t="inlineStr">
        <is>
          <t>casino.guru</t>
        </is>
      </c>
      <c r="M1524" s="5" t="n">
        <v>46132</v>
      </c>
      <c r="N1524" t="inlineStr">
        <is>
          <t>Yes</t>
        </is>
      </c>
      <c r="O1524" t="inlineStr">
        <is>
          <t>2026-04-19 06:38</t>
        </is>
      </c>
      <c r="P1524" t="inlineStr">
        <is>
          <t>2026-04-20 23:38</t>
        </is>
      </c>
      <c r="Q1524" t="inlineStr">
        <is>
          <t>https://casino.guru/mexlucky-casino-review</t>
        </is>
      </c>
    </row>
    <row r="1525">
      <c r="A1525" s="2" t="inlineStr">
        <is>
          <t>Mint.io Casino</t>
        </is>
      </c>
      <c r="B1525" t="inlineStr">
        <is>
          <t>mint-io</t>
        </is>
      </c>
      <c r="C1525" t="inlineStr">
        <is>
          <t>Anjouan</t>
        </is>
      </c>
      <c r="D1525" t="n">
        <v>7.5</v>
      </c>
      <c r="E1525" s="3" t="inlineStr">
        <is>
          <t>Yes</t>
        </is>
      </c>
      <c r="F1525" s="3" t="inlineStr">
        <is>
          <t>Yes</t>
        </is>
      </c>
      <c r="G1525" s="3" t="inlineStr">
        <is>
          <t>Yes</t>
        </is>
      </c>
      <c r="H1525" s="4" t="inlineStr">
        <is>
          <t>No</t>
        </is>
      </c>
      <c r="J1525" t="n">
        <v>0</v>
      </c>
      <c r="K1525" t="n">
        <v>1</v>
      </c>
      <c r="L1525" t="inlineStr">
        <is>
          <t>casino.guru</t>
        </is>
      </c>
      <c r="M1525" s="5" t="n">
        <v>46126</v>
      </c>
      <c r="N1525" t="inlineStr">
        <is>
          <t>Yes</t>
        </is>
      </c>
      <c r="O1525" t="inlineStr">
        <is>
          <t>2026-04-19 06:17</t>
        </is>
      </c>
      <c r="P1525" t="inlineStr">
        <is>
          <t>2026-04-20 23:12</t>
        </is>
      </c>
      <c r="Q1525" t="inlineStr">
        <is>
          <t>https://casino.guru/mint-io-casino-review</t>
        </is>
      </c>
    </row>
    <row r="1526">
      <c r="A1526" s="2" t="inlineStr">
        <is>
          <t>Mono Bahis Casino</t>
        </is>
      </c>
      <c r="B1526" t="inlineStr">
        <is>
          <t>mono-bahis</t>
        </is>
      </c>
      <c r="C1526" t="inlineStr">
        <is>
          <t>Curacao</t>
        </is>
      </c>
      <c r="D1526" t="n">
        <v>7.5</v>
      </c>
      <c r="E1526" s="3" t="inlineStr">
        <is>
          <t>Yes</t>
        </is>
      </c>
      <c r="F1526" s="3" t="inlineStr">
        <is>
          <t>Yes</t>
        </is>
      </c>
      <c r="G1526" s="3" t="inlineStr">
        <is>
          <t>Yes</t>
        </is>
      </c>
      <c r="H1526" s="4" t="inlineStr">
        <is>
          <t>No</t>
        </is>
      </c>
      <c r="J1526" t="n">
        <v>0</v>
      </c>
      <c r="K1526" t="n">
        <v>1</v>
      </c>
      <c r="L1526" t="inlineStr">
        <is>
          <t>casino.guru</t>
        </is>
      </c>
      <c r="M1526" s="5" t="n">
        <v>45966</v>
      </c>
      <c r="N1526" t="inlineStr">
        <is>
          <t>Yes</t>
        </is>
      </c>
      <c r="O1526" t="inlineStr">
        <is>
          <t>2026-04-19 06:21</t>
        </is>
      </c>
      <c r="P1526" t="inlineStr">
        <is>
          <t>2026-04-20 23:17</t>
        </is>
      </c>
      <c r="Q1526" t="inlineStr">
        <is>
          <t>https://casino.guru/mono-bahis-casino-review</t>
        </is>
      </c>
    </row>
    <row r="1527">
      <c r="A1527" s="2" t="inlineStr">
        <is>
          <t>Ninlay Casino</t>
        </is>
      </c>
      <c r="B1527" t="inlineStr">
        <is>
          <t>ninlay</t>
        </is>
      </c>
      <c r="C1527" t="inlineStr">
        <is>
          <t>Anjouan</t>
        </is>
      </c>
      <c r="D1527" t="n">
        <v>7.5</v>
      </c>
      <c r="E1527" s="3" t="inlineStr">
        <is>
          <t>Yes</t>
        </is>
      </c>
      <c r="F1527" s="3" t="inlineStr">
        <is>
          <t>Yes</t>
        </is>
      </c>
      <c r="G1527" s="3" t="inlineStr">
        <is>
          <t>Yes</t>
        </is>
      </c>
      <c r="H1527" s="4" t="inlineStr">
        <is>
          <t>No</t>
        </is>
      </c>
      <c r="J1527" t="n">
        <v>0</v>
      </c>
      <c r="K1527" t="n">
        <v>1</v>
      </c>
      <c r="L1527" t="inlineStr">
        <is>
          <t>casino.guru</t>
        </is>
      </c>
      <c r="M1527" s="5" t="n">
        <v>46058</v>
      </c>
      <c r="N1527" t="inlineStr">
        <is>
          <t>Yes</t>
        </is>
      </c>
      <c r="O1527" t="inlineStr">
        <is>
          <t>2026-04-19 06:36</t>
        </is>
      </c>
      <c r="P1527" t="inlineStr">
        <is>
          <t>2026-04-20 23:36</t>
        </is>
      </c>
      <c r="Q1527" t="inlineStr">
        <is>
          <t>https://casino.guru/ninlay-casino-review</t>
        </is>
      </c>
    </row>
    <row r="1528">
      <c r="A1528" s="2" t="inlineStr">
        <is>
          <t>PiggyBet Casino</t>
        </is>
      </c>
      <c r="B1528" t="inlineStr">
        <is>
          <t>piggybet</t>
        </is>
      </c>
      <c r="C1528" t="inlineStr">
        <is>
          <t>Anjouan</t>
        </is>
      </c>
      <c r="D1528" t="n">
        <v>7.5</v>
      </c>
      <c r="E1528" s="3" t="inlineStr">
        <is>
          <t>Yes</t>
        </is>
      </c>
      <c r="F1528" s="3" t="inlineStr">
        <is>
          <t>Yes</t>
        </is>
      </c>
      <c r="G1528" s="3" t="inlineStr">
        <is>
          <t>Yes</t>
        </is>
      </c>
      <c r="H1528" s="4" t="inlineStr">
        <is>
          <t>No</t>
        </is>
      </c>
      <c r="J1528" t="n">
        <v>0</v>
      </c>
      <c r="K1528" t="n">
        <v>2</v>
      </c>
      <c r="L1528" t="inlineStr">
        <is>
          <t>askgamblers, casino.guru</t>
        </is>
      </c>
      <c r="M1528" s="5" t="n">
        <v>46101</v>
      </c>
      <c r="N1528" t="inlineStr">
        <is>
          <t>Yes</t>
        </is>
      </c>
      <c r="O1528" t="inlineStr">
        <is>
          <t>2026-04-19 00:06</t>
        </is>
      </c>
      <c r="P1528" t="inlineStr">
        <is>
          <t>2026-04-21 00:15</t>
        </is>
      </c>
      <c r="Q1528" t="inlineStr">
        <is>
          <t>https://casino.guru/piggybet-casino-review
https://www.askgamblers.com/online-casinos/reviews/piggybet-casino</t>
        </is>
      </c>
    </row>
    <row r="1529">
      <c r="A1529" s="2" t="inlineStr">
        <is>
          <t>PlayUK Casino</t>
        </is>
      </c>
      <c r="B1529" t="inlineStr">
        <is>
          <t>playuk</t>
        </is>
      </c>
      <c r="C1529" t="inlineStr">
        <is>
          <t>UKGC</t>
        </is>
      </c>
      <c r="D1529" t="n">
        <v>7.5</v>
      </c>
      <c r="E1529" s="3" t="inlineStr">
        <is>
          <t>Yes</t>
        </is>
      </c>
      <c r="F1529" s="4" t="inlineStr">
        <is>
          <t>No</t>
        </is>
      </c>
      <c r="G1529" s="4" t="inlineStr">
        <is>
          <t>No</t>
        </is>
      </c>
      <c r="H1529" s="3" t="inlineStr">
        <is>
          <t>Yes</t>
        </is>
      </c>
      <c r="J1529" t="n">
        <v>0</v>
      </c>
      <c r="K1529" t="n">
        <v>1</v>
      </c>
      <c r="L1529" t="inlineStr">
        <is>
          <t>casino.guru</t>
        </is>
      </c>
      <c r="M1529" s="5" t="n">
        <v>45935</v>
      </c>
      <c r="N1529" t="inlineStr">
        <is>
          <t>Yes</t>
        </is>
      </c>
      <c r="O1529" t="inlineStr">
        <is>
          <t>2026-04-19 06:02</t>
        </is>
      </c>
      <c r="P1529" t="inlineStr">
        <is>
          <t>2026-04-20 22:53</t>
        </is>
      </c>
      <c r="Q1529" t="inlineStr">
        <is>
          <t>https://casino.guru/PlayUK-Casino-review</t>
        </is>
      </c>
    </row>
    <row r="1530">
      <c r="A1530" s="2" t="inlineStr">
        <is>
          <t>Prematch Casino</t>
        </is>
      </c>
      <c r="B1530" t="inlineStr">
        <is>
          <t>prematch</t>
        </is>
      </c>
      <c r="D1530" t="n">
        <v>7.5</v>
      </c>
      <c r="E1530" s="3" t="inlineStr">
        <is>
          <t>Yes</t>
        </is>
      </c>
      <c r="F1530" s="4" t="inlineStr">
        <is>
          <t>No</t>
        </is>
      </c>
      <c r="G1530" s="4" t="inlineStr">
        <is>
          <t>No</t>
        </is>
      </c>
      <c r="H1530" s="4" t="inlineStr">
        <is>
          <t>No</t>
        </is>
      </c>
      <c r="J1530" t="n">
        <v>0</v>
      </c>
      <c r="K1530" t="n">
        <v>1</v>
      </c>
      <c r="L1530" t="inlineStr">
        <is>
          <t>casino.guru</t>
        </is>
      </c>
      <c r="M1530" s="5" t="n">
        <v>45930</v>
      </c>
      <c r="N1530" t="inlineStr">
        <is>
          <t>Yes</t>
        </is>
      </c>
      <c r="O1530" t="inlineStr">
        <is>
          <t>2026-04-19 07:01</t>
        </is>
      </c>
      <c r="P1530" t="inlineStr">
        <is>
          <t>2026-04-21 00:06</t>
        </is>
      </c>
      <c r="Q1530" t="inlineStr">
        <is>
          <t>https://casino.guru/prematch-casino-review</t>
        </is>
      </c>
    </row>
    <row r="1531">
      <c r="A1531" s="2" t="inlineStr">
        <is>
          <t>Reel Crypto Casino</t>
        </is>
      </c>
      <c r="B1531" t="inlineStr">
        <is>
          <t>reel</t>
        </is>
      </c>
      <c r="C1531" t="inlineStr">
        <is>
          <t>Curacao</t>
        </is>
      </c>
      <c r="D1531" t="n">
        <v>7.5</v>
      </c>
      <c r="E1531" s="3" t="inlineStr">
        <is>
          <t>Yes</t>
        </is>
      </c>
      <c r="F1531" s="3" t="inlineStr">
        <is>
          <t>Yes</t>
        </is>
      </c>
      <c r="G1531" s="3" t="inlineStr">
        <is>
          <t>Yes</t>
        </is>
      </c>
      <c r="H1531" s="4" t="inlineStr">
        <is>
          <t>No</t>
        </is>
      </c>
      <c r="I1531" s="4" t="inlineStr">
        <is>
          <t>No</t>
        </is>
      </c>
      <c r="J1531" t="n">
        <v>0</v>
      </c>
      <c r="K1531" t="n">
        <v>1</v>
      </c>
      <c r="L1531" t="inlineStr">
        <is>
          <t>casino.guru</t>
        </is>
      </c>
      <c r="M1531" s="5" t="n">
        <v>45923</v>
      </c>
      <c r="N1531" t="inlineStr">
        <is>
          <t>Yes</t>
        </is>
      </c>
      <c r="O1531" t="inlineStr">
        <is>
          <t>2026-04-19 06:31</t>
        </is>
      </c>
      <c r="P1531" t="inlineStr">
        <is>
          <t>2026-04-20 23:30</t>
        </is>
      </c>
      <c r="Q1531" t="inlineStr">
        <is>
          <t>https://casino.guru/reel-crypto-casino-review</t>
        </is>
      </c>
    </row>
    <row r="1532">
      <c r="A1532" s="2" t="inlineStr">
        <is>
          <t>Regal88 Casino</t>
        </is>
      </c>
      <c r="B1532" t="inlineStr">
        <is>
          <t>regal88</t>
        </is>
      </c>
      <c r="D1532" t="n">
        <v>7.5</v>
      </c>
      <c r="E1532" s="3" t="inlineStr">
        <is>
          <t>Yes</t>
        </is>
      </c>
      <c r="F1532" s="3" t="inlineStr">
        <is>
          <t>Yes</t>
        </is>
      </c>
      <c r="G1532" s="3" t="inlineStr">
        <is>
          <t>Yes</t>
        </is>
      </c>
      <c r="H1532" s="4" t="inlineStr">
        <is>
          <t>No</t>
        </is>
      </c>
      <c r="J1532" t="n">
        <v>0</v>
      </c>
      <c r="K1532" t="n">
        <v>1</v>
      </c>
      <c r="L1532" t="inlineStr">
        <is>
          <t>casino.guru</t>
        </is>
      </c>
      <c r="M1532" s="5" t="n">
        <v>46061</v>
      </c>
      <c r="N1532" t="inlineStr">
        <is>
          <t>Yes</t>
        </is>
      </c>
      <c r="O1532" t="inlineStr">
        <is>
          <t>2026-04-19 05:59</t>
        </is>
      </c>
      <c r="P1532" t="inlineStr">
        <is>
          <t>2026-04-20 22:49</t>
        </is>
      </c>
      <c r="Q1532" t="inlineStr">
        <is>
          <t>https://casino.guru/regal88-casino-review</t>
        </is>
      </c>
    </row>
    <row r="1533">
      <c r="A1533" s="2" t="inlineStr">
        <is>
          <t>RitzoBet Casino</t>
        </is>
      </c>
      <c r="B1533" t="inlineStr">
        <is>
          <t>ritzobet</t>
        </is>
      </c>
      <c r="C1533" t="inlineStr">
        <is>
          <t>MGA</t>
        </is>
      </c>
      <c r="D1533" t="n">
        <v>7.5</v>
      </c>
      <c r="E1533" s="3" t="inlineStr">
        <is>
          <t>Yes</t>
        </is>
      </c>
      <c r="F1533" s="3" t="inlineStr">
        <is>
          <t>Yes</t>
        </is>
      </c>
      <c r="G1533" s="3" t="inlineStr">
        <is>
          <t>Yes</t>
        </is>
      </c>
      <c r="H1533" s="4" t="inlineStr">
        <is>
          <t>No</t>
        </is>
      </c>
      <c r="J1533" t="n">
        <v>0</v>
      </c>
      <c r="K1533" t="n">
        <v>1</v>
      </c>
      <c r="L1533" t="inlineStr">
        <is>
          <t>casino.guru</t>
        </is>
      </c>
      <c r="M1533" s="5" t="n">
        <v>46066</v>
      </c>
      <c r="N1533" t="inlineStr">
        <is>
          <t>Yes</t>
        </is>
      </c>
      <c r="O1533" t="inlineStr">
        <is>
          <t>2026-04-19 06:44</t>
        </is>
      </c>
      <c r="P1533" t="inlineStr">
        <is>
          <t>2026-04-20 23:45</t>
        </is>
      </c>
      <c r="Q1533" t="inlineStr">
        <is>
          <t>https://casino.guru/ritzobet-casino-review</t>
        </is>
      </c>
    </row>
    <row r="1534">
      <c r="A1534" s="2" t="inlineStr">
        <is>
          <t>Royale500 Casino</t>
        </is>
      </c>
      <c r="B1534" t="inlineStr">
        <is>
          <t>royale500</t>
        </is>
      </c>
      <c r="C1534" t="inlineStr">
        <is>
          <t>MGA</t>
        </is>
      </c>
      <c r="D1534" t="n">
        <v>7.5</v>
      </c>
      <c r="E1534" s="3" t="inlineStr">
        <is>
          <t>Yes</t>
        </is>
      </c>
      <c r="F1534" s="4" t="inlineStr">
        <is>
          <t>No</t>
        </is>
      </c>
      <c r="G1534" s="4" t="inlineStr">
        <is>
          <t>No</t>
        </is>
      </c>
      <c r="H1534" s="4" t="inlineStr">
        <is>
          <t>No</t>
        </is>
      </c>
      <c r="J1534" t="n">
        <v>0</v>
      </c>
      <c r="K1534" t="n">
        <v>1</v>
      </c>
      <c r="L1534" t="inlineStr">
        <is>
          <t>casino.guru</t>
        </is>
      </c>
      <c r="M1534" s="5" t="n">
        <v>46085</v>
      </c>
      <c r="N1534" t="inlineStr">
        <is>
          <t>Yes</t>
        </is>
      </c>
      <c r="O1534" t="inlineStr">
        <is>
          <t>2026-04-19 05:59</t>
        </is>
      </c>
      <c r="P1534" t="inlineStr">
        <is>
          <t>2026-04-20 22:50</t>
        </is>
      </c>
      <c r="Q1534" t="inlineStr">
        <is>
          <t>https://casino.guru/Royale500-casino-review</t>
        </is>
      </c>
    </row>
    <row r="1535">
      <c r="A1535" s="2" t="inlineStr">
        <is>
          <t>Ruby Riches Casino</t>
        </is>
      </c>
      <c r="B1535" t="inlineStr">
        <is>
          <t>ruby-riches</t>
        </is>
      </c>
      <c r="C1535" t="inlineStr">
        <is>
          <t>UKGC</t>
        </is>
      </c>
      <c r="D1535" t="n">
        <v>7.5</v>
      </c>
      <c r="E1535" s="3" t="inlineStr">
        <is>
          <t>Yes</t>
        </is>
      </c>
      <c r="F1535" s="4" t="inlineStr">
        <is>
          <t>No</t>
        </is>
      </c>
      <c r="G1535" s="4" t="inlineStr">
        <is>
          <t>No</t>
        </is>
      </c>
      <c r="H1535" s="3" t="inlineStr">
        <is>
          <t>Yes</t>
        </is>
      </c>
      <c r="J1535" t="n">
        <v>0</v>
      </c>
      <c r="K1535" t="n">
        <v>1</v>
      </c>
      <c r="L1535" t="inlineStr">
        <is>
          <t>casino.guru</t>
        </is>
      </c>
      <c r="M1535" s="5" t="n">
        <v>45993</v>
      </c>
      <c r="N1535" t="inlineStr">
        <is>
          <t>Yes</t>
        </is>
      </c>
      <c r="O1535" t="inlineStr">
        <is>
          <t>2026-04-19 06:55</t>
        </is>
      </c>
      <c r="P1535" t="inlineStr">
        <is>
          <t>2026-04-20 23:59</t>
        </is>
      </c>
      <c r="Q1535" t="inlineStr">
        <is>
          <t>https://casino.guru/ruby-riches-casino-review</t>
        </is>
      </c>
    </row>
    <row r="1536">
      <c r="A1536" s="2" t="inlineStr">
        <is>
          <t>SSExchange Casino</t>
        </is>
      </c>
      <c r="B1536" t="inlineStr">
        <is>
          <t>ssexchange</t>
        </is>
      </c>
      <c r="C1536" t="inlineStr">
        <is>
          <t>Curacao</t>
        </is>
      </c>
      <c r="D1536" t="n">
        <v>7.5</v>
      </c>
      <c r="E1536" s="3" t="inlineStr">
        <is>
          <t>Yes</t>
        </is>
      </c>
      <c r="F1536" s="3" t="inlineStr">
        <is>
          <t>Yes</t>
        </is>
      </c>
      <c r="G1536" s="3" t="inlineStr">
        <is>
          <t>Yes</t>
        </is>
      </c>
      <c r="H1536" s="4" t="inlineStr">
        <is>
          <t>No</t>
        </is>
      </c>
      <c r="J1536" t="n">
        <v>0</v>
      </c>
      <c r="K1536" t="n">
        <v>1</v>
      </c>
      <c r="L1536" t="inlineStr">
        <is>
          <t>casino.guru</t>
        </is>
      </c>
      <c r="M1536" s="5" t="n">
        <v>46130</v>
      </c>
      <c r="N1536" t="inlineStr">
        <is>
          <t>Yes</t>
        </is>
      </c>
      <c r="O1536" t="inlineStr">
        <is>
          <t>2026-04-19 07:13</t>
        </is>
      </c>
      <c r="P1536" t="inlineStr">
        <is>
          <t>2026-04-21 00:21</t>
        </is>
      </c>
      <c r="Q1536" t="inlineStr">
        <is>
          <t>https://casino.guru/ssexchange-casino-review</t>
        </is>
      </c>
    </row>
    <row r="1537">
      <c r="A1537" s="2" t="inlineStr">
        <is>
          <t>Shipley Slots Casino</t>
        </is>
      </c>
      <c r="B1537" t="inlineStr">
        <is>
          <t>shipley-slots</t>
        </is>
      </c>
      <c r="C1537" t="inlineStr">
        <is>
          <t>UKGC</t>
        </is>
      </c>
      <c r="D1537" t="n">
        <v>7.5</v>
      </c>
      <c r="E1537" s="3" t="inlineStr">
        <is>
          <t>Yes</t>
        </is>
      </c>
      <c r="F1537" s="4" t="inlineStr">
        <is>
          <t>No</t>
        </is>
      </c>
      <c r="G1537" s="4" t="inlineStr">
        <is>
          <t>No</t>
        </is>
      </c>
      <c r="H1537" s="3" t="inlineStr">
        <is>
          <t>Yes</t>
        </is>
      </c>
      <c r="J1537" t="n">
        <v>0</v>
      </c>
      <c r="K1537" t="n">
        <v>1</v>
      </c>
      <c r="L1537" t="inlineStr">
        <is>
          <t>casino.guru</t>
        </is>
      </c>
      <c r="M1537" s="5" t="n">
        <v>46071</v>
      </c>
      <c r="N1537" t="inlineStr">
        <is>
          <t>Yes</t>
        </is>
      </c>
      <c r="O1537" t="inlineStr">
        <is>
          <t>2026-04-19 06:44</t>
        </is>
      </c>
      <c r="P1537" t="inlineStr">
        <is>
          <t>2026-04-20 23:46</t>
        </is>
      </c>
      <c r="Q1537" t="inlineStr">
        <is>
          <t>https://casino.guru/shipley-slots-casino-review</t>
        </is>
      </c>
    </row>
    <row r="1538">
      <c r="A1538" s="2" t="inlineStr">
        <is>
          <t>Slot Crazy Casino</t>
        </is>
      </c>
      <c r="B1538" t="inlineStr">
        <is>
          <t>slot-crazy</t>
        </is>
      </c>
      <c r="C1538" t="inlineStr">
        <is>
          <t>UKGC</t>
        </is>
      </c>
      <c r="D1538" t="n">
        <v>7.5</v>
      </c>
      <c r="E1538" s="3" t="inlineStr">
        <is>
          <t>Yes</t>
        </is>
      </c>
      <c r="F1538" s="4" t="inlineStr">
        <is>
          <t>No</t>
        </is>
      </c>
      <c r="G1538" s="4" t="inlineStr">
        <is>
          <t>No</t>
        </is>
      </c>
      <c r="H1538" s="3" t="inlineStr">
        <is>
          <t>Yes</t>
        </is>
      </c>
      <c r="J1538" t="n">
        <v>0</v>
      </c>
      <c r="K1538" t="n">
        <v>1</v>
      </c>
      <c r="L1538" t="inlineStr">
        <is>
          <t>casino.guru</t>
        </is>
      </c>
      <c r="M1538" s="5" t="n">
        <v>45875</v>
      </c>
      <c r="N1538" t="inlineStr">
        <is>
          <t>Yes</t>
        </is>
      </c>
      <c r="O1538" t="inlineStr">
        <is>
          <t>2026-04-19 06:03</t>
        </is>
      </c>
      <c r="P1538" t="inlineStr">
        <is>
          <t>2026-04-20 22:55</t>
        </is>
      </c>
      <c r="Q1538" t="inlineStr">
        <is>
          <t>https://casino.guru/Slot-Crazy-Casino-review</t>
        </is>
      </c>
    </row>
    <row r="1539">
      <c r="A1539" s="2" t="inlineStr">
        <is>
          <t>Slot Mafia Casino</t>
        </is>
      </c>
      <c r="B1539" t="inlineStr">
        <is>
          <t>slot-mafia</t>
        </is>
      </c>
      <c r="C1539" t="inlineStr">
        <is>
          <t>MGA</t>
        </is>
      </c>
      <c r="D1539" t="n">
        <v>7.5</v>
      </c>
      <c r="E1539" s="3" t="inlineStr">
        <is>
          <t>Yes</t>
        </is>
      </c>
      <c r="F1539" s="3" t="inlineStr">
        <is>
          <t>Yes</t>
        </is>
      </c>
      <c r="G1539" s="3" t="inlineStr">
        <is>
          <t>Yes</t>
        </is>
      </c>
      <c r="H1539" s="4" t="inlineStr">
        <is>
          <t>No</t>
        </is>
      </c>
      <c r="I1539" s="4" t="inlineStr">
        <is>
          <t>No</t>
        </is>
      </c>
      <c r="J1539" t="n">
        <v>0</v>
      </c>
      <c r="K1539" t="n">
        <v>1</v>
      </c>
      <c r="L1539" t="inlineStr">
        <is>
          <t>casino.guru</t>
        </is>
      </c>
      <c r="M1539" s="5" t="n">
        <v>46100</v>
      </c>
      <c r="N1539" t="inlineStr">
        <is>
          <t>Yes</t>
        </is>
      </c>
      <c r="O1539" t="inlineStr">
        <is>
          <t>2026-04-19 06:44</t>
        </is>
      </c>
      <c r="P1539" t="inlineStr">
        <is>
          <t>2026-04-20 23:45</t>
        </is>
      </c>
      <c r="Q1539" t="inlineStr">
        <is>
          <t>https://casino.guru/slot-mafia-casino-review</t>
        </is>
      </c>
    </row>
    <row r="1540">
      <c r="A1540" s="2" t="inlineStr">
        <is>
          <t>SpinCity Casino</t>
        </is>
      </c>
      <c r="B1540" t="inlineStr">
        <is>
          <t>spincity</t>
        </is>
      </c>
      <c r="C1540" t="inlineStr">
        <is>
          <t>Curacao</t>
        </is>
      </c>
      <c r="D1540" t="n">
        <v>7.5</v>
      </c>
      <c r="E1540" s="3" t="inlineStr">
        <is>
          <t>Yes</t>
        </is>
      </c>
      <c r="F1540" s="3" t="inlineStr">
        <is>
          <t>Yes</t>
        </is>
      </c>
      <c r="G1540" s="3" t="inlineStr">
        <is>
          <t>Yes</t>
        </is>
      </c>
      <c r="H1540" s="4" t="inlineStr">
        <is>
          <t>No</t>
        </is>
      </c>
      <c r="I1540" s="3" t="inlineStr">
        <is>
          <t>Yes</t>
        </is>
      </c>
      <c r="J1540" t="n">
        <v>1</v>
      </c>
      <c r="K1540" t="n">
        <v>1</v>
      </c>
      <c r="L1540" t="inlineStr">
        <is>
          <t>casino.guru</t>
        </is>
      </c>
      <c r="M1540" s="5" t="n">
        <v>46126</v>
      </c>
      <c r="N1540" t="inlineStr">
        <is>
          <t>Yes</t>
        </is>
      </c>
      <c r="O1540" t="inlineStr">
        <is>
          <t>2026-04-19 06:09</t>
        </is>
      </c>
      <c r="P1540" t="inlineStr">
        <is>
          <t>2026-04-20 23:02</t>
        </is>
      </c>
      <c r="Q1540" t="inlineStr">
        <is>
          <t>https://casino.guru/spincity-casino-review</t>
        </is>
      </c>
    </row>
    <row r="1541">
      <c r="A1541" s="2" t="inlineStr">
        <is>
          <t>Spinni Casino</t>
        </is>
      </c>
      <c r="B1541" t="inlineStr">
        <is>
          <t>spinni</t>
        </is>
      </c>
      <c r="C1541" t="inlineStr">
        <is>
          <t>Curacao</t>
        </is>
      </c>
      <c r="D1541" t="n">
        <v>7.5</v>
      </c>
      <c r="E1541" s="3" t="inlineStr">
        <is>
          <t>Yes</t>
        </is>
      </c>
      <c r="F1541" s="4" t="inlineStr">
        <is>
          <t>No</t>
        </is>
      </c>
      <c r="G1541" s="4" t="inlineStr">
        <is>
          <t>No</t>
        </is>
      </c>
      <c r="H1541" s="4" t="inlineStr">
        <is>
          <t>No</t>
        </is>
      </c>
      <c r="J1541" t="n">
        <v>0</v>
      </c>
      <c r="K1541" t="n">
        <v>1</v>
      </c>
      <c r="L1541" t="inlineStr">
        <is>
          <t>casino.guru</t>
        </is>
      </c>
      <c r="M1541" s="5" t="n">
        <v>46003</v>
      </c>
      <c r="N1541" t="inlineStr">
        <is>
          <t>Yes</t>
        </is>
      </c>
      <c r="O1541" t="inlineStr">
        <is>
          <t>2026-04-19 06:23</t>
        </is>
      </c>
      <c r="P1541" t="inlineStr">
        <is>
          <t>2026-04-20 23:19</t>
        </is>
      </c>
      <c r="Q1541" t="inlineStr">
        <is>
          <t>https://casino.guru/spinni-casino-review</t>
        </is>
      </c>
    </row>
    <row r="1542">
      <c r="A1542" s="2" t="inlineStr">
        <is>
          <t>Spinoloco Casino</t>
        </is>
      </c>
      <c r="B1542" t="inlineStr">
        <is>
          <t>spinoloco</t>
        </is>
      </c>
      <c r="C1542" t="inlineStr">
        <is>
          <t>Curacao</t>
        </is>
      </c>
      <c r="D1542" t="n">
        <v>7.5</v>
      </c>
      <c r="E1542" s="3" t="inlineStr">
        <is>
          <t>Yes</t>
        </is>
      </c>
      <c r="F1542" s="3" t="inlineStr">
        <is>
          <t>Yes</t>
        </is>
      </c>
      <c r="G1542" s="3" t="inlineStr">
        <is>
          <t>Yes</t>
        </is>
      </c>
      <c r="H1542" s="3" t="inlineStr">
        <is>
          <t>Yes</t>
        </is>
      </c>
      <c r="J1542" t="n">
        <v>0</v>
      </c>
      <c r="K1542" t="n">
        <v>1</v>
      </c>
      <c r="L1542" t="inlineStr">
        <is>
          <t>casino.guru</t>
        </is>
      </c>
      <c r="M1542" s="5" t="n">
        <v>46132</v>
      </c>
      <c r="N1542" t="inlineStr">
        <is>
          <t>Yes</t>
        </is>
      </c>
      <c r="O1542" t="inlineStr">
        <is>
          <t>2026-04-19 06:34</t>
        </is>
      </c>
      <c r="P1542" t="inlineStr">
        <is>
          <t>2026-04-20 23:34</t>
        </is>
      </c>
      <c r="Q1542" t="inlineStr">
        <is>
          <t>https://casino.guru/spinoloco-casino-review</t>
        </is>
      </c>
    </row>
    <row r="1543">
      <c r="A1543" s="2" t="inlineStr">
        <is>
          <t>Sportium Casino</t>
        </is>
      </c>
      <c r="B1543" t="inlineStr">
        <is>
          <t>sportium</t>
        </is>
      </c>
      <c r="C1543" t="inlineStr">
        <is>
          <t>MGA</t>
        </is>
      </c>
      <c r="D1543" t="n">
        <v>7.5</v>
      </c>
      <c r="E1543" s="3" t="inlineStr">
        <is>
          <t>Yes</t>
        </is>
      </c>
      <c r="F1543" s="4" t="inlineStr">
        <is>
          <t>No</t>
        </is>
      </c>
      <c r="G1543" s="4" t="inlineStr">
        <is>
          <t>No</t>
        </is>
      </c>
      <c r="H1543" s="3" t="inlineStr">
        <is>
          <t>Yes</t>
        </is>
      </c>
      <c r="I1543" s="3" t="inlineStr">
        <is>
          <t>Yes</t>
        </is>
      </c>
      <c r="J1543" t="n">
        <v>1</v>
      </c>
      <c r="K1543" t="n">
        <v>1</v>
      </c>
      <c r="L1543" t="inlineStr">
        <is>
          <t>casino.guru</t>
        </is>
      </c>
      <c r="M1543" s="5" t="n">
        <v>46126</v>
      </c>
      <c r="N1543" t="inlineStr">
        <is>
          <t>Yes</t>
        </is>
      </c>
      <c r="O1543" t="inlineStr">
        <is>
          <t>2026-04-19 05:58</t>
        </is>
      </c>
      <c r="P1543" t="inlineStr">
        <is>
          <t>2026-04-20 22:48</t>
        </is>
      </c>
      <c r="Q1543" t="inlineStr">
        <is>
          <t>https://casino.guru/sportium-casino-review</t>
        </is>
      </c>
    </row>
    <row r="1544">
      <c r="A1544" s="2" t="inlineStr">
        <is>
          <t>StawkiBet Casino</t>
        </is>
      </c>
      <c r="B1544" t="inlineStr">
        <is>
          <t>stawkibet</t>
        </is>
      </c>
      <c r="D1544" t="n">
        <v>7.5</v>
      </c>
      <c r="E1544" s="3" t="inlineStr">
        <is>
          <t>Yes</t>
        </is>
      </c>
      <c r="F1544" s="3" t="inlineStr">
        <is>
          <t>Yes</t>
        </is>
      </c>
      <c r="G1544" s="3" t="inlineStr">
        <is>
          <t>Yes</t>
        </is>
      </c>
      <c r="H1544" s="4" t="inlineStr">
        <is>
          <t>No</t>
        </is>
      </c>
      <c r="J1544" t="n">
        <v>0</v>
      </c>
      <c r="K1544" t="n">
        <v>1</v>
      </c>
      <c r="L1544" t="inlineStr">
        <is>
          <t>casino.guru</t>
        </is>
      </c>
      <c r="M1544" s="5" t="n">
        <v>46070</v>
      </c>
      <c r="N1544" t="inlineStr">
        <is>
          <t>Yes</t>
        </is>
      </c>
      <c r="O1544" t="inlineStr">
        <is>
          <t>2026-04-19 07:08</t>
        </is>
      </c>
      <c r="P1544" t="inlineStr">
        <is>
          <t>2026-04-21 00:14</t>
        </is>
      </c>
      <c r="Q1544" t="inlineStr">
        <is>
          <t>https://casino.guru/stawkibet-casino-review</t>
        </is>
      </c>
    </row>
    <row r="1545">
      <c r="A1545" s="2" t="inlineStr">
        <is>
          <t>Swift Casino</t>
        </is>
      </c>
      <c r="B1545" t="inlineStr">
        <is>
          <t>swift</t>
        </is>
      </c>
      <c r="C1545" t="inlineStr">
        <is>
          <t>MGA</t>
        </is>
      </c>
      <c r="D1545" t="n">
        <v>7.5</v>
      </c>
      <c r="E1545" s="3" t="inlineStr">
        <is>
          <t>Yes</t>
        </is>
      </c>
      <c r="F1545" s="4" t="inlineStr">
        <is>
          <t>No</t>
        </is>
      </c>
      <c r="G1545" s="4" t="inlineStr">
        <is>
          <t>No</t>
        </is>
      </c>
      <c r="H1545" s="4" t="inlineStr">
        <is>
          <t>No</t>
        </is>
      </c>
      <c r="J1545" t="n">
        <v>0</v>
      </c>
      <c r="K1545" t="n">
        <v>1</v>
      </c>
      <c r="L1545" t="inlineStr">
        <is>
          <t>casino.guru</t>
        </is>
      </c>
      <c r="M1545" s="5" t="n">
        <v>46066</v>
      </c>
      <c r="N1545" t="inlineStr">
        <is>
          <t>Yes</t>
        </is>
      </c>
      <c r="O1545" t="inlineStr">
        <is>
          <t>2026-04-19 06:12</t>
        </is>
      </c>
      <c r="P1545" t="inlineStr">
        <is>
          <t>2026-04-20 23:05</t>
        </is>
      </c>
      <c r="Q1545" t="inlineStr">
        <is>
          <t>https://casino.guru/swift-casino-review</t>
        </is>
      </c>
    </row>
    <row r="1546">
      <c r="A1546" s="2" t="inlineStr">
        <is>
          <t>TikiTaka Casino</t>
        </is>
      </c>
      <c r="B1546" t="inlineStr">
        <is>
          <t>tikitaka</t>
        </is>
      </c>
      <c r="D1546" t="n">
        <v>7.5</v>
      </c>
      <c r="E1546" s="3" t="inlineStr">
        <is>
          <t>Yes</t>
        </is>
      </c>
      <c r="F1546" s="3" t="inlineStr">
        <is>
          <t>Yes</t>
        </is>
      </c>
      <c r="G1546" s="3" t="inlineStr">
        <is>
          <t>Yes</t>
        </is>
      </c>
      <c r="H1546" s="4" t="inlineStr">
        <is>
          <t>No</t>
        </is>
      </c>
      <c r="J1546" t="n">
        <v>0</v>
      </c>
      <c r="K1546" t="n">
        <v>1</v>
      </c>
      <c r="L1546" t="inlineStr">
        <is>
          <t>casino.guru</t>
        </is>
      </c>
      <c r="M1546" s="5" t="n">
        <v>46122</v>
      </c>
      <c r="N1546" t="inlineStr">
        <is>
          <t>Yes</t>
        </is>
      </c>
      <c r="O1546" t="inlineStr">
        <is>
          <t>2026-04-19 06:40</t>
        </is>
      </c>
      <c r="P1546" t="inlineStr">
        <is>
          <t>2026-04-20 23:41</t>
        </is>
      </c>
      <c r="Q1546" t="inlineStr">
        <is>
          <t>https://casino.guru/tikitaka-casino-review</t>
        </is>
      </c>
    </row>
    <row r="1547">
      <c r="A1547" s="2" t="inlineStr">
        <is>
          <t>Vegas Aces Casino</t>
        </is>
      </c>
      <c r="B1547" t="inlineStr">
        <is>
          <t>vegas-aces</t>
        </is>
      </c>
      <c r="D1547" t="n">
        <v>7.5</v>
      </c>
      <c r="E1547" s="3" t="inlineStr">
        <is>
          <t>Yes</t>
        </is>
      </c>
      <c r="F1547" s="3" t="inlineStr">
        <is>
          <t>Yes</t>
        </is>
      </c>
      <c r="G1547" s="3" t="inlineStr">
        <is>
          <t>Yes</t>
        </is>
      </c>
      <c r="H1547" s="4" t="inlineStr">
        <is>
          <t>No</t>
        </is>
      </c>
      <c r="J1547" t="n">
        <v>0</v>
      </c>
      <c r="K1547" t="n">
        <v>1</v>
      </c>
      <c r="L1547" t="inlineStr">
        <is>
          <t>casino.guru</t>
        </is>
      </c>
      <c r="M1547" s="5" t="n">
        <v>46120</v>
      </c>
      <c r="N1547" t="inlineStr">
        <is>
          <t>Yes</t>
        </is>
      </c>
      <c r="O1547" t="inlineStr">
        <is>
          <t>2026-04-19 06:35</t>
        </is>
      </c>
      <c r="P1547" t="inlineStr">
        <is>
          <t>2026-04-20 23:34</t>
        </is>
      </c>
      <c r="Q1547" t="inlineStr">
        <is>
          <t>https://casino.guru/vegas-aces-casino-review</t>
        </is>
      </c>
    </row>
    <row r="1548">
      <c r="A1548" s="2" t="inlineStr">
        <is>
          <t>Vegas Palms Casino</t>
        </is>
      </c>
      <c r="B1548" t="inlineStr">
        <is>
          <t>vegas-palms</t>
        </is>
      </c>
      <c r="C1548" t="inlineStr">
        <is>
          <t>Kahnawake</t>
        </is>
      </c>
      <c r="D1548" t="n">
        <v>7.5</v>
      </c>
      <c r="E1548" s="3" t="inlineStr">
        <is>
          <t>Yes</t>
        </is>
      </c>
      <c r="F1548" s="4" t="inlineStr">
        <is>
          <t>No</t>
        </is>
      </c>
      <c r="G1548" s="4" t="inlineStr">
        <is>
          <t>No</t>
        </is>
      </c>
      <c r="H1548" s="4" t="inlineStr">
        <is>
          <t>No</t>
        </is>
      </c>
      <c r="J1548" t="n">
        <v>0</v>
      </c>
      <c r="K1548" t="n">
        <v>1</v>
      </c>
      <c r="L1548" t="inlineStr">
        <is>
          <t>casino.guru</t>
        </is>
      </c>
      <c r="M1548" s="5" t="n">
        <v>46066</v>
      </c>
      <c r="N1548" t="inlineStr">
        <is>
          <t>Yes</t>
        </is>
      </c>
      <c r="O1548" t="inlineStr">
        <is>
          <t>2026-04-19 06:01</t>
        </is>
      </c>
      <c r="P1548" t="inlineStr">
        <is>
          <t>2026-04-20 22:51</t>
        </is>
      </c>
      <c r="Q1548" t="inlineStr">
        <is>
          <t>https://casino.guru/Vegas-Palms-Casino-review</t>
        </is>
      </c>
    </row>
    <row r="1549">
      <c r="A1549" s="2" t="inlineStr">
        <is>
          <t>VivatBet Casino</t>
        </is>
      </c>
      <c r="B1549" t="inlineStr">
        <is>
          <t>vivatbet</t>
        </is>
      </c>
      <c r="D1549" t="n">
        <v>7.5</v>
      </c>
      <c r="E1549" s="3" t="inlineStr">
        <is>
          <t>Yes</t>
        </is>
      </c>
      <c r="F1549" s="4" t="inlineStr">
        <is>
          <t>No</t>
        </is>
      </c>
      <c r="G1549" s="4" t="inlineStr">
        <is>
          <t>No</t>
        </is>
      </c>
      <c r="H1549" s="4" t="inlineStr">
        <is>
          <t>No</t>
        </is>
      </c>
      <c r="I1549" s="3" t="inlineStr">
        <is>
          <t>Yes</t>
        </is>
      </c>
      <c r="J1549" t="n">
        <v>1</v>
      </c>
      <c r="K1549" t="n">
        <v>1</v>
      </c>
      <c r="L1549" t="inlineStr">
        <is>
          <t>casino.guru</t>
        </is>
      </c>
      <c r="M1549" s="5" t="n">
        <v>46090</v>
      </c>
      <c r="N1549" t="inlineStr">
        <is>
          <t>Yes</t>
        </is>
      </c>
      <c r="O1549" t="inlineStr">
        <is>
          <t>2026-04-19 06:29</t>
        </is>
      </c>
      <c r="P1549" t="inlineStr">
        <is>
          <t>2026-04-20 23:27</t>
        </is>
      </c>
      <c r="Q1549" t="inlineStr">
        <is>
          <t>https://casino.guru/vivatbet-casino-review</t>
        </is>
      </c>
    </row>
    <row r="1550">
      <c r="A1550" s="2" t="inlineStr">
        <is>
          <t>Wellington Casino</t>
        </is>
      </c>
      <c r="B1550" t="inlineStr">
        <is>
          <t>wellington</t>
        </is>
      </c>
      <c r="D1550" t="n">
        <v>7.5</v>
      </c>
      <c r="E1550" s="3" t="inlineStr">
        <is>
          <t>Yes</t>
        </is>
      </c>
      <c r="F1550" s="4" t="inlineStr">
        <is>
          <t>No</t>
        </is>
      </c>
      <c r="G1550" s="4" t="inlineStr">
        <is>
          <t>No</t>
        </is>
      </c>
      <c r="H1550" s="4" t="inlineStr">
        <is>
          <t>No</t>
        </is>
      </c>
      <c r="J1550" t="n">
        <v>0</v>
      </c>
      <c r="K1550" t="n">
        <v>1</v>
      </c>
      <c r="L1550" t="inlineStr">
        <is>
          <t>casino.guru</t>
        </is>
      </c>
      <c r="M1550" s="5" t="n">
        <v>46035</v>
      </c>
      <c r="N1550" t="inlineStr">
        <is>
          <t>Yes</t>
        </is>
      </c>
      <c r="O1550" t="inlineStr">
        <is>
          <t>2026-04-19 06:38</t>
        </is>
      </c>
      <c r="P1550" t="inlineStr">
        <is>
          <t>2026-04-20 23:38</t>
        </is>
      </c>
      <c r="Q1550" t="inlineStr">
        <is>
          <t>https://casino.guru/wellington-casino-review</t>
        </is>
      </c>
    </row>
    <row r="1551">
      <c r="A1551" s="2" t="inlineStr">
        <is>
          <t>Wett-Bet Casino</t>
        </is>
      </c>
      <c r="B1551" t="inlineStr">
        <is>
          <t>wett-bet</t>
        </is>
      </c>
      <c r="C1551" t="inlineStr">
        <is>
          <t>Curacao</t>
        </is>
      </c>
      <c r="D1551" t="n">
        <v>7.5</v>
      </c>
      <c r="E1551" s="3" t="inlineStr">
        <is>
          <t>Yes</t>
        </is>
      </c>
      <c r="F1551" s="3" t="inlineStr">
        <is>
          <t>Yes</t>
        </is>
      </c>
      <c r="G1551" s="3" t="inlineStr">
        <is>
          <t>Yes</t>
        </is>
      </c>
      <c r="H1551" s="4" t="inlineStr">
        <is>
          <t>No</t>
        </is>
      </c>
      <c r="J1551" t="n">
        <v>0</v>
      </c>
      <c r="K1551" t="n">
        <v>1</v>
      </c>
      <c r="L1551" t="inlineStr">
        <is>
          <t>casino.guru</t>
        </is>
      </c>
      <c r="M1551" s="5" t="n">
        <v>46008</v>
      </c>
      <c r="N1551" t="inlineStr">
        <is>
          <t>Yes</t>
        </is>
      </c>
      <c r="O1551" t="inlineStr">
        <is>
          <t>2026-04-19 06:38</t>
        </is>
      </c>
      <c r="P1551" t="inlineStr">
        <is>
          <t>2026-04-20 23:38</t>
        </is>
      </c>
      <c r="Q1551" t="inlineStr">
        <is>
          <t>https://casino.guru/wettbet-casino-review</t>
        </is>
      </c>
    </row>
    <row r="1552">
      <c r="A1552" s="2" t="inlineStr">
        <is>
          <t>WinWin Bet Casino</t>
        </is>
      </c>
      <c r="B1552" t="inlineStr">
        <is>
          <t>winwin-bet</t>
        </is>
      </c>
      <c r="C1552" t="inlineStr">
        <is>
          <t>MGA</t>
        </is>
      </c>
      <c r="D1552" t="n">
        <v>7.5</v>
      </c>
      <c r="E1552" s="3" t="inlineStr">
        <is>
          <t>Yes</t>
        </is>
      </c>
      <c r="F1552" s="3" t="inlineStr">
        <is>
          <t>Yes</t>
        </is>
      </c>
      <c r="G1552" s="3" t="inlineStr">
        <is>
          <t>Yes</t>
        </is>
      </c>
      <c r="H1552" s="4" t="inlineStr">
        <is>
          <t>No</t>
        </is>
      </c>
      <c r="I1552" s="3" t="inlineStr">
        <is>
          <t>Yes</t>
        </is>
      </c>
      <c r="J1552" t="n">
        <v>1</v>
      </c>
      <c r="K1552" t="n">
        <v>1</v>
      </c>
      <c r="L1552" t="inlineStr">
        <is>
          <t>casino.guru</t>
        </is>
      </c>
      <c r="M1552" s="5" t="n">
        <v>45961</v>
      </c>
      <c r="N1552" t="inlineStr">
        <is>
          <t>Yes</t>
        </is>
      </c>
      <c r="O1552" t="inlineStr">
        <is>
          <t>2026-04-19 06:32</t>
        </is>
      </c>
      <c r="P1552" t="inlineStr">
        <is>
          <t>2026-04-20 23:31</t>
        </is>
      </c>
      <c r="Q1552" t="inlineStr">
        <is>
          <t>https://casino.guru/winwin-bet-casino-review</t>
        </is>
      </c>
    </row>
    <row r="1553">
      <c r="A1553" s="2" t="inlineStr">
        <is>
          <t>Winzino Casino</t>
        </is>
      </c>
      <c r="B1553" t="inlineStr">
        <is>
          <t>winzino</t>
        </is>
      </c>
      <c r="C1553" t="inlineStr">
        <is>
          <t>UKGC</t>
        </is>
      </c>
      <c r="D1553" t="n">
        <v>7.5</v>
      </c>
      <c r="E1553" s="3" t="inlineStr">
        <is>
          <t>Yes</t>
        </is>
      </c>
      <c r="F1553" s="4" t="inlineStr">
        <is>
          <t>No</t>
        </is>
      </c>
      <c r="G1553" s="4" t="inlineStr">
        <is>
          <t>No</t>
        </is>
      </c>
      <c r="H1553" s="3" t="inlineStr">
        <is>
          <t>Yes</t>
        </is>
      </c>
      <c r="J1553" t="n">
        <v>0</v>
      </c>
      <c r="K1553" t="n">
        <v>1</v>
      </c>
      <c r="L1553" t="inlineStr">
        <is>
          <t>casino.guru</t>
        </is>
      </c>
      <c r="M1553" s="5" t="n">
        <v>46050</v>
      </c>
      <c r="N1553" t="inlineStr">
        <is>
          <t>Yes</t>
        </is>
      </c>
      <c r="O1553" t="inlineStr">
        <is>
          <t>2026-04-19 06:07</t>
        </is>
      </c>
      <c r="P1553" t="inlineStr">
        <is>
          <t>2026-04-20 22:59</t>
        </is>
      </c>
      <c r="Q1553" t="inlineStr">
        <is>
          <t>https://casino.guru/winzino-casino-review</t>
        </is>
      </c>
    </row>
    <row r="1554">
      <c r="A1554" s="2" t="inlineStr">
        <is>
          <t>Woman Bingo Casino</t>
        </is>
      </c>
      <c r="B1554" t="inlineStr">
        <is>
          <t>woman-bingo</t>
        </is>
      </c>
      <c r="C1554" t="inlineStr">
        <is>
          <t>UKGC</t>
        </is>
      </c>
      <c r="D1554" t="n">
        <v>7.5</v>
      </c>
      <c r="E1554" s="3" t="inlineStr">
        <is>
          <t>Yes</t>
        </is>
      </c>
      <c r="F1554" s="4" t="inlineStr">
        <is>
          <t>No</t>
        </is>
      </c>
      <c r="G1554" s="4" t="inlineStr">
        <is>
          <t>No</t>
        </is>
      </c>
      <c r="H1554" s="3" t="inlineStr">
        <is>
          <t>Yes</t>
        </is>
      </c>
      <c r="J1554" t="n">
        <v>0</v>
      </c>
      <c r="K1554" t="n">
        <v>1</v>
      </c>
      <c r="L1554" t="inlineStr">
        <is>
          <t>casino.guru</t>
        </is>
      </c>
      <c r="M1554" s="5" t="n">
        <v>45909</v>
      </c>
      <c r="N1554" t="inlineStr">
        <is>
          <t>Yes</t>
        </is>
      </c>
      <c r="O1554" t="inlineStr">
        <is>
          <t>2026-04-19 06:56</t>
        </is>
      </c>
      <c r="P1554" t="inlineStr">
        <is>
          <t>2026-04-21 00:00</t>
        </is>
      </c>
      <c r="Q1554" t="inlineStr">
        <is>
          <t>https://casino.guru/woman-bingo-casino-review</t>
        </is>
      </c>
    </row>
    <row r="1555">
      <c r="A1555" s="2" t="inlineStr">
        <is>
          <t>Free Spin Casino</t>
        </is>
      </c>
      <c r="B1555" t="inlineStr">
        <is>
          <t>free-spin</t>
        </is>
      </c>
      <c r="D1555" t="n">
        <v>7.45</v>
      </c>
      <c r="E1555" s="3" t="inlineStr">
        <is>
          <t>Yes</t>
        </is>
      </c>
      <c r="F1555" s="3" t="inlineStr">
        <is>
          <t>Yes</t>
        </is>
      </c>
      <c r="G1555" s="3" t="inlineStr">
        <is>
          <t>Yes</t>
        </is>
      </c>
      <c r="H1555" s="3" t="inlineStr">
        <is>
          <t>Yes</t>
        </is>
      </c>
      <c r="I1555" s="3" t="inlineStr">
        <is>
          <t>Yes</t>
        </is>
      </c>
      <c r="J1555" t="n">
        <v>1</v>
      </c>
      <c r="K1555" t="n">
        <v>2</v>
      </c>
      <c r="L1555" t="inlineStr">
        <is>
          <t>casino.guru, lcb</t>
        </is>
      </c>
      <c r="M1555" s="5" t="n">
        <v>42591</v>
      </c>
      <c r="N1555" t="inlineStr">
        <is>
          <t>Yes</t>
        </is>
      </c>
      <c r="O1555" t="inlineStr">
        <is>
          <t>2026-04-19 00:12</t>
        </is>
      </c>
      <c r="P1555" t="inlineStr">
        <is>
          <t>2026-04-20 22:50</t>
        </is>
      </c>
      <c r="Q1555" t="inlineStr">
        <is>
          <t>https://casino.guru/Free-Spin-Casino-review
https://lcb.org/casinos/free-spin-casino</t>
        </is>
      </c>
    </row>
    <row r="1556">
      <c r="A1556" s="2" t="inlineStr">
        <is>
          <t>24680 Casino</t>
        </is>
      </c>
      <c r="B1556" t="inlineStr">
        <is>
          <t>24680</t>
        </is>
      </c>
      <c r="C1556" t="inlineStr">
        <is>
          <t>Anjouan</t>
        </is>
      </c>
      <c r="D1556" t="n">
        <v>7.4</v>
      </c>
      <c r="E1556" s="3" t="inlineStr">
        <is>
          <t>Yes</t>
        </is>
      </c>
      <c r="F1556" s="4" t="inlineStr">
        <is>
          <t>No</t>
        </is>
      </c>
      <c r="G1556" s="4" t="inlineStr">
        <is>
          <t>No</t>
        </is>
      </c>
      <c r="H1556" s="4" t="inlineStr">
        <is>
          <t>No</t>
        </is>
      </c>
      <c r="J1556" t="n">
        <v>0</v>
      </c>
      <c r="K1556" t="n">
        <v>1</v>
      </c>
      <c r="L1556" t="inlineStr">
        <is>
          <t>casino.guru</t>
        </is>
      </c>
      <c r="M1556" s="5" t="n">
        <v>45835</v>
      </c>
      <c r="N1556" t="inlineStr">
        <is>
          <t>Yes</t>
        </is>
      </c>
      <c r="O1556" t="inlineStr">
        <is>
          <t>2026-04-19 06:52</t>
        </is>
      </c>
      <c r="P1556" t="inlineStr">
        <is>
          <t>2026-04-20 23:55</t>
        </is>
      </c>
      <c r="Q1556" t="inlineStr">
        <is>
          <t>https://casino.guru/24680-casino-review</t>
        </is>
      </c>
    </row>
    <row r="1557">
      <c r="A1557" s="2" t="inlineStr">
        <is>
          <t>BANDA Casino</t>
        </is>
      </c>
      <c r="B1557" t="inlineStr">
        <is>
          <t>banda</t>
        </is>
      </c>
      <c r="C1557" t="inlineStr">
        <is>
          <t>Anjouan</t>
        </is>
      </c>
      <c r="D1557" t="n">
        <v>7.4</v>
      </c>
      <c r="E1557" s="3" t="inlineStr">
        <is>
          <t>Yes</t>
        </is>
      </c>
      <c r="F1557" s="3" t="inlineStr">
        <is>
          <t>Yes</t>
        </is>
      </c>
      <c r="G1557" s="3" t="inlineStr">
        <is>
          <t>Yes</t>
        </is>
      </c>
      <c r="H1557" s="4" t="inlineStr">
        <is>
          <t>No</t>
        </is>
      </c>
      <c r="J1557" t="n">
        <v>0</v>
      </c>
      <c r="K1557" t="n">
        <v>1</v>
      </c>
      <c r="L1557" t="inlineStr">
        <is>
          <t>casino.guru</t>
        </is>
      </c>
      <c r="M1557" s="5" t="n">
        <v>46072</v>
      </c>
      <c r="N1557" t="inlineStr">
        <is>
          <t>Yes</t>
        </is>
      </c>
      <c r="O1557" t="inlineStr">
        <is>
          <t>2026-04-19 06:43</t>
        </is>
      </c>
      <c r="P1557" t="inlineStr">
        <is>
          <t>2026-04-20 23:45</t>
        </is>
      </c>
      <c r="Q1557" t="inlineStr">
        <is>
          <t>https://casino.guru/banda-casino-review</t>
        </is>
      </c>
    </row>
    <row r="1558">
      <c r="A1558" s="2" t="inlineStr">
        <is>
          <t>BOGOF Bingo Casino</t>
        </is>
      </c>
      <c r="B1558" t="inlineStr">
        <is>
          <t>bogof-bingo</t>
        </is>
      </c>
      <c r="C1558" t="inlineStr">
        <is>
          <t>UKGC</t>
        </is>
      </c>
      <c r="D1558" t="n">
        <v>7.4</v>
      </c>
      <c r="E1558" s="3" t="inlineStr">
        <is>
          <t>Yes</t>
        </is>
      </c>
      <c r="F1558" s="4" t="inlineStr">
        <is>
          <t>No</t>
        </is>
      </c>
      <c r="G1558" s="4" t="inlineStr">
        <is>
          <t>No</t>
        </is>
      </c>
      <c r="H1558" s="3" t="inlineStr">
        <is>
          <t>Yes</t>
        </is>
      </c>
      <c r="J1558" t="n">
        <v>0</v>
      </c>
      <c r="K1558" t="n">
        <v>1</v>
      </c>
      <c r="L1558" t="inlineStr">
        <is>
          <t>casino.guru</t>
        </is>
      </c>
      <c r="M1558" s="5" t="n">
        <v>46059</v>
      </c>
      <c r="N1558" t="inlineStr">
        <is>
          <t>Yes</t>
        </is>
      </c>
      <c r="O1558" t="inlineStr">
        <is>
          <t>2026-04-19 06:23</t>
        </is>
      </c>
      <c r="P1558" t="inlineStr">
        <is>
          <t>2026-04-20 23:19</t>
        </is>
      </c>
      <c r="Q1558" t="inlineStr">
        <is>
          <t>https://casino.guru/bogof-bingo-casino-review</t>
        </is>
      </c>
    </row>
    <row r="1559">
      <c r="A1559" s="2" t="inlineStr">
        <is>
          <t>Bahigo Casino</t>
        </is>
      </c>
      <c r="B1559" t="inlineStr">
        <is>
          <t>bahigo</t>
        </is>
      </c>
      <c r="C1559" t="inlineStr">
        <is>
          <t>MGA</t>
        </is>
      </c>
      <c r="D1559" t="n">
        <v>7.4</v>
      </c>
      <c r="E1559" s="3" t="inlineStr">
        <is>
          <t>Yes</t>
        </is>
      </c>
      <c r="F1559" s="4" t="inlineStr">
        <is>
          <t>No</t>
        </is>
      </c>
      <c r="G1559" s="4" t="inlineStr">
        <is>
          <t>No</t>
        </is>
      </c>
      <c r="H1559" s="4" t="inlineStr">
        <is>
          <t>No</t>
        </is>
      </c>
      <c r="J1559" t="n">
        <v>0</v>
      </c>
      <c r="K1559" t="n">
        <v>1</v>
      </c>
      <c r="L1559" t="inlineStr">
        <is>
          <t>casino.guru</t>
        </is>
      </c>
      <c r="M1559" s="5" t="n">
        <v>46090</v>
      </c>
      <c r="N1559" t="inlineStr">
        <is>
          <t>Yes</t>
        </is>
      </c>
      <c r="O1559" t="inlineStr">
        <is>
          <t>2026-04-19 06:06</t>
        </is>
      </c>
      <c r="P1559" t="inlineStr">
        <is>
          <t>2026-04-20 22:58</t>
        </is>
      </c>
      <c r="Q1559" t="inlineStr">
        <is>
          <t>https://casino.guru/bahigo-casino-review</t>
        </is>
      </c>
    </row>
    <row r="1560">
      <c r="A1560" s="2" t="inlineStr">
        <is>
          <t>Bahis.com Casino</t>
        </is>
      </c>
      <c r="B1560" t="inlineStr">
        <is>
          <t>bahis-com</t>
        </is>
      </c>
      <c r="C1560" t="inlineStr">
        <is>
          <t>Curacao</t>
        </is>
      </c>
      <c r="D1560" t="n">
        <v>7.4</v>
      </c>
      <c r="E1560" s="3" t="inlineStr">
        <is>
          <t>Yes</t>
        </is>
      </c>
      <c r="F1560" s="3" t="inlineStr">
        <is>
          <t>Yes</t>
        </is>
      </c>
      <c r="G1560" s="3" t="inlineStr">
        <is>
          <t>Yes</t>
        </is>
      </c>
      <c r="H1560" s="4" t="inlineStr">
        <is>
          <t>No</t>
        </is>
      </c>
      <c r="J1560" t="n">
        <v>0</v>
      </c>
      <c r="K1560" t="n">
        <v>1</v>
      </c>
      <c r="L1560" t="inlineStr">
        <is>
          <t>casino.guru</t>
        </is>
      </c>
      <c r="M1560" s="5" t="n">
        <v>46071</v>
      </c>
      <c r="N1560" t="inlineStr">
        <is>
          <t>Yes</t>
        </is>
      </c>
      <c r="O1560" t="inlineStr">
        <is>
          <t>2026-04-19 06:22</t>
        </is>
      </c>
      <c r="P1560" t="inlineStr">
        <is>
          <t>2026-04-20 23:18</t>
        </is>
      </c>
      <c r="Q1560" t="inlineStr">
        <is>
          <t>https://casino.guru/bahis-com-casino-review</t>
        </is>
      </c>
    </row>
    <row r="1561">
      <c r="A1561" s="2" t="inlineStr">
        <is>
          <t>Bao Casino</t>
        </is>
      </c>
      <c r="B1561" t="inlineStr">
        <is>
          <t>bao</t>
        </is>
      </c>
      <c r="C1561" t="inlineStr">
        <is>
          <t>Curacao</t>
        </is>
      </c>
      <c r="D1561" t="n">
        <v>7.4</v>
      </c>
      <c r="E1561" s="3" t="inlineStr">
        <is>
          <t>Yes</t>
        </is>
      </c>
      <c r="F1561" s="3" t="inlineStr">
        <is>
          <t>Yes</t>
        </is>
      </c>
      <c r="G1561" s="3" t="inlineStr">
        <is>
          <t>Yes</t>
        </is>
      </c>
      <c r="H1561" s="4" t="inlineStr">
        <is>
          <t>No</t>
        </is>
      </c>
      <c r="J1561" t="n">
        <v>0</v>
      </c>
      <c r="K1561" t="n">
        <v>1</v>
      </c>
      <c r="L1561" t="inlineStr">
        <is>
          <t>casino.guru</t>
        </is>
      </c>
      <c r="M1561" s="5" t="n">
        <v>46122</v>
      </c>
      <c r="N1561" t="inlineStr">
        <is>
          <t>Yes</t>
        </is>
      </c>
      <c r="O1561" t="inlineStr">
        <is>
          <t>2026-04-19 06:05</t>
        </is>
      </c>
      <c r="P1561" t="inlineStr">
        <is>
          <t>2026-04-20 22:56</t>
        </is>
      </c>
      <c r="Q1561" t="inlineStr">
        <is>
          <t>https://casino.guru/Bao-Casino-review</t>
        </is>
      </c>
    </row>
    <row r="1562">
      <c r="A1562" s="2" t="inlineStr">
        <is>
          <t>Berriez Casino</t>
        </is>
      </c>
      <c r="B1562" t="inlineStr">
        <is>
          <t>berriez</t>
        </is>
      </c>
      <c r="C1562" t="inlineStr">
        <is>
          <t>Kahnawake</t>
        </is>
      </c>
      <c r="D1562" t="n">
        <v>7.4</v>
      </c>
      <c r="E1562" s="3" t="inlineStr">
        <is>
          <t>Yes</t>
        </is>
      </c>
      <c r="F1562" s="4" t="inlineStr">
        <is>
          <t>No</t>
        </is>
      </c>
      <c r="G1562" s="4" t="inlineStr">
        <is>
          <t>No</t>
        </is>
      </c>
      <c r="H1562" s="4" t="inlineStr">
        <is>
          <t>No</t>
        </is>
      </c>
      <c r="J1562" t="n">
        <v>0</v>
      </c>
      <c r="K1562" t="n">
        <v>1</v>
      </c>
      <c r="L1562" t="inlineStr">
        <is>
          <t>casino.guru</t>
        </is>
      </c>
      <c r="M1562" s="5" t="n">
        <v>46091</v>
      </c>
      <c r="N1562" t="inlineStr">
        <is>
          <t>Yes</t>
        </is>
      </c>
      <c r="O1562" t="inlineStr">
        <is>
          <t>2026-04-19 07:13</t>
        </is>
      </c>
      <c r="P1562" t="inlineStr">
        <is>
          <t>2026-04-21 00:21</t>
        </is>
      </c>
      <c r="Q1562" t="inlineStr">
        <is>
          <t>https://casino.guru/berriez-casino-review</t>
        </is>
      </c>
    </row>
    <row r="1563">
      <c r="A1563" s="2" t="inlineStr">
        <is>
          <t>Bet Match Casino</t>
        </is>
      </c>
      <c r="B1563" t="inlineStr">
        <is>
          <t>bet-match</t>
        </is>
      </c>
      <c r="C1563" t="inlineStr">
        <is>
          <t>Kahnawake</t>
        </is>
      </c>
      <c r="D1563" t="n">
        <v>7.4</v>
      </c>
      <c r="E1563" s="3" t="inlineStr">
        <is>
          <t>Yes</t>
        </is>
      </c>
      <c r="F1563" s="3" t="inlineStr">
        <is>
          <t>Yes</t>
        </is>
      </c>
      <c r="G1563" s="3" t="inlineStr">
        <is>
          <t>Yes</t>
        </is>
      </c>
      <c r="H1563" s="4" t="inlineStr">
        <is>
          <t>No</t>
        </is>
      </c>
      <c r="J1563" t="n">
        <v>0</v>
      </c>
      <c r="K1563" t="n">
        <v>1</v>
      </c>
      <c r="L1563" t="inlineStr">
        <is>
          <t>casino.guru</t>
        </is>
      </c>
      <c r="M1563" s="5" t="n">
        <v>45960</v>
      </c>
      <c r="N1563" t="inlineStr">
        <is>
          <t>Yes</t>
        </is>
      </c>
      <c r="O1563" t="inlineStr">
        <is>
          <t>2026-04-19 06:34</t>
        </is>
      </c>
      <c r="P1563" t="inlineStr">
        <is>
          <t>2026-04-20 23:34</t>
        </is>
      </c>
      <c r="Q1563" t="inlineStr">
        <is>
          <t>https://casino.guru/bet-match-casino-review</t>
        </is>
      </c>
    </row>
    <row r="1564">
      <c r="A1564" s="2" t="inlineStr">
        <is>
          <t>BetJam Casino</t>
        </is>
      </c>
      <c r="B1564" t="inlineStr">
        <is>
          <t>betjam</t>
        </is>
      </c>
      <c r="C1564" t="inlineStr">
        <is>
          <t>MGA</t>
        </is>
      </c>
      <c r="D1564" t="n">
        <v>7.4</v>
      </c>
      <c r="E1564" s="3" t="inlineStr">
        <is>
          <t>Yes</t>
        </is>
      </c>
      <c r="F1564" s="3" t="inlineStr">
        <is>
          <t>Yes</t>
        </is>
      </c>
      <c r="G1564" s="3" t="inlineStr">
        <is>
          <t>Yes</t>
        </is>
      </c>
      <c r="H1564" s="4" t="inlineStr">
        <is>
          <t>No</t>
        </is>
      </c>
      <c r="J1564" t="n">
        <v>0</v>
      </c>
      <c r="K1564" t="n">
        <v>1</v>
      </c>
      <c r="L1564" t="inlineStr">
        <is>
          <t>casino.guru</t>
        </is>
      </c>
      <c r="M1564" s="5" t="n">
        <v>46111</v>
      </c>
      <c r="N1564" t="inlineStr">
        <is>
          <t>Yes</t>
        </is>
      </c>
      <c r="O1564" t="inlineStr">
        <is>
          <t>2026-04-19 06:53</t>
        </is>
      </c>
      <c r="P1564" t="inlineStr">
        <is>
          <t>2026-04-20 23:56</t>
        </is>
      </c>
      <c r="Q1564" t="inlineStr">
        <is>
          <t>https://casino.guru/betjam-casino-review</t>
        </is>
      </c>
    </row>
    <row r="1565">
      <c r="A1565" s="2" t="inlineStr">
        <is>
          <t>BetPRIMEIRO Casino</t>
        </is>
      </c>
      <c r="B1565" t="inlineStr">
        <is>
          <t>betprimeiro</t>
        </is>
      </c>
      <c r="C1565" t="inlineStr">
        <is>
          <t>Anjouan</t>
        </is>
      </c>
      <c r="D1565" t="n">
        <v>7.4</v>
      </c>
      <c r="E1565" s="3" t="inlineStr">
        <is>
          <t>Yes</t>
        </is>
      </c>
      <c r="F1565" s="3" t="inlineStr">
        <is>
          <t>Yes</t>
        </is>
      </c>
      <c r="G1565" s="3" t="inlineStr">
        <is>
          <t>Yes</t>
        </is>
      </c>
      <c r="H1565" s="4" t="inlineStr">
        <is>
          <t>No</t>
        </is>
      </c>
      <c r="J1565" t="n">
        <v>0</v>
      </c>
      <c r="K1565" t="n">
        <v>1</v>
      </c>
      <c r="L1565" t="inlineStr">
        <is>
          <t>casino.guru</t>
        </is>
      </c>
      <c r="M1565" s="5" t="n">
        <v>46093</v>
      </c>
      <c r="N1565" t="inlineStr">
        <is>
          <t>Yes</t>
        </is>
      </c>
      <c r="O1565" t="inlineStr">
        <is>
          <t>2026-04-19 06:44</t>
        </is>
      </c>
      <c r="P1565" t="inlineStr">
        <is>
          <t>2026-04-20 23:46</t>
        </is>
      </c>
      <c r="Q1565" t="inlineStr">
        <is>
          <t>https://casino.guru/betprimeiro-casino-review</t>
        </is>
      </c>
    </row>
    <row r="1566">
      <c r="A1566" s="2" t="inlineStr">
        <is>
          <t>Betmac Casino</t>
        </is>
      </c>
      <c r="B1566" t="inlineStr">
        <is>
          <t>betmac</t>
        </is>
      </c>
      <c r="C1566" t="inlineStr">
        <is>
          <t>Curacao</t>
        </is>
      </c>
      <c r="D1566" t="n">
        <v>7.4</v>
      </c>
      <c r="E1566" s="3" t="inlineStr">
        <is>
          <t>Yes</t>
        </is>
      </c>
      <c r="F1566" s="3" t="inlineStr">
        <is>
          <t>Yes</t>
        </is>
      </c>
      <c r="G1566" s="3" t="inlineStr">
        <is>
          <t>Yes</t>
        </is>
      </c>
      <c r="H1566" s="4" t="inlineStr">
        <is>
          <t>No</t>
        </is>
      </c>
      <c r="J1566" t="n">
        <v>0</v>
      </c>
      <c r="K1566" t="n">
        <v>1</v>
      </c>
      <c r="L1566" t="inlineStr">
        <is>
          <t>casino.guru</t>
        </is>
      </c>
      <c r="M1566" s="5" t="n">
        <v>45993</v>
      </c>
      <c r="N1566" t="inlineStr">
        <is>
          <t>Yes</t>
        </is>
      </c>
      <c r="O1566" t="inlineStr">
        <is>
          <t>2026-04-19 06:47</t>
        </is>
      </c>
      <c r="P1566" t="inlineStr">
        <is>
          <t>2026-04-20 23:49</t>
        </is>
      </c>
      <c r="Q1566" t="inlineStr">
        <is>
          <t>https://casino.guru/betmac-casino-review</t>
        </is>
      </c>
    </row>
    <row r="1567">
      <c r="A1567" s="2" t="inlineStr">
        <is>
          <t>Bingo.dk Casino</t>
        </is>
      </c>
      <c r="B1567" t="inlineStr">
        <is>
          <t>bingo-dk</t>
        </is>
      </c>
      <c r="D1567" t="n">
        <v>7.4</v>
      </c>
      <c r="E1567" s="3" t="inlineStr">
        <is>
          <t>Yes</t>
        </is>
      </c>
      <c r="F1567" s="4" t="inlineStr">
        <is>
          <t>No</t>
        </is>
      </c>
      <c r="G1567" s="4" t="inlineStr">
        <is>
          <t>No</t>
        </is>
      </c>
      <c r="H1567" s="4" t="inlineStr">
        <is>
          <t>No</t>
        </is>
      </c>
      <c r="J1567" t="n">
        <v>0</v>
      </c>
      <c r="K1567" t="n">
        <v>1</v>
      </c>
      <c r="L1567" t="inlineStr">
        <is>
          <t>casino.guru</t>
        </is>
      </c>
      <c r="M1567" s="5" t="n">
        <v>46063</v>
      </c>
      <c r="N1567" t="inlineStr">
        <is>
          <t>Yes</t>
        </is>
      </c>
      <c r="O1567" t="inlineStr">
        <is>
          <t>2026-04-19 06:36</t>
        </is>
      </c>
      <c r="P1567" t="inlineStr">
        <is>
          <t>2026-04-20 23:36</t>
        </is>
      </c>
      <c r="Q1567" t="inlineStr">
        <is>
          <t>https://casino.guru/bingo-dk-casino-review</t>
        </is>
      </c>
    </row>
    <row r="1568">
      <c r="A1568" s="2" t="inlineStr">
        <is>
          <t>Capospin Casino</t>
        </is>
      </c>
      <c r="B1568" t="inlineStr">
        <is>
          <t>capospin</t>
        </is>
      </c>
      <c r="C1568" t="inlineStr">
        <is>
          <t>MGA</t>
        </is>
      </c>
      <c r="D1568" t="n">
        <v>7.4</v>
      </c>
      <c r="E1568" s="3" t="inlineStr">
        <is>
          <t>Yes</t>
        </is>
      </c>
      <c r="F1568" s="3" t="inlineStr">
        <is>
          <t>Yes</t>
        </is>
      </c>
      <c r="G1568" s="3" t="inlineStr">
        <is>
          <t>Yes</t>
        </is>
      </c>
      <c r="H1568" s="4" t="inlineStr">
        <is>
          <t>No</t>
        </is>
      </c>
      <c r="J1568" t="n">
        <v>0</v>
      </c>
      <c r="K1568" t="n">
        <v>1</v>
      </c>
      <c r="L1568" t="inlineStr">
        <is>
          <t>casino.guru</t>
        </is>
      </c>
      <c r="M1568" s="5" t="n">
        <v>46053</v>
      </c>
      <c r="N1568" t="inlineStr">
        <is>
          <t>Yes</t>
        </is>
      </c>
      <c r="O1568" t="inlineStr">
        <is>
          <t>2026-04-19 06:52</t>
        </is>
      </c>
      <c r="P1568" t="inlineStr">
        <is>
          <t>2026-04-20 23:55</t>
        </is>
      </c>
      <c r="Q1568" t="inlineStr">
        <is>
          <t>https://casino.guru/capospin-casino-review</t>
        </is>
      </c>
    </row>
    <row r="1569">
      <c r="A1569" s="2" t="inlineStr">
        <is>
          <t>Cazeus Casino</t>
        </is>
      </c>
      <c r="B1569" t="inlineStr">
        <is>
          <t>cazeus</t>
        </is>
      </c>
      <c r="D1569" t="n">
        <v>7.4</v>
      </c>
      <c r="E1569" s="3" t="inlineStr">
        <is>
          <t>Yes</t>
        </is>
      </c>
      <c r="F1569" s="4" t="inlineStr">
        <is>
          <t>No</t>
        </is>
      </c>
      <c r="G1569" s="4" t="inlineStr">
        <is>
          <t>No</t>
        </is>
      </c>
      <c r="H1569" s="4" t="inlineStr">
        <is>
          <t>No</t>
        </is>
      </c>
      <c r="I1569" s="4" t="inlineStr">
        <is>
          <t>No</t>
        </is>
      </c>
      <c r="J1569" t="n">
        <v>0</v>
      </c>
      <c r="K1569" t="n">
        <v>1</v>
      </c>
      <c r="L1569" t="inlineStr">
        <is>
          <t>casino.guru</t>
        </is>
      </c>
      <c r="M1569" s="5" t="n">
        <v>46012</v>
      </c>
      <c r="N1569" t="inlineStr">
        <is>
          <t>Yes</t>
        </is>
      </c>
      <c r="O1569" t="inlineStr">
        <is>
          <t>2026-04-19 06:43</t>
        </is>
      </c>
      <c r="P1569" t="inlineStr">
        <is>
          <t>2026-04-20 23:44</t>
        </is>
      </c>
      <c r="Q1569" t="inlineStr">
        <is>
          <t>https://casino.guru/cazeus-casino-review</t>
        </is>
      </c>
    </row>
    <row r="1570">
      <c r="A1570" s="2" t="inlineStr">
        <is>
          <t>Cazimbo Casino</t>
        </is>
      </c>
      <c r="B1570" t="inlineStr">
        <is>
          <t>cazimbo</t>
        </is>
      </c>
      <c r="C1570" t="inlineStr">
        <is>
          <t>Anjouan</t>
        </is>
      </c>
      <c r="D1570" t="n">
        <v>7.4</v>
      </c>
      <c r="E1570" s="3" t="inlineStr">
        <is>
          <t>Yes</t>
        </is>
      </c>
      <c r="F1570" s="3" t="inlineStr">
        <is>
          <t>Yes</t>
        </is>
      </c>
      <c r="G1570" s="3" t="inlineStr">
        <is>
          <t>Yes</t>
        </is>
      </c>
      <c r="H1570" s="4" t="inlineStr">
        <is>
          <t>No</t>
        </is>
      </c>
      <c r="J1570" t="n">
        <v>0</v>
      </c>
      <c r="K1570" t="n">
        <v>1</v>
      </c>
      <c r="L1570" t="inlineStr">
        <is>
          <t>casino.guru</t>
        </is>
      </c>
      <c r="M1570" s="5" t="n">
        <v>46113</v>
      </c>
      <c r="N1570" t="inlineStr">
        <is>
          <t>Yes</t>
        </is>
      </c>
      <c r="O1570" t="inlineStr">
        <is>
          <t>2026-04-19 06:19</t>
        </is>
      </c>
      <c r="P1570" t="inlineStr">
        <is>
          <t>2026-04-20 23:14</t>
        </is>
      </c>
      <c r="Q1570" t="inlineStr">
        <is>
          <t>https://casino.guru/cazimbo-casino-review</t>
        </is>
      </c>
    </row>
    <row r="1571">
      <c r="A1571" s="2" t="inlineStr">
        <is>
          <t>Clover Bingo Casino</t>
        </is>
      </c>
      <c r="B1571" t="inlineStr">
        <is>
          <t>clover-bingo</t>
        </is>
      </c>
      <c r="C1571" t="inlineStr">
        <is>
          <t>UKGC</t>
        </is>
      </c>
      <c r="D1571" t="n">
        <v>7.4</v>
      </c>
      <c r="E1571" s="3" t="inlineStr">
        <is>
          <t>Yes</t>
        </is>
      </c>
      <c r="F1571" s="4" t="inlineStr">
        <is>
          <t>No</t>
        </is>
      </c>
      <c r="G1571" s="4" t="inlineStr">
        <is>
          <t>No</t>
        </is>
      </c>
      <c r="H1571" s="3" t="inlineStr">
        <is>
          <t>Yes</t>
        </is>
      </c>
      <c r="J1571" t="n">
        <v>0</v>
      </c>
      <c r="K1571" t="n">
        <v>1</v>
      </c>
      <c r="L1571" t="inlineStr">
        <is>
          <t>casino.guru</t>
        </is>
      </c>
      <c r="M1571" s="5" t="n">
        <v>46099</v>
      </c>
      <c r="N1571" t="inlineStr">
        <is>
          <t>Yes</t>
        </is>
      </c>
      <c r="O1571" t="inlineStr">
        <is>
          <t>2026-04-19 06:09</t>
        </is>
      </c>
      <c r="P1571" t="inlineStr">
        <is>
          <t>2026-04-20 23:02</t>
        </is>
      </c>
      <c r="Q1571" t="inlineStr">
        <is>
          <t>https://casino.guru/clover-bingo-casino-review</t>
        </is>
      </c>
    </row>
    <row r="1572">
      <c r="A1572" s="2" t="inlineStr">
        <is>
          <t>Crazywin Casino</t>
        </is>
      </c>
      <c r="B1572" t="inlineStr">
        <is>
          <t>crazywin</t>
        </is>
      </c>
      <c r="D1572" t="n">
        <v>7.4</v>
      </c>
      <c r="E1572" s="3" t="inlineStr">
        <is>
          <t>Yes</t>
        </is>
      </c>
      <c r="F1572" s="4" t="inlineStr">
        <is>
          <t>No</t>
        </is>
      </c>
      <c r="G1572" s="4" t="inlineStr">
        <is>
          <t>No</t>
        </is>
      </c>
      <c r="H1572" s="4" t="inlineStr">
        <is>
          <t>No</t>
        </is>
      </c>
      <c r="J1572" t="n">
        <v>0</v>
      </c>
      <c r="K1572" t="n">
        <v>1</v>
      </c>
      <c r="L1572" t="inlineStr">
        <is>
          <t>casino.guru</t>
        </is>
      </c>
      <c r="M1572" s="5" t="n">
        <v>45921</v>
      </c>
      <c r="N1572" t="inlineStr">
        <is>
          <t>Yes</t>
        </is>
      </c>
      <c r="O1572" t="inlineStr">
        <is>
          <t>2026-04-19 06:31</t>
        </is>
      </c>
      <c r="P1572" t="inlineStr">
        <is>
          <t>2026-04-20 23:29</t>
        </is>
      </c>
      <c r="Q1572" t="inlineStr">
        <is>
          <t>https://casino.guru/crazywin-casino-review</t>
        </is>
      </c>
    </row>
    <row r="1573">
      <c r="A1573" s="2" t="inlineStr">
        <is>
          <t>Degens Casino</t>
        </is>
      </c>
      <c r="B1573" t="inlineStr">
        <is>
          <t>degens</t>
        </is>
      </c>
      <c r="C1573" t="inlineStr">
        <is>
          <t>Anjouan</t>
        </is>
      </c>
      <c r="D1573" t="n">
        <v>7.4</v>
      </c>
      <c r="E1573" s="3" t="inlineStr">
        <is>
          <t>Yes</t>
        </is>
      </c>
      <c r="F1573" s="3" t="inlineStr">
        <is>
          <t>Yes</t>
        </is>
      </c>
      <c r="G1573" s="3" t="inlineStr">
        <is>
          <t>Yes</t>
        </is>
      </c>
      <c r="H1573" s="4" t="inlineStr">
        <is>
          <t>No</t>
        </is>
      </c>
      <c r="J1573" t="n">
        <v>0</v>
      </c>
      <c r="K1573" t="n">
        <v>1</v>
      </c>
      <c r="L1573" t="inlineStr">
        <is>
          <t>casino.guru</t>
        </is>
      </c>
      <c r="M1573" s="5" t="n">
        <v>46104</v>
      </c>
      <c r="N1573" t="inlineStr">
        <is>
          <t>Yes</t>
        </is>
      </c>
      <c r="O1573" t="inlineStr">
        <is>
          <t>2026-04-19 06:54</t>
        </is>
      </c>
      <c r="P1573" t="inlineStr">
        <is>
          <t>2026-04-20 23:58</t>
        </is>
      </c>
      <c r="Q1573" t="inlineStr">
        <is>
          <t>https://casino.guru/degens-casino-review</t>
        </is>
      </c>
    </row>
    <row r="1574">
      <c r="A1574" s="2" t="inlineStr">
        <is>
          <t>Delta Bingo Online Casino</t>
        </is>
      </c>
      <c r="B1574" t="inlineStr">
        <is>
          <t>delta-bingo-online</t>
        </is>
      </c>
      <c r="D1574" t="n">
        <v>7.4</v>
      </c>
      <c r="E1574" s="3" t="inlineStr">
        <is>
          <t>Yes</t>
        </is>
      </c>
      <c r="F1574" s="4" t="inlineStr">
        <is>
          <t>No</t>
        </is>
      </c>
      <c r="G1574" s="4" t="inlineStr">
        <is>
          <t>No</t>
        </is>
      </c>
      <c r="H1574" s="4" t="inlineStr">
        <is>
          <t>No</t>
        </is>
      </c>
      <c r="J1574" t="n">
        <v>0</v>
      </c>
      <c r="K1574" t="n">
        <v>1</v>
      </c>
      <c r="L1574" t="inlineStr">
        <is>
          <t>casino.guru</t>
        </is>
      </c>
      <c r="M1574" s="5" t="n">
        <v>45951</v>
      </c>
      <c r="N1574" t="inlineStr">
        <is>
          <t>Yes</t>
        </is>
      </c>
      <c r="O1574" t="inlineStr">
        <is>
          <t>2026-04-19 06:30</t>
        </is>
      </c>
      <c r="P1574" t="inlineStr">
        <is>
          <t>2026-04-20 23:28</t>
        </is>
      </c>
      <c r="Q1574" t="inlineStr">
        <is>
          <t>https://casino.guru/delta-bingo-online-casino-review</t>
        </is>
      </c>
    </row>
    <row r="1575">
      <c r="A1575" s="2" t="inlineStr">
        <is>
          <t>EZWIN Casino</t>
        </is>
      </c>
      <c r="B1575" t="inlineStr">
        <is>
          <t>ezwin</t>
        </is>
      </c>
      <c r="D1575" t="n">
        <v>7.4</v>
      </c>
      <c r="E1575" s="3" t="inlineStr">
        <is>
          <t>Yes</t>
        </is>
      </c>
      <c r="F1575" s="3" t="inlineStr">
        <is>
          <t>Yes</t>
        </is>
      </c>
      <c r="G1575" s="3" t="inlineStr">
        <is>
          <t>Yes</t>
        </is>
      </c>
      <c r="H1575" s="4" t="inlineStr">
        <is>
          <t>No</t>
        </is>
      </c>
      <c r="J1575" t="n">
        <v>0</v>
      </c>
      <c r="K1575" t="n">
        <v>1</v>
      </c>
      <c r="L1575" t="inlineStr">
        <is>
          <t>casino.guru</t>
        </is>
      </c>
      <c r="M1575" s="5" t="n">
        <v>45888</v>
      </c>
      <c r="N1575" t="inlineStr">
        <is>
          <t>Yes</t>
        </is>
      </c>
      <c r="O1575" t="inlineStr">
        <is>
          <t>2026-04-19 06:41</t>
        </is>
      </c>
      <c r="P1575" t="inlineStr">
        <is>
          <t>2026-04-20 23:41</t>
        </is>
      </c>
      <c r="Q1575" t="inlineStr">
        <is>
          <t>https://casino.guru/ezwin-casino-review</t>
        </is>
      </c>
    </row>
    <row r="1576">
      <c r="A1576" s="2" t="inlineStr">
        <is>
          <t>Etheryl.io Casino</t>
        </is>
      </c>
      <c r="B1576" t="inlineStr">
        <is>
          <t>etheryl-io</t>
        </is>
      </c>
      <c r="C1576" t="inlineStr">
        <is>
          <t>Anjouan</t>
        </is>
      </c>
      <c r="D1576" t="n">
        <v>7.4</v>
      </c>
      <c r="E1576" s="3" t="inlineStr">
        <is>
          <t>Yes</t>
        </is>
      </c>
      <c r="F1576" s="3" t="inlineStr">
        <is>
          <t>Yes</t>
        </is>
      </c>
      <c r="G1576" s="3" t="inlineStr">
        <is>
          <t>Yes</t>
        </is>
      </c>
      <c r="H1576" s="4" t="inlineStr">
        <is>
          <t>No</t>
        </is>
      </c>
      <c r="J1576" t="n">
        <v>0</v>
      </c>
      <c r="K1576" t="n">
        <v>1</v>
      </c>
      <c r="L1576" t="inlineStr">
        <is>
          <t>casino.guru</t>
        </is>
      </c>
      <c r="M1576" s="5" t="n">
        <v>46006</v>
      </c>
      <c r="N1576" t="inlineStr">
        <is>
          <t>Yes</t>
        </is>
      </c>
      <c r="O1576" t="inlineStr">
        <is>
          <t>2026-04-19 07:05</t>
        </is>
      </c>
      <c r="P1576" t="inlineStr">
        <is>
          <t>2026-04-21 00:11</t>
        </is>
      </c>
      <c r="Q1576" t="inlineStr">
        <is>
          <t>https://casino.guru/etheryl-io-casino-review</t>
        </is>
      </c>
    </row>
    <row r="1577">
      <c r="A1577" s="2" t="inlineStr">
        <is>
          <t>EuroKing Casino</t>
        </is>
      </c>
      <c r="B1577" t="inlineStr">
        <is>
          <t>euroking</t>
        </is>
      </c>
      <c r="C1577" t="inlineStr">
        <is>
          <t>MGA</t>
        </is>
      </c>
      <c r="D1577" t="n">
        <v>7.4</v>
      </c>
      <c r="E1577" s="3" t="inlineStr">
        <is>
          <t>Yes</t>
        </is>
      </c>
      <c r="F1577" s="4" t="inlineStr">
        <is>
          <t>No</t>
        </is>
      </c>
      <c r="G1577" s="4" t="inlineStr">
        <is>
          <t>No</t>
        </is>
      </c>
      <c r="H1577" s="4" t="inlineStr">
        <is>
          <t>No</t>
        </is>
      </c>
      <c r="J1577" t="n">
        <v>0</v>
      </c>
      <c r="K1577" t="n">
        <v>1</v>
      </c>
      <c r="L1577" t="inlineStr">
        <is>
          <t>casino.guru</t>
        </is>
      </c>
      <c r="M1577" s="5" t="n">
        <v>46085</v>
      </c>
      <c r="N1577" t="inlineStr">
        <is>
          <t>Yes</t>
        </is>
      </c>
      <c r="O1577" t="inlineStr">
        <is>
          <t>2026-04-19 05:59</t>
        </is>
      </c>
      <c r="P1577" t="inlineStr">
        <is>
          <t>2026-04-20 22:50</t>
        </is>
      </c>
      <c r="Q1577" t="inlineStr">
        <is>
          <t>https://casino.guru/euroking-casino-review</t>
        </is>
      </c>
    </row>
    <row r="1578">
      <c r="A1578" s="2" t="inlineStr">
        <is>
          <t>Forzza Casino</t>
        </is>
      </c>
      <c r="B1578" t="inlineStr">
        <is>
          <t>forzza</t>
        </is>
      </c>
      <c r="C1578" t="inlineStr">
        <is>
          <t>Curacao</t>
        </is>
      </c>
      <c r="D1578" t="n">
        <v>7.4</v>
      </c>
      <c r="E1578" s="3" t="inlineStr">
        <is>
          <t>Yes</t>
        </is>
      </c>
      <c r="F1578" s="3" t="inlineStr">
        <is>
          <t>Yes</t>
        </is>
      </c>
      <c r="G1578" s="3" t="inlineStr">
        <is>
          <t>Yes</t>
        </is>
      </c>
      <c r="H1578" s="4" t="inlineStr">
        <is>
          <t>No</t>
        </is>
      </c>
      <c r="J1578" t="n">
        <v>0</v>
      </c>
      <c r="K1578" t="n">
        <v>1</v>
      </c>
      <c r="L1578" t="inlineStr">
        <is>
          <t>casino.guru</t>
        </is>
      </c>
      <c r="M1578" s="5" t="n">
        <v>46006</v>
      </c>
      <c r="N1578" t="inlineStr">
        <is>
          <t>Yes</t>
        </is>
      </c>
      <c r="O1578" t="inlineStr">
        <is>
          <t>2026-04-19 06:08</t>
        </is>
      </c>
      <c r="P1578" t="inlineStr">
        <is>
          <t>2026-04-20 23:01</t>
        </is>
      </c>
      <c r="Q1578" t="inlineStr">
        <is>
          <t>https://casino.guru/forzza-casino-review</t>
        </is>
      </c>
    </row>
    <row r="1579">
      <c r="A1579" s="2" t="inlineStr">
        <is>
          <t>GDAY96 Casino</t>
        </is>
      </c>
      <c r="B1579" t="inlineStr">
        <is>
          <t>gday96</t>
        </is>
      </c>
      <c r="C1579" t="inlineStr">
        <is>
          <t>Curacao</t>
        </is>
      </c>
      <c r="D1579" t="n">
        <v>7.4</v>
      </c>
      <c r="E1579" s="3" t="inlineStr">
        <is>
          <t>Yes</t>
        </is>
      </c>
      <c r="F1579" s="3" t="inlineStr">
        <is>
          <t>Yes</t>
        </is>
      </c>
      <c r="G1579" s="3" t="inlineStr">
        <is>
          <t>Yes</t>
        </is>
      </c>
      <c r="H1579" s="4" t="inlineStr">
        <is>
          <t>No</t>
        </is>
      </c>
      <c r="J1579" t="n">
        <v>0</v>
      </c>
      <c r="K1579" t="n">
        <v>1</v>
      </c>
      <c r="L1579" t="inlineStr">
        <is>
          <t>casino.guru</t>
        </is>
      </c>
      <c r="M1579" s="5" t="n">
        <v>45991</v>
      </c>
      <c r="N1579" t="inlineStr">
        <is>
          <t>Yes</t>
        </is>
      </c>
      <c r="O1579" t="inlineStr">
        <is>
          <t>2026-04-19 07:06</t>
        </is>
      </c>
      <c r="P1579" t="inlineStr">
        <is>
          <t>2026-04-21 00:12</t>
        </is>
      </c>
      <c r="Q1579" t="inlineStr">
        <is>
          <t>https://casino.guru/gday96-casino-review</t>
        </is>
      </c>
    </row>
    <row r="1580">
      <c r="A1580" s="2" t="inlineStr">
        <is>
          <t>Glitter Bingo Casino</t>
        </is>
      </c>
      <c r="B1580" t="inlineStr">
        <is>
          <t>glitter-bingo</t>
        </is>
      </c>
      <c r="C1580" t="inlineStr">
        <is>
          <t>UKGC</t>
        </is>
      </c>
      <c r="D1580" t="n">
        <v>7.4</v>
      </c>
      <c r="E1580" s="3" t="inlineStr">
        <is>
          <t>Yes</t>
        </is>
      </c>
      <c r="F1580" s="3" t="inlineStr">
        <is>
          <t>Yes</t>
        </is>
      </c>
      <c r="G1580" s="3" t="inlineStr">
        <is>
          <t>Yes</t>
        </is>
      </c>
      <c r="H1580" s="3" t="inlineStr">
        <is>
          <t>Yes</t>
        </is>
      </c>
      <c r="J1580" t="n">
        <v>0</v>
      </c>
      <c r="K1580" t="n">
        <v>1</v>
      </c>
      <c r="L1580" t="inlineStr">
        <is>
          <t>casino.guru</t>
        </is>
      </c>
      <c r="M1580" s="5" t="n">
        <v>45888</v>
      </c>
      <c r="N1580" t="inlineStr">
        <is>
          <t>Yes</t>
        </is>
      </c>
      <c r="O1580" t="inlineStr">
        <is>
          <t>2026-04-19 06:09</t>
        </is>
      </c>
      <c r="P1580" t="inlineStr">
        <is>
          <t>2026-04-20 23:02</t>
        </is>
      </c>
      <c r="Q1580" t="inlineStr">
        <is>
          <t>https://casino.guru/glitter-bingo-casino-review</t>
        </is>
      </c>
    </row>
    <row r="1581">
      <c r="A1581" s="2" t="inlineStr">
        <is>
          <t>God of Coins Casino</t>
        </is>
      </c>
      <c r="B1581" t="inlineStr">
        <is>
          <t>god-of-coins</t>
        </is>
      </c>
      <c r="C1581" t="inlineStr">
        <is>
          <t>MGA</t>
        </is>
      </c>
      <c r="D1581" t="n">
        <v>7.4</v>
      </c>
      <c r="E1581" s="3" t="inlineStr">
        <is>
          <t>Yes</t>
        </is>
      </c>
      <c r="F1581" s="3" t="inlineStr">
        <is>
          <t>Yes</t>
        </is>
      </c>
      <c r="G1581" s="3" t="inlineStr">
        <is>
          <t>Yes</t>
        </is>
      </c>
      <c r="H1581" s="4" t="inlineStr">
        <is>
          <t>No</t>
        </is>
      </c>
      <c r="I1581" s="3" t="inlineStr">
        <is>
          <t>Yes</t>
        </is>
      </c>
      <c r="J1581" t="n">
        <v>1</v>
      </c>
      <c r="K1581" t="n">
        <v>1</v>
      </c>
      <c r="L1581" t="inlineStr">
        <is>
          <t>casino.guru</t>
        </is>
      </c>
      <c r="M1581" s="5" t="n">
        <v>46075</v>
      </c>
      <c r="N1581" t="inlineStr">
        <is>
          <t>Yes</t>
        </is>
      </c>
      <c r="O1581" t="inlineStr">
        <is>
          <t>2026-04-19 06:50</t>
        </is>
      </c>
      <c r="P1581" t="inlineStr">
        <is>
          <t>2026-04-20 23:53</t>
        </is>
      </c>
      <c r="Q1581" t="inlineStr">
        <is>
          <t>https://casino.guru/god-of-coins-casino-review</t>
        </is>
      </c>
    </row>
    <row r="1582">
      <c r="A1582" s="2" t="inlineStr">
        <is>
          <t>GoodMan Casino</t>
        </is>
      </c>
      <c r="B1582" t="inlineStr">
        <is>
          <t>goodman</t>
        </is>
      </c>
      <c r="C1582" t="inlineStr">
        <is>
          <t>Curacao</t>
        </is>
      </c>
      <c r="D1582" t="n">
        <v>7.4</v>
      </c>
      <c r="E1582" s="3" t="inlineStr">
        <is>
          <t>Yes</t>
        </is>
      </c>
      <c r="F1582" s="3" t="inlineStr">
        <is>
          <t>Yes</t>
        </is>
      </c>
      <c r="G1582" s="3" t="inlineStr">
        <is>
          <t>Yes</t>
        </is>
      </c>
      <c r="H1582" s="4" t="inlineStr">
        <is>
          <t>No</t>
        </is>
      </c>
      <c r="I1582" s="3" t="inlineStr">
        <is>
          <t>Yes</t>
        </is>
      </c>
      <c r="J1582" t="n">
        <v>1</v>
      </c>
      <c r="K1582" t="n">
        <v>1</v>
      </c>
      <c r="L1582" t="inlineStr">
        <is>
          <t>casino.guru</t>
        </is>
      </c>
      <c r="M1582" s="5" t="n">
        <v>46065</v>
      </c>
      <c r="N1582" t="inlineStr">
        <is>
          <t>Yes</t>
        </is>
      </c>
      <c r="O1582" t="inlineStr">
        <is>
          <t>2026-04-19 06:17</t>
        </is>
      </c>
      <c r="P1582" t="inlineStr">
        <is>
          <t>2026-04-20 23:12</t>
        </is>
      </c>
      <c r="Q1582" t="inlineStr">
        <is>
          <t>https://casino.guru/goodman-casino-review</t>
        </is>
      </c>
    </row>
    <row r="1583">
      <c r="A1583" s="2" t="inlineStr">
        <is>
          <t>Grams.bet Casino</t>
        </is>
      </c>
      <c r="B1583" t="inlineStr">
        <is>
          <t>grams-bet</t>
        </is>
      </c>
      <c r="C1583" t="inlineStr">
        <is>
          <t>Anjouan</t>
        </is>
      </c>
      <c r="D1583" t="n">
        <v>7.4</v>
      </c>
      <c r="E1583" s="3" t="inlineStr">
        <is>
          <t>Yes</t>
        </is>
      </c>
      <c r="F1583" s="3" t="inlineStr">
        <is>
          <t>Yes</t>
        </is>
      </c>
      <c r="G1583" s="3" t="inlineStr">
        <is>
          <t>Yes</t>
        </is>
      </c>
      <c r="H1583" s="4" t="inlineStr">
        <is>
          <t>No</t>
        </is>
      </c>
      <c r="J1583" t="n">
        <v>0</v>
      </c>
      <c r="K1583" t="n">
        <v>1</v>
      </c>
      <c r="L1583" t="inlineStr">
        <is>
          <t>casino.guru</t>
        </is>
      </c>
      <c r="M1583" s="5" t="n">
        <v>46120</v>
      </c>
      <c r="N1583" t="inlineStr">
        <is>
          <t>Yes</t>
        </is>
      </c>
      <c r="O1583" t="inlineStr">
        <is>
          <t>2026-04-19 06:47</t>
        </is>
      </c>
      <c r="P1583" t="inlineStr">
        <is>
          <t>2026-04-20 23:49</t>
        </is>
      </c>
      <c r="Q1583" t="inlineStr">
        <is>
          <t>https://casino.guru/grams-bet-casino-review</t>
        </is>
      </c>
    </row>
    <row r="1584">
      <c r="A1584" s="2" t="inlineStr">
        <is>
          <t>HappyLuck Casino</t>
        </is>
      </c>
      <c r="B1584" t="inlineStr">
        <is>
          <t>happyluck</t>
        </is>
      </c>
      <c r="D1584" t="n">
        <v>7.4</v>
      </c>
      <c r="E1584" s="3" t="inlineStr">
        <is>
          <t>Yes</t>
        </is>
      </c>
      <c r="F1584" s="4" t="inlineStr">
        <is>
          <t>No</t>
        </is>
      </c>
      <c r="G1584" s="4" t="inlineStr">
        <is>
          <t>No</t>
        </is>
      </c>
      <c r="H1584" s="4" t="inlineStr">
        <is>
          <t>No</t>
        </is>
      </c>
      <c r="I1584" s="4" t="inlineStr">
        <is>
          <t>No</t>
        </is>
      </c>
      <c r="J1584" t="n">
        <v>0</v>
      </c>
      <c r="K1584" t="n">
        <v>1</v>
      </c>
      <c r="L1584" t="inlineStr">
        <is>
          <t>casino.guru</t>
        </is>
      </c>
      <c r="M1584" s="5" t="n">
        <v>45889</v>
      </c>
      <c r="N1584" t="inlineStr">
        <is>
          <t>Yes</t>
        </is>
      </c>
      <c r="O1584" t="inlineStr">
        <is>
          <t>2026-04-19 06:38</t>
        </is>
      </c>
      <c r="P1584" t="inlineStr">
        <is>
          <t>2026-04-20 14:55</t>
        </is>
      </c>
      <c r="Q1584" t="inlineStr">
        <is>
          <t>https://casino.guru/happyluck-casino-review</t>
        </is>
      </c>
    </row>
    <row r="1585">
      <c r="A1585" s="2" t="inlineStr">
        <is>
          <t>Hertzbetz Casino</t>
        </is>
      </c>
      <c r="B1585" t="inlineStr">
        <is>
          <t>hertzbetz</t>
        </is>
      </c>
      <c r="C1585" t="inlineStr">
        <is>
          <t>MGA</t>
        </is>
      </c>
      <c r="D1585" t="n">
        <v>7.4</v>
      </c>
      <c r="E1585" s="3" t="inlineStr">
        <is>
          <t>Yes</t>
        </is>
      </c>
      <c r="F1585" s="3" t="inlineStr">
        <is>
          <t>Yes</t>
        </is>
      </c>
      <c r="G1585" s="3" t="inlineStr">
        <is>
          <t>Yes</t>
        </is>
      </c>
      <c r="H1585" s="4" t="inlineStr">
        <is>
          <t>No</t>
        </is>
      </c>
      <c r="J1585" t="n">
        <v>0</v>
      </c>
      <c r="K1585" t="n">
        <v>1</v>
      </c>
      <c r="L1585" t="inlineStr">
        <is>
          <t>casino.guru</t>
        </is>
      </c>
      <c r="M1585" s="5" t="n">
        <v>46121</v>
      </c>
      <c r="N1585" t="inlineStr">
        <is>
          <t>Yes</t>
        </is>
      </c>
      <c r="O1585" t="inlineStr">
        <is>
          <t>2026-04-19 06:51</t>
        </is>
      </c>
      <c r="P1585" t="inlineStr">
        <is>
          <t>2026-04-20 23:54</t>
        </is>
      </c>
      <c r="Q1585" t="inlineStr">
        <is>
          <t>https://casino.guru/hertzbetz-casino-review</t>
        </is>
      </c>
    </row>
    <row r="1586">
      <c r="A1586" s="2" t="inlineStr">
        <is>
          <t>Honeybetz Casino</t>
        </is>
      </c>
      <c r="B1586" t="inlineStr">
        <is>
          <t>honeybetz</t>
        </is>
      </c>
      <c r="C1586" t="inlineStr">
        <is>
          <t>MGA</t>
        </is>
      </c>
      <c r="D1586" t="n">
        <v>7.4</v>
      </c>
      <c r="E1586" s="3" t="inlineStr">
        <is>
          <t>Yes</t>
        </is>
      </c>
      <c r="F1586" s="3" t="inlineStr">
        <is>
          <t>Yes</t>
        </is>
      </c>
      <c r="G1586" s="3" t="inlineStr">
        <is>
          <t>Yes</t>
        </is>
      </c>
      <c r="H1586" s="4" t="inlineStr">
        <is>
          <t>No</t>
        </is>
      </c>
      <c r="J1586" t="n">
        <v>0</v>
      </c>
      <c r="K1586" t="n">
        <v>1</v>
      </c>
      <c r="L1586" t="inlineStr">
        <is>
          <t>casino.guru</t>
        </is>
      </c>
      <c r="M1586" s="5" t="n">
        <v>46112</v>
      </c>
      <c r="N1586" t="inlineStr">
        <is>
          <t>Yes</t>
        </is>
      </c>
      <c r="O1586" t="inlineStr">
        <is>
          <t>2026-04-19 07:09</t>
        </is>
      </c>
      <c r="P1586" t="inlineStr">
        <is>
          <t>2026-04-21 00:16</t>
        </is>
      </c>
      <c r="Q1586" t="inlineStr">
        <is>
          <t>https://casino.guru/honeybetz-casino-review</t>
        </is>
      </c>
    </row>
    <row r="1587">
      <c r="A1587" s="2" t="inlineStr">
        <is>
          <t>Hustles Casino</t>
        </is>
      </c>
      <c r="B1587" t="inlineStr">
        <is>
          <t>hustles</t>
        </is>
      </c>
      <c r="C1587" t="inlineStr">
        <is>
          <t>Curacao</t>
        </is>
      </c>
      <c r="D1587" t="n">
        <v>7.4</v>
      </c>
      <c r="E1587" s="3" t="inlineStr">
        <is>
          <t>Yes</t>
        </is>
      </c>
      <c r="F1587" s="3" t="inlineStr">
        <is>
          <t>Yes</t>
        </is>
      </c>
      <c r="G1587" s="3" t="inlineStr">
        <is>
          <t>Yes</t>
        </is>
      </c>
      <c r="H1587" s="3" t="inlineStr">
        <is>
          <t>Yes</t>
        </is>
      </c>
      <c r="I1587" s="3" t="inlineStr">
        <is>
          <t>Yes</t>
        </is>
      </c>
      <c r="J1587" t="n">
        <v>1</v>
      </c>
      <c r="K1587" t="n">
        <v>1</v>
      </c>
      <c r="L1587" t="inlineStr">
        <is>
          <t>casino.guru</t>
        </is>
      </c>
      <c r="M1587" s="5" t="n">
        <v>46021</v>
      </c>
      <c r="N1587" t="inlineStr">
        <is>
          <t>Yes</t>
        </is>
      </c>
      <c r="O1587" t="inlineStr">
        <is>
          <t>2026-04-19 06:23</t>
        </is>
      </c>
      <c r="P1587" t="inlineStr">
        <is>
          <t>2026-04-20 23:19</t>
        </is>
      </c>
      <c r="Q1587" t="inlineStr">
        <is>
          <t>https://casino.guru/hustles-casino-review</t>
        </is>
      </c>
    </row>
    <row r="1588">
      <c r="A1588" s="2" t="inlineStr">
        <is>
          <t>KinBet Casino</t>
        </is>
      </c>
      <c r="B1588" t="inlineStr">
        <is>
          <t>kinbet</t>
        </is>
      </c>
      <c r="C1588" t="inlineStr">
        <is>
          <t>Anjouan</t>
        </is>
      </c>
      <c r="D1588" t="n">
        <v>7.4</v>
      </c>
      <c r="E1588" s="3" t="inlineStr">
        <is>
          <t>Yes</t>
        </is>
      </c>
      <c r="F1588" s="3" t="inlineStr">
        <is>
          <t>Yes</t>
        </is>
      </c>
      <c r="G1588" s="3" t="inlineStr">
        <is>
          <t>Yes</t>
        </is>
      </c>
      <c r="H1588" s="4" t="inlineStr">
        <is>
          <t>No</t>
        </is>
      </c>
      <c r="J1588" t="n">
        <v>0</v>
      </c>
      <c r="K1588" t="n">
        <v>1</v>
      </c>
      <c r="L1588" t="inlineStr">
        <is>
          <t>casino.guru</t>
        </is>
      </c>
      <c r="M1588" s="5" t="n">
        <v>45994</v>
      </c>
      <c r="N1588" t="inlineStr">
        <is>
          <t>Yes</t>
        </is>
      </c>
      <c r="O1588" t="inlineStr">
        <is>
          <t>2026-04-19 06:45</t>
        </is>
      </c>
      <c r="P1588" t="inlineStr">
        <is>
          <t>2026-04-20 23:46</t>
        </is>
      </c>
      <c r="Q1588" t="inlineStr">
        <is>
          <t>https://casino.guru/kinbet-casino-review</t>
        </is>
      </c>
    </row>
    <row r="1589">
      <c r="A1589" s="2" t="inlineStr">
        <is>
          <t>Kryptosino Casino</t>
        </is>
      </c>
      <c r="B1589" t="inlineStr">
        <is>
          <t>kryptosino</t>
        </is>
      </c>
      <c r="C1589" t="inlineStr">
        <is>
          <t>Anjouan</t>
        </is>
      </c>
      <c r="D1589" t="n">
        <v>7.4</v>
      </c>
      <c r="E1589" s="3" t="inlineStr">
        <is>
          <t>Yes</t>
        </is>
      </c>
      <c r="F1589" s="3" t="inlineStr">
        <is>
          <t>Yes</t>
        </is>
      </c>
      <c r="G1589" s="3" t="inlineStr">
        <is>
          <t>Yes</t>
        </is>
      </c>
      <c r="H1589" s="4" t="inlineStr">
        <is>
          <t>No</t>
        </is>
      </c>
      <c r="I1589" s="3" t="inlineStr">
        <is>
          <t>Yes</t>
        </is>
      </c>
      <c r="J1589" t="n">
        <v>2</v>
      </c>
      <c r="K1589" t="n">
        <v>2</v>
      </c>
      <c r="L1589" t="inlineStr">
        <is>
          <t>casino.guru, lcb</t>
        </is>
      </c>
      <c r="M1589" s="5" t="n">
        <v>44827</v>
      </c>
      <c r="N1589" t="inlineStr">
        <is>
          <t>Yes</t>
        </is>
      </c>
      <c r="O1589" t="inlineStr">
        <is>
          <t>2026-04-19 00:12</t>
        </is>
      </c>
      <c r="P1589" t="inlineStr">
        <is>
          <t>2026-04-20 23:19</t>
        </is>
      </c>
      <c r="Q1589" t="inlineStr">
        <is>
          <t>https://casino.guru/kryptosino-casino-review
https://lcb.org/casinos/kryptosino-casino</t>
        </is>
      </c>
    </row>
    <row r="1590">
      <c r="A1590" s="2" t="inlineStr">
        <is>
          <t>LeBull Casino PT</t>
        </is>
      </c>
      <c r="B1590" t="inlineStr">
        <is>
          <t>lebull-pt</t>
        </is>
      </c>
      <c r="D1590" t="n">
        <v>7.4</v>
      </c>
      <c r="E1590" s="3" t="inlineStr">
        <is>
          <t>Yes</t>
        </is>
      </c>
      <c r="F1590" s="4" t="inlineStr">
        <is>
          <t>No</t>
        </is>
      </c>
      <c r="G1590" s="4" t="inlineStr">
        <is>
          <t>No</t>
        </is>
      </c>
      <c r="H1590" s="4" t="inlineStr">
        <is>
          <t>No</t>
        </is>
      </c>
      <c r="J1590" t="n">
        <v>0</v>
      </c>
      <c r="K1590" t="n">
        <v>1</v>
      </c>
      <c r="L1590" t="inlineStr">
        <is>
          <t>casino.guru</t>
        </is>
      </c>
      <c r="M1590" s="5" t="n">
        <v>46122</v>
      </c>
      <c r="N1590" t="inlineStr">
        <is>
          <t>Yes</t>
        </is>
      </c>
      <c r="O1590" t="inlineStr">
        <is>
          <t>2026-04-19 06:32</t>
        </is>
      </c>
      <c r="P1590" t="inlineStr">
        <is>
          <t>2026-04-20 23:31</t>
        </is>
      </c>
      <c r="Q1590" t="inlineStr">
        <is>
          <t>https://casino.guru/lebull-casino-review</t>
        </is>
      </c>
    </row>
    <row r="1591">
      <c r="A1591" s="2" t="inlineStr">
        <is>
          <t>LeeBet Casino</t>
        </is>
      </c>
      <c r="B1591" t="inlineStr">
        <is>
          <t>leebet</t>
        </is>
      </c>
      <c r="C1591" t="inlineStr">
        <is>
          <t>Anjouan</t>
        </is>
      </c>
      <c r="D1591" t="n">
        <v>7.4</v>
      </c>
      <c r="E1591" s="3" t="inlineStr">
        <is>
          <t>Yes</t>
        </is>
      </c>
      <c r="F1591" s="3" t="inlineStr">
        <is>
          <t>Yes</t>
        </is>
      </c>
      <c r="G1591" s="3" t="inlineStr">
        <is>
          <t>Yes</t>
        </is>
      </c>
      <c r="H1591" s="4" t="inlineStr">
        <is>
          <t>No</t>
        </is>
      </c>
      <c r="I1591" s="4" t="inlineStr">
        <is>
          <t>No</t>
        </is>
      </c>
      <c r="J1591" t="n">
        <v>0</v>
      </c>
      <c r="K1591" t="n">
        <v>1</v>
      </c>
      <c r="L1591" t="inlineStr">
        <is>
          <t>casino.guru</t>
        </is>
      </c>
      <c r="M1591" s="5" t="n">
        <v>46072</v>
      </c>
      <c r="N1591" t="inlineStr">
        <is>
          <t>Yes</t>
        </is>
      </c>
      <c r="O1591" t="inlineStr">
        <is>
          <t>2026-04-19 06:31</t>
        </is>
      </c>
      <c r="P1591" t="inlineStr">
        <is>
          <t>2026-04-20 23:29</t>
        </is>
      </c>
      <c r="Q1591" t="inlineStr">
        <is>
          <t>https://casino.guru/leebet-casino-review</t>
        </is>
      </c>
    </row>
    <row r="1592">
      <c r="A1592" s="2" t="inlineStr">
        <is>
          <t>LotoClub Casino</t>
        </is>
      </c>
      <c r="B1592" t="inlineStr">
        <is>
          <t>lotoclub</t>
        </is>
      </c>
      <c r="C1592" t="inlineStr">
        <is>
          <t>Anjouan</t>
        </is>
      </c>
      <c r="D1592" t="n">
        <v>7.4</v>
      </c>
      <c r="E1592" s="3" t="inlineStr">
        <is>
          <t>Yes</t>
        </is>
      </c>
      <c r="F1592" s="3" t="inlineStr">
        <is>
          <t>Yes</t>
        </is>
      </c>
      <c r="G1592" s="3" t="inlineStr">
        <is>
          <t>Yes</t>
        </is>
      </c>
      <c r="H1592" s="4" t="inlineStr">
        <is>
          <t>No</t>
        </is>
      </c>
      <c r="J1592" t="n">
        <v>0</v>
      </c>
      <c r="K1592" t="n">
        <v>1</v>
      </c>
      <c r="L1592" t="inlineStr">
        <is>
          <t>casino.guru</t>
        </is>
      </c>
      <c r="M1592" s="5" t="n">
        <v>45939</v>
      </c>
      <c r="N1592" t="inlineStr">
        <is>
          <t>Yes</t>
        </is>
      </c>
      <c r="O1592" t="inlineStr">
        <is>
          <t>2026-04-19 06:46</t>
        </is>
      </c>
      <c r="P1592" t="inlineStr">
        <is>
          <t>2026-04-20 23:48</t>
        </is>
      </c>
      <c r="Q1592" t="inlineStr">
        <is>
          <t>https://casino.guru/lotoclub-casino-review</t>
        </is>
      </c>
    </row>
    <row r="1593">
      <c r="A1593" s="2" t="inlineStr">
        <is>
          <t>Lottoland Casino</t>
        </is>
      </c>
      <c r="B1593" t="inlineStr">
        <is>
          <t>lottoland</t>
        </is>
      </c>
      <c r="C1593" t="inlineStr">
        <is>
          <t>MGA</t>
        </is>
      </c>
      <c r="D1593" t="n">
        <v>7.4</v>
      </c>
      <c r="E1593" s="3" t="inlineStr">
        <is>
          <t>Yes</t>
        </is>
      </c>
      <c r="F1593" s="4" t="inlineStr">
        <is>
          <t>No</t>
        </is>
      </c>
      <c r="G1593" s="4" t="inlineStr">
        <is>
          <t>No</t>
        </is>
      </c>
      <c r="H1593" s="4" t="inlineStr">
        <is>
          <t>No</t>
        </is>
      </c>
      <c r="J1593" t="n">
        <v>0</v>
      </c>
      <c r="K1593" t="n">
        <v>1</v>
      </c>
      <c r="L1593" t="inlineStr">
        <is>
          <t>casino.guru</t>
        </is>
      </c>
      <c r="M1593" s="5" t="n">
        <v>45896</v>
      </c>
      <c r="N1593" t="inlineStr">
        <is>
          <t>Yes</t>
        </is>
      </c>
      <c r="O1593" t="inlineStr">
        <is>
          <t>2026-04-19 06:10</t>
        </is>
      </c>
      <c r="P1593" t="inlineStr">
        <is>
          <t>2026-04-20 23:03</t>
        </is>
      </c>
      <c r="Q1593" t="inlineStr">
        <is>
          <t>https://casino.guru/lottoland-casino-review</t>
        </is>
      </c>
    </row>
    <row r="1594">
      <c r="A1594" s="2" t="inlineStr">
        <is>
          <t>Lucky Treasure Casino</t>
        </is>
      </c>
      <c r="B1594" t="inlineStr">
        <is>
          <t>lucky-treasure</t>
        </is>
      </c>
      <c r="C1594" t="inlineStr">
        <is>
          <t>Anjouan</t>
        </is>
      </c>
      <c r="D1594" t="n">
        <v>7.4</v>
      </c>
      <c r="E1594" s="3" t="inlineStr">
        <is>
          <t>Yes</t>
        </is>
      </c>
      <c r="F1594" s="3" t="inlineStr">
        <is>
          <t>Yes</t>
        </is>
      </c>
      <c r="G1594" s="3" t="inlineStr">
        <is>
          <t>Yes</t>
        </is>
      </c>
      <c r="H1594" s="4" t="inlineStr">
        <is>
          <t>No</t>
        </is>
      </c>
      <c r="J1594" t="n">
        <v>0</v>
      </c>
      <c r="K1594" t="n">
        <v>1</v>
      </c>
      <c r="L1594" t="inlineStr">
        <is>
          <t>casino.guru</t>
        </is>
      </c>
      <c r="M1594" s="5" t="n">
        <v>45953</v>
      </c>
      <c r="N1594" t="inlineStr">
        <is>
          <t>Yes</t>
        </is>
      </c>
      <c r="O1594" t="inlineStr">
        <is>
          <t>2026-04-19 06:28</t>
        </is>
      </c>
      <c r="P1594" t="inlineStr">
        <is>
          <t>2026-04-20 23:25</t>
        </is>
      </c>
      <c r="Q1594" t="inlineStr">
        <is>
          <t>https://casino.guru/lucky-treasure-casino-review</t>
        </is>
      </c>
    </row>
    <row r="1595">
      <c r="A1595" s="2" t="inlineStr">
        <is>
          <t>LuckyDino Casino</t>
        </is>
      </c>
      <c r="B1595" t="inlineStr">
        <is>
          <t>luckydino</t>
        </is>
      </c>
      <c r="C1595" t="inlineStr">
        <is>
          <t>MGA</t>
        </is>
      </c>
      <c r="D1595" t="n">
        <v>7.4</v>
      </c>
      <c r="E1595" s="3" t="inlineStr">
        <is>
          <t>Yes</t>
        </is>
      </c>
      <c r="F1595" s="4" t="inlineStr">
        <is>
          <t>No</t>
        </is>
      </c>
      <c r="G1595" s="4" t="inlineStr">
        <is>
          <t>No</t>
        </is>
      </c>
      <c r="H1595" s="4" t="inlineStr">
        <is>
          <t>No</t>
        </is>
      </c>
      <c r="J1595" t="n">
        <v>0</v>
      </c>
      <c r="K1595" t="n">
        <v>1</v>
      </c>
      <c r="L1595" t="inlineStr">
        <is>
          <t>casino.guru</t>
        </is>
      </c>
      <c r="M1595" s="5" t="n">
        <v>46050</v>
      </c>
      <c r="N1595" t="inlineStr">
        <is>
          <t>Yes</t>
        </is>
      </c>
      <c r="O1595" t="inlineStr">
        <is>
          <t>2026-04-19 06:00</t>
        </is>
      </c>
      <c r="P1595" t="inlineStr">
        <is>
          <t>2026-04-20 22:51</t>
        </is>
      </c>
      <c r="Q1595" t="inlineStr">
        <is>
          <t>https://casino.guru/LuckyDino-Casino-review</t>
        </is>
      </c>
    </row>
    <row r="1596">
      <c r="A1596" s="2" t="inlineStr">
        <is>
          <t>LunaSlots Casino</t>
        </is>
      </c>
      <c r="B1596" t="inlineStr">
        <is>
          <t>lunaslots</t>
        </is>
      </c>
      <c r="C1596" t="inlineStr">
        <is>
          <t>Germany</t>
        </is>
      </c>
      <c r="D1596" t="n">
        <v>7.4</v>
      </c>
      <c r="E1596" s="3" t="inlineStr">
        <is>
          <t>Yes</t>
        </is>
      </c>
      <c r="F1596" s="3" t="inlineStr">
        <is>
          <t>Yes</t>
        </is>
      </c>
      <c r="G1596" s="3" t="inlineStr">
        <is>
          <t>Yes</t>
        </is>
      </c>
      <c r="H1596" s="3" t="inlineStr">
        <is>
          <t>Yes</t>
        </is>
      </c>
      <c r="J1596" t="n">
        <v>0</v>
      </c>
      <c r="K1596" t="n">
        <v>1</v>
      </c>
      <c r="L1596" t="inlineStr">
        <is>
          <t>casino.guru</t>
        </is>
      </c>
      <c r="M1596" s="5" t="n">
        <v>46066</v>
      </c>
      <c r="N1596" t="inlineStr">
        <is>
          <t>Yes</t>
        </is>
      </c>
      <c r="O1596" t="inlineStr">
        <is>
          <t>2026-04-19 06:21</t>
        </is>
      </c>
      <c r="P1596" t="inlineStr">
        <is>
          <t>2026-04-20 23:16</t>
        </is>
      </c>
      <c r="Q1596" t="inlineStr">
        <is>
          <t>https://casino.guru/lunaslots-casino-review</t>
        </is>
      </c>
    </row>
    <row r="1597">
      <c r="A1597" s="2" t="inlineStr">
        <is>
          <t>MNL 168 Casino</t>
        </is>
      </c>
      <c r="B1597" t="inlineStr">
        <is>
          <t>mnl-168</t>
        </is>
      </c>
      <c r="C1597" t="inlineStr">
        <is>
          <t>Anjouan</t>
        </is>
      </c>
      <c r="D1597" t="n">
        <v>7.4</v>
      </c>
      <c r="E1597" s="3" t="inlineStr">
        <is>
          <t>Yes</t>
        </is>
      </c>
      <c r="F1597" s="3" t="inlineStr">
        <is>
          <t>Yes</t>
        </is>
      </c>
      <c r="G1597" s="3" t="inlineStr">
        <is>
          <t>Yes</t>
        </is>
      </c>
      <c r="H1597" s="4" t="inlineStr">
        <is>
          <t>No</t>
        </is>
      </c>
      <c r="J1597" t="n">
        <v>0</v>
      </c>
      <c r="K1597" t="n">
        <v>1</v>
      </c>
      <c r="L1597" t="inlineStr">
        <is>
          <t>casino.guru</t>
        </is>
      </c>
      <c r="M1597" s="5" t="n">
        <v>46014</v>
      </c>
      <c r="N1597" t="inlineStr">
        <is>
          <t>Yes</t>
        </is>
      </c>
      <c r="O1597" t="inlineStr">
        <is>
          <t>2026-04-19 06:59</t>
        </is>
      </c>
      <c r="P1597" t="inlineStr">
        <is>
          <t>2026-04-21 00:04</t>
        </is>
      </c>
      <c r="Q1597" t="inlineStr">
        <is>
          <t>https://casino.guru/mnl-168-casino-review</t>
        </is>
      </c>
    </row>
    <row r="1598">
      <c r="A1598" s="2" t="inlineStr">
        <is>
          <t>Magius Casino</t>
        </is>
      </c>
      <c r="B1598" t="inlineStr">
        <is>
          <t>magius</t>
        </is>
      </c>
      <c r="D1598" t="n">
        <v>7.4</v>
      </c>
      <c r="E1598" s="3" t="inlineStr">
        <is>
          <t>Yes</t>
        </is>
      </c>
      <c r="F1598" s="3" t="inlineStr">
        <is>
          <t>Yes</t>
        </is>
      </c>
      <c r="G1598" s="3" t="inlineStr">
        <is>
          <t>Yes</t>
        </is>
      </c>
      <c r="H1598" s="4" t="inlineStr">
        <is>
          <t>No</t>
        </is>
      </c>
      <c r="I1598" s="3" t="inlineStr">
        <is>
          <t>Yes</t>
        </is>
      </c>
      <c r="J1598" t="n">
        <v>1</v>
      </c>
      <c r="K1598" t="n">
        <v>1</v>
      </c>
      <c r="L1598" t="inlineStr">
        <is>
          <t>casino.guru</t>
        </is>
      </c>
      <c r="M1598" s="5" t="n">
        <v>46092</v>
      </c>
      <c r="N1598" t="inlineStr">
        <is>
          <t>Yes</t>
        </is>
      </c>
      <c r="O1598" t="inlineStr">
        <is>
          <t>2026-04-19 06:46</t>
        </is>
      </c>
      <c r="P1598" t="inlineStr">
        <is>
          <t>2026-04-20 23:47</t>
        </is>
      </c>
      <c r="Q1598" t="inlineStr">
        <is>
          <t>https://casino.guru/magius-casino-review</t>
        </is>
      </c>
    </row>
    <row r="1599">
      <c r="A1599" s="2" t="inlineStr">
        <is>
          <t>Monaco Jack Casino</t>
        </is>
      </c>
      <c r="B1599" t="inlineStr">
        <is>
          <t>monaco-jack</t>
        </is>
      </c>
      <c r="C1599" t="inlineStr">
        <is>
          <t>Anjouan</t>
        </is>
      </c>
      <c r="D1599" t="n">
        <v>7.4</v>
      </c>
      <c r="E1599" s="3" t="inlineStr">
        <is>
          <t>Yes</t>
        </is>
      </c>
      <c r="F1599" s="3" t="inlineStr">
        <is>
          <t>Yes</t>
        </is>
      </c>
      <c r="G1599" s="3" t="inlineStr">
        <is>
          <t>Yes</t>
        </is>
      </c>
      <c r="H1599" s="4" t="inlineStr">
        <is>
          <t>No</t>
        </is>
      </c>
      <c r="J1599" t="n">
        <v>0</v>
      </c>
      <c r="K1599" t="n">
        <v>1</v>
      </c>
      <c r="L1599" t="inlineStr">
        <is>
          <t>casino.guru</t>
        </is>
      </c>
      <c r="M1599" s="5" t="n">
        <v>46002</v>
      </c>
      <c r="N1599" t="inlineStr">
        <is>
          <t>Yes</t>
        </is>
      </c>
      <c r="O1599" t="inlineStr">
        <is>
          <t>2026-04-19 06:51</t>
        </is>
      </c>
      <c r="P1599" t="inlineStr">
        <is>
          <t>2026-04-20 23:54</t>
        </is>
      </c>
      <c r="Q1599" t="inlineStr">
        <is>
          <t>https://casino.guru/monaco-jack-casino-review</t>
        </is>
      </c>
    </row>
    <row r="1600">
      <c r="A1600" s="2" t="inlineStr">
        <is>
          <t>MyBet Casino</t>
        </is>
      </c>
      <c r="B1600" t="inlineStr">
        <is>
          <t>mybet</t>
        </is>
      </c>
      <c r="C1600" t="inlineStr">
        <is>
          <t>Curacao</t>
        </is>
      </c>
      <c r="D1600" t="n">
        <v>7.4</v>
      </c>
      <c r="E1600" s="3" t="inlineStr">
        <is>
          <t>Yes</t>
        </is>
      </c>
      <c r="F1600" s="3" t="inlineStr">
        <is>
          <t>Yes</t>
        </is>
      </c>
      <c r="G1600" s="3" t="inlineStr">
        <is>
          <t>Yes</t>
        </is>
      </c>
      <c r="H1600" s="4" t="inlineStr">
        <is>
          <t>No</t>
        </is>
      </c>
      <c r="J1600" t="n">
        <v>0</v>
      </c>
      <c r="K1600" t="n">
        <v>1</v>
      </c>
      <c r="L1600" t="inlineStr">
        <is>
          <t>casino.guru</t>
        </is>
      </c>
      <c r="M1600" s="5" t="n">
        <v>45965</v>
      </c>
      <c r="N1600" t="inlineStr">
        <is>
          <t>Yes</t>
        </is>
      </c>
      <c r="O1600" t="inlineStr">
        <is>
          <t>2026-04-19 05:58</t>
        </is>
      </c>
      <c r="P1600" t="inlineStr">
        <is>
          <t>2026-04-20 22:48</t>
        </is>
      </c>
      <c r="Q1600" t="inlineStr">
        <is>
          <t>https://casino.guru/MyBet-Casino-review</t>
        </is>
      </c>
    </row>
    <row r="1601">
      <c r="A1601" s="2" t="inlineStr">
        <is>
          <t>Nation Bingo Casino</t>
        </is>
      </c>
      <c r="B1601" t="inlineStr">
        <is>
          <t>nation-bingo</t>
        </is>
      </c>
      <c r="C1601" t="inlineStr">
        <is>
          <t>UKGC</t>
        </is>
      </c>
      <c r="D1601" t="n">
        <v>7.4</v>
      </c>
      <c r="E1601" s="3" t="inlineStr">
        <is>
          <t>Yes</t>
        </is>
      </c>
      <c r="F1601" s="4" t="inlineStr">
        <is>
          <t>No</t>
        </is>
      </c>
      <c r="G1601" s="4" t="inlineStr">
        <is>
          <t>No</t>
        </is>
      </c>
      <c r="H1601" s="3" t="inlineStr">
        <is>
          <t>Yes</t>
        </is>
      </c>
      <c r="J1601" t="n">
        <v>0</v>
      </c>
      <c r="K1601" t="n">
        <v>1</v>
      </c>
      <c r="L1601" t="inlineStr">
        <is>
          <t>casino.guru</t>
        </is>
      </c>
      <c r="M1601" s="5" t="n">
        <v>46072</v>
      </c>
      <c r="N1601" t="inlineStr">
        <is>
          <t>Yes</t>
        </is>
      </c>
      <c r="O1601" t="inlineStr">
        <is>
          <t>2026-04-19 06:44</t>
        </is>
      </c>
      <c r="P1601" t="inlineStr">
        <is>
          <t>2026-04-20 23:45</t>
        </is>
      </c>
      <c r="Q1601" t="inlineStr">
        <is>
          <t>https://casino.guru/nation-bingo-casino-review</t>
        </is>
      </c>
    </row>
    <row r="1602">
      <c r="A1602" s="2" t="inlineStr">
        <is>
          <t>OktagonBet Casino</t>
        </is>
      </c>
      <c r="B1602" t="inlineStr">
        <is>
          <t>oktagonbet</t>
        </is>
      </c>
      <c r="D1602" t="n">
        <v>7.4</v>
      </c>
      <c r="E1602" s="3" t="inlineStr">
        <is>
          <t>Yes</t>
        </is>
      </c>
      <c r="F1602" s="4" t="inlineStr">
        <is>
          <t>No</t>
        </is>
      </c>
      <c r="G1602" s="4" t="inlineStr">
        <is>
          <t>No</t>
        </is>
      </c>
      <c r="H1602" s="4" t="inlineStr">
        <is>
          <t>No</t>
        </is>
      </c>
      <c r="J1602" t="n">
        <v>0</v>
      </c>
      <c r="K1602" t="n">
        <v>1</v>
      </c>
      <c r="L1602" t="inlineStr">
        <is>
          <t>casino.guru</t>
        </is>
      </c>
      <c r="M1602" s="5" t="n">
        <v>45884</v>
      </c>
      <c r="N1602" t="inlineStr">
        <is>
          <t>Yes</t>
        </is>
      </c>
      <c r="O1602" t="inlineStr">
        <is>
          <t>2026-04-19 06:23</t>
        </is>
      </c>
      <c r="P1602" t="inlineStr">
        <is>
          <t>2026-04-20 23:19</t>
        </is>
      </c>
      <c r="Q1602" t="inlineStr">
        <is>
          <t>https://casino.guru/oktagonbet-casino-review</t>
        </is>
      </c>
    </row>
    <row r="1603">
      <c r="A1603" s="2" t="inlineStr">
        <is>
          <t>PP Bet Casino</t>
        </is>
      </c>
      <c r="B1603" t="inlineStr">
        <is>
          <t>pp-bet</t>
        </is>
      </c>
      <c r="D1603" t="n">
        <v>7.4</v>
      </c>
      <c r="E1603" s="3" t="inlineStr">
        <is>
          <t>Yes</t>
        </is>
      </c>
      <c r="F1603" s="4" t="inlineStr">
        <is>
          <t>No</t>
        </is>
      </c>
      <c r="G1603" s="4" t="inlineStr">
        <is>
          <t>No</t>
        </is>
      </c>
      <c r="H1603" s="4" t="inlineStr">
        <is>
          <t>No</t>
        </is>
      </c>
      <c r="J1603" t="n">
        <v>0</v>
      </c>
      <c r="K1603" t="n">
        <v>1</v>
      </c>
      <c r="L1603" t="inlineStr">
        <is>
          <t>casino.guru</t>
        </is>
      </c>
      <c r="M1603" s="5" t="n">
        <v>45896</v>
      </c>
      <c r="N1603" t="inlineStr">
        <is>
          <t>Yes</t>
        </is>
      </c>
      <c r="O1603" t="inlineStr">
        <is>
          <t>2026-04-19 06:43</t>
        </is>
      </c>
      <c r="P1603" t="inlineStr">
        <is>
          <t>2026-04-20 23:44</t>
        </is>
      </c>
      <c r="Q1603" t="inlineStr">
        <is>
          <t>https://casino.guru/pp-bet-casino-review</t>
        </is>
      </c>
    </row>
    <row r="1604">
      <c r="A1604" s="2" t="inlineStr">
        <is>
          <t>Pinoy Luck Casino</t>
        </is>
      </c>
      <c r="B1604" t="inlineStr">
        <is>
          <t>pinoy-luck</t>
        </is>
      </c>
      <c r="C1604" t="inlineStr">
        <is>
          <t>Anjouan</t>
        </is>
      </c>
      <c r="D1604" t="n">
        <v>7.4</v>
      </c>
      <c r="E1604" s="3" t="inlineStr">
        <is>
          <t>Yes</t>
        </is>
      </c>
      <c r="F1604" s="4" t="inlineStr">
        <is>
          <t>No</t>
        </is>
      </c>
      <c r="G1604" s="4" t="inlineStr">
        <is>
          <t>No</t>
        </is>
      </c>
      <c r="H1604" s="4" t="inlineStr">
        <is>
          <t>No</t>
        </is>
      </c>
      <c r="J1604" t="n">
        <v>0</v>
      </c>
      <c r="K1604" t="n">
        <v>1</v>
      </c>
      <c r="L1604" t="inlineStr">
        <is>
          <t>casino.guru</t>
        </is>
      </c>
      <c r="M1604" s="5" t="n">
        <v>45938</v>
      </c>
      <c r="N1604" t="inlineStr">
        <is>
          <t>Yes</t>
        </is>
      </c>
      <c r="O1604" t="inlineStr">
        <is>
          <t>2026-04-19 06:59</t>
        </is>
      </c>
      <c r="P1604" t="inlineStr">
        <is>
          <t>2026-04-21 00:03</t>
        </is>
      </c>
      <c r="Q1604" t="inlineStr">
        <is>
          <t>https://casino.guru/pinoy-luck-casino-review</t>
        </is>
      </c>
    </row>
    <row r="1605">
      <c r="A1605" s="2" t="inlineStr">
        <is>
          <t>Premier Sportske Kladionice Casino</t>
        </is>
      </c>
      <c r="B1605" t="inlineStr">
        <is>
          <t>premier-sportske-kladionice</t>
        </is>
      </c>
      <c r="D1605" t="n">
        <v>7.4</v>
      </c>
      <c r="E1605" s="3" t="inlineStr">
        <is>
          <t>Yes</t>
        </is>
      </c>
      <c r="F1605" s="4" t="inlineStr">
        <is>
          <t>No</t>
        </is>
      </c>
      <c r="G1605" s="4" t="inlineStr">
        <is>
          <t>No</t>
        </is>
      </c>
      <c r="H1605" s="4" t="inlineStr">
        <is>
          <t>No</t>
        </is>
      </c>
      <c r="J1605" t="n">
        <v>0</v>
      </c>
      <c r="K1605" t="n">
        <v>1</v>
      </c>
      <c r="L1605" t="inlineStr">
        <is>
          <t>casino.guru</t>
        </is>
      </c>
      <c r="M1605" s="5" t="n">
        <v>45849</v>
      </c>
      <c r="N1605" t="inlineStr">
        <is>
          <t>Yes</t>
        </is>
      </c>
      <c r="O1605" t="inlineStr">
        <is>
          <t>2026-04-19 06:15</t>
        </is>
      </c>
      <c r="P1605" t="inlineStr">
        <is>
          <t>2026-04-20 23:09</t>
        </is>
      </c>
      <c r="Q1605" t="inlineStr">
        <is>
          <t>https://casino.guru/premier-sportske-kladionice-casino-review</t>
        </is>
      </c>
    </row>
    <row r="1606">
      <c r="A1606" s="2" t="inlineStr">
        <is>
          <t>RoboCat Casino</t>
        </is>
      </c>
      <c r="B1606" t="inlineStr">
        <is>
          <t>robocat</t>
        </is>
      </c>
      <c r="C1606" t="inlineStr">
        <is>
          <t>Anjouan</t>
        </is>
      </c>
      <c r="D1606" t="n">
        <v>7.4</v>
      </c>
      <c r="E1606" s="3" t="inlineStr">
        <is>
          <t>Yes</t>
        </is>
      </c>
      <c r="F1606" s="3" t="inlineStr">
        <is>
          <t>Yes</t>
        </is>
      </c>
      <c r="G1606" s="3" t="inlineStr">
        <is>
          <t>Yes</t>
        </is>
      </c>
      <c r="H1606" s="4" t="inlineStr">
        <is>
          <t>No</t>
        </is>
      </c>
      <c r="I1606" s="4" t="inlineStr">
        <is>
          <t>No</t>
        </is>
      </c>
      <c r="J1606" t="n">
        <v>0</v>
      </c>
      <c r="K1606" t="n">
        <v>1</v>
      </c>
      <c r="L1606" t="inlineStr">
        <is>
          <t>casino.guru</t>
        </is>
      </c>
      <c r="M1606" s="5" t="n">
        <v>46129</v>
      </c>
      <c r="N1606" t="inlineStr">
        <is>
          <t>Yes</t>
        </is>
      </c>
      <c r="O1606" t="inlineStr">
        <is>
          <t>2026-04-19 06:43</t>
        </is>
      </c>
      <c r="P1606" t="inlineStr">
        <is>
          <t>2026-04-20 23:44</t>
        </is>
      </c>
      <c r="Q1606" t="inlineStr">
        <is>
          <t>https://casino.guru/robocat-casino-review</t>
        </is>
      </c>
    </row>
    <row r="1607">
      <c r="A1607" s="2" t="inlineStr">
        <is>
          <t>Rockstar Casino</t>
        </is>
      </c>
      <c r="B1607" t="inlineStr">
        <is>
          <t>rockstar</t>
        </is>
      </c>
      <c r="C1607" t="inlineStr">
        <is>
          <t>Anjouan</t>
        </is>
      </c>
      <c r="D1607" t="n">
        <v>7.4</v>
      </c>
      <c r="E1607" s="3" t="inlineStr">
        <is>
          <t>Yes</t>
        </is>
      </c>
      <c r="F1607" s="3" t="inlineStr">
        <is>
          <t>Yes</t>
        </is>
      </c>
      <c r="G1607" s="3" t="inlineStr">
        <is>
          <t>Yes</t>
        </is>
      </c>
      <c r="H1607" s="4" t="inlineStr">
        <is>
          <t>No</t>
        </is>
      </c>
      <c r="I1607" s="3" t="inlineStr">
        <is>
          <t>Yes</t>
        </is>
      </c>
      <c r="J1607" t="n">
        <v>1</v>
      </c>
      <c r="K1607" t="n">
        <v>1</v>
      </c>
      <c r="L1607" t="inlineStr">
        <is>
          <t>casino.guru</t>
        </is>
      </c>
      <c r="M1607" s="5" t="n">
        <v>46001</v>
      </c>
      <c r="N1607" t="inlineStr">
        <is>
          <t>Yes</t>
        </is>
      </c>
      <c r="O1607" t="inlineStr">
        <is>
          <t>2026-04-19 06:45</t>
        </is>
      </c>
      <c r="P1607" t="inlineStr">
        <is>
          <t>2026-04-20 23:47</t>
        </is>
      </c>
      <c r="Q1607" t="inlineStr">
        <is>
          <t>https://casino.guru/rockstar-casino-review</t>
        </is>
      </c>
    </row>
    <row r="1608">
      <c r="A1608" s="2" t="inlineStr">
        <is>
          <t>Rockwin Casino</t>
        </is>
      </c>
      <c r="B1608" t="inlineStr">
        <is>
          <t>rockwin</t>
        </is>
      </c>
      <c r="C1608" t="inlineStr">
        <is>
          <t>Curacao</t>
        </is>
      </c>
      <c r="D1608" t="n">
        <v>7.4</v>
      </c>
      <c r="E1608" s="3" t="inlineStr">
        <is>
          <t>Yes</t>
        </is>
      </c>
      <c r="F1608" s="3" t="inlineStr">
        <is>
          <t>Yes</t>
        </is>
      </c>
      <c r="G1608" s="3" t="inlineStr">
        <is>
          <t>Yes</t>
        </is>
      </c>
      <c r="H1608" s="4" t="inlineStr">
        <is>
          <t>No</t>
        </is>
      </c>
      <c r="J1608" t="n">
        <v>0</v>
      </c>
      <c r="K1608" t="n">
        <v>1</v>
      </c>
      <c r="L1608" t="inlineStr">
        <is>
          <t>casino.guru</t>
        </is>
      </c>
      <c r="M1608" s="5" t="n">
        <v>46108</v>
      </c>
      <c r="N1608" t="inlineStr">
        <is>
          <t>Yes</t>
        </is>
      </c>
      <c r="O1608" t="inlineStr">
        <is>
          <t>2026-04-19 06:30</t>
        </is>
      </c>
      <c r="P1608" t="inlineStr">
        <is>
          <t>2026-04-20 23:28</t>
        </is>
      </c>
      <c r="Q1608" t="inlineStr">
        <is>
          <t>https://casino.guru/rockwin-casino-review</t>
        </is>
      </c>
    </row>
    <row r="1609">
      <c r="A1609" s="2" t="inlineStr">
        <is>
          <t>Royal Sea Casino</t>
        </is>
      </c>
      <c r="B1609" t="inlineStr">
        <is>
          <t>royal-sea</t>
        </is>
      </c>
      <c r="C1609" t="inlineStr">
        <is>
          <t>Kahnawake</t>
        </is>
      </c>
      <c r="D1609" t="n">
        <v>7.4</v>
      </c>
      <c r="E1609" s="3" t="inlineStr">
        <is>
          <t>Yes</t>
        </is>
      </c>
      <c r="F1609" s="3" t="inlineStr">
        <is>
          <t>Yes</t>
        </is>
      </c>
      <c r="G1609" s="3" t="inlineStr">
        <is>
          <t>Yes</t>
        </is>
      </c>
      <c r="H1609" s="4" t="inlineStr">
        <is>
          <t>No</t>
        </is>
      </c>
      <c r="J1609" t="n">
        <v>0</v>
      </c>
      <c r="K1609" t="n">
        <v>1</v>
      </c>
      <c r="L1609" t="inlineStr">
        <is>
          <t>casino.guru</t>
        </is>
      </c>
      <c r="M1609" s="5" t="n">
        <v>46001</v>
      </c>
      <c r="N1609" t="inlineStr">
        <is>
          <t>Yes</t>
        </is>
      </c>
      <c r="O1609" t="inlineStr">
        <is>
          <t>2026-04-19 06:47</t>
        </is>
      </c>
      <c r="P1609" t="inlineStr">
        <is>
          <t>2026-04-20 23:49</t>
        </is>
      </c>
      <c r="Q1609" t="inlineStr">
        <is>
          <t>https://casino.guru/royal-sea-casino-review</t>
        </is>
      </c>
    </row>
    <row r="1610">
      <c r="A1610" s="2" t="inlineStr">
        <is>
          <t>RoyalGame Casino</t>
        </is>
      </c>
      <c r="B1610" t="inlineStr">
        <is>
          <t>royalgame</t>
        </is>
      </c>
      <c r="C1610" t="inlineStr">
        <is>
          <t>MGA</t>
        </is>
      </c>
      <c r="D1610" t="n">
        <v>7.4</v>
      </c>
      <c r="E1610" s="3" t="inlineStr">
        <is>
          <t>Yes</t>
        </is>
      </c>
      <c r="F1610" s="3" t="inlineStr">
        <is>
          <t>Yes</t>
        </is>
      </c>
      <c r="G1610" s="3" t="inlineStr">
        <is>
          <t>Yes</t>
        </is>
      </c>
      <c r="H1610" s="4" t="inlineStr">
        <is>
          <t>No</t>
        </is>
      </c>
      <c r="I1610" s="3" t="inlineStr">
        <is>
          <t>Yes</t>
        </is>
      </c>
      <c r="J1610" t="n">
        <v>1</v>
      </c>
      <c r="K1610" t="n">
        <v>1</v>
      </c>
      <c r="L1610" t="inlineStr">
        <is>
          <t>casino.guru</t>
        </is>
      </c>
      <c r="M1610" s="5" t="n">
        <v>45938</v>
      </c>
      <c r="N1610" t="inlineStr">
        <is>
          <t>Yes</t>
        </is>
      </c>
      <c r="O1610" t="inlineStr">
        <is>
          <t>2026-04-19 06:34</t>
        </is>
      </c>
      <c r="P1610" t="inlineStr">
        <is>
          <t>2026-04-20 23:33</t>
        </is>
      </c>
      <c r="Q1610" t="inlineStr">
        <is>
          <t>https://casino.guru/royalgame-casino-review</t>
        </is>
      </c>
    </row>
    <row r="1611">
      <c r="A1611" s="2" t="inlineStr">
        <is>
          <t>SIFA-online Casino</t>
        </is>
      </c>
      <c r="B1611" t="inlineStr">
        <is>
          <t>sifa-online</t>
        </is>
      </c>
      <c r="D1611" t="n">
        <v>7.4</v>
      </c>
      <c r="E1611" s="3" t="inlineStr">
        <is>
          <t>Yes</t>
        </is>
      </c>
      <c r="F1611" s="4" t="inlineStr">
        <is>
          <t>No</t>
        </is>
      </c>
      <c r="G1611" s="4" t="inlineStr">
        <is>
          <t>No</t>
        </is>
      </c>
      <c r="H1611" s="4" t="inlineStr">
        <is>
          <t>No</t>
        </is>
      </c>
      <c r="J1611" t="n">
        <v>0</v>
      </c>
      <c r="K1611" t="n">
        <v>1</v>
      </c>
      <c r="L1611" t="inlineStr">
        <is>
          <t>casino.guru</t>
        </is>
      </c>
      <c r="M1611" s="5" t="n">
        <v>45999</v>
      </c>
      <c r="N1611" t="inlineStr">
        <is>
          <t>Yes</t>
        </is>
      </c>
      <c r="O1611" t="inlineStr">
        <is>
          <t>2026-04-19 06:21</t>
        </is>
      </c>
      <c r="P1611" t="inlineStr">
        <is>
          <t>2026-04-20 23:16</t>
        </is>
      </c>
      <c r="Q1611" t="inlineStr">
        <is>
          <t>https://casino.guru/sifa-online-casino-review</t>
        </is>
      </c>
    </row>
    <row r="1612">
      <c r="A1612" s="2" t="inlineStr">
        <is>
          <t>SboBet Casino</t>
        </is>
      </c>
      <c r="B1612" t="inlineStr">
        <is>
          <t>sbobet</t>
        </is>
      </c>
      <c r="C1612" t="inlineStr">
        <is>
          <t>Tobique</t>
        </is>
      </c>
      <c r="D1612" t="n">
        <v>7.4</v>
      </c>
      <c r="E1612" s="3" t="inlineStr">
        <is>
          <t>Yes</t>
        </is>
      </c>
      <c r="F1612" s="4" t="inlineStr">
        <is>
          <t>No</t>
        </is>
      </c>
      <c r="G1612" s="4" t="inlineStr">
        <is>
          <t>No</t>
        </is>
      </c>
      <c r="H1612" s="4" t="inlineStr">
        <is>
          <t>No</t>
        </is>
      </c>
      <c r="J1612" t="n">
        <v>0</v>
      </c>
      <c r="K1612" t="n">
        <v>1</v>
      </c>
      <c r="L1612" t="inlineStr">
        <is>
          <t>casino.guru</t>
        </is>
      </c>
      <c r="M1612" s="5" t="n">
        <v>45995</v>
      </c>
      <c r="N1612" t="inlineStr">
        <is>
          <t>Yes</t>
        </is>
      </c>
      <c r="O1612" t="inlineStr">
        <is>
          <t>2026-04-19 06:08</t>
        </is>
      </c>
      <c r="P1612" t="inlineStr">
        <is>
          <t>2026-04-20 23:00</t>
        </is>
      </c>
      <c r="Q1612" t="inlineStr">
        <is>
          <t>https://casino.guru/sbobet-casino-review</t>
        </is>
      </c>
    </row>
    <row r="1613">
      <c r="A1613" s="2" t="inlineStr">
        <is>
          <t>Shokki Casino</t>
        </is>
      </c>
      <c r="B1613" t="inlineStr">
        <is>
          <t>shokki</t>
        </is>
      </c>
      <c r="C1613" t="inlineStr">
        <is>
          <t>Curacao</t>
        </is>
      </c>
      <c r="D1613" t="n">
        <v>7.4</v>
      </c>
      <c r="E1613" s="3" t="inlineStr">
        <is>
          <t>Yes</t>
        </is>
      </c>
      <c r="F1613" s="4" t="inlineStr">
        <is>
          <t>No</t>
        </is>
      </c>
      <c r="G1613" s="4" t="inlineStr">
        <is>
          <t>No</t>
        </is>
      </c>
      <c r="H1613" s="4" t="inlineStr">
        <is>
          <t>No</t>
        </is>
      </c>
      <c r="J1613" t="n">
        <v>0</v>
      </c>
      <c r="K1613" t="n">
        <v>1</v>
      </c>
      <c r="L1613" t="inlineStr">
        <is>
          <t>casino.guru</t>
        </is>
      </c>
      <c r="M1613" s="5" t="n">
        <v>46100</v>
      </c>
      <c r="N1613" t="inlineStr">
        <is>
          <t>Yes</t>
        </is>
      </c>
      <c r="O1613" t="inlineStr">
        <is>
          <t>2026-04-19 06:45</t>
        </is>
      </c>
      <c r="P1613" t="inlineStr">
        <is>
          <t>2026-04-20 23:46</t>
        </is>
      </c>
      <c r="Q1613" t="inlineStr">
        <is>
          <t>https://casino.guru/shokki-casino-review</t>
        </is>
      </c>
    </row>
    <row r="1614">
      <c r="A1614" s="2" t="inlineStr">
        <is>
          <t>Sing Bingo Casino</t>
        </is>
      </c>
      <c r="B1614" t="inlineStr">
        <is>
          <t>sing-bingo</t>
        </is>
      </c>
      <c r="C1614" t="inlineStr">
        <is>
          <t>UKGC</t>
        </is>
      </c>
      <c r="D1614" t="n">
        <v>7.4</v>
      </c>
      <c r="E1614" s="3" t="inlineStr">
        <is>
          <t>Yes</t>
        </is>
      </c>
      <c r="F1614" s="4" t="inlineStr">
        <is>
          <t>No</t>
        </is>
      </c>
      <c r="G1614" s="4" t="inlineStr">
        <is>
          <t>No</t>
        </is>
      </c>
      <c r="H1614" s="3" t="inlineStr">
        <is>
          <t>Yes</t>
        </is>
      </c>
      <c r="J1614" t="n">
        <v>0</v>
      </c>
      <c r="K1614" t="n">
        <v>1</v>
      </c>
      <c r="L1614" t="inlineStr">
        <is>
          <t>casino.guru</t>
        </is>
      </c>
      <c r="M1614" s="5" t="n">
        <v>46053</v>
      </c>
      <c r="N1614" t="inlineStr">
        <is>
          <t>Yes</t>
        </is>
      </c>
      <c r="O1614" t="inlineStr">
        <is>
          <t>2026-04-19 06:03</t>
        </is>
      </c>
      <c r="P1614" t="inlineStr">
        <is>
          <t>2026-04-20 22:54</t>
        </is>
      </c>
      <c r="Q1614" t="inlineStr">
        <is>
          <t>https://casino.guru/Sing-Bingo-Casino-review</t>
        </is>
      </c>
    </row>
    <row r="1615">
      <c r="A1615" s="2" t="inlineStr">
        <is>
          <t>Slot Wish Casino</t>
        </is>
      </c>
      <c r="B1615" t="inlineStr">
        <is>
          <t>slot-wish</t>
        </is>
      </c>
      <c r="D1615" t="n">
        <v>7.4</v>
      </c>
      <c r="E1615" s="3" t="inlineStr">
        <is>
          <t>Yes</t>
        </is>
      </c>
      <c r="F1615" s="4" t="inlineStr">
        <is>
          <t>No</t>
        </is>
      </c>
      <c r="G1615" s="4" t="inlineStr">
        <is>
          <t>No</t>
        </is>
      </c>
      <c r="H1615" s="4" t="inlineStr">
        <is>
          <t>No</t>
        </is>
      </c>
      <c r="J1615" t="n">
        <v>0</v>
      </c>
      <c r="K1615" t="n">
        <v>1</v>
      </c>
      <c r="L1615" t="inlineStr">
        <is>
          <t>casino.guru</t>
        </is>
      </c>
      <c r="M1615" s="5" t="n">
        <v>45894</v>
      </c>
      <c r="N1615" t="inlineStr">
        <is>
          <t>Yes</t>
        </is>
      </c>
      <c r="O1615" t="inlineStr">
        <is>
          <t>2026-04-19 06:45</t>
        </is>
      </c>
      <c r="P1615" t="inlineStr">
        <is>
          <t>2026-04-20 23:46</t>
        </is>
      </c>
      <c r="Q1615" t="inlineStr">
        <is>
          <t>https://casino.guru/slot-wish-casino-review</t>
        </is>
      </c>
    </row>
    <row r="1616">
      <c r="A1616" s="2" t="inlineStr">
        <is>
          <t>Spin Sweet Casino</t>
        </is>
      </c>
      <c r="B1616" t="inlineStr">
        <is>
          <t>spin-sweet</t>
        </is>
      </c>
      <c r="C1616" t="inlineStr">
        <is>
          <t>MGA</t>
        </is>
      </c>
      <c r="D1616" t="n">
        <v>7.4</v>
      </c>
      <c r="E1616" s="3" t="inlineStr">
        <is>
          <t>Yes</t>
        </is>
      </c>
      <c r="F1616" s="4" t="inlineStr">
        <is>
          <t>No</t>
        </is>
      </c>
      <c r="G1616" s="4" t="inlineStr">
        <is>
          <t>No</t>
        </is>
      </c>
      <c r="H1616" s="4" t="inlineStr">
        <is>
          <t>No</t>
        </is>
      </c>
      <c r="J1616" t="n">
        <v>0</v>
      </c>
      <c r="K1616" t="n">
        <v>1</v>
      </c>
      <c r="L1616" t="inlineStr">
        <is>
          <t>casino.guru</t>
        </is>
      </c>
      <c r="M1616" s="5" t="n">
        <v>46126</v>
      </c>
      <c r="N1616" t="inlineStr">
        <is>
          <t>Yes</t>
        </is>
      </c>
      <c r="O1616" t="inlineStr">
        <is>
          <t>2026-04-19 06:49</t>
        </is>
      </c>
      <c r="P1616" t="inlineStr">
        <is>
          <t>2026-04-20 23:51</t>
        </is>
      </c>
      <c r="Q1616" t="inlineStr">
        <is>
          <t>https://casino.guru/spin-sweet-casino-review</t>
        </is>
      </c>
    </row>
    <row r="1617">
      <c r="A1617" s="2" t="inlineStr">
        <is>
          <t>Spinbuddha Casino</t>
        </is>
      </c>
      <c r="B1617" t="inlineStr">
        <is>
          <t>spinbuddha</t>
        </is>
      </c>
      <c r="C1617" t="inlineStr">
        <is>
          <t>MGA</t>
        </is>
      </c>
      <c r="D1617" t="n">
        <v>7.4</v>
      </c>
      <c r="E1617" s="3" t="inlineStr">
        <is>
          <t>Yes</t>
        </is>
      </c>
      <c r="F1617" s="3" t="inlineStr">
        <is>
          <t>Yes</t>
        </is>
      </c>
      <c r="G1617" s="3" t="inlineStr">
        <is>
          <t>Yes</t>
        </is>
      </c>
      <c r="H1617" s="4" t="inlineStr">
        <is>
          <t>No</t>
        </is>
      </c>
      <c r="J1617" t="n">
        <v>0</v>
      </c>
      <c r="K1617" t="n">
        <v>1</v>
      </c>
      <c r="L1617" t="inlineStr">
        <is>
          <t>casino.guru</t>
        </is>
      </c>
      <c r="M1617" s="5" t="n">
        <v>46103</v>
      </c>
      <c r="N1617" t="inlineStr">
        <is>
          <t>Yes</t>
        </is>
      </c>
      <c r="O1617" t="inlineStr">
        <is>
          <t>2026-04-19 06:51</t>
        </is>
      </c>
      <c r="P1617" t="inlineStr">
        <is>
          <t>2026-04-20 23:54</t>
        </is>
      </c>
      <c r="Q1617" t="inlineStr">
        <is>
          <t>https://casino.guru/spinbuddha-casino-review</t>
        </is>
      </c>
    </row>
    <row r="1618">
      <c r="A1618" s="2" t="inlineStr">
        <is>
          <t>Spinch Casino</t>
        </is>
      </c>
      <c r="B1618" t="inlineStr">
        <is>
          <t>spinch</t>
        </is>
      </c>
      <c r="C1618" t="inlineStr">
        <is>
          <t>Curacao</t>
        </is>
      </c>
      <c r="D1618" t="n">
        <v>7.4</v>
      </c>
      <c r="E1618" s="3" t="inlineStr">
        <is>
          <t>Yes</t>
        </is>
      </c>
      <c r="F1618" s="3" t="inlineStr">
        <is>
          <t>Yes</t>
        </is>
      </c>
      <c r="G1618" s="3" t="inlineStr">
        <is>
          <t>Yes</t>
        </is>
      </c>
      <c r="H1618" s="4" t="inlineStr">
        <is>
          <t>No</t>
        </is>
      </c>
      <c r="I1618" s="3" t="inlineStr">
        <is>
          <t>Yes</t>
        </is>
      </c>
      <c r="J1618" t="n">
        <v>1</v>
      </c>
      <c r="K1618" t="n">
        <v>1</v>
      </c>
      <c r="L1618" t="inlineStr">
        <is>
          <t>casino.guru</t>
        </is>
      </c>
      <c r="M1618" s="5" t="n">
        <v>45998</v>
      </c>
      <c r="N1618" t="inlineStr">
        <is>
          <t>Yes</t>
        </is>
      </c>
      <c r="O1618" t="inlineStr">
        <is>
          <t>2026-04-19 06:30</t>
        </is>
      </c>
      <c r="P1618" t="inlineStr">
        <is>
          <t>2026-04-20 23:28</t>
        </is>
      </c>
      <c r="Q1618" t="inlineStr">
        <is>
          <t>https://casino.guru/spinch-casino-review</t>
        </is>
      </c>
    </row>
    <row r="1619">
      <c r="A1619" s="2" t="inlineStr">
        <is>
          <t>Spinrollz Casino</t>
        </is>
      </c>
      <c r="B1619" t="inlineStr">
        <is>
          <t>spinrollz</t>
        </is>
      </c>
      <c r="C1619" t="inlineStr">
        <is>
          <t>Anjouan</t>
        </is>
      </c>
      <c r="D1619" t="n">
        <v>7.4</v>
      </c>
      <c r="E1619" s="3" t="inlineStr">
        <is>
          <t>Yes</t>
        </is>
      </c>
      <c r="F1619" s="3" t="inlineStr">
        <is>
          <t>Yes</t>
        </is>
      </c>
      <c r="G1619" s="3" t="inlineStr">
        <is>
          <t>Yes</t>
        </is>
      </c>
      <c r="H1619" s="4" t="inlineStr">
        <is>
          <t>No</t>
        </is>
      </c>
      <c r="J1619" t="n">
        <v>0</v>
      </c>
      <c r="K1619" t="n">
        <v>1</v>
      </c>
      <c r="L1619" t="inlineStr">
        <is>
          <t>casino.guru</t>
        </is>
      </c>
      <c r="M1619" s="5" t="n">
        <v>46126</v>
      </c>
      <c r="N1619" t="inlineStr">
        <is>
          <t>Yes</t>
        </is>
      </c>
      <c r="O1619" t="inlineStr">
        <is>
          <t>2026-04-19 06:36</t>
        </is>
      </c>
      <c r="P1619" t="inlineStr">
        <is>
          <t>2026-04-20 23:36</t>
        </is>
      </c>
      <c r="Q1619" t="inlineStr">
        <is>
          <t>https://casino.guru/spinrollz-casino-review</t>
        </is>
      </c>
    </row>
    <row r="1620">
      <c r="A1620" s="2" t="inlineStr">
        <is>
          <t>Spinstar Casino</t>
        </is>
      </c>
      <c r="B1620" t="inlineStr">
        <is>
          <t>spinstar</t>
        </is>
      </c>
      <c r="D1620" t="n">
        <v>7.4</v>
      </c>
      <c r="E1620" s="3" t="inlineStr">
        <is>
          <t>Yes</t>
        </is>
      </c>
      <c r="F1620" s="3" t="inlineStr">
        <is>
          <t>Yes</t>
        </is>
      </c>
      <c r="G1620" s="3" t="inlineStr">
        <is>
          <t>Yes</t>
        </is>
      </c>
      <c r="H1620" s="4" t="inlineStr">
        <is>
          <t>No</t>
        </is>
      </c>
      <c r="I1620" s="3" t="inlineStr">
        <is>
          <t>Yes</t>
        </is>
      </c>
      <c r="J1620" t="n">
        <v>1</v>
      </c>
      <c r="K1620" t="n">
        <v>1</v>
      </c>
      <c r="L1620" t="inlineStr">
        <is>
          <t>casino.guru</t>
        </is>
      </c>
      <c r="M1620" s="5" t="n">
        <v>46104</v>
      </c>
      <c r="N1620" t="inlineStr">
        <is>
          <t>Yes</t>
        </is>
      </c>
      <c r="O1620" t="inlineStr">
        <is>
          <t>2026-04-19 06:46</t>
        </is>
      </c>
      <c r="P1620" t="inlineStr">
        <is>
          <t>2026-04-20 23:48</t>
        </is>
      </c>
      <c r="Q1620" t="inlineStr">
        <is>
          <t>https://casino.guru/spinstar-casino-review</t>
        </is>
      </c>
    </row>
    <row r="1621">
      <c r="A1621" s="2" t="inlineStr">
        <is>
          <t>UK Bingo Casino</t>
        </is>
      </c>
      <c r="B1621" t="inlineStr">
        <is>
          <t>uk-bingo</t>
        </is>
      </c>
      <c r="C1621" t="inlineStr">
        <is>
          <t>UKGC</t>
        </is>
      </c>
      <c r="D1621" t="n">
        <v>7.4</v>
      </c>
      <c r="E1621" s="3" t="inlineStr">
        <is>
          <t>Yes</t>
        </is>
      </c>
      <c r="F1621" s="4" t="inlineStr">
        <is>
          <t>No</t>
        </is>
      </c>
      <c r="G1621" s="4" t="inlineStr">
        <is>
          <t>No</t>
        </is>
      </c>
      <c r="H1621" s="3" t="inlineStr">
        <is>
          <t>Yes</t>
        </is>
      </c>
      <c r="J1621" t="n">
        <v>0</v>
      </c>
      <c r="K1621" t="n">
        <v>1</v>
      </c>
      <c r="L1621" t="inlineStr">
        <is>
          <t>casino.guru</t>
        </is>
      </c>
      <c r="M1621" s="5" t="n">
        <v>46107</v>
      </c>
      <c r="N1621" t="inlineStr">
        <is>
          <t>Yes</t>
        </is>
      </c>
      <c r="O1621" t="inlineStr">
        <is>
          <t>2026-04-19 06:09</t>
        </is>
      </c>
      <c r="P1621" t="inlineStr">
        <is>
          <t>2026-04-20 23:02</t>
        </is>
      </c>
      <c r="Q1621" t="inlineStr">
        <is>
          <t>https://casino.guru/uk-bingo-casino-review</t>
        </is>
      </c>
    </row>
    <row r="1622">
      <c r="A1622" s="2" t="inlineStr">
        <is>
          <t>VOdds Casino</t>
        </is>
      </c>
      <c r="B1622" t="inlineStr">
        <is>
          <t>vodds</t>
        </is>
      </c>
      <c r="C1622" t="inlineStr">
        <is>
          <t>Curacao</t>
        </is>
      </c>
      <c r="D1622" t="n">
        <v>7.4</v>
      </c>
      <c r="E1622" s="3" t="inlineStr">
        <is>
          <t>Yes</t>
        </is>
      </c>
      <c r="F1622" s="3" t="inlineStr">
        <is>
          <t>Yes</t>
        </is>
      </c>
      <c r="G1622" s="3" t="inlineStr">
        <is>
          <t>Yes</t>
        </is>
      </c>
      <c r="H1622" s="4" t="inlineStr">
        <is>
          <t>No</t>
        </is>
      </c>
      <c r="J1622" t="n">
        <v>0</v>
      </c>
      <c r="K1622" t="n">
        <v>1</v>
      </c>
      <c r="L1622" t="inlineStr">
        <is>
          <t>casino.guru</t>
        </is>
      </c>
      <c r="M1622" s="5" t="n">
        <v>45905</v>
      </c>
      <c r="N1622" t="inlineStr">
        <is>
          <t>Yes</t>
        </is>
      </c>
      <c r="O1622" t="inlineStr">
        <is>
          <t>2026-04-19 06:29</t>
        </is>
      </c>
      <c r="P1622" t="inlineStr">
        <is>
          <t>2026-04-20 23:27</t>
        </is>
      </c>
      <c r="Q1622" t="inlineStr">
        <is>
          <t>https://casino.guru/vodds-casino-review</t>
        </is>
      </c>
    </row>
    <row r="1623">
      <c r="A1623" s="2" t="inlineStr">
        <is>
          <t>Vie.bet Casino</t>
        </is>
      </c>
      <c r="B1623" t="inlineStr">
        <is>
          <t>vie-bet</t>
        </is>
      </c>
      <c r="C1623" t="inlineStr">
        <is>
          <t>MGA</t>
        </is>
      </c>
      <c r="D1623" t="n">
        <v>7.4</v>
      </c>
      <c r="E1623" s="3" t="inlineStr">
        <is>
          <t>Yes</t>
        </is>
      </c>
      <c r="F1623" s="4" t="inlineStr">
        <is>
          <t>No</t>
        </is>
      </c>
      <c r="G1623" s="4" t="inlineStr">
        <is>
          <t>No</t>
        </is>
      </c>
      <c r="H1623" s="4" t="inlineStr">
        <is>
          <t>No</t>
        </is>
      </c>
      <c r="J1623" t="n">
        <v>0</v>
      </c>
      <c r="K1623" t="n">
        <v>1</v>
      </c>
      <c r="L1623" t="inlineStr">
        <is>
          <t>casino.guru</t>
        </is>
      </c>
      <c r="M1623" s="5" t="n">
        <v>46050</v>
      </c>
      <c r="N1623" t="inlineStr">
        <is>
          <t>Yes</t>
        </is>
      </c>
      <c r="O1623" t="inlineStr">
        <is>
          <t>2026-04-19 06:17</t>
        </is>
      </c>
      <c r="P1623" t="inlineStr">
        <is>
          <t>2026-04-20 23:11</t>
        </is>
      </c>
      <c r="Q1623" t="inlineStr">
        <is>
          <t>https://casino.guru/vie-bet-casino-review</t>
        </is>
      </c>
    </row>
    <row r="1624">
      <c r="A1624" s="2" t="inlineStr">
        <is>
          <t>VulkanSpiele Casino</t>
        </is>
      </c>
      <c r="B1624" t="inlineStr">
        <is>
          <t>vulkanspiele</t>
        </is>
      </c>
      <c r="C1624" t="inlineStr">
        <is>
          <t>Curacao</t>
        </is>
      </c>
      <c r="D1624" t="n">
        <v>7.4</v>
      </c>
      <c r="E1624" s="3" t="inlineStr">
        <is>
          <t>Yes</t>
        </is>
      </c>
      <c r="F1624" s="3" t="inlineStr">
        <is>
          <t>Yes</t>
        </is>
      </c>
      <c r="G1624" s="3" t="inlineStr">
        <is>
          <t>Yes</t>
        </is>
      </c>
      <c r="H1624" s="4" t="inlineStr">
        <is>
          <t>No</t>
        </is>
      </c>
      <c r="I1624" s="3" t="inlineStr">
        <is>
          <t>Yes</t>
        </is>
      </c>
      <c r="J1624" t="n">
        <v>1</v>
      </c>
      <c r="K1624" t="n">
        <v>1</v>
      </c>
      <c r="L1624" t="inlineStr">
        <is>
          <t>casino.guru</t>
        </is>
      </c>
      <c r="M1624" s="5" t="n">
        <v>46100</v>
      </c>
      <c r="N1624" t="inlineStr">
        <is>
          <t>Yes</t>
        </is>
      </c>
      <c r="O1624" t="inlineStr">
        <is>
          <t>2026-04-19 06:46</t>
        </is>
      </c>
      <c r="P1624" t="inlineStr">
        <is>
          <t>2026-04-20 23:48</t>
        </is>
      </c>
      <c r="Q1624" t="inlineStr">
        <is>
          <t>https://casino.guru/vulkanspiele-casino-review</t>
        </is>
      </c>
    </row>
    <row r="1625">
      <c r="A1625" s="2" t="inlineStr">
        <is>
          <t>Wheel of Fortune Casino</t>
        </is>
      </c>
      <c r="B1625" t="inlineStr">
        <is>
          <t>wheel-of-fortune</t>
        </is>
      </c>
      <c r="D1625" t="n">
        <v>7.4</v>
      </c>
      <c r="E1625" s="3" t="inlineStr">
        <is>
          <t>Yes</t>
        </is>
      </c>
      <c r="F1625" s="4" t="inlineStr">
        <is>
          <t>No</t>
        </is>
      </c>
      <c r="G1625" s="4" t="inlineStr">
        <is>
          <t>No</t>
        </is>
      </c>
      <c r="H1625" s="3" t="inlineStr">
        <is>
          <t>Yes</t>
        </is>
      </c>
      <c r="J1625" t="n">
        <v>0</v>
      </c>
      <c r="K1625" t="n">
        <v>1</v>
      </c>
      <c r="L1625" t="inlineStr">
        <is>
          <t>casino.guru</t>
        </is>
      </c>
      <c r="M1625" s="5" t="n">
        <v>46129</v>
      </c>
      <c r="N1625" t="inlineStr">
        <is>
          <t>Yes</t>
        </is>
      </c>
      <c r="O1625" t="inlineStr">
        <is>
          <t>2026-04-19 06:31</t>
        </is>
      </c>
      <c r="P1625" t="inlineStr">
        <is>
          <t>2026-04-20 23:29</t>
        </is>
      </c>
      <c r="Q1625" t="inlineStr">
        <is>
          <t>https://casino.guru/wheel-of-fortune-casino-review</t>
        </is>
      </c>
    </row>
    <row r="1626">
      <c r="A1626" s="2" t="inlineStr">
        <is>
          <t>WinMatch Casino</t>
        </is>
      </c>
      <c r="B1626" t="inlineStr">
        <is>
          <t>winmatch</t>
        </is>
      </c>
      <c r="C1626" t="inlineStr">
        <is>
          <t>MGA</t>
        </is>
      </c>
      <c r="D1626" t="n">
        <v>7.4</v>
      </c>
      <c r="E1626" s="3" t="inlineStr">
        <is>
          <t>Yes</t>
        </is>
      </c>
      <c r="F1626" s="4" t="inlineStr">
        <is>
          <t>No</t>
        </is>
      </c>
      <c r="G1626" s="4" t="inlineStr">
        <is>
          <t>No</t>
        </is>
      </c>
      <c r="H1626" s="4" t="inlineStr">
        <is>
          <t>No</t>
        </is>
      </c>
      <c r="J1626" t="n">
        <v>0</v>
      </c>
      <c r="K1626" t="n">
        <v>1</v>
      </c>
      <c r="L1626" t="inlineStr">
        <is>
          <t>casino.guru</t>
        </is>
      </c>
      <c r="M1626" s="5" t="n">
        <v>45910</v>
      </c>
      <c r="N1626" t="inlineStr">
        <is>
          <t>Yes</t>
        </is>
      </c>
      <c r="O1626" t="inlineStr">
        <is>
          <t>2026-04-19 06:32</t>
        </is>
      </c>
      <c r="P1626" t="inlineStr">
        <is>
          <t>2026-04-20 23:31</t>
        </is>
      </c>
      <c r="Q1626" t="inlineStr">
        <is>
          <t>https://casino.guru/winmatch-casino-review</t>
        </is>
      </c>
    </row>
    <row r="1627">
      <c r="A1627" s="2" t="inlineStr">
        <is>
          <t>Winner Bet Casino</t>
        </is>
      </c>
      <c r="B1627" t="inlineStr">
        <is>
          <t>winner-bet</t>
        </is>
      </c>
      <c r="D1627" t="n">
        <v>7.4</v>
      </c>
      <c r="E1627" s="3" t="inlineStr">
        <is>
          <t>Yes</t>
        </is>
      </c>
      <c r="F1627" s="4" t="inlineStr">
        <is>
          <t>No</t>
        </is>
      </c>
      <c r="G1627" s="4" t="inlineStr">
        <is>
          <t>No</t>
        </is>
      </c>
      <c r="H1627" s="4" t="inlineStr">
        <is>
          <t>No</t>
        </is>
      </c>
      <c r="J1627" t="n">
        <v>0</v>
      </c>
      <c r="K1627" t="n">
        <v>1</v>
      </c>
      <c r="L1627" t="inlineStr">
        <is>
          <t>casino.guru</t>
        </is>
      </c>
      <c r="M1627" s="5" t="n">
        <v>45975</v>
      </c>
      <c r="N1627" t="inlineStr">
        <is>
          <t>Yes</t>
        </is>
      </c>
      <c r="O1627" t="inlineStr">
        <is>
          <t>2026-04-19 06:39</t>
        </is>
      </c>
      <c r="P1627" t="inlineStr">
        <is>
          <t>2026-04-20 23:40</t>
        </is>
      </c>
      <c r="Q1627" t="inlineStr">
        <is>
          <t>https://casino.guru/winnerbet-casino-review</t>
        </is>
      </c>
    </row>
    <row r="1628">
      <c r="A1628" s="2" t="inlineStr">
        <is>
          <t>Winnita Casino</t>
        </is>
      </c>
      <c r="B1628" t="inlineStr">
        <is>
          <t>winnita</t>
        </is>
      </c>
      <c r="D1628" t="n">
        <v>7.4</v>
      </c>
      <c r="E1628" s="3" t="inlineStr">
        <is>
          <t>Yes</t>
        </is>
      </c>
      <c r="F1628" s="3" t="inlineStr">
        <is>
          <t>Yes</t>
        </is>
      </c>
      <c r="G1628" s="3" t="inlineStr">
        <is>
          <t>Yes</t>
        </is>
      </c>
      <c r="H1628" s="4" t="inlineStr">
        <is>
          <t>No</t>
        </is>
      </c>
      <c r="J1628" t="n">
        <v>0</v>
      </c>
      <c r="K1628" t="n">
        <v>1</v>
      </c>
      <c r="L1628" t="inlineStr">
        <is>
          <t>casino.guru</t>
        </is>
      </c>
      <c r="M1628" s="5" t="n">
        <v>46094</v>
      </c>
      <c r="N1628" t="inlineStr">
        <is>
          <t>Yes</t>
        </is>
      </c>
      <c r="O1628" t="inlineStr">
        <is>
          <t>2026-04-19 06:35</t>
        </is>
      </c>
      <c r="P1628" t="inlineStr">
        <is>
          <t>2026-04-20 23:34</t>
        </is>
      </c>
      <c r="Q1628" t="inlineStr">
        <is>
          <t>https://casino.guru/winnita-casino-review</t>
        </is>
      </c>
    </row>
    <row r="1629">
      <c r="A1629" s="2" t="inlineStr">
        <is>
          <t>Zanzibet Casino</t>
        </is>
      </c>
      <c r="B1629" t="inlineStr">
        <is>
          <t>zanzibet</t>
        </is>
      </c>
      <c r="C1629" t="inlineStr">
        <is>
          <t>Curacao</t>
        </is>
      </c>
      <c r="D1629" t="n">
        <v>7.4</v>
      </c>
      <c r="E1629" s="3" t="inlineStr">
        <is>
          <t>Yes</t>
        </is>
      </c>
      <c r="F1629" s="3" t="inlineStr">
        <is>
          <t>Yes</t>
        </is>
      </c>
      <c r="G1629" s="3" t="inlineStr">
        <is>
          <t>Yes</t>
        </is>
      </c>
      <c r="H1629" s="4" t="inlineStr">
        <is>
          <t>No</t>
        </is>
      </c>
      <c r="J1629" t="n">
        <v>0</v>
      </c>
      <c r="K1629" t="n">
        <v>1</v>
      </c>
      <c r="L1629" t="inlineStr">
        <is>
          <t>casino.guru</t>
        </is>
      </c>
      <c r="M1629" s="5" t="n">
        <v>45996</v>
      </c>
      <c r="N1629" t="inlineStr">
        <is>
          <t>Yes</t>
        </is>
      </c>
      <c r="O1629" t="inlineStr">
        <is>
          <t>2026-04-19 06:14</t>
        </is>
      </c>
      <c r="P1629" t="inlineStr">
        <is>
          <t>2026-04-20 23:08</t>
        </is>
      </c>
      <c r="Q1629" t="inlineStr">
        <is>
          <t>https://casino.guru/zanzibet-casino-review</t>
        </is>
      </c>
    </row>
    <row r="1630">
      <c r="A1630" s="2" t="inlineStr">
        <is>
          <t>Betzard Casino</t>
        </is>
      </c>
      <c r="B1630" t="inlineStr">
        <is>
          <t>betzard</t>
        </is>
      </c>
      <c r="C1630" t="inlineStr">
        <is>
          <t>Curacao</t>
        </is>
      </c>
      <c r="D1630" t="n">
        <v>7.35</v>
      </c>
      <c r="E1630" s="3" t="inlineStr">
        <is>
          <t>Yes</t>
        </is>
      </c>
      <c r="F1630" s="3" t="inlineStr">
        <is>
          <t>Yes</t>
        </is>
      </c>
      <c r="G1630" s="3" t="inlineStr">
        <is>
          <t>Yes</t>
        </is>
      </c>
      <c r="H1630" s="4" t="inlineStr">
        <is>
          <t>No</t>
        </is>
      </c>
      <c r="I1630" s="3" t="inlineStr">
        <is>
          <t>Yes</t>
        </is>
      </c>
      <c r="J1630" t="n">
        <v>1</v>
      </c>
      <c r="K1630" t="n">
        <v>2</v>
      </c>
      <c r="L1630" t="inlineStr">
        <is>
          <t>casino.guru, lcb</t>
        </is>
      </c>
      <c r="M1630" s="5" t="n">
        <v>45483</v>
      </c>
      <c r="N1630" t="inlineStr">
        <is>
          <t>Yes</t>
        </is>
      </c>
      <c r="O1630" t="inlineStr">
        <is>
          <t>2026-04-19 00:12</t>
        </is>
      </c>
      <c r="P1630" t="inlineStr">
        <is>
          <t>2026-04-20 23:38</t>
        </is>
      </c>
      <c r="Q1630" t="inlineStr">
        <is>
          <t>https://casino.guru/betzard-casino-review
https://lcb.org/casinos/betzard-casino</t>
        </is>
      </c>
    </row>
    <row r="1631">
      <c r="A1631" s="2" t="inlineStr">
        <is>
          <t>Exclusive Casino</t>
        </is>
      </c>
      <c r="B1631" t="inlineStr">
        <is>
          <t>exclusive</t>
        </is>
      </c>
      <c r="C1631" t="inlineStr">
        <is>
          <t>Curacao</t>
        </is>
      </c>
      <c r="D1631" t="n">
        <v>7.35</v>
      </c>
      <c r="E1631" s="3" t="inlineStr">
        <is>
          <t>Yes</t>
        </is>
      </c>
      <c r="F1631" s="3" t="inlineStr">
        <is>
          <t>Yes</t>
        </is>
      </c>
      <c r="G1631" s="3" t="inlineStr">
        <is>
          <t>Yes</t>
        </is>
      </c>
      <c r="H1631" s="3" t="inlineStr">
        <is>
          <t>Yes</t>
        </is>
      </c>
      <c r="I1631" s="3" t="inlineStr">
        <is>
          <t>Yes</t>
        </is>
      </c>
      <c r="J1631" t="n">
        <v>1</v>
      </c>
      <c r="K1631" t="n">
        <v>2</v>
      </c>
      <c r="L1631" t="inlineStr">
        <is>
          <t>casino.guru, lcb</t>
        </is>
      </c>
      <c r="M1631" s="5" t="n">
        <v>41533</v>
      </c>
      <c r="N1631" t="inlineStr">
        <is>
          <t>Yes</t>
        </is>
      </c>
      <c r="O1631" t="inlineStr">
        <is>
          <t>2026-04-19 00:12</t>
        </is>
      </c>
      <c r="P1631" t="inlineStr">
        <is>
          <t>2026-04-20 22:50</t>
        </is>
      </c>
      <c r="Q1631" t="inlineStr">
        <is>
          <t>https://casino.guru/Exclusive-Casino-review
https://lcb.org/casinos/exclusive-casino</t>
        </is>
      </c>
    </row>
    <row r="1632">
      <c r="A1632" s="2" t="inlineStr">
        <is>
          <t>Merlin Casino</t>
        </is>
      </c>
      <c r="B1632" t="inlineStr">
        <is>
          <t>merlin</t>
        </is>
      </c>
      <c r="C1632" t="inlineStr">
        <is>
          <t>Curacao</t>
        </is>
      </c>
      <c r="D1632" t="n">
        <v>7.35</v>
      </c>
      <c r="E1632" s="3" t="inlineStr">
        <is>
          <t>Yes</t>
        </is>
      </c>
      <c r="F1632" s="3" t="inlineStr">
        <is>
          <t>Yes</t>
        </is>
      </c>
      <c r="G1632" s="3" t="inlineStr">
        <is>
          <t>Yes</t>
        </is>
      </c>
      <c r="H1632" s="4" t="inlineStr">
        <is>
          <t>No</t>
        </is>
      </c>
      <c r="J1632" t="n">
        <v>0</v>
      </c>
      <c r="K1632" t="n">
        <v>2</v>
      </c>
      <c r="L1632" t="inlineStr">
        <is>
          <t>casino.guru, lcb</t>
        </is>
      </c>
      <c r="M1632" s="5" t="n">
        <v>45734</v>
      </c>
      <c r="N1632" t="inlineStr">
        <is>
          <t>Yes</t>
        </is>
      </c>
      <c r="O1632" t="inlineStr">
        <is>
          <t>2026-04-19 00:12</t>
        </is>
      </c>
      <c r="P1632" t="inlineStr">
        <is>
          <t>2026-04-20 23:28</t>
        </is>
      </c>
      <c r="Q1632" t="inlineStr">
        <is>
          <t>https://casino.guru/merlin-casino-review
https://lcb.org/casinos/merlin-casino</t>
        </is>
      </c>
    </row>
    <row r="1633">
      <c r="A1633" s="2" t="inlineStr">
        <is>
          <t>1x2 Casino</t>
        </is>
      </c>
      <c r="B1633" t="inlineStr">
        <is>
          <t>1x2</t>
        </is>
      </c>
      <c r="C1633" t="inlineStr">
        <is>
          <t>Sweden</t>
        </is>
      </c>
      <c r="D1633" t="n">
        <v>7.3</v>
      </c>
      <c r="E1633" s="3" t="inlineStr">
        <is>
          <t>Yes</t>
        </is>
      </c>
      <c r="F1633" s="4" t="inlineStr">
        <is>
          <t>No</t>
        </is>
      </c>
      <c r="G1633" s="4" t="inlineStr">
        <is>
          <t>No</t>
        </is>
      </c>
      <c r="H1633" s="4" t="inlineStr">
        <is>
          <t>No</t>
        </is>
      </c>
      <c r="J1633" t="n">
        <v>0</v>
      </c>
      <c r="K1633" t="n">
        <v>1</v>
      </c>
      <c r="L1633" t="inlineStr">
        <is>
          <t>casino.guru</t>
        </is>
      </c>
      <c r="M1633" s="5" t="n">
        <v>46024</v>
      </c>
      <c r="N1633" t="inlineStr">
        <is>
          <t>Yes</t>
        </is>
      </c>
      <c r="O1633" t="inlineStr">
        <is>
          <t>2026-04-19 06:54</t>
        </is>
      </c>
      <c r="P1633" t="inlineStr">
        <is>
          <t>2026-04-20 23:58</t>
        </is>
      </c>
      <c r="Q1633" t="inlineStr">
        <is>
          <t>https://casino.guru/1x2-casino-review</t>
        </is>
      </c>
    </row>
    <row r="1634">
      <c r="A1634" s="2" t="inlineStr">
        <is>
          <t>2EZ.BET Casino</t>
        </is>
      </c>
      <c r="B1634" t="inlineStr">
        <is>
          <t>2ez-bet</t>
        </is>
      </c>
      <c r="D1634" t="n">
        <v>7.3</v>
      </c>
      <c r="E1634" s="3" t="inlineStr">
        <is>
          <t>Yes</t>
        </is>
      </c>
      <c r="F1634" s="4" t="inlineStr">
        <is>
          <t>No</t>
        </is>
      </c>
      <c r="G1634" s="4" t="inlineStr">
        <is>
          <t>No</t>
        </is>
      </c>
      <c r="H1634" s="4" t="inlineStr">
        <is>
          <t>No</t>
        </is>
      </c>
      <c r="J1634" t="n">
        <v>0</v>
      </c>
      <c r="K1634" t="n">
        <v>1</v>
      </c>
      <c r="L1634" t="inlineStr">
        <is>
          <t>casino.guru</t>
        </is>
      </c>
      <c r="M1634" s="5" t="n">
        <v>45985</v>
      </c>
      <c r="N1634" t="inlineStr">
        <is>
          <t>Yes</t>
        </is>
      </c>
      <c r="O1634" t="inlineStr">
        <is>
          <t>2026-04-19 06:29</t>
        </is>
      </c>
      <c r="P1634" t="inlineStr">
        <is>
          <t>2026-04-20 23:26</t>
        </is>
      </c>
      <c r="Q1634" t="inlineStr">
        <is>
          <t>https://casino.guru/2ez-bet-casino-review</t>
        </is>
      </c>
    </row>
    <row r="1635">
      <c r="A1635" s="2" t="inlineStr">
        <is>
          <t>5bet Casino</t>
        </is>
      </c>
      <c r="B1635" t="inlineStr">
        <is>
          <t>5bet</t>
        </is>
      </c>
      <c r="C1635" t="inlineStr">
        <is>
          <t>Anjouan</t>
        </is>
      </c>
      <c r="D1635" t="n">
        <v>7.3</v>
      </c>
      <c r="E1635" s="3" t="inlineStr">
        <is>
          <t>Yes</t>
        </is>
      </c>
      <c r="F1635" s="3" t="inlineStr">
        <is>
          <t>Yes</t>
        </is>
      </c>
      <c r="G1635" s="3" t="inlineStr">
        <is>
          <t>Yes</t>
        </is>
      </c>
      <c r="H1635" s="4" t="inlineStr">
        <is>
          <t>No</t>
        </is>
      </c>
      <c r="J1635" t="n">
        <v>0</v>
      </c>
      <c r="K1635" t="n">
        <v>1</v>
      </c>
      <c r="L1635" t="inlineStr">
        <is>
          <t>casino.guru</t>
        </is>
      </c>
      <c r="M1635" s="5" t="n">
        <v>46132</v>
      </c>
      <c r="N1635" t="inlineStr">
        <is>
          <t>Yes</t>
        </is>
      </c>
      <c r="O1635" t="inlineStr">
        <is>
          <t>2026-04-19 07:14</t>
        </is>
      </c>
      <c r="P1635" t="inlineStr">
        <is>
          <t>2026-04-21 00:22</t>
        </is>
      </c>
      <c r="Q1635" t="inlineStr">
        <is>
          <t>https://casino.guru/5bet-casino-review</t>
        </is>
      </c>
    </row>
    <row r="1636">
      <c r="A1636" s="2" t="inlineStr">
        <is>
          <t>7oasis Casino</t>
        </is>
      </c>
      <c r="B1636" t="inlineStr">
        <is>
          <t>7oasis</t>
        </is>
      </c>
      <c r="C1636" t="inlineStr">
        <is>
          <t>Curacao</t>
        </is>
      </c>
      <c r="D1636" t="n">
        <v>7.3</v>
      </c>
      <c r="E1636" s="3" t="inlineStr">
        <is>
          <t>Yes</t>
        </is>
      </c>
      <c r="F1636" s="3" t="inlineStr">
        <is>
          <t>Yes</t>
        </is>
      </c>
      <c r="G1636" s="3" t="inlineStr">
        <is>
          <t>Yes</t>
        </is>
      </c>
      <c r="H1636" s="4" t="inlineStr">
        <is>
          <t>No</t>
        </is>
      </c>
      <c r="J1636" t="n">
        <v>0</v>
      </c>
      <c r="K1636" t="n">
        <v>1</v>
      </c>
      <c r="L1636" t="inlineStr">
        <is>
          <t>casino.guru</t>
        </is>
      </c>
      <c r="M1636" s="5" t="n">
        <v>45957</v>
      </c>
      <c r="N1636" t="inlineStr">
        <is>
          <t>Yes</t>
        </is>
      </c>
      <c r="O1636" t="inlineStr">
        <is>
          <t>2026-04-19 06:58</t>
        </is>
      </c>
      <c r="P1636" t="inlineStr">
        <is>
          <t>2026-04-21 00:03</t>
        </is>
      </c>
      <c r="Q1636" t="inlineStr">
        <is>
          <t>https://casino.guru/7oasis-casino-review</t>
        </is>
      </c>
    </row>
    <row r="1637">
      <c r="A1637" s="2" t="inlineStr">
        <is>
          <t>96M Casino</t>
        </is>
      </c>
      <c r="B1637" t="inlineStr">
        <is>
          <t>96m</t>
        </is>
      </c>
      <c r="D1637" t="n">
        <v>7.3</v>
      </c>
      <c r="E1637" s="3" t="inlineStr">
        <is>
          <t>Yes</t>
        </is>
      </c>
      <c r="F1637" s="3" t="inlineStr">
        <is>
          <t>Yes</t>
        </is>
      </c>
      <c r="G1637" s="3" t="inlineStr">
        <is>
          <t>Yes</t>
        </is>
      </c>
      <c r="H1637" s="4" t="inlineStr">
        <is>
          <t>No</t>
        </is>
      </c>
      <c r="J1637" t="n">
        <v>0</v>
      </c>
      <c r="K1637" t="n">
        <v>1</v>
      </c>
      <c r="L1637" t="inlineStr">
        <is>
          <t>casino.guru</t>
        </is>
      </c>
      <c r="M1637" s="5" t="n">
        <v>46035</v>
      </c>
      <c r="N1637" t="inlineStr">
        <is>
          <t>Yes</t>
        </is>
      </c>
      <c r="O1637" t="inlineStr">
        <is>
          <t>2026-04-19 06:19</t>
        </is>
      </c>
      <c r="P1637" t="inlineStr">
        <is>
          <t>2026-04-20 23:14</t>
        </is>
      </c>
      <c r="Q1637" t="inlineStr">
        <is>
          <t>https://casino.guru/96m-casino-review</t>
        </is>
      </c>
    </row>
    <row r="1638">
      <c r="A1638" s="2" t="inlineStr">
        <is>
          <t>AdmiralBet Casino</t>
        </is>
      </c>
      <c r="B1638" t="inlineStr">
        <is>
          <t>admiralbet</t>
        </is>
      </c>
      <c r="D1638" t="n">
        <v>7.3</v>
      </c>
      <c r="E1638" s="3" t="inlineStr">
        <is>
          <t>Yes</t>
        </is>
      </c>
      <c r="F1638" s="4" t="inlineStr">
        <is>
          <t>No</t>
        </is>
      </c>
      <c r="G1638" s="4" t="inlineStr">
        <is>
          <t>No</t>
        </is>
      </c>
      <c r="H1638" s="4" t="inlineStr">
        <is>
          <t>No</t>
        </is>
      </c>
      <c r="J1638" t="n">
        <v>0</v>
      </c>
      <c r="K1638" t="n">
        <v>1</v>
      </c>
      <c r="L1638" t="inlineStr">
        <is>
          <t>casino.guru</t>
        </is>
      </c>
      <c r="M1638" s="5" t="n">
        <v>45861</v>
      </c>
      <c r="N1638" t="inlineStr">
        <is>
          <t>Yes</t>
        </is>
      </c>
      <c r="O1638" t="inlineStr">
        <is>
          <t>2026-04-19 05:58</t>
        </is>
      </c>
      <c r="P1638" t="inlineStr">
        <is>
          <t>2026-04-20 22:48</t>
        </is>
      </c>
      <c r="Q1638" t="inlineStr">
        <is>
          <t>https://casino.guru/admiralbet-casino-review</t>
        </is>
      </c>
    </row>
    <row r="1639">
      <c r="A1639" s="2" t="inlineStr">
        <is>
          <t>Africa365 Casino</t>
        </is>
      </c>
      <c r="B1639" t="inlineStr">
        <is>
          <t>africa365</t>
        </is>
      </c>
      <c r="C1639" t="inlineStr">
        <is>
          <t>Curacao</t>
        </is>
      </c>
      <c r="D1639" t="n">
        <v>7.3</v>
      </c>
      <c r="E1639" s="3" t="inlineStr">
        <is>
          <t>Yes</t>
        </is>
      </c>
      <c r="F1639" s="3" t="inlineStr">
        <is>
          <t>Yes</t>
        </is>
      </c>
      <c r="G1639" s="3" t="inlineStr">
        <is>
          <t>Yes</t>
        </is>
      </c>
      <c r="H1639" s="4" t="inlineStr">
        <is>
          <t>No</t>
        </is>
      </c>
      <c r="J1639" t="n">
        <v>0</v>
      </c>
      <c r="K1639" t="n">
        <v>1</v>
      </c>
      <c r="L1639" t="inlineStr">
        <is>
          <t>casino.guru</t>
        </is>
      </c>
      <c r="M1639" s="5" t="n">
        <v>46085</v>
      </c>
      <c r="N1639" t="inlineStr">
        <is>
          <t>Yes</t>
        </is>
      </c>
      <c r="O1639" t="inlineStr">
        <is>
          <t>2026-04-19 06:30</t>
        </is>
      </c>
      <c r="P1639" t="inlineStr">
        <is>
          <t>2026-04-20 23:27</t>
        </is>
      </c>
      <c r="Q1639" t="inlineStr">
        <is>
          <t>https://casino.guru/africa365-casino-review</t>
        </is>
      </c>
    </row>
    <row r="1640">
      <c r="A1640" s="2" t="inlineStr">
        <is>
          <t>All Star Casino</t>
        </is>
      </c>
      <c r="B1640" t="inlineStr">
        <is>
          <t>all-star</t>
        </is>
      </c>
      <c r="C1640" t="inlineStr">
        <is>
          <t>Curacao</t>
        </is>
      </c>
      <c r="D1640" t="n">
        <v>7.3</v>
      </c>
      <c r="E1640" s="3" t="inlineStr">
        <is>
          <t>Yes</t>
        </is>
      </c>
      <c r="F1640" s="4" t="inlineStr">
        <is>
          <t>No</t>
        </is>
      </c>
      <c r="G1640" s="4" t="inlineStr">
        <is>
          <t>No</t>
        </is>
      </c>
      <c r="H1640" s="4" t="inlineStr">
        <is>
          <t>No</t>
        </is>
      </c>
      <c r="J1640" t="n">
        <v>0</v>
      </c>
      <c r="K1640" t="n">
        <v>1</v>
      </c>
      <c r="L1640" t="inlineStr">
        <is>
          <t>casino.guru</t>
        </is>
      </c>
      <c r="M1640" s="5" t="n">
        <v>46125</v>
      </c>
      <c r="N1640" t="inlineStr">
        <is>
          <t>Yes</t>
        </is>
      </c>
      <c r="O1640" t="inlineStr">
        <is>
          <t>2026-04-19 06:45</t>
        </is>
      </c>
      <c r="P1640" t="inlineStr">
        <is>
          <t>2026-04-20 23:46</t>
        </is>
      </c>
      <c r="Q1640" t="inlineStr">
        <is>
          <t>https://casino.guru/all-star-casino-review</t>
        </is>
      </c>
    </row>
    <row r="1641">
      <c r="A1641" s="2" t="inlineStr">
        <is>
          <t>Ambassadorbet Casino</t>
        </is>
      </c>
      <c r="B1641" t="inlineStr">
        <is>
          <t>ambassadorbet</t>
        </is>
      </c>
      <c r="D1641" t="n">
        <v>7.3</v>
      </c>
      <c r="E1641" s="3" t="inlineStr">
        <is>
          <t>Yes</t>
        </is>
      </c>
      <c r="F1641" s="3" t="inlineStr">
        <is>
          <t>Yes</t>
        </is>
      </c>
      <c r="G1641" s="3" t="inlineStr">
        <is>
          <t>Yes</t>
        </is>
      </c>
      <c r="H1641" s="4" t="inlineStr">
        <is>
          <t>No</t>
        </is>
      </c>
      <c r="J1641" t="n">
        <v>0</v>
      </c>
      <c r="K1641" t="n">
        <v>1</v>
      </c>
      <c r="L1641" t="inlineStr">
        <is>
          <t>casino.guru</t>
        </is>
      </c>
      <c r="M1641" s="5" t="n">
        <v>45980</v>
      </c>
      <c r="N1641" t="inlineStr">
        <is>
          <t>Yes</t>
        </is>
      </c>
      <c r="O1641" t="inlineStr">
        <is>
          <t>2026-04-19 07:05</t>
        </is>
      </c>
      <c r="P1641" t="inlineStr">
        <is>
          <t>2026-04-21 00:11</t>
        </is>
      </c>
      <c r="Q1641" t="inlineStr">
        <is>
          <t>https://casino.guru/ambassadorbet-casino-review</t>
        </is>
      </c>
    </row>
    <row r="1642">
      <c r="A1642" s="2" t="inlineStr">
        <is>
          <t>ApexBets Casino</t>
        </is>
      </c>
      <c r="B1642" t="inlineStr">
        <is>
          <t>apexbets</t>
        </is>
      </c>
      <c r="D1642" t="n">
        <v>7.3</v>
      </c>
      <c r="E1642" s="3" t="inlineStr">
        <is>
          <t>Yes</t>
        </is>
      </c>
      <c r="F1642" s="4" t="inlineStr">
        <is>
          <t>No</t>
        </is>
      </c>
      <c r="G1642" s="4" t="inlineStr">
        <is>
          <t>No</t>
        </is>
      </c>
      <c r="H1642" s="4" t="inlineStr">
        <is>
          <t>No</t>
        </is>
      </c>
      <c r="J1642" t="n">
        <v>0</v>
      </c>
      <c r="K1642" t="n">
        <v>1</v>
      </c>
      <c r="L1642" t="inlineStr">
        <is>
          <t>casino.guru</t>
        </is>
      </c>
      <c r="M1642" s="5" t="n">
        <v>46125</v>
      </c>
      <c r="N1642" t="inlineStr">
        <is>
          <t>Yes</t>
        </is>
      </c>
      <c r="O1642" t="inlineStr">
        <is>
          <t>2026-04-19 07:14</t>
        </is>
      </c>
      <c r="P1642" t="inlineStr">
        <is>
          <t>2026-04-21 00:22</t>
        </is>
      </c>
      <c r="Q1642" t="inlineStr">
        <is>
          <t>https://casino.guru/apexbets-casino-review</t>
        </is>
      </c>
    </row>
    <row r="1643">
      <c r="A1643" s="2" t="inlineStr">
        <is>
          <t>Atom Casino</t>
        </is>
      </c>
      <c r="B1643" t="inlineStr">
        <is>
          <t>atom</t>
        </is>
      </c>
      <c r="C1643" t="inlineStr">
        <is>
          <t>Curacao</t>
        </is>
      </c>
      <c r="D1643" t="n">
        <v>7.3</v>
      </c>
      <c r="E1643" s="3" t="inlineStr">
        <is>
          <t>Yes</t>
        </is>
      </c>
      <c r="F1643" s="3" t="inlineStr">
        <is>
          <t>Yes</t>
        </is>
      </c>
      <c r="G1643" s="3" t="inlineStr">
        <is>
          <t>Yes</t>
        </is>
      </c>
      <c r="H1643" s="4" t="inlineStr">
        <is>
          <t>No</t>
        </is>
      </c>
      <c r="J1643" t="n">
        <v>0</v>
      </c>
      <c r="K1643" t="n">
        <v>1</v>
      </c>
      <c r="L1643" t="inlineStr">
        <is>
          <t>casino.guru</t>
        </is>
      </c>
      <c r="M1643" s="5" t="n">
        <v>46115</v>
      </c>
      <c r="N1643" t="inlineStr">
        <is>
          <t>Yes</t>
        </is>
      </c>
      <c r="O1643" t="inlineStr">
        <is>
          <t>2026-04-19 07:11</t>
        </is>
      </c>
      <c r="P1643" t="inlineStr">
        <is>
          <t>2026-04-21 00:18</t>
        </is>
      </c>
      <c r="Q1643" t="inlineStr">
        <is>
          <t>https://casino.guru/atom-casino-review</t>
        </is>
      </c>
    </row>
    <row r="1644">
      <c r="A1644" s="2" t="inlineStr">
        <is>
          <t>Aupabet Casino</t>
        </is>
      </c>
      <c r="B1644" t="inlineStr">
        <is>
          <t>aupabet</t>
        </is>
      </c>
      <c r="C1644" t="inlineStr">
        <is>
          <t>MGA</t>
        </is>
      </c>
      <c r="D1644" t="n">
        <v>7.3</v>
      </c>
      <c r="E1644" s="3" t="inlineStr">
        <is>
          <t>Yes</t>
        </is>
      </c>
      <c r="F1644" s="4" t="inlineStr">
        <is>
          <t>No</t>
        </is>
      </c>
      <c r="G1644" s="4" t="inlineStr">
        <is>
          <t>No</t>
        </is>
      </c>
      <c r="H1644" s="4" t="inlineStr">
        <is>
          <t>No</t>
        </is>
      </c>
      <c r="J1644" t="n">
        <v>0</v>
      </c>
      <c r="K1644" t="n">
        <v>1</v>
      </c>
      <c r="L1644" t="inlineStr">
        <is>
          <t>casino.guru</t>
        </is>
      </c>
      <c r="M1644" s="5" t="n">
        <v>46009</v>
      </c>
      <c r="N1644" t="inlineStr">
        <is>
          <t>Yes</t>
        </is>
      </c>
      <c r="O1644" t="inlineStr">
        <is>
          <t>2026-04-19 06:36</t>
        </is>
      </c>
      <c r="P1644" t="inlineStr">
        <is>
          <t>2026-04-20 23:36</t>
        </is>
      </c>
      <c r="Q1644" t="inlineStr">
        <is>
          <t>https://casino.guru/aupabet-casino-review</t>
        </is>
      </c>
    </row>
    <row r="1645">
      <c r="A1645" s="2" t="inlineStr">
        <is>
          <t>BIGBET Casino</t>
        </is>
      </c>
      <c r="B1645" t="inlineStr">
        <is>
          <t>bigbet</t>
        </is>
      </c>
      <c r="C1645" t="inlineStr">
        <is>
          <t>Curacao</t>
        </is>
      </c>
      <c r="D1645" t="n">
        <v>7.3</v>
      </c>
      <c r="E1645" s="3" t="inlineStr">
        <is>
          <t>Yes</t>
        </is>
      </c>
      <c r="F1645" s="3" t="inlineStr">
        <is>
          <t>Yes</t>
        </is>
      </c>
      <c r="G1645" s="3" t="inlineStr">
        <is>
          <t>Yes</t>
        </is>
      </c>
      <c r="H1645" s="4" t="inlineStr">
        <is>
          <t>No</t>
        </is>
      </c>
      <c r="J1645" t="n">
        <v>0</v>
      </c>
      <c r="K1645" t="n">
        <v>1</v>
      </c>
      <c r="L1645" t="inlineStr">
        <is>
          <t>casino.guru</t>
        </is>
      </c>
      <c r="M1645" s="5" t="n">
        <v>45908</v>
      </c>
      <c r="N1645" t="inlineStr">
        <is>
          <t>Yes</t>
        </is>
      </c>
      <c r="O1645" t="inlineStr">
        <is>
          <t>2026-04-19 06:54</t>
        </is>
      </c>
      <c r="P1645" t="inlineStr">
        <is>
          <t>2026-04-20 23:58</t>
        </is>
      </c>
      <c r="Q1645" t="inlineStr">
        <is>
          <t>https://casino.guru/bigbet-casino-review</t>
        </is>
      </c>
    </row>
    <row r="1646">
      <c r="A1646" s="2" t="inlineStr">
        <is>
          <t>Bahissenin Casino</t>
        </is>
      </c>
      <c r="B1646" t="inlineStr">
        <is>
          <t>bahissenin</t>
        </is>
      </c>
      <c r="C1646" t="inlineStr">
        <is>
          <t>Anjouan</t>
        </is>
      </c>
      <c r="D1646" t="n">
        <v>7.3</v>
      </c>
      <c r="E1646" s="3" t="inlineStr">
        <is>
          <t>Yes</t>
        </is>
      </c>
      <c r="F1646" s="4" t="inlineStr">
        <is>
          <t>No</t>
        </is>
      </c>
      <c r="G1646" s="4" t="inlineStr">
        <is>
          <t>No</t>
        </is>
      </c>
      <c r="H1646" s="4" t="inlineStr">
        <is>
          <t>No</t>
        </is>
      </c>
      <c r="J1646" t="n">
        <v>0</v>
      </c>
      <c r="K1646" t="n">
        <v>1</v>
      </c>
      <c r="L1646" t="inlineStr">
        <is>
          <t>casino.guru</t>
        </is>
      </c>
      <c r="M1646" s="5" t="n">
        <v>45986</v>
      </c>
      <c r="N1646" t="inlineStr">
        <is>
          <t>Yes</t>
        </is>
      </c>
      <c r="O1646" t="inlineStr">
        <is>
          <t>2026-04-19 07:04</t>
        </is>
      </c>
      <c r="P1646" t="inlineStr">
        <is>
          <t>2026-04-21 00:10</t>
        </is>
      </c>
      <c r="Q1646" t="inlineStr">
        <is>
          <t>https://casino.guru/bahissenin-casino-review</t>
        </is>
      </c>
    </row>
    <row r="1647">
      <c r="A1647" s="2" t="inlineStr">
        <is>
          <t>Bet4Win Casino</t>
        </is>
      </c>
      <c r="B1647" t="inlineStr">
        <is>
          <t>bet4win</t>
        </is>
      </c>
      <c r="C1647" t="inlineStr">
        <is>
          <t>Anjouan</t>
        </is>
      </c>
      <c r="D1647" t="n">
        <v>7.3</v>
      </c>
      <c r="E1647" s="3" t="inlineStr">
        <is>
          <t>Yes</t>
        </is>
      </c>
      <c r="F1647" s="3" t="inlineStr">
        <is>
          <t>Yes</t>
        </is>
      </c>
      <c r="G1647" s="3" t="inlineStr">
        <is>
          <t>Yes</t>
        </is>
      </c>
      <c r="H1647" s="4" t="inlineStr">
        <is>
          <t>No</t>
        </is>
      </c>
      <c r="J1647" t="n">
        <v>0</v>
      </c>
      <c r="K1647" t="n">
        <v>1</v>
      </c>
      <c r="L1647" t="inlineStr">
        <is>
          <t>casino.guru</t>
        </is>
      </c>
      <c r="M1647" s="5" t="n">
        <v>46084</v>
      </c>
      <c r="N1647" t="inlineStr">
        <is>
          <t>Yes</t>
        </is>
      </c>
      <c r="O1647" t="inlineStr">
        <is>
          <t>2026-04-19 07:07</t>
        </is>
      </c>
      <c r="P1647" t="inlineStr">
        <is>
          <t>2026-04-21 00:13</t>
        </is>
      </c>
      <c r="Q1647" t="inlineStr">
        <is>
          <t>https://casino.guru/bet4win-casino-review</t>
        </is>
      </c>
    </row>
    <row r="1648">
      <c r="A1648" s="2" t="inlineStr">
        <is>
          <t>BetFourU Casino</t>
        </is>
      </c>
      <c r="B1648" t="inlineStr">
        <is>
          <t>betfouru</t>
        </is>
      </c>
      <c r="C1648" t="inlineStr">
        <is>
          <t>Tobique</t>
        </is>
      </c>
      <c r="D1648" t="n">
        <v>7.3</v>
      </c>
      <c r="E1648" s="4" t="inlineStr">
        <is>
          <t>No</t>
        </is>
      </c>
      <c r="F1648" s="3" t="inlineStr">
        <is>
          <t>Yes</t>
        </is>
      </c>
      <c r="G1648" s="3" t="inlineStr">
        <is>
          <t>Yes</t>
        </is>
      </c>
      <c r="H1648" s="4" t="inlineStr">
        <is>
          <t>No</t>
        </is>
      </c>
      <c r="J1648" t="n">
        <v>0</v>
      </c>
      <c r="K1648" t="n">
        <v>1</v>
      </c>
      <c r="L1648" t="inlineStr">
        <is>
          <t>casino.guru</t>
        </is>
      </c>
      <c r="M1648" s="5" t="n">
        <v>46087</v>
      </c>
      <c r="N1648" t="inlineStr">
        <is>
          <t>Yes</t>
        </is>
      </c>
      <c r="O1648" t="inlineStr">
        <is>
          <t>2026-04-19 07:13</t>
        </is>
      </c>
      <c r="P1648" t="inlineStr">
        <is>
          <t>2026-04-21 00:20</t>
        </is>
      </c>
      <c r="Q1648" t="inlineStr">
        <is>
          <t>https://casino.guru/betfouru-casino-review</t>
        </is>
      </c>
    </row>
    <row r="1649">
      <c r="A1649" s="2" t="inlineStr">
        <is>
          <t>BetImpact Casino</t>
        </is>
      </c>
      <c r="B1649" t="inlineStr">
        <is>
          <t>betimpact</t>
        </is>
      </c>
      <c r="C1649" t="inlineStr">
        <is>
          <t>Anjouan</t>
        </is>
      </c>
      <c r="D1649" t="n">
        <v>7.3</v>
      </c>
      <c r="E1649" s="3" t="inlineStr">
        <is>
          <t>Yes</t>
        </is>
      </c>
      <c r="F1649" s="3" t="inlineStr">
        <is>
          <t>Yes</t>
        </is>
      </c>
      <c r="G1649" s="3" t="inlineStr">
        <is>
          <t>Yes</t>
        </is>
      </c>
      <c r="H1649" s="4" t="inlineStr">
        <is>
          <t>No</t>
        </is>
      </c>
      <c r="J1649" t="n">
        <v>0</v>
      </c>
      <c r="K1649" t="n">
        <v>1</v>
      </c>
      <c r="L1649" t="inlineStr">
        <is>
          <t>casino.guru</t>
        </is>
      </c>
      <c r="M1649" s="5" t="n">
        <v>45884</v>
      </c>
      <c r="N1649" t="inlineStr">
        <is>
          <t>Yes</t>
        </is>
      </c>
      <c r="O1649" t="inlineStr">
        <is>
          <t>2026-04-19 06:43</t>
        </is>
      </c>
      <c r="P1649" t="inlineStr">
        <is>
          <t>2026-04-20 23:44</t>
        </is>
      </c>
      <c r="Q1649" t="inlineStr">
        <is>
          <t>https://casino.guru/betimpact-casino-review</t>
        </is>
      </c>
    </row>
    <row r="1650">
      <c r="A1650" s="2" t="inlineStr">
        <is>
          <t>BetPuma Casino</t>
        </is>
      </c>
      <c r="B1650" t="inlineStr">
        <is>
          <t>betpuma</t>
        </is>
      </c>
      <c r="C1650" t="inlineStr">
        <is>
          <t>Anjouan</t>
        </is>
      </c>
      <c r="D1650" t="n">
        <v>7.3</v>
      </c>
      <c r="E1650" s="3" t="inlineStr">
        <is>
          <t>Yes</t>
        </is>
      </c>
      <c r="F1650" s="3" t="inlineStr">
        <is>
          <t>Yes</t>
        </is>
      </c>
      <c r="G1650" s="3" t="inlineStr">
        <is>
          <t>Yes</t>
        </is>
      </c>
      <c r="H1650" s="4" t="inlineStr">
        <is>
          <t>No</t>
        </is>
      </c>
      <c r="J1650" t="n">
        <v>0</v>
      </c>
      <c r="K1650" t="n">
        <v>1</v>
      </c>
      <c r="L1650" t="inlineStr">
        <is>
          <t>casino.guru</t>
        </is>
      </c>
      <c r="M1650" s="5" t="n">
        <v>45993</v>
      </c>
      <c r="N1650" t="inlineStr">
        <is>
          <t>Yes</t>
        </is>
      </c>
      <c r="O1650" t="inlineStr">
        <is>
          <t>2026-04-19 07:02</t>
        </is>
      </c>
      <c r="P1650" t="inlineStr">
        <is>
          <t>2026-04-21 00:08</t>
        </is>
      </c>
      <c r="Q1650" t="inlineStr">
        <is>
          <t>https://casino.guru/betpuma-casino-review</t>
        </is>
      </c>
    </row>
    <row r="1651">
      <c r="A1651" s="2" t="inlineStr">
        <is>
          <t>Betdaq Casino</t>
        </is>
      </c>
      <c r="B1651" t="inlineStr">
        <is>
          <t>betdaq</t>
        </is>
      </c>
      <c r="C1651" t="inlineStr">
        <is>
          <t>UKGC</t>
        </is>
      </c>
      <c r="D1651" t="n">
        <v>7.3</v>
      </c>
      <c r="E1651" s="3" t="inlineStr">
        <is>
          <t>Yes</t>
        </is>
      </c>
      <c r="F1651" s="4" t="inlineStr">
        <is>
          <t>No</t>
        </is>
      </c>
      <c r="G1651" s="4" t="inlineStr">
        <is>
          <t>No</t>
        </is>
      </c>
      <c r="H1651" s="3" t="inlineStr">
        <is>
          <t>Yes</t>
        </is>
      </c>
      <c r="J1651" t="n">
        <v>0</v>
      </c>
      <c r="K1651" t="n">
        <v>1</v>
      </c>
      <c r="L1651" t="inlineStr">
        <is>
          <t>casino.guru</t>
        </is>
      </c>
      <c r="M1651" s="5" t="n">
        <v>45884</v>
      </c>
      <c r="N1651" t="inlineStr">
        <is>
          <t>Yes</t>
        </is>
      </c>
      <c r="O1651" t="inlineStr">
        <is>
          <t>2026-04-19 06:08</t>
        </is>
      </c>
      <c r="P1651" t="inlineStr">
        <is>
          <t>2026-04-20 23:00</t>
        </is>
      </c>
      <c r="Q1651" t="inlineStr">
        <is>
          <t>https://casino.guru/betdaq-casino-review</t>
        </is>
      </c>
    </row>
    <row r="1652">
      <c r="A1652" s="2" t="inlineStr">
        <is>
          <t>Beteum Casino</t>
        </is>
      </c>
      <c r="B1652" t="inlineStr">
        <is>
          <t>beteum</t>
        </is>
      </c>
      <c r="C1652" t="inlineStr">
        <is>
          <t>MGA</t>
        </is>
      </c>
      <c r="D1652" t="n">
        <v>7.3</v>
      </c>
      <c r="E1652" s="3" t="inlineStr">
        <is>
          <t>Yes</t>
        </is>
      </c>
      <c r="F1652" s="3" t="inlineStr">
        <is>
          <t>Yes</t>
        </is>
      </c>
      <c r="G1652" s="3" t="inlineStr">
        <is>
          <t>Yes</t>
        </is>
      </c>
      <c r="H1652" s="4" t="inlineStr">
        <is>
          <t>No</t>
        </is>
      </c>
      <c r="I1652" s="3" t="inlineStr">
        <is>
          <t>Yes</t>
        </is>
      </c>
      <c r="J1652" t="n">
        <v>1</v>
      </c>
      <c r="K1652" t="n">
        <v>1</v>
      </c>
      <c r="L1652" t="inlineStr">
        <is>
          <t>casino.guru</t>
        </is>
      </c>
      <c r="M1652" s="5" t="n">
        <v>46002</v>
      </c>
      <c r="N1652" t="inlineStr">
        <is>
          <t>Yes</t>
        </is>
      </c>
      <c r="O1652" t="inlineStr">
        <is>
          <t>2026-04-19 06:42</t>
        </is>
      </c>
      <c r="P1652" t="inlineStr">
        <is>
          <t>2026-04-20 23:43</t>
        </is>
      </c>
      <c r="Q1652" t="inlineStr">
        <is>
          <t>https://casino.guru/beteum-casino-review</t>
        </is>
      </c>
    </row>
    <row r="1653">
      <c r="A1653" s="2" t="inlineStr">
        <is>
          <t>Betinity Casino</t>
        </is>
      </c>
      <c r="B1653" t="inlineStr">
        <is>
          <t>betinity</t>
        </is>
      </c>
      <c r="C1653" t="inlineStr">
        <is>
          <t>Anjouan</t>
        </is>
      </c>
      <c r="D1653" t="n">
        <v>7.3</v>
      </c>
      <c r="E1653" s="3" t="inlineStr">
        <is>
          <t>Yes</t>
        </is>
      </c>
      <c r="F1653" s="3" t="inlineStr">
        <is>
          <t>Yes</t>
        </is>
      </c>
      <c r="G1653" s="3" t="inlineStr">
        <is>
          <t>Yes</t>
        </is>
      </c>
      <c r="H1653" s="4" t="inlineStr">
        <is>
          <t>No</t>
        </is>
      </c>
      <c r="J1653" t="n">
        <v>0</v>
      </c>
      <c r="K1653" t="n">
        <v>1</v>
      </c>
      <c r="L1653" t="inlineStr">
        <is>
          <t>casino.guru</t>
        </is>
      </c>
      <c r="M1653" s="5" t="n">
        <v>45875</v>
      </c>
      <c r="N1653" t="inlineStr">
        <is>
          <t>Yes</t>
        </is>
      </c>
      <c r="O1653" t="inlineStr">
        <is>
          <t>2026-04-19 06:52</t>
        </is>
      </c>
      <c r="P1653" t="inlineStr">
        <is>
          <t>2026-04-20 23:55</t>
        </is>
      </c>
      <c r="Q1653" t="inlineStr">
        <is>
          <t>https://casino.guru/betinity-casino-review</t>
        </is>
      </c>
    </row>
    <row r="1654">
      <c r="A1654" s="2" t="inlineStr">
        <is>
          <t>Betista Casino</t>
        </is>
      </c>
      <c r="B1654" t="inlineStr">
        <is>
          <t>betista</t>
        </is>
      </c>
      <c r="C1654" t="inlineStr">
        <is>
          <t>Curacao</t>
        </is>
      </c>
      <c r="D1654" t="n">
        <v>7.3</v>
      </c>
      <c r="E1654" s="3" t="inlineStr">
        <is>
          <t>Yes</t>
        </is>
      </c>
      <c r="F1654" s="3" t="inlineStr">
        <is>
          <t>Yes</t>
        </is>
      </c>
      <c r="G1654" s="3" t="inlineStr">
        <is>
          <t>Yes</t>
        </is>
      </c>
      <c r="H1654" s="4" t="inlineStr">
        <is>
          <t>No</t>
        </is>
      </c>
      <c r="I1654" s="3" t="inlineStr">
        <is>
          <t>Yes</t>
        </is>
      </c>
      <c r="J1654" t="n">
        <v>1</v>
      </c>
      <c r="K1654" t="n">
        <v>1</v>
      </c>
      <c r="L1654" t="inlineStr">
        <is>
          <t>casino.guru</t>
        </is>
      </c>
      <c r="M1654" s="5" t="n">
        <v>46119</v>
      </c>
      <c r="N1654" t="inlineStr">
        <is>
          <t>Yes</t>
        </is>
      </c>
      <c r="O1654" t="inlineStr">
        <is>
          <t>2026-04-19 06:54</t>
        </is>
      </c>
      <c r="P1654" t="inlineStr">
        <is>
          <t>2026-04-20 23:57</t>
        </is>
      </c>
      <c r="Q1654" t="inlineStr">
        <is>
          <t>https://casino.guru/betista-casino-review</t>
        </is>
      </c>
    </row>
    <row r="1655">
      <c r="A1655" s="2" t="inlineStr">
        <is>
          <t>Betlix Casino</t>
        </is>
      </c>
      <c r="B1655" t="inlineStr">
        <is>
          <t>betlix</t>
        </is>
      </c>
      <c r="C1655" t="inlineStr">
        <is>
          <t>Anjouan</t>
        </is>
      </c>
      <c r="D1655" t="n">
        <v>7.3</v>
      </c>
      <c r="E1655" s="3" t="inlineStr">
        <is>
          <t>Yes</t>
        </is>
      </c>
      <c r="F1655" s="3" t="inlineStr">
        <is>
          <t>Yes</t>
        </is>
      </c>
      <c r="G1655" s="3" t="inlineStr">
        <is>
          <t>Yes</t>
        </is>
      </c>
      <c r="H1655" s="4" t="inlineStr">
        <is>
          <t>No</t>
        </is>
      </c>
      <c r="J1655" t="n">
        <v>0</v>
      </c>
      <c r="K1655" t="n">
        <v>1</v>
      </c>
      <c r="L1655" t="inlineStr">
        <is>
          <t>casino.guru</t>
        </is>
      </c>
      <c r="M1655" s="5" t="n">
        <v>46087</v>
      </c>
      <c r="N1655" t="inlineStr">
        <is>
          <t>Yes</t>
        </is>
      </c>
      <c r="O1655" t="inlineStr">
        <is>
          <t>2026-04-19 07:11</t>
        </is>
      </c>
      <c r="P1655" t="inlineStr">
        <is>
          <t>2026-04-21 00:18</t>
        </is>
      </c>
      <c r="Q1655" t="inlineStr">
        <is>
          <t>https://casino.guru/betlix-casino-review</t>
        </is>
      </c>
    </row>
    <row r="1656">
      <c r="A1656" s="2" t="inlineStr">
        <is>
          <t>Betmomo Casino</t>
        </is>
      </c>
      <c r="B1656" t="inlineStr">
        <is>
          <t>betmomo</t>
        </is>
      </c>
      <c r="C1656" t="inlineStr">
        <is>
          <t>MGA</t>
        </is>
      </c>
      <c r="D1656" t="n">
        <v>7.3</v>
      </c>
      <c r="E1656" s="3" t="inlineStr">
        <is>
          <t>Yes</t>
        </is>
      </c>
      <c r="F1656" s="3" t="inlineStr">
        <is>
          <t>Yes</t>
        </is>
      </c>
      <c r="G1656" s="3" t="inlineStr">
        <is>
          <t>Yes</t>
        </is>
      </c>
      <c r="H1656" s="4" t="inlineStr">
        <is>
          <t>No</t>
        </is>
      </c>
      <c r="J1656" t="n">
        <v>0</v>
      </c>
      <c r="K1656" t="n">
        <v>1</v>
      </c>
      <c r="L1656" t="inlineStr">
        <is>
          <t>casino.guru</t>
        </is>
      </c>
      <c r="M1656" s="5" t="n">
        <v>45938</v>
      </c>
      <c r="N1656" t="inlineStr">
        <is>
          <t>Yes</t>
        </is>
      </c>
      <c r="O1656" t="inlineStr">
        <is>
          <t>2026-04-19 06:33</t>
        </is>
      </c>
      <c r="P1656" t="inlineStr">
        <is>
          <t>2026-04-20 23:32</t>
        </is>
      </c>
      <c r="Q1656" t="inlineStr">
        <is>
          <t>https://casino.guru/betmomo-casino-review</t>
        </is>
      </c>
    </row>
    <row r="1657">
      <c r="A1657" s="2" t="inlineStr">
        <is>
          <t>Betnova Casino</t>
        </is>
      </c>
      <c r="B1657" t="inlineStr">
        <is>
          <t>betnova</t>
        </is>
      </c>
      <c r="C1657" t="inlineStr">
        <is>
          <t>Anjouan</t>
        </is>
      </c>
      <c r="D1657" t="n">
        <v>7.3</v>
      </c>
      <c r="E1657" s="3" t="inlineStr">
        <is>
          <t>Yes</t>
        </is>
      </c>
      <c r="F1657" s="3" t="inlineStr">
        <is>
          <t>Yes</t>
        </is>
      </c>
      <c r="G1657" s="3" t="inlineStr">
        <is>
          <t>Yes</t>
        </is>
      </c>
      <c r="H1657" s="4" t="inlineStr">
        <is>
          <t>No</t>
        </is>
      </c>
      <c r="J1657" t="n">
        <v>0</v>
      </c>
      <c r="K1657" t="n">
        <v>1</v>
      </c>
      <c r="L1657" t="inlineStr">
        <is>
          <t>casino.guru</t>
        </is>
      </c>
      <c r="M1657" s="5" t="n">
        <v>46127</v>
      </c>
      <c r="N1657" t="inlineStr">
        <is>
          <t>Yes</t>
        </is>
      </c>
      <c r="O1657" t="inlineStr">
        <is>
          <t>2026-04-19 06:49</t>
        </is>
      </c>
      <c r="P1657" t="inlineStr">
        <is>
          <t>2026-04-20 23:52</t>
        </is>
      </c>
      <c r="Q1657" t="inlineStr">
        <is>
          <t>https://casino.guru/betnova-casino-review</t>
        </is>
      </c>
    </row>
    <row r="1658">
      <c r="A1658" s="2" t="inlineStr">
        <is>
          <t>Betolyon Casino</t>
        </is>
      </c>
      <c r="B1658" t="inlineStr">
        <is>
          <t>betolyon</t>
        </is>
      </c>
      <c r="C1658" t="inlineStr">
        <is>
          <t>Anjouan</t>
        </is>
      </c>
      <c r="D1658" t="n">
        <v>7.3</v>
      </c>
      <c r="E1658" s="3" t="inlineStr">
        <is>
          <t>Yes</t>
        </is>
      </c>
      <c r="F1658" s="4" t="inlineStr">
        <is>
          <t>No</t>
        </is>
      </c>
      <c r="G1658" s="4" t="inlineStr">
        <is>
          <t>No</t>
        </is>
      </c>
      <c r="H1658" s="4" t="inlineStr">
        <is>
          <t>No</t>
        </is>
      </c>
      <c r="J1658" t="n">
        <v>0</v>
      </c>
      <c r="K1658" t="n">
        <v>1</v>
      </c>
      <c r="L1658" t="inlineStr">
        <is>
          <t>casino.guru</t>
        </is>
      </c>
      <c r="M1658" s="5" t="n">
        <v>46059</v>
      </c>
      <c r="N1658" t="inlineStr">
        <is>
          <t>Yes</t>
        </is>
      </c>
      <c r="O1658" t="inlineStr">
        <is>
          <t>2026-04-19 06:59</t>
        </is>
      </c>
      <c r="P1658" t="inlineStr">
        <is>
          <t>2026-04-21 00:04</t>
        </is>
      </c>
      <c r="Q1658" t="inlineStr">
        <is>
          <t>https://casino.guru/betolyon-casino-review</t>
        </is>
      </c>
    </row>
    <row r="1659">
      <c r="A1659" s="2" t="inlineStr">
        <is>
          <t>Betpas Casino</t>
        </is>
      </c>
      <c r="B1659" t="inlineStr">
        <is>
          <t>betpas</t>
        </is>
      </c>
      <c r="C1659" t="inlineStr">
        <is>
          <t>Curacao</t>
        </is>
      </c>
      <c r="D1659" t="n">
        <v>7.3</v>
      </c>
      <c r="E1659" s="3" t="inlineStr">
        <is>
          <t>Yes</t>
        </is>
      </c>
      <c r="F1659" s="3" t="inlineStr">
        <is>
          <t>Yes</t>
        </is>
      </c>
      <c r="G1659" s="3" t="inlineStr">
        <is>
          <t>Yes</t>
        </is>
      </c>
      <c r="H1659" s="4" t="inlineStr">
        <is>
          <t>No</t>
        </is>
      </c>
      <c r="J1659" t="n">
        <v>0</v>
      </c>
      <c r="K1659" t="n">
        <v>1</v>
      </c>
      <c r="L1659" t="inlineStr">
        <is>
          <t>casino.guru</t>
        </is>
      </c>
      <c r="M1659" s="5" t="n">
        <v>45923</v>
      </c>
      <c r="N1659" t="inlineStr">
        <is>
          <t>Yes</t>
        </is>
      </c>
      <c r="O1659" t="inlineStr">
        <is>
          <t>2026-04-19 06:13</t>
        </is>
      </c>
      <c r="P1659" t="inlineStr">
        <is>
          <t>2026-04-20 23:06</t>
        </is>
      </c>
      <c r="Q1659" t="inlineStr">
        <is>
          <t>https://casino.guru/betpas-casino-review</t>
        </is>
      </c>
    </row>
    <row r="1660">
      <c r="A1660" s="2" t="inlineStr">
        <is>
          <t>Betredi Casino</t>
        </is>
      </c>
      <c r="B1660" t="inlineStr">
        <is>
          <t>betredi</t>
        </is>
      </c>
      <c r="C1660" t="inlineStr">
        <is>
          <t>Anjouan</t>
        </is>
      </c>
      <c r="D1660" t="n">
        <v>7.3</v>
      </c>
      <c r="E1660" s="3" t="inlineStr">
        <is>
          <t>Yes</t>
        </is>
      </c>
      <c r="F1660" s="3" t="inlineStr">
        <is>
          <t>Yes</t>
        </is>
      </c>
      <c r="G1660" s="3" t="inlineStr">
        <is>
          <t>Yes</t>
        </is>
      </c>
      <c r="H1660" s="4" t="inlineStr">
        <is>
          <t>No</t>
        </is>
      </c>
      <c r="J1660" t="n">
        <v>0</v>
      </c>
      <c r="K1660" t="n">
        <v>1</v>
      </c>
      <c r="L1660" t="inlineStr">
        <is>
          <t>casino.guru</t>
        </is>
      </c>
      <c r="M1660" s="5" t="n">
        <v>46114</v>
      </c>
      <c r="N1660" t="inlineStr">
        <is>
          <t>Yes</t>
        </is>
      </c>
      <c r="O1660" t="inlineStr">
        <is>
          <t>2026-04-19 06:49</t>
        </is>
      </c>
      <c r="P1660" t="inlineStr">
        <is>
          <t>2026-04-20 23:52</t>
        </is>
      </c>
      <c r="Q1660" t="inlineStr">
        <is>
          <t>https://casino.guru/betredi-casino-review</t>
        </is>
      </c>
    </row>
    <row r="1661">
      <c r="A1661" s="2" t="inlineStr">
        <is>
          <t>Betshelby Casino</t>
        </is>
      </c>
      <c r="B1661" t="inlineStr">
        <is>
          <t>betshelby</t>
        </is>
      </c>
      <c r="C1661" t="inlineStr">
        <is>
          <t>MGA</t>
        </is>
      </c>
      <c r="D1661" t="n">
        <v>7.3</v>
      </c>
      <c r="E1661" s="3" t="inlineStr">
        <is>
          <t>Yes</t>
        </is>
      </c>
      <c r="F1661" s="4" t="inlineStr">
        <is>
          <t>No</t>
        </is>
      </c>
      <c r="G1661" s="4" t="inlineStr">
        <is>
          <t>No</t>
        </is>
      </c>
      <c r="H1661" s="4" t="inlineStr">
        <is>
          <t>No</t>
        </is>
      </c>
      <c r="J1661" t="n">
        <v>0</v>
      </c>
      <c r="K1661" t="n">
        <v>1</v>
      </c>
      <c r="L1661" t="inlineStr">
        <is>
          <t>casino.guru</t>
        </is>
      </c>
      <c r="M1661" s="5" t="n">
        <v>46083</v>
      </c>
      <c r="N1661" t="inlineStr">
        <is>
          <t>Yes</t>
        </is>
      </c>
      <c r="O1661" t="inlineStr">
        <is>
          <t>2026-04-19 07:06</t>
        </is>
      </c>
      <c r="P1661" t="inlineStr">
        <is>
          <t>2026-04-21 00:13</t>
        </is>
      </c>
      <c r="Q1661" t="inlineStr">
        <is>
          <t>https://casino.guru/betshelby-casino-review</t>
        </is>
      </c>
    </row>
    <row r="1662">
      <c r="A1662" s="2" t="inlineStr">
        <is>
          <t>Betx2 Casino</t>
        </is>
      </c>
      <c r="B1662" t="inlineStr">
        <is>
          <t>betx2</t>
        </is>
      </c>
      <c r="C1662" t="inlineStr">
        <is>
          <t>Anjouan</t>
        </is>
      </c>
      <c r="D1662" t="n">
        <v>7.3</v>
      </c>
      <c r="E1662" s="3" t="inlineStr">
        <is>
          <t>Yes</t>
        </is>
      </c>
      <c r="F1662" s="4" t="inlineStr">
        <is>
          <t>No</t>
        </is>
      </c>
      <c r="G1662" s="4" t="inlineStr">
        <is>
          <t>No</t>
        </is>
      </c>
      <c r="H1662" s="4" t="inlineStr">
        <is>
          <t>No</t>
        </is>
      </c>
      <c r="J1662" t="n">
        <v>0</v>
      </c>
      <c r="K1662" t="n">
        <v>1</v>
      </c>
      <c r="L1662" t="inlineStr">
        <is>
          <t>casino.guru</t>
        </is>
      </c>
      <c r="M1662" s="5" t="n">
        <v>45996</v>
      </c>
      <c r="N1662" t="inlineStr">
        <is>
          <t>Yes</t>
        </is>
      </c>
      <c r="O1662" t="inlineStr">
        <is>
          <t>2026-04-19 07:02</t>
        </is>
      </c>
      <c r="P1662" t="inlineStr">
        <is>
          <t>2026-04-21 00:07</t>
        </is>
      </c>
      <c r="Q1662" t="inlineStr">
        <is>
          <t>https://casino.guru/betx2-casino-review</t>
        </is>
      </c>
    </row>
    <row r="1663">
      <c r="A1663" s="2" t="inlineStr">
        <is>
          <t>Bingo Extra Casino</t>
        </is>
      </c>
      <c r="B1663" t="inlineStr">
        <is>
          <t>bingo-extra</t>
        </is>
      </c>
      <c r="C1663" t="inlineStr">
        <is>
          <t>UKGC</t>
        </is>
      </c>
      <c r="D1663" t="n">
        <v>7.3</v>
      </c>
      <c r="E1663" s="3" t="inlineStr">
        <is>
          <t>Yes</t>
        </is>
      </c>
      <c r="F1663" s="4" t="inlineStr">
        <is>
          <t>No</t>
        </is>
      </c>
      <c r="G1663" s="4" t="inlineStr">
        <is>
          <t>No</t>
        </is>
      </c>
      <c r="H1663" s="3" t="inlineStr">
        <is>
          <t>Yes</t>
        </is>
      </c>
      <c r="J1663" t="n">
        <v>0</v>
      </c>
      <c r="K1663" t="n">
        <v>1</v>
      </c>
      <c r="L1663" t="inlineStr">
        <is>
          <t>casino.guru</t>
        </is>
      </c>
      <c r="M1663" s="5" t="n">
        <v>46001</v>
      </c>
      <c r="N1663" t="inlineStr">
        <is>
          <t>Yes</t>
        </is>
      </c>
      <c r="O1663" t="inlineStr">
        <is>
          <t>2026-04-19 06:02</t>
        </is>
      </c>
      <c r="P1663" t="inlineStr">
        <is>
          <t>2026-04-20 22:53</t>
        </is>
      </c>
      <c r="Q1663" t="inlineStr">
        <is>
          <t>https://casino.guru/Bingo-Extra-Casino-review</t>
        </is>
      </c>
    </row>
    <row r="1664">
      <c r="A1664" s="2" t="inlineStr">
        <is>
          <t>Bitfortune Casino</t>
        </is>
      </c>
      <c r="B1664" t="inlineStr">
        <is>
          <t>bitfortune</t>
        </is>
      </c>
      <c r="C1664" t="inlineStr">
        <is>
          <t>Anjouan</t>
        </is>
      </c>
      <c r="D1664" t="n">
        <v>7.3</v>
      </c>
      <c r="E1664" s="3" t="inlineStr">
        <is>
          <t>Yes</t>
        </is>
      </c>
      <c r="F1664" s="3" t="inlineStr">
        <is>
          <t>Yes</t>
        </is>
      </c>
      <c r="G1664" s="3" t="inlineStr">
        <is>
          <t>Yes</t>
        </is>
      </c>
      <c r="H1664" s="4" t="inlineStr">
        <is>
          <t>No</t>
        </is>
      </c>
      <c r="J1664" t="n">
        <v>0</v>
      </c>
      <c r="K1664" t="n">
        <v>1</v>
      </c>
      <c r="L1664" t="inlineStr">
        <is>
          <t>casino.guru</t>
        </is>
      </c>
      <c r="M1664" s="5" t="n">
        <v>45986</v>
      </c>
      <c r="N1664" t="inlineStr">
        <is>
          <t>Yes</t>
        </is>
      </c>
      <c r="O1664" t="inlineStr">
        <is>
          <t>2026-04-19 06:59</t>
        </is>
      </c>
      <c r="P1664" t="inlineStr">
        <is>
          <t>2026-04-21 00:04</t>
        </is>
      </c>
      <c r="Q1664" t="inlineStr">
        <is>
          <t>https://casino.guru/bitfortune-casino-review</t>
        </is>
      </c>
    </row>
    <row r="1665">
      <c r="A1665" s="2" t="inlineStr">
        <is>
          <t>BizBet Casino</t>
        </is>
      </c>
      <c r="B1665" t="inlineStr">
        <is>
          <t>bizbet</t>
        </is>
      </c>
      <c r="C1665" t="inlineStr">
        <is>
          <t>Curacao</t>
        </is>
      </c>
      <c r="D1665" t="n">
        <v>7.3</v>
      </c>
      <c r="E1665" s="3" t="inlineStr">
        <is>
          <t>Yes</t>
        </is>
      </c>
      <c r="F1665" s="3" t="inlineStr">
        <is>
          <t>Yes</t>
        </is>
      </c>
      <c r="G1665" s="3" t="inlineStr">
        <is>
          <t>Yes</t>
        </is>
      </c>
      <c r="H1665" s="4" t="inlineStr">
        <is>
          <t>No</t>
        </is>
      </c>
      <c r="J1665" t="n">
        <v>0</v>
      </c>
      <c r="K1665" t="n">
        <v>1</v>
      </c>
      <c r="L1665" t="inlineStr">
        <is>
          <t>casino.guru</t>
        </is>
      </c>
      <c r="M1665" s="5" t="n">
        <v>46104</v>
      </c>
      <c r="N1665" t="inlineStr">
        <is>
          <t>Yes</t>
        </is>
      </c>
      <c r="O1665" t="inlineStr">
        <is>
          <t>2026-04-19 06:33</t>
        </is>
      </c>
      <c r="P1665" t="inlineStr">
        <is>
          <t>2026-04-20 23:32</t>
        </is>
      </c>
      <c r="Q1665" t="inlineStr">
        <is>
          <t>https://casino.guru/bizbet-casino-review</t>
        </is>
      </c>
    </row>
    <row r="1666">
      <c r="A1666" s="2" t="inlineStr">
        <is>
          <t>BlazeBet Casino</t>
        </is>
      </c>
      <c r="B1666" t="inlineStr">
        <is>
          <t>blazebet</t>
        </is>
      </c>
      <c r="C1666" t="inlineStr">
        <is>
          <t>Anjouan</t>
        </is>
      </c>
      <c r="D1666" t="n">
        <v>7.3</v>
      </c>
      <c r="E1666" s="3" t="inlineStr">
        <is>
          <t>Yes</t>
        </is>
      </c>
      <c r="F1666" s="3" t="inlineStr">
        <is>
          <t>Yes</t>
        </is>
      </c>
      <c r="G1666" s="3" t="inlineStr">
        <is>
          <t>Yes</t>
        </is>
      </c>
      <c r="H1666" s="3" t="inlineStr">
        <is>
          <t>Yes</t>
        </is>
      </c>
      <c r="J1666" t="n">
        <v>0</v>
      </c>
      <c r="K1666" t="n">
        <v>2</v>
      </c>
      <c r="L1666" t="inlineStr">
        <is>
          <t>casino.guru, lcb</t>
        </is>
      </c>
      <c r="M1666" s="5" t="n">
        <v>45938</v>
      </c>
      <c r="N1666" t="inlineStr">
        <is>
          <t>Yes</t>
        </is>
      </c>
      <c r="O1666" t="inlineStr">
        <is>
          <t>2026-04-19 00:12</t>
        </is>
      </c>
      <c r="P1666" t="inlineStr">
        <is>
          <t>2026-04-20 23:57</t>
        </is>
      </c>
      <c r="Q1666" t="inlineStr">
        <is>
          <t>https://casino.guru/blazebet-casino-review
https://lcb.org/casinos/blazebet</t>
        </is>
      </c>
    </row>
    <row r="1667">
      <c r="A1667" s="2" t="inlineStr">
        <is>
          <t>BloxGame Casino</t>
        </is>
      </c>
      <c r="B1667" t="inlineStr">
        <is>
          <t>bloxgame</t>
        </is>
      </c>
      <c r="C1667" t="inlineStr">
        <is>
          <t>Anjouan</t>
        </is>
      </c>
      <c r="D1667" t="n">
        <v>7.3</v>
      </c>
      <c r="E1667" s="3" t="inlineStr">
        <is>
          <t>Yes</t>
        </is>
      </c>
      <c r="F1667" s="3" t="inlineStr">
        <is>
          <t>Yes</t>
        </is>
      </c>
      <c r="G1667" s="3" t="inlineStr">
        <is>
          <t>Yes</t>
        </is>
      </c>
      <c r="H1667" s="3" t="inlineStr">
        <is>
          <t>Yes</t>
        </is>
      </c>
      <c r="J1667" t="n">
        <v>0</v>
      </c>
      <c r="K1667" t="n">
        <v>1</v>
      </c>
      <c r="L1667" t="inlineStr">
        <is>
          <t>casino.guru</t>
        </is>
      </c>
      <c r="M1667" s="5" t="n">
        <v>46013</v>
      </c>
      <c r="N1667" t="inlineStr">
        <is>
          <t>Yes</t>
        </is>
      </c>
      <c r="O1667" t="inlineStr">
        <is>
          <t>2026-04-19 06:50</t>
        </is>
      </c>
      <c r="P1667" t="inlineStr">
        <is>
          <t>2026-04-20 23:52</t>
        </is>
      </c>
      <c r="Q1667" t="inlineStr">
        <is>
          <t>https://casino.guru/bloxgame-casino-review</t>
        </is>
      </c>
    </row>
    <row r="1668">
      <c r="A1668" s="2" t="inlineStr">
        <is>
          <t>Boomzino Casino</t>
        </is>
      </c>
      <c r="B1668" t="inlineStr">
        <is>
          <t>boomzino</t>
        </is>
      </c>
      <c r="C1668" t="inlineStr">
        <is>
          <t>MGA</t>
        </is>
      </c>
      <c r="D1668" t="n">
        <v>7.3</v>
      </c>
      <c r="E1668" s="3" t="inlineStr">
        <is>
          <t>Yes</t>
        </is>
      </c>
      <c r="F1668" s="3" t="inlineStr">
        <is>
          <t>Yes</t>
        </is>
      </c>
      <c r="G1668" s="3" t="inlineStr">
        <is>
          <t>Yes</t>
        </is>
      </c>
      <c r="H1668" s="4" t="inlineStr">
        <is>
          <t>No</t>
        </is>
      </c>
      <c r="J1668" t="n">
        <v>0</v>
      </c>
      <c r="K1668" t="n">
        <v>1</v>
      </c>
      <c r="L1668" t="inlineStr">
        <is>
          <t>casino.guru</t>
        </is>
      </c>
      <c r="M1668" s="5" t="n">
        <v>45939</v>
      </c>
      <c r="N1668" t="inlineStr">
        <is>
          <t>Yes</t>
        </is>
      </c>
      <c r="O1668" t="inlineStr">
        <is>
          <t>2026-04-19 07:02</t>
        </is>
      </c>
      <c r="P1668" t="inlineStr">
        <is>
          <t>2026-04-21 00:08</t>
        </is>
      </c>
      <c r="Q1668" t="inlineStr">
        <is>
          <t>https://casino.guru/boomzino-casino-review</t>
        </is>
      </c>
    </row>
    <row r="1669">
      <c r="A1669" s="2" t="inlineStr">
        <is>
          <t>BrioBets Casino</t>
        </is>
      </c>
      <c r="B1669" t="inlineStr">
        <is>
          <t>briobets</t>
        </is>
      </c>
      <c r="C1669" t="inlineStr">
        <is>
          <t>Anjouan</t>
        </is>
      </c>
      <c r="D1669" t="n">
        <v>7.3</v>
      </c>
      <c r="E1669" s="3" t="inlineStr">
        <is>
          <t>Yes</t>
        </is>
      </c>
      <c r="F1669" s="3" t="inlineStr">
        <is>
          <t>Yes</t>
        </is>
      </c>
      <c r="G1669" s="3" t="inlineStr">
        <is>
          <t>Yes</t>
        </is>
      </c>
      <c r="H1669" s="4" t="inlineStr">
        <is>
          <t>No</t>
        </is>
      </c>
      <c r="J1669" t="n">
        <v>0</v>
      </c>
      <c r="K1669" t="n">
        <v>1</v>
      </c>
      <c r="L1669" t="inlineStr">
        <is>
          <t>casino.guru</t>
        </is>
      </c>
      <c r="M1669" s="5" t="n">
        <v>46106</v>
      </c>
      <c r="N1669" t="inlineStr">
        <is>
          <t>Yes</t>
        </is>
      </c>
      <c r="O1669" t="inlineStr">
        <is>
          <t>2026-04-19 07:10</t>
        </is>
      </c>
      <c r="P1669" t="inlineStr">
        <is>
          <t>2026-04-21 00:17</t>
        </is>
      </c>
      <c r="Q1669" t="inlineStr">
        <is>
          <t>https://casino.guru/briobets-casino-review</t>
        </is>
      </c>
    </row>
    <row r="1670">
      <c r="A1670" s="2" t="inlineStr">
        <is>
          <t>Browinner Casino</t>
        </is>
      </c>
      <c r="B1670" t="inlineStr">
        <is>
          <t>browinner</t>
        </is>
      </c>
      <c r="C1670" t="inlineStr">
        <is>
          <t>MGA</t>
        </is>
      </c>
      <c r="D1670" t="n">
        <v>7.3</v>
      </c>
      <c r="E1670" s="3" t="inlineStr">
        <is>
          <t>Yes</t>
        </is>
      </c>
      <c r="F1670" s="3" t="inlineStr">
        <is>
          <t>Yes</t>
        </is>
      </c>
      <c r="G1670" s="3" t="inlineStr">
        <is>
          <t>Yes</t>
        </is>
      </c>
      <c r="H1670" s="4" t="inlineStr">
        <is>
          <t>No</t>
        </is>
      </c>
      <c r="J1670" t="n">
        <v>0</v>
      </c>
      <c r="K1670" t="n">
        <v>1</v>
      </c>
      <c r="L1670" t="inlineStr">
        <is>
          <t>casino.guru</t>
        </is>
      </c>
      <c r="M1670" s="5" t="n">
        <v>46000</v>
      </c>
      <c r="N1670" t="inlineStr">
        <is>
          <t>Yes</t>
        </is>
      </c>
      <c r="O1670" t="inlineStr">
        <is>
          <t>2026-04-19 06:57</t>
        </is>
      </c>
      <c r="P1670" t="inlineStr">
        <is>
          <t>2026-04-21 00:02</t>
        </is>
      </c>
      <c r="Q1670" t="inlineStr">
        <is>
          <t>https://casino.guru/browinner-casino-review</t>
        </is>
      </c>
    </row>
    <row r="1671">
      <c r="A1671" s="2" t="inlineStr">
        <is>
          <t>Buffalo Casino</t>
        </is>
      </c>
      <c r="B1671" t="inlineStr">
        <is>
          <t>buffalo</t>
        </is>
      </c>
      <c r="C1671" t="inlineStr">
        <is>
          <t>Curacao</t>
        </is>
      </c>
      <c r="D1671" t="n">
        <v>7.3</v>
      </c>
      <c r="E1671" s="3" t="inlineStr">
        <is>
          <t>Yes</t>
        </is>
      </c>
      <c r="F1671" s="3" t="inlineStr">
        <is>
          <t>Yes</t>
        </is>
      </c>
      <c r="G1671" s="3" t="inlineStr">
        <is>
          <t>Yes</t>
        </is>
      </c>
      <c r="H1671" s="4" t="inlineStr">
        <is>
          <t>No</t>
        </is>
      </c>
      <c r="J1671" t="n">
        <v>0</v>
      </c>
      <c r="K1671" t="n">
        <v>1</v>
      </c>
      <c r="L1671" t="inlineStr">
        <is>
          <t>casino.guru</t>
        </is>
      </c>
      <c r="M1671" s="5" t="n">
        <v>45986</v>
      </c>
      <c r="N1671" t="inlineStr">
        <is>
          <t>Yes</t>
        </is>
      </c>
      <c r="O1671" t="inlineStr">
        <is>
          <t>2026-04-19 06:39</t>
        </is>
      </c>
      <c r="P1671" t="inlineStr">
        <is>
          <t>2026-04-20 23:40</t>
        </is>
      </c>
      <c r="Q1671" t="inlineStr">
        <is>
          <t>https://casino.guru/buffalo-casino-review</t>
        </is>
      </c>
    </row>
    <row r="1672">
      <c r="A1672" s="2" t="inlineStr">
        <is>
          <t>Calavera Casino</t>
        </is>
      </c>
      <c r="B1672" t="inlineStr">
        <is>
          <t>calavera</t>
        </is>
      </c>
      <c r="C1672" t="inlineStr">
        <is>
          <t>Anjouan</t>
        </is>
      </c>
      <c r="D1672" t="n">
        <v>7.3</v>
      </c>
      <c r="E1672" s="3" t="inlineStr">
        <is>
          <t>Yes</t>
        </is>
      </c>
      <c r="F1672" s="4" t="inlineStr">
        <is>
          <t>No</t>
        </is>
      </c>
      <c r="G1672" s="4" t="inlineStr">
        <is>
          <t>No</t>
        </is>
      </c>
      <c r="H1672" s="4" t="inlineStr">
        <is>
          <t>No</t>
        </is>
      </c>
      <c r="J1672" t="n">
        <v>0</v>
      </c>
      <c r="K1672" t="n">
        <v>1</v>
      </c>
      <c r="L1672" t="inlineStr">
        <is>
          <t>casino.guru</t>
        </is>
      </c>
      <c r="M1672" s="5" t="n">
        <v>46092</v>
      </c>
      <c r="N1672" t="inlineStr">
        <is>
          <t>Yes</t>
        </is>
      </c>
      <c r="O1672" t="inlineStr">
        <is>
          <t>2026-04-19 07:12</t>
        </is>
      </c>
      <c r="P1672" t="inlineStr">
        <is>
          <t>2026-04-21 00:19</t>
        </is>
      </c>
      <c r="Q1672" t="inlineStr">
        <is>
          <t>https://casino.guru/calavera-casino-review</t>
        </is>
      </c>
    </row>
    <row r="1673">
      <c r="A1673" s="2" t="inlineStr">
        <is>
          <t>CasiNacho Casino</t>
        </is>
      </c>
      <c r="B1673" t="inlineStr">
        <is>
          <t>casinacho</t>
        </is>
      </c>
      <c r="C1673" t="inlineStr">
        <is>
          <t>MGA</t>
        </is>
      </c>
      <c r="D1673" t="n">
        <v>7.3</v>
      </c>
      <c r="E1673" s="3" t="inlineStr">
        <is>
          <t>Yes</t>
        </is>
      </c>
      <c r="F1673" s="3" t="inlineStr">
        <is>
          <t>Yes</t>
        </is>
      </c>
      <c r="G1673" s="3" t="inlineStr">
        <is>
          <t>Yes</t>
        </is>
      </c>
      <c r="H1673" s="4" t="inlineStr">
        <is>
          <t>No</t>
        </is>
      </c>
      <c r="J1673" t="n">
        <v>0</v>
      </c>
      <c r="K1673" t="n">
        <v>1</v>
      </c>
      <c r="L1673" t="inlineStr">
        <is>
          <t>casino.guru</t>
        </is>
      </c>
      <c r="M1673" s="5" t="n">
        <v>45959</v>
      </c>
      <c r="N1673" t="inlineStr">
        <is>
          <t>Yes</t>
        </is>
      </c>
      <c r="O1673" t="inlineStr">
        <is>
          <t>2026-04-19 07:02</t>
        </is>
      </c>
      <c r="P1673" t="inlineStr">
        <is>
          <t>2026-04-21 00:08</t>
        </is>
      </c>
      <c r="Q1673" t="inlineStr">
        <is>
          <t>https://casino.guru/casinacho-casino-review</t>
        </is>
      </c>
    </row>
    <row r="1674">
      <c r="A1674" s="2" t="inlineStr">
        <is>
          <t>Caswino Casino</t>
        </is>
      </c>
      <c r="B1674" t="inlineStr">
        <is>
          <t>caswino</t>
        </is>
      </c>
      <c r="C1674" t="inlineStr">
        <is>
          <t>Anjouan</t>
        </is>
      </c>
      <c r="D1674" t="n">
        <v>7.3</v>
      </c>
      <c r="E1674" s="3" t="inlineStr">
        <is>
          <t>Yes</t>
        </is>
      </c>
      <c r="F1674" s="3" t="inlineStr">
        <is>
          <t>Yes</t>
        </is>
      </c>
      <c r="G1674" s="3" t="inlineStr">
        <is>
          <t>Yes</t>
        </is>
      </c>
      <c r="H1674" s="4" t="inlineStr">
        <is>
          <t>No</t>
        </is>
      </c>
      <c r="J1674" t="n">
        <v>0</v>
      </c>
      <c r="K1674" t="n">
        <v>1</v>
      </c>
      <c r="L1674" t="inlineStr">
        <is>
          <t>casino.guru</t>
        </is>
      </c>
      <c r="M1674" s="5" t="n">
        <v>46101</v>
      </c>
      <c r="N1674" t="inlineStr">
        <is>
          <t>Yes</t>
        </is>
      </c>
      <c r="O1674" t="inlineStr">
        <is>
          <t>2026-04-19 06:45</t>
        </is>
      </c>
      <c r="P1674" t="inlineStr">
        <is>
          <t>2026-04-20 23:47</t>
        </is>
      </c>
      <c r="Q1674" t="inlineStr">
        <is>
          <t>https://casino.guru/caswino-casino-review</t>
        </is>
      </c>
    </row>
    <row r="1675">
      <c r="A1675" s="2" t="inlineStr">
        <is>
          <t>CatchBet Casino</t>
        </is>
      </c>
      <c r="B1675" t="inlineStr">
        <is>
          <t>catchbet</t>
        </is>
      </c>
      <c r="C1675" t="inlineStr">
        <is>
          <t>Anjouan</t>
        </is>
      </c>
      <c r="D1675" t="n">
        <v>7.3</v>
      </c>
      <c r="E1675" s="3" t="inlineStr">
        <is>
          <t>Yes</t>
        </is>
      </c>
      <c r="F1675" s="4" t="inlineStr">
        <is>
          <t>No</t>
        </is>
      </c>
      <c r="G1675" s="4" t="inlineStr">
        <is>
          <t>No</t>
        </is>
      </c>
      <c r="H1675" s="4" t="inlineStr">
        <is>
          <t>No</t>
        </is>
      </c>
      <c r="J1675" t="n">
        <v>0</v>
      </c>
      <c r="K1675" t="n">
        <v>1</v>
      </c>
      <c r="L1675" t="inlineStr">
        <is>
          <t>casino.guru</t>
        </is>
      </c>
      <c r="M1675" s="5" t="n">
        <v>45905</v>
      </c>
      <c r="N1675" t="inlineStr">
        <is>
          <t>Yes</t>
        </is>
      </c>
      <c r="O1675" t="inlineStr">
        <is>
          <t>2026-04-19 06:58</t>
        </is>
      </c>
      <c r="P1675" t="inlineStr">
        <is>
          <t>2026-04-21 00:03</t>
        </is>
      </c>
      <c r="Q1675" t="inlineStr">
        <is>
          <t>https://casino.guru/catchbet-casino-review</t>
        </is>
      </c>
    </row>
    <row r="1676">
      <c r="A1676" s="2" t="inlineStr">
        <is>
          <t>Cepat89 Casino</t>
        </is>
      </c>
      <c r="B1676" t="inlineStr">
        <is>
          <t>cepat89</t>
        </is>
      </c>
      <c r="C1676" t="inlineStr">
        <is>
          <t>Anjouan</t>
        </is>
      </c>
      <c r="D1676" t="n">
        <v>7.3</v>
      </c>
      <c r="E1676" s="3" t="inlineStr">
        <is>
          <t>Yes</t>
        </is>
      </c>
      <c r="F1676" s="3" t="inlineStr">
        <is>
          <t>Yes</t>
        </is>
      </c>
      <c r="G1676" s="3" t="inlineStr">
        <is>
          <t>Yes</t>
        </is>
      </c>
      <c r="H1676" s="4" t="inlineStr">
        <is>
          <t>No</t>
        </is>
      </c>
      <c r="J1676" t="n">
        <v>0</v>
      </c>
      <c r="K1676" t="n">
        <v>1</v>
      </c>
      <c r="L1676" t="inlineStr">
        <is>
          <t>casino.guru</t>
        </is>
      </c>
      <c r="M1676" s="5" t="n">
        <v>45960</v>
      </c>
      <c r="N1676" t="inlineStr">
        <is>
          <t>Yes</t>
        </is>
      </c>
      <c r="O1676" t="inlineStr">
        <is>
          <t>2026-04-19 07:06</t>
        </is>
      </c>
      <c r="P1676" t="inlineStr">
        <is>
          <t>2026-04-21 00:12</t>
        </is>
      </c>
      <c r="Q1676" t="inlineStr">
        <is>
          <t>https://casino.guru/cepat89-casino-review</t>
        </is>
      </c>
    </row>
    <row r="1677">
      <c r="A1677" s="2" t="inlineStr">
        <is>
          <t>ChainLuck Casino</t>
        </is>
      </c>
      <c r="B1677" t="inlineStr">
        <is>
          <t>chainluck</t>
        </is>
      </c>
      <c r="C1677" t="inlineStr">
        <is>
          <t>Anjouan</t>
        </is>
      </c>
      <c r="D1677" t="n">
        <v>7.3</v>
      </c>
      <c r="E1677" s="3" t="inlineStr">
        <is>
          <t>Yes</t>
        </is>
      </c>
      <c r="F1677" s="3" t="inlineStr">
        <is>
          <t>Yes</t>
        </is>
      </c>
      <c r="G1677" s="3" t="inlineStr">
        <is>
          <t>Yes</t>
        </is>
      </c>
      <c r="H1677" s="4" t="inlineStr">
        <is>
          <t>No</t>
        </is>
      </c>
      <c r="J1677" t="n">
        <v>0</v>
      </c>
      <c r="K1677" t="n">
        <v>1</v>
      </c>
      <c r="L1677" t="inlineStr">
        <is>
          <t>casino.guru</t>
        </is>
      </c>
      <c r="M1677" s="5" t="n">
        <v>46119</v>
      </c>
      <c r="N1677" t="inlineStr">
        <is>
          <t>Yes</t>
        </is>
      </c>
      <c r="O1677" t="inlineStr">
        <is>
          <t>2026-04-19 07:13</t>
        </is>
      </c>
      <c r="P1677" t="inlineStr">
        <is>
          <t>2026-04-21 00:21</t>
        </is>
      </c>
      <c r="Q1677" t="inlineStr">
        <is>
          <t>https://casino.guru/chainluck-casino-review</t>
        </is>
      </c>
    </row>
    <row r="1678">
      <c r="A1678" s="2" t="inlineStr">
        <is>
          <t>ChanceBit Casino</t>
        </is>
      </c>
      <c r="B1678" t="inlineStr">
        <is>
          <t>chancebit</t>
        </is>
      </c>
      <c r="C1678" t="inlineStr">
        <is>
          <t>Anjouan</t>
        </is>
      </c>
      <c r="D1678" t="n">
        <v>7.3</v>
      </c>
      <c r="E1678" s="3" t="inlineStr">
        <is>
          <t>Yes</t>
        </is>
      </c>
      <c r="F1678" s="3" t="inlineStr">
        <is>
          <t>Yes</t>
        </is>
      </c>
      <c r="G1678" s="3" t="inlineStr">
        <is>
          <t>Yes</t>
        </is>
      </c>
      <c r="H1678" s="4" t="inlineStr">
        <is>
          <t>No</t>
        </is>
      </c>
      <c r="J1678" t="n">
        <v>0</v>
      </c>
      <c r="K1678" t="n">
        <v>1</v>
      </c>
      <c r="L1678" t="inlineStr">
        <is>
          <t>casino.guru</t>
        </is>
      </c>
      <c r="M1678" s="5" t="n">
        <v>46091</v>
      </c>
      <c r="N1678" t="inlineStr">
        <is>
          <t>Yes</t>
        </is>
      </c>
      <c r="O1678" t="inlineStr">
        <is>
          <t>2026-04-19 07:12</t>
        </is>
      </c>
      <c r="P1678" t="inlineStr">
        <is>
          <t>2026-04-21 00:19</t>
        </is>
      </c>
      <c r="Q1678" t="inlineStr">
        <is>
          <t>https://casino.guru/chancebit-casino-review</t>
        </is>
      </c>
    </row>
    <row r="1679">
      <c r="A1679" s="2" t="inlineStr">
        <is>
          <t>Cinco888 Casino</t>
        </is>
      </c>
      <c r="B1679" t="inlineStr">
        <is>
          <t>cinco888</t>
        </is>
      </c>
      <c r="C1679" t="inlineStr">
        <is>
          <t>Anjouan</t>
        </is>
      </c>
      <c r="D1679" t="n">
        <v>7.3</v>
      </c>
      <c r="E1679" s="3" t="inlineStr">
        <is>
          <t>Yes</t>
        </is>
      </c>
      <c r="F1679" s="3" t="inlineStr">
        <is>
          <t>Yes</t>
        </is>
      </c>
      <c r="G1679" s="3" t="inlineStr">
        <is>
          <t>Yes</t>
        </is>
      </c>
      <c r="H1679" s="4" t="inlineStr">
        <is>
          <t>No</t>
        </is>
      </c>
      <c r="J1679" t="n">
        <v>0</v>
      </c>
      <c r="K1679" t="n">
        <v>1</v>
      </c>
      <c r="L1679" t="inlineStr">
        <is>
          <t>casino.guru</t>
        </is>
      </c>
      <c r="M1679" s="5" t="n">
        <v>46080</v>
      </c>
      <c r="N1679" t="inlineStr">
        <is>
          <t>Yes</t>
        </is>
      </c>
      <c r="O1679" t="inlineStr">
        <is>
          <t>2026-04-19 07:06</t>
        </is>
      </c>
      <c r="P1679" t="inlineStr">
        <is>
          <t>2026-04-21 00:12</t>
        </is>
      </c>
      <c r="Q1679" t="inlineStr">
        <is>
          <t>https://casino.guru/cinco888-casino-review</t>
        </is>
      </c>
    </row>
    <row r="1680">
      <c r="A1680" s="2" t="inlineStr">
        <is>
          <t>Corsaza Casino</t>
        </is>
      </c>
      <c r="B1680" t="inlineStr">
        <is>
          <t>corsaza</t>
        </is>
      </c>
      <c r="C1680" t="inlineStr">
        <is>
          <t>Curacao</t>
        </is>
      </c>
      <c r="D1680" t="n">
        <v>7.3</v>
      </c>
      <c r="E1680" s="3" t="inlineStr">
        <is>
          <t>Yes</t>
        </is>
      </c>
      <c r="F1680" s="3" t="inlineStr">
        <is>
          <t>Yes</t>
        </is>
      </c>
      <c r="G1680" s="3" t="inlineStr">
        <is>
          <t>Yes</t>
        </is>
      </c>
      <c r="H1680" s="4" t="inlineStr">
        <is>
          <t>No</t>
        </is>
      </c>
      <c r="J1680" t="n">
        <v>0</v>
      </c>
      <c r="K1680" t="n">
        <v>1</v>
      </c>
      <c r="L1680" t="inlineStr">
        <is>
          <t>casino.guru</t>
        </is>
      </c>
      <c r="M1680" s="5" t="n">
        <v>45902</v>
      </c>
      <c r="N1680" t="inlineStr">
        <is>
          <t>Yes</t>
        </is>
      </c>
      <c r="O1680" t="inlineStr">
        <is>
          <t>2026-04-19 07:00</t>
        </is>
      </c>
      <c r="P1680" t="inlineStr">
        <is>
          <t>2026-04-21 00:05</t>
        </is>
      </c>
      <c r="Q1680" t="inlineStr">
        <is>
          <t>https://casino.guru/corsaza-casino-review</t>
        </is>
      </c>
    </row>
    <row r="1681">
      <c r="A1681" s="2" t="inlineStr">
        <is>
          <t>Crorewin Casino</t>
        </is>
      </c>
      <c r="B1681" t="inlineStr">
        <is>
          <t>crorewin</t>
        </is>
      </c>
      <c r="C1681" t="inlineStr">
        <is>
          <t>Anjouan</t>
        </is>
      </c>
      <c r="D1681" t="n">
        <v>7.3</v>
      </c>
      <c r="E1681" s="3" t="inlineStr">
        <is>
          <t>Yes</t>
        </is>
      </c>
      <c r="F1681" s="4" t="inlineStr">
        <is>
          <t>No</t>
        </is>
      </c>
      <c r="G1681" s="4" t="inlineStr">
        <is>
          <t>No</t>
        </is>
      </c>
      <c r="H1681" s="4" t="inlineStr">
        <is>
          <t>No</t>
        </is>
      </c>
      <c r="J1681" t="n">
        <v>0</v>
      </c>
      <c r="K1681" t="n">
        <v>1</v>
      </c>
      <c r="L1681" t="inlineStr">
        <is>
          <t>casino.guru</t>
        </is>
      </c>
      <c r="M1681" s="5" t="n">
        <v>46062</v>
      </c>
      <c r="N1681" t="inlineStr">
        <is>
          <t>Yes</t>
        </is>
      </c>
      <c r="O1681" t="inlineStr">
        <is>
          <t>2026-04-19 07:08</t>
        </is>
      </c>
      <c r="P1681" t="inlineStr">
        <is>
          <t>2026-04-21 00:15</t>
        </is>
      </c>
      <c r="Q1681" t="inlineStr">
        <is>
          <t>https://casino.guru/crorewin-casino-review</t>
        </is>
      </c>
    </row>
    <row r="1682">
      <c r="A1682" s="2" t="inlineStr">
        <is>
          <t>Crowngold Casino</t>
        </is>
      </c>
      <c r="B1682" t="inlineStr">
        <is>
          <t>crowngold</t>
        </is>
      </c>
      <c r="C1682" t="inlineStr">
        <is>
          <t>Kahnawake</t>
        </is>
      </c>
      <c r="D1682" t="n">
        <v>7.3</v>
      </c>
      <c r="E1682" s="3" t="inlineStr">
        <is>
          <t>Yes</t>
        </is>
      </c>
      <c r="F1682" s="3" t="inlineStr">
        <is>
          <t>Yes</t>
        </is>
      </c>
      <c r="G1682" s="3" t="inlineStr">
        <is>
          <t>Yes</t>
        </is>
      </c>
      <c r="H1682" s="4" t="inlineStr">
        <is>
          <t>No</t>
        </is>
      </c>
      <c r="J1682" t="n">
        <v>0</v>
      </c>
      <c r="K1682" t="n">
        <v>1</v>
      </c>
      <c r="L1682" t="inlineStr">
        <is>
          <t>casino.guru</t>
        </is>
      </c>
      <c r="M1682" s="5" t="n">
        <v>46050</v>
      </c>
      <c r="N1682" t="inlineStr">
        <is>
          <t>Yes</t>
        </is>
      </c>
      <c r="O1682" t="inlineStr">
        <is>
          <t>2026-04-19 06:47</t>
        </is>
      </c>
      <c r="P1682" t="inlineStr">
        <is>
          <t>2026-04-20 23:49</t>
        </is>
      </c>
      <c r="Q1682" t="inlineStr">
        <is>
          <t>https://casino.guru/crowngold-casino-review</t>
        </is>
      </c>
    </row>
    <row r="1683">
      <c r="A1683" s="2" t="inlineStr">
        <is>
          <t>DASHKING88 Casino</t>
        </is>
      </c>
      <c r="B1683" t="inlineStr">
        <is>
          <t>dashking88</t>
        </is>
      </c>
      <c r="C1683" t="inlineStr">
        <is>
          <t>Curacao</t>
        </is>
      </c>
      <c r="D1683" t="n">
        <v>7.3</v>
      </c>
      <c r="E1683" s="3" t="inlineStr">
        <is>
          <t>Yes</t>
        </is>
      </c>
      <c r="F1683" s="3" t="inlineStr">
        <is>
          <t>Yes</t>
        </is>
      </c>
      <c r="G1683" s="3" t="inlineStr">
        <is>
          <t>Yes</t>
        </is>
      </c>
      <c r="H1683" s="4" t="inlineStr">
        <is>
          <t>No</t>
        </is>
      </c>
      <c r="J1683" t="n">
        <v>0</v>
      </c>
      <c r="K1683" t="n">
        <v>1</v>
      </c>
      <c r="L1683" t="inlineStr">
        <is>
          <t>casino.guru</t>
        </is>
      </c>
      <c r="M1683" s="5" t="n">
        <v>46106</v>
      </c>
      <c r="N1683" t="inlineStr">
        <is>
          <t>Yes</t>
        </is>
      </c>
      <c r="O1683" t="inlineStr">
        <is>
          <t>2026-04-19 07:14</t>
        </is>
      </c>
      <c r="P1683" t="inlineStr">
        <is>
          <t>2026-04-21 00:21</t>
        </is>
      </c>
      <c r="Q1683" t="inlineStr">
        <is>
          <t>https://casino.guru/dashking88-casino-review</t>
        </is>
      </c>
    </row>
    <row r="1684">
      <c r="A1684" s="2" t="inlineStr">
        <is>
          <t>Daddybet Casino</t>
        </is>
      </c>
      <c r="B1684" t="inlineStr">
        <is>
          <t>daddybet</t>
        </is>
      </c>
      <c r="C1684" t="inlineStr">
        <is>
          <t>Anjouan</t>
        </is>
      </c>
      <c r="D1684" t="n">
        <v>7.3</v>
      </c>
      <c r="E1684" s="3" t="inlineStr">
        <is>
          <t>Yes</t>
        </is>
      </c>
      <c r="F1684" s="4" t="inlineStr">
        <is>
          <t>No</t>
        </is>
      </c>
      <c r="G1684" s="4" t="inlineStr">
        <is>
          <t>No</t>
        </is>
      </c>
      <c r="H1684" s="4" t="inlineStr">
        <is>
          <t>No</t>
        </is>
      </c>
      <c r="J1684" t="n">
        <v>0</v>
      </c>
      <c r="K1684" t="n">
        <v>1</v>
      </c>
      <c r="L1684" t="inlineStr">
        <is>
          <t>casino.guru</t>
        </is>
      </c>
      <c r="M1684" s="5" t="n">
        <v>46101</v>
      </c>
      <c r="N1684" t="inlineStr">
        <is>
          <t>Yes</t>
        </is>
      </c>
      <c r="O1684" t="inlineStr">
        <is>
          <t>2026-04-19 06:53</t>
        </is>
      </c>
      <c r="P1684" t="inlineStr">
        <is>
          <t>2026-04-20 23:56</t>
        </is>
      </c>
      <c r="Q1684" t="inlineStr">
        <is>
          <t>https://casino.guru/daddybet-casino-review</t>
        </is>
      </c>
    </row>
    <row r="1685">
      <c r="A1685" s="2" t="inlineStr">
        <is>
          <t>Damble Casino</t>
        </is>
      </c>
      <c r="B1685" t="inlineStr">
        <is>
          <t>damble</t>
        </is>
      </c>
      <c r="C1685" t="inlineStr">
        <is>
          <t>Anjouan</t>
        </is>
      </c>
      <c r="D1685" t="n">
        <v>7.3</v>
      </c>
      <c r="E1685" s="3" t="inlineStr">
        <is>
          <t>Yes</t>
        </is>
      </c>
      <c r="F1685" s="3" t="inlineStr">
        <is>
          <t>Yes</t>
        </is>
      </c>
      <c r="G1685" s="3" t="inlineStr">
        <is>
          <t>Yes</t>
        </is>
      </c>
      <c r="H1685" s="4" t="inlineStr">
        <is>
          <t>No</t>
        </is>
      </c>
      <c r="J1685" t="n">
        <v>0</v>
      </c>
      <c r="K1685" t="n">
        <v>1</v>
      </c>
      <c r="L1685" t="inlineStr">
        <is>
          <t>casino.guru</t>
        </is>
      </c>
      <c r="M1685" s="5" t="n">
        <v>46087</v>
      </c>
      <c r="N1685" t="inlineStr">
        <is>
          <t>Yes</t>
        </is>
      </c>
      <c r="O1685" t="inlineStr">
        <is>
          <t>2026-04-19 07:09</t>
        </is>
      </c>
      <c r="P1685" t="inlineStr">
        <is>
          <t>2026-04-21 00:16</t>
        </is>
      </c>
      <c r="Q1685" t="inlineStr">
        <is>
          <t>https://casino.guru/damble-casino-review</t>
        </is>
      </c>
    </row>
    <row r="1686">
      <c r="A1686" s="2" t="inlineStr">
        <is>
          <t>Dazzle Bingo Casino</t>
        </is>
      </c>
      <c r="B1686" t="inlineStr">
        <is>
          <t>dazzle-bingo</t>
        </is>
      </c>
      <c r="C1686" t="inlineStr">
        <is>
          <t>UKGC</t>
        </is>
      </c>
      <c r="D1686" t="n">
        <v>7.3</v>
      </c>
      <c r="E1686" s="3" t="inlineStr">
        <is>
          <t>Yes</t>
        </is>
      </c>
      <c r="F1686" s="4" t="inlineStr">
        <is>
          <t>No</t>
        </is>
      </c>
      <c r="G1686" s="4" t="inlineStr">
        <is>
          <t>No</t>
        </is>
      </c>
      <c r="H1686" s="3" t="inlineStr">
        <is>
          <t>Yes</t>
        </is>
      </c>
      <c r="J1686" t="n">
        <v>0</v>
      </c>
      <c r="K1686" t="n">
        <v>1</v>
      </c>
      <c r="L1686" t="inlineStr">
        <is>
          <t>casino.guru</t>
        </is>
      </c>
      <c r="M1686" s="5" t="n">
        <v>45924</v>
      </c>
      <c r="N1686" t="inlineStr">
        <is>
          <t>Yes</t>
        </is>
      </c>
      <c r="O1686" t="inlineStr">
        <is>
          <t>2026-04-19 06:56</t>
        </is>
      </c>
      <c r="P1686" t="inlineStr">
        <is>
          <t>2026-04-21 00:01</t>
        </is>
      </c>
      <c r="Q1686" t="inlineStr">
        <is>
          <t>https://casino.guru/dazzle-bingo-casino-review</t>
        </is>
      </c>
    </row>
    <row r="1687">
      <c r="A1687" s="2" t="inlineStr">
        <is>
          <t>DiceBet Casino</t>
        </is>
      </c>
      <c r="B1687" t="inlineStr">
        <is>
          <t>dicebet</t>
        </is>
      </c>
      <c r="C1687" t="inlineStr">
        <is>
          <t>MGA</t>
        </is>
      </c>
      <c r="D1687" t="n">
        <v>7.3</v>
      </c>
      <c r="E1687" s="3" t="inlineStr">
        <is>
          <t>Yes</t>
        </is>
      </c>
      <c r="F1687" s="4" t="inlineStr">
        <is>
          <t>No</t>
        </is>
      </c>
      <c r="G1687" s="4" t="inlineStr">
        <is>
          <t>No</t>
        </is>
      </c>
      <c r="H1687" s="4" t="inlineStr">
        <is>
          <t>No</t>
        </is>
      </c>
      <c r="J1687" t="n">
        <v>0</v>
      </c>
      <c r="K1687" t="n">
        <v>1</v>
      </c>
      <c r="L1687" t="inlineStr">
        <is>
          <t>casino.guru</t>
        </is>
      </c>
      <c r="M1687" s="5" t="n">
        <v>46113</v>
      </c>
      <c r="N1687" t="inlineStr">
        <is>
          <t>Yes</t>
        </is>
      </c>
      <c r="O1687" t="inlineStr">
        <is>
          <t>2026-04-19 06:38</t>
        </is>
      </c>
      <c r="P1687" t="inlineStr">
        <is>
          <t>2026-04-20 23:38</t>
        </is>
      </c>
      <c r="Q1687" t="inlineStr">
        <is>
          <t>https://casino.guru/dicebet-casino-review</t>
        </is>
      </c>
    </row>
    <row r="1688">
      <c r="A1688" s="2" t="inlineStr">
        <is>
          <t>Dionyx Casino</t>
        </is>
      </c>
      <c r="B1688" t="inlineStr">
        <is>
          <t>dionyx</t>
        </is>
      </c>
      <c r="C1688" t="inlineStr">
        <is>
          <t>Curacao</t>
        </is>
      </c>
      <c r="D1688" t="n">
        <v>7.3</v>
      </c>
      <c r="E1688" s="3" t="inlineStr">
        <is>
          <t>Yes</t>
        </is>
      </c>
      <c r="F1688" s="3" t="inlineStr">
        <is>
          <t>Yes</t>
        </is>
      </c>
      <c r="G1688" s="3" t="inlineStr">
        <is>
          <t>Yes</t>
        </is>
      </c>
      <c r="H1688" s="4" t="inlineStr">
        <is>
          <t>No</t>
        </is>
      </c>
      <c r="J1688" t="n">
        <v>0</v>
      </c>
      <c r="K1688" t="n">
        <v>1</v>
      </c>
      <c r="L1688" t="inlineStr">
        <is>
          <t>casino.guru</t>
        </is>
      </c>
      <c r="M1688" s="5" t="n">
        <v>46080</v>
      </c>
      <c r="N1688" t="inlineStr">
        <is>
          <t>Yes</t>
        </is>
      </c>
      <c r="O1688" t="inlineStr">
        <is>
          <t>2026-04-19 07:10</t>
        </is>
      </c>
      <c r="P1688" t="inlineStr">
        <is>
          <t>2026-04-21 00:17</t>
        </is>
      </c>
      <c r="Q1688" t="inlineStr">
        <is>
          <t>https://casino.guru/dionyx-casino-review</t>
        </is>
      </c>
    </row>
    <row r="1689">
      <c r="A1689" s="2" t="inlineStr">
        <is>
          <t>Dreamplay Casino</t>
        </is>
      </c>
      <c r="B1689" t="inlineStr">
        <is>
          <t>dreamplay</t>
        </is>
      </c>
      <c r="C1689" t="inlineStr">
        <is>
          <t>Anjouan</t>
        </is>
      </c>
      <c r="D1689" t="n">
        <v>7.3</v>
      </c>
      <c r="E1689" s="3" t="inlineStr">
        <is>
          <t>Yes</t>
        </is>
      </c>
      <c r="F1689" s="3" t="inlineStr">
        <is>
          <t>Yes</t>
        </is>
      </c>
      <c r="G1689" s="3" t="inlineStr">
        <is>
          <t>Yes</t>
        </is>
      </c>
      <c r="H1689" s="4" t="inlineStr">
        <is>
          <t>No</t>
        </is>
      </c>
      <c r="J1689" t="n">
        <v>0</v>
      </c>
      <c r="K1689" t="n">
        <v>1</v>
      </c>
      <c r="L1689" t="inlineStr">
        <is>
          <t>casino.guru</t>
        </is>
      </c>
      <c r="M1689" s="5" t="n">
        <v>45909</v>
      </c>
      <c r="N1689" t="inlineStr">
        <is>
          <t>Yes</t>
        </is>
      </c>
      <c r="O1689" t="inlineStr">
        <is>
          <t>2026-04-19 06:54</t>
        </is>
      </c>
      <c r="P1689" t="inlineStr">
        <is>
          <t>2026-04-20 23:58</t>
        </is>
      </c>
      <c r="Q1689" t="inlineStr">
        <is>
          <t>https://casino.guru/dreamplay-casino-review</t>
        </is>
      </c>
    </row>
    <row r="1690">
      <c r="A1690" s="2" t="inlineStr">
        <is>
          <t>Enjerbet Casino</t>
        </is>
      </c>
      <c r="B1690" t="inlineStr">
        <is>
          <t>enjerbet</t>
        </is>
      </c>
      <c r="C1690" t="inlineStr">
        <is>
          <t>Anjouan</t>
        </is>
      </c>
      <c r="D1690" t="n">
        <v>7.3</v>
      </c>
      <c r="E1690" s="3" t="inlineStr">
        <is>
          <t>Yes</t>
        </is>
      </c>
      <c r="F1690" s="3" t="inlineStr">
        <is>
          <t>Yes</t>
        </is>
      </c>
      <c r="G1690" s="3" t="inlineStr">
        <is>
          <t>Yes</t>
        </is>
      </c>
      <c r="H1690" s="4" t="inlineStr">
        <is>
          <t>No</t>
        </is>
      </c>
      <c r="J1690" t="n">
        <v>0</v>
      </c>
      <c r="K1690" t="n">
        <v>1</v>
      </c>
      <c r="L1690" t="inlineStr">
        <is>
          <t>casino.guru</t>
        </is>
      </c>
      <c r="M1690" s="5" t="n">
        <v>46088</v>
      </c>
      <c r="N1690" t="inlineStr">
        <is>
          <t>Yes</t>
        </is>
      </c>
      <c r="O1690" t="inlineStr">
        <is>
          <t>2026-04-19 07:07</t>
        </is>
      </c>
      <c r="P1690" t="inlineStr">
        <is>
          <t>2026-04-21 00:14</t>
        </is>
      </c>
      <c r="Q1690" t="inlineStr">
        <is>
          <t>https://casino.guru/enjerbet-casino-review</t>
        </is>
      </c>
    </row>
    <row r="1691">
      <c r="A1691" s="2" t="inlineStr">
        <is>
          <t>Euro88 Casino</t>
        </is>
      </c>
      <c r="B1691" t="inlineStr">
        <is>
          <t>euro88</t>
        </is>
      </c>
      <c r="C1691" t="inlineStr">
        <is>
          <t>Anjouan</t>
        </is>
      </c>
      <c r="D1691" t="n">
        <v>7.3</v>
      </c>
      <c r="E1691" s="3" t="inlineStr">
        <is>
          <t>Yes</t>
        </is>
      </c>
      <c r="F1691" s="4" t="inlineStr">
        <is>
          <t>No</t>
        </is>
      </c>
      <c r="G1691" s="4" t="inlineStr">
        <is>
          <t>No</t>
        </is>
      </c>
      <c r="H1691" s="4" t="inlineStr">
        <is>
          <t>No</t>
        </is>
      </c>
      <c r="J1691" t="n">
        <v>0</v>
      </c>
      <c r="K1691" t="n">
        <v>1</v>
      </c>
      <c r="L1691" t="inlineStr">
        <is>
          <t>casino.guru</t>
        </is>
      </c>
      <c r="M1691" s="5" t="n">
        <v>46028</v>
      </c>
      <c r="N1691" t="inlineStr">
        <is>
          <t>Yes</t>
        </is>
      </c>
      <c r="O1691" t="inlineStr">
        <is>
          <t>2026-04-19 07:05</t>
        </is>
      </c>
      <c r="P1691" t="inlineStr">
        <is>
          <t>2026-04-21 00:11</t>
        </is>
      </c>
      <c r="Q1691" t="inlineStr">
        <is>
          <t>https://casino.guru/euro88-casino-review</t>
        </is>
      </c>
    </row>
    <row r="1692">
      <c r="A1692" s="2" t="inlineStr">
        <is>
          <t>Fantasino Casino</t>
        </is>
      </c>
      <c r="B1692" t="inlineStr">
        <is>
          <t>fantasino</t>
        </is>
      </c>
      <c r="C1692" t="inlineStr">
        <is>
          <t>Curacao</t>
        </is>
      </c>
      <c r="D1692" t="n">
        <v>7.3</v>
      </c>
      <c r="E1692" s="3" t="inlineStr">
        <is>
          <t>Yes</t>
        </is>
      </c>
      <c r="F1692" s="3" t="inlineStr">
        <is>
          <t>Yes</t>
        </is>
      </c>
      <c r="G1692" s="3" t="inlineStr">
        <is>
          <t>Yes</t>
        </is>
      </c>
      <c r="H1692" s="4" t="inlineStr">
        <is>
          <t>No</t>
        </is>
      </c>
      <c r="J1692" t="n">
        <v>0</v>
      </c>
      <c r="K1692" t="n">
        <v>1</v>
      </c>
      <c r="L1692" t="inlineStr">
        <is>
          <t>casino.guru</t>
        </is>
      </c>
      <c r="M1692" s="5" t="n">
        <v>46119</v>
      </c>
      <c r="N1692" t="inlineStr">
        <is>
          <t>Yes</t>
        </is>
      </c>
      <c r="O1692" t="inlineStr">
        <is>
          <t>2026-04-19 06:01</t>
        </is>
      </c>
      <c r="P1692" t="inlineStr">
        <is>
          <t>2026-04-20 22:52</t>
        </is>
      </c>
      <c r="Q1692" t="inlineStr">
        <is>
          <t>https://casino.guru/Fantasino-Casino-review</t>
        </is>
      </c>
    </row>
    <row r="1693">
      <c r="A1693" s="2" t="inlineStr">
        <is>
          <t>Felistra Casino</t>
        </is>
      </c>
      <c r="B1693" t="inlineStr">
        <is>
          <t>felistra</t>
        </is>
      </c>
      <c r="C1693" t="inlineStr">
        <is>
          <t>Anjouan</t>
        </is>
      </c>
      <c r="D1693" t="n">
        <v>7.3</v>
      </c>
      <c r="E1693" s="3" t="inlineStr">
        <is>
          <t>Yes</t>
        </is>
      </c>
      <c r="F1693" s="3" t="inlineStr">
        <is>
          <t>Yes</t>
        </is>
      </c>
      <c r="G1693" s="3" t="inlineStr">
        <is>
          <t>Yes</t>
        </is>
      </c>
      <c r="H1693" s="4" t="inlineStr">
        <is>
          <t>No</t>
        </is>
      </c>
      <c r="J1693" t="n">
        <v>0</v>
      </c>
      <c r="K1693" t="n">
        <v>1</v>
      </c>
      <c r="L1693" t="inlineStr">
        <is>
          <t>casino.guru</t>
        </is>
      </c>
      <c r="M1693" s="5" t="n">
        <v>46085</v>
      </c>
      <c r="N1693" t="inlineStr">
        <is>
          <t>Yes</t>
        </is>
      </c>
      <c r="O1693" t="inlineStr">
        <is>
          <t>2026-04-19 07:11</t>
        </is>
      </c>
      <c r="P1693" t="inlineStr">
        <is>
          <t>2026-04-21 00:18</t>
        </is>
      </c>
      <c r="Q1693" t="inlineStr">
        <is>
          <t>https://casino.guru/felistra-casino-review</t>
        </is>
      </c>
    </row>
    <row r="1694">
      <c r="A1694" s="2" t="inlineStr">
        <is>
          <t>Fontan Casino</t>
        </is>
      </c>
      <c r="B1694" t="inlineStr">
        <is>
          <t>fontan</t>
        </is>
      </c>
      <c r="C1694" t="inlineStr">
        <is>
          <t>Anjouan</t>
        </is>
      </c>
      <c r="D1694" t="n">
        <v>7.3</v>
      </c>
      <c r="E1694" s="3" t="inlineStr">
        <is>
          <t>Yes</t>
        </is>
      </c>
      <c r="F1694" s="3" t="inlineStr">
        <is>
          <t>Yes</t>
        </is>
      </c>
      <c r="G1694" s="3" t="inlineStr">
        <is>
          <t>Yes</t>
        </is>
      </c>
      <c r="H1694" s="4" t="inlineStr">
        <is>
          <t>No</t>
        </is>
      </c>
      <c r="J1694" t="n">
        <v>0</v>
      </c>
      <c r="K1694" t="n">
        <v>1</v>
      </c>
      <c r="L1694" t="inlineStr">
        <is>
          <t>casino.guru</t>
        </is>
      </c>
      <c r="M1694" s="5" t="n">
        <v>46086</v>
      </c>
      <c r="N1694" t="inlineStr">
        <is>
          <t>Yes</t>
        </is>
      </c>
      <c r="O1694" t="inlineStr">
        <is>
          <t>2026-04-19 06:14</t>
        </is>
      </c>
      <c r="P1694" t="inlineStr">
        <is>
          <t>2026-04-20 23:07</t>
        </is>
      </c>
      <c r="Q1694" t="inlineStr">
        <is>
          <t>https://casino.guru/fontan-casino-review</t>
        </is>
      </c>
    </row>
    <row r="1695">
      <c r="A1695" s="2" t="inlineStr">
        <is>
          <t>FuiBet Casino</t>
        </is>
      </c>
      <c r="B1695" t="inlineStr">
        <is>
          <t>fuibet</t>
        </is>
      </c>
      <c r="C1695" t="inlineStr">
        <is>
          <t>Anjouan</t>
        </is>
      </c>
      <c r="D1695" t="n">
        <v>7.3</v>
      </c>
      <c r="E1695" s="3" t="inlineStr">
        <is>
          <t>Yes</t>
        </is>
      </c>
      <c r="F1695" s="4" t="inlineStr">
        <is>
          <t>No</t>
        </is>
      </c>
      <c r="G1695" s="4" t="inlineStr">
        <is>
          <t>No</t>
        </is>
      </c>
      <c r="H1695" s="4" t="inlineStr">
        <is>
          <t>No</t>
        </is>
      </c>
      <c r="J1695" t="n">
        <v>0</v>
      </c>
      <c r="K1695" t="n">
        <v>1</v>
      </c>
      <c r="L1695" t="inlineStr">
        <is>
          <t>casino.guru</t>
        </is>
      </c>
      <c r="M1695" s="5" t="n">
        <v>46053</v>
      </c>
      <c r="N1695" t="inlineStr">
        <is>
          <t>Yes</t>
        </is>
      </c>
      <c r="O1695" t="inlineStr">
        <is>
          <t>2026-04-19 07:08</t>
        </is>
      </c>
      <c r="P1695" t="inlineStr">
        <is>
          <t>2026-04-21 00:15</t>
        </is>
      </c>
      <c r="Q1695" t="inlineStr">
        <is>
          <t>https://casino.guru/fuibet-casino-review</t>
        </is>
      </c>
    </row>
    <row r="1696">
      <c r="A1696" s="2" t="inlineStr">
        <is>
          <t>GBWin Casino</t>
        </is>
      </c>
      <c r="B1696" t="inlineStr">
        <is>
          <t>gbwin</t>
        </is>
      </c>
      <c r="C1696" t="inlineStr">
        <is>
          <t>Anjouan</t>
        </is>
      </c>
      <c r="D1696" t="n">
        <v>7.3</v>
      </c>
      <c r="E1696" s="3" t="inlineStr">
        <is>
          <t>Yes</t>
        </is>
      </c>
      <c r="F1696" s="3" t="inlineStr">
        <is>
          <t>Yes</t>
        </is>
      </c>
      <c r="G1696" s="3" t="inlineStr">
        <is>
          <t>Yes</t>
        </is>
      </c>
      <c r="H1696" s="4" t="inlineStr">
        <is>
          <t>No</t>
        </is>
      </c>
      <c r="J1696" t="n">
        <v>0</v>
      </c>
      <c r="K1696" t="n">
        <v>1</v>
      </c>
      <c r="L1696" t="inlineStr">
        <is>
          <t>casino.guru</t>
        </is>
      </c>
      <c r="M1696" s="5" t="n">
        <v>46069</v>
      </c>
      <c r="N1696" t="inlineStr">
        <is>
          <t>Yes</t>
        </is>
      </c>
      <c r="O1696" t="inlineStr">
        <is>
          <t>2026-04-19 07:07</t>
        </is>
      </c>
      <c r="P1696" t="inlineStr">
        <is>
          <t>2026-04-21 00:13</t>
        </is>
      </c>
      <c r="Q1696" t="inlineStr">
        <is>
          <t>https://casino.guru/gbwin-casino-review</t>
        </is>
      </c>
    </row>
    <row r="1697">
      <c r="A1697" s="2" t="inlineStr">
        <is>
          <t>GRP Casino</t>
        </is>
      </c>
      <c r="B1697" t="inlineStr">
        <is>
          <t>grp</t>
        </is>
      </c>
      <c r="C1697" t="inlineStr">
        <is>
          <t>UKGC</t>
        </is>
      </c>
      <c r="D1697" t="n">
        <v>7.3</v>
      </c>
      <c r="E1697" s="3" t="inlineStr">
        <is>
          <t>Yes</t>
        </is>
      </c>
      <c r="F1697" s="4" t="inlineStr">
        <is>
          <t>No</t>
        </is>
      </c>
      <c r="G1697" s="4" t="inlineStr">
        <is>
          <t>No</t>
        </is>
      </c>
      <c r="H1697" s="4" t="inlineStr">
        <is>
          <t>No</t>
        </is>
      </c>
      <c r="J1697" t="n">
        <v>0</v>
      </c>
      <c r="K1697" t="n">
        <v>1</v>
      </c>
      <c r="L1697" t="inlineStr">
        <is>
          <t>casino.guru</t>
        </is>
      </c>
      <c r="M1697" s="5" t="n">
        <v>45958</v>
      </c>
      <c r="N1697" t="inlineStr">
        <is>
          <t>Yes</t>
        </is>
      </c>
      <c r="O1697" t="inlineStr">
        <is>
          <t>2026-04-19 07:03</t>
        </is>
      </c>
      <c r="P1697" t="inlineStr">
        <is>
          <t>2026-04-21 00:09</t>
        </is>
      </c>
      <c r="Q1697" t="inlineStr">
        <is>
          <t>https://casino.guru/grp-casino-review</t>
        </is>
      </c>
    </row>
    <row r="1698">
      <c r="A1698" s="2" t="inlineStr">
        <is>
          <t>Gentleman Jim Casino</t>
        </is>
      </c>
      <c r="B1698" t="inlineStr">
        <is>
          <t>gentleman-jim</t>
        </is>
      </c>
      <c r="C1698" t="inlineStr">
        <is>
          <t>UKGC</t>
        </is>
      </c>
      <c r="D1698" t="n">
        <v>7.3</v>
      </c>
      <c r="E1698" s="3" t="inlineStr">
        <is>
          <t>Yes</t>
        </is>
      </c>
      <c r="F1698" s="4" t="inlineStr">
        <is>
          <t>No</t>
        </is>
      </c>
      <c r="G1698" s="4" t="inlineStr">
        <is>
          <t>No</t>
        </is>
      </c>
      <c r="H1698" s="4" t="inlineStr">
        <is>
          <t>No</t>
        </is>
      </c>
      <c r="J1698" t="n">
        <v>0</v>
      </c>
      <c r="K1698" t="n">
        <v>1</v>
      </c>
      <c r="L1698" t="inlineStr">
        <is>
          <t>casino.guru</t>
        </is>
      </c>
      <c r="M1698" s="5" t="n">
        <v>46105</v>
      </c>
      <c r="N1698" t="inlineStr">
        <is>
          <t>Yes</t>
        </is>
      </c>
      <c r="O1698" t="inlineStr">
        <is>
          <t>2026-04-19 06:39</t>
        </is>
      </c>
      <c r="P1698" t="inlineStr">
        <is>
          <t>2026-04-20 23:39</t>
        </is>
      </c>
      <c r="Q1698" t="inlineStr">
        <is>
          <t>https://casino.guru/gentlemanjim-casino-review</t>
        </is>
      </c>
    </row>
    <row r="1699">
      <c r="A1699" s="2" t="inlineStr">
        <is>
          <t>Golobet Casino</t>
        </is>
      </c>
      <c r="B1699" t="inlineStr">
        <is>
          <t>golobet</t>
        </is>
      </c>
      <c r="C1699" t="inlineStr">
        <is>
          <t>Anjouan</t>
        </is>
      </c>
      <c r="D1699" t="n">
        <v>7.3</v>
      </c>
      <c r="E1699" s="3" t="inlineStr">
        <is>
          <t>Yes</t>
        </is>
      </c>
      <c r="F1699" s="3" t="inlineStr">
        <is>
          <t>Yes</t>
        </is>
      </c>
      <c r="G1699" s="3" t="inlineStr">
        <is>
          <t>Yes</t>
        </is>
      </c>
      <c r="H1699" s="4" t="inlineStr">
        <is>
          <t>No</t>
        </is>
      </c>
      <c r="J1699" t="n">
        <v>0</v>
      </c>
      <c r="K1699" t="n">
        <v>1</v>
      </c>
      <c r="L1699" t="inlineStr">
        <is>
          <t>casino.guru</t>
        </is>
      </c>
      <c r="M1699" s="5" t="n">
        <v>46064</v>
      </c>
      <c r="N1699" t="inlineStr">
        <is>
          <t>Yes</t>
        </is>
      </c>
      <c r="O1699" t="inlineStr">
        <is>
          <t>2026-04-19 07:03</t>
        </is>
      </c>
      <c r="P1699" t="inlineStr">
        <is>
          <t>2026-04-21 00:09</t>
        </is>
      </c>
      <c r="Q1699" t="inlineStr">
        <is>
          <t>https://casino.guru/golobet-casino-review</t>
        </is>
      </c>
    </row>
    <row r="1700">
      <c r="A1700" s="2" t="inlineStr">
        <is>
          <t>Griffon Casino</t>
        </is>
      </c>
      <c r="B1700" t="inlineStr">
        <is>
          <t>griffon</t>
        </is>
      </c>
      <c r="C1700" t="inlineStr">
        <is>
          <t>MGA</t>
        </is>
      </c>
      <c r="D1700" t="n">
        <v>7.3</v>
      </c>
      <c r="E1700" s="3" t="inlineStr">
        <is>
          <t>Yes</t>
        </is>
      </c>
      <c r="F1700" s="4" t="inlineStr">
        <is>
          <t>No</t>
        </is>
      </c>
      <c r="G1700" s="4" t="inlineStr">
        <is>
          <t>No</t>
        </is>
      </c>
      <c r="H1700" s="4" t="inlineStr">
        <is>
          <t>No</t>
        </is>
      </c>
      <c r="J1700" t="n">
        <v>0</v>
      </c>
      <c r="K1700" t="n">
        <v>1</v>
      </c>
      <c r="L1700" t="inlineStr">
        <is>
          <t>casino.guru</t>
        </is>
      </c>
      <c r="M1700" s="5" t="n">
        <v>46053</v>
      </c>
      <c r="N1700" t="inlineStr">
        <is>
          <t>Yes</t>
        </is>
      </c>
      <c r="O1700" t="inlineStr">
        <is>
          <t>2026-04-19 06:16</t>
        </is>
      </c>
      <c r="P1700" t="inlineStr">
        <is>
          <t>2026-04-20 23:10</t>
        </is>
      </c>
      <c r="Q1700" t="inlineStr">
        <is>
          <t>https://casino.guru/griffon-casino-review</t>
        </is>
      </c>
    </row>
    <row r="1701">
      <c r="A1701" s="2" t="inlineStr">
        <is>
          <t>Happy Luke Casino</t>
        </is>
      </c>
      <c r="B1701" t="inlineStr">
        <is>
          <t>happy-luke</t>
        </is>
      </c>
      <c r="C1701" t="inlineStr">
        <is>
          <t>Anjouan</t>
        </is>
      </c>
      <c r="D1701" t="n">
        <v>7.3</v>
      </c>
      <c r="E1701" s="3" t="inlineStr">
        <is>
          <t>Yes</t>
        </is>
      </c>
      <c r="F1701" s="3" t="inlineStr">
        <is>
          <t>Yes</t>
        </is>
      </c>
      <c r="G1701" s="3" t="inlineStr">
        <is>
          <t>Yes</t>
        </is>
      </c>
      <c r="H1701" s="4" t="inlineStr">
        <is>
          <t>No</t>
        </is>
      </c>
      <c r="I1701" s="3" t="inlineStr">
        <is>
          <t>Yes</t>
        </is>
      </c>
      <c r="J1701" t="n">
        <v>1</v>
      </c>
      <c r="K1701" t="n">
        <v>1</v>
      </c>
      <c r="L1701" t="inlineStr">
        <is>
          <t>casino.guru</t>
        </is>
      </c>
      <c r="M1701" s="5" t="n">
        <v>46061</v>
      </c>
      <c r="N1701" t="inlineStr">
        <is>
          <t>Yes</t>
        </is>
      </c>
      <c r="O1701" t="inlineStr">
        <is>
          <t>2026-04-19 05:57</t>
        </is>
      </c>
      <c r="P1701" t="inlineStr">
        <is>
          <t>2026-04-20 22:46</t>
        </is>
      </c>
      <c r="Q1701" t="inlineStr">
        <is>
          <t>https://casino.guru/Happy-Luke-Casino-review</t>
        </is>
      </c>
    </row>
    <row r="1702">
      <c r="A1702" s="2" t="inlineStr">
        <is>
          <t>Haz Casino</t>
        </is>
      </c>
      <c r="B1702" t="inlineStr">
        <is>
          <t>haz</t>
        </is>
      </c>
      <c r="C1702" t="inlineStr">
        <is>
          <t>Curacao</t>
        </is>
      </c>
      <c r="D1702" t="n">
        <v>7.3</v>
      </c>
      <c r="E1702" s="3" t="inlineStr">
        <is>
          <t>Yes</t>
        </is>
      </c>
      <c r="F1702" s="3" t="inlineStr">
        <is>
          <t>Yes</t>
        </is>
      </c>
      <c r="G1702" s="3" t="inlineStr">
        <is>
          <t>Yes</t>
        </is>
      </c>
      <c r="H1702" s="4" t="inlineStr">
        <is>
          <t>No</t>
        </is>
      </c>
      <c r="J1702" t="n">
        <v>0</v>
      </c>
      <c r="K1702" t="n">
        <v>1</v>
      </c>
      <c r="L1702" t="inlineStr">
        <is>
          <t>casino.guru</t>
        </is>
      </c>
      <c r="M1702" s="5" t="n">
        <v>46105</v>
      </c>
      <c r="N1702" t="inlineStr">
        <is>
          <t>Yes</t>
        </is>
      </c>
      <c r="O1702" t="inlineStr">
        <is>
          <t>2026-04-19 06:13</t>
        </is>
      </c>
      <c r="P1702" t="inlineStr">
        <is>
          <t>2026-04-20 23:07</t>
        </is>
      </c>
      <c r="Q1702" t="inlineStr">
        <is>
          <t>https://casino.guru/haz-casino-review</t>
        </is>
      </c>
    </row>
    <row r="1703">
      <c r="A1703" s="2" t="inlineStr">
        <is>
          <t>Hepbet Casino</t>
        </is>
      </c>
      <c r="B1703" t="inlineStr">
        <is>
          <t>hepbet</t>
        </is>
      </c>
      <c r="C1703" t="inlineStr">
        <is>
          <t>Anjouan</t>
        </is>
      </c>
      <c r="D1703" t="n">
        <v>7.3</v>
      </c>
      <c r="E1703" s="3" t="inlineStr">
        <is>
          <t>Yes</t>
        </is>
      </c>
      <c r="F1703" s="3" t="inlineStr">
        <is>
          <t>Yes</t>
        </is>
      </c>
      <c r="G1703" s="3" t="inlineStr">
        <is>
          <t>Yes</t>
        </is>
      </c>
      <c r="H1703" s="4" t="inlineStr">
        <is>
          <t>No</t>
        </is>
      </c>
      <c r="J1703" t="n">
        <v>0</v>
      </c>
      <c r="K1703" t="n">
        <v>1</v>
      </c>
      <c r="L1703" t="inlineStr">
        <is>
          <t>casino.guru</t>
        </is>
      </c>
      <c r="M1703" s="5" t="n">
        <v>46101</v>
      </c>
      <c r="N1703" t="inlineStr">
        <is>
          <t>Yes</t>
        </is>
      </c>
      <c r="O1703" t="inlineStr">
        <is>
          <t>2026-04-19 07:07</t>
        </is>
      </c>
      <c r="P1703" t="inlineStr">
        <is>
          <t>2026-04-21 00:14</t>
        </is>
      </c>
      <c r="Q1703" t="inlineStr">
        <is>
          <t>https://casino.guru/hepbet-casino-review</t>
        </is>
      </c>
    </row>
    <row r="1704">
      <c r="A1704" s="2" t="inlineStr">
        <is>
          <t>Hiperwin Casino</t>
        </is>
      </c>
      <c r="B1704" t="inlineStr">
        <is>
          <t>hiperwin</t>
        </is>
      </c>
      <c r="C1704" t="inlineStr">
        <is>
          <t>Anjouan</t>
        </is>
      </c>
      <c r="D1704" t="n">
        <v>7.3</v>
      </c>
      <c r="E1704" s="3" t="inlineStr">
        <is>
          <t>Yes</t>
        </is>
      </c>
      <c r="F1704" s="3" t="inlineStr">
        <is>
          <t>Yes</t>
        </is>
      </c>
      <c r="G1704" s="3" t="inlineStr">
        <is>
          <t>Yes</t>
        </is>
      </c>
      <c r="H1704" s="4" t="inlineStr">
        <is>
          <t>No</t>
        </is>
      </c>
      <c r="I1704" s="3" t="inlineStr">
        <is>
          <t>Yes</t>
        </is>
      </c>
      <c r="J1704" t="n">
        <v>1</v>
      </c>
      <c r="K1704" t="n">
        <v>1</v>
      </c>
      <c r="L1704" t="inlineStr">
        <is>
          <t>casino.guru</t>
        </is>
      </c>
      <c r="M1704" s="5" t="n">
        <v>46125</v>
      </c>
      <c r="N1704" t="inlineStr">
        <is>
          <t>Yes</t>
        </is>
      </c>
      <c r="O1704" t="inlineStr">
        <is>
          <t>2026-04-19 06:20</t>
        </is>
      </c>
      <c r="P1704" t="inlineStr">
        <is>
          <t>2026-04-20 23:15</t>
        </is>
      </c>
      <c r="Q1704" t="inlineStr">
        <is>
          <t>https://casino.guru/hiperwin-casino-review</t>
        </is>
      </c>
    </row>
    <row r="1705">
      <c r="A1705" s="2" t="inlineStr">
        <is>
          <t>Hitpot Casino</t>
        </is>
      </c>
      <c r="B1705" t="inlineStr">
        <is>
          <t>hitpot</t>
        </is>
      </c>
      <c r="C1705" t="inlineStr">
        <is>
          <t>Tobique</t>
        </is>
      </c>
      <c r="D1705" t="n">
        <v>7.3</v>
      </c>
      <c r="E1705" s="3" t="inlineStr">
        <is>
          <t>Yes</t>
        </is>
      </c>
      <c r="F1705" s="3" t="inlineStr">
        <is>
          <t>Yes</t>
        </is>
      </c>
      <c r="G1705" s="3" t="inlineStr">
        <is>
          <t>Yes</t>
        </is>
      </c>
      <c r="H1705" s="4" t="inlineStr">
        <is>
          <t>No</t>
        </is>
      </c>
      <c r="J1705" t="n">
        <v>0</v>
      </c>
      <c r="K1705" t="n">
        <v>1</v>
      </c>
      <c r="L1705" t="inlineStr">
        <is>
          <t>casino.guru</t>
        </is>
      </c>
      <c r="M1705" s="5" t="n">
        <v>46055</v>
      </c>
      <c r="N1705" t="inlineStr">
        <is>
          <t>Yes</t>
        </is>
      </c>
      <c r="O1705" t="inlineStr">
        <is>
          <t>2026-04-19 07:08</t>
        </is>
      </c>
      <c r="P1705" t="inlineStr">
        <is>
          <t>2026-04-21 00:15</t>
        </is>
      </c>
      <c r="Q1705" t="inlineStr">
        <is>
          <t>https://casino.guru/hitpot-casino-review</t>
        </is>
      </c>
    </row>
    <row r="1706">
      <c r="A1706" s="2" t="inlineStr">
        <is>
          <t>Indi 365 Casino</t>
        </is>
      </c>
      <c r="B1706" t="inlineStr">
        <is>
          <t>indi-365</t>
        </is>
      </c>
      <c r="C1706" t="inlineStr">
        <is>
          <t>Anjouan</t>
        </is>
      </c>
      <c r="D1706" t="n">
        <v>7.3</v>
      </c>
      <c r="E1706" s="3" t="inlineStr">
        <is>
          <t>Yes</t>
        </is>
      </c>
      <c r="F1706" s="3" t="inlineStr">
        <is>
          <t>Yes</t>
        </is>
      </c>
      <c r="G1706" s="3" t="inlineStr">
        <is>
          <t>Yes</t>
        </is>
      </c>
      <c r="H1706" s="4" t="inlineStr">
        <is>
          <t>No</t>
        </is>
      </c>
      <c r="J1706" t="n">
        <v>0</v>
      </c>
      <c r="K1706" t="n">
        <v>1</v>
      </c>
      <c r="L1706" t="inlineStr">
        <is>
          <t>casino.guru</t>
        </is>
      </c>
      <c r="M1706" s="5" t="n">
        <v>46032</v>
      </c>
      <c r="N1706" t="inlineStr">
        <is>
          <t>Yes</t>
        </is>
      </c>
      <c r="O1706" t="inlineStr">
        <is>
          <t>2026-04-19 07:03</t>
        </is>
      </c>
      <c r="P1706" t="inlineStr">
        <is>
          <t>2026-04-21 00:08</t>
        </is>
      </c>
      <c r="Q1706" t="inlineStr">
        <is>
          <t>https://casino.guru/indi-365-casino-review</t>
        </is>
      </c>
    </row>
    <row r="1707">
      <c r="A1707" s="2" t="inlineStr">
        <is>
          <t>JaaBet Casino</t>
        </is>
      </c>
      <c r="B1707" t="inlineStr">
        <is>
          <t>jaabet</t>
        </is>
      </c>
      <c r="C1707" t="inlineStr">
        <is>
          <t>Kahnawake</t>
        </is>
      </c>
      <c r="D1707" t="n">
        <v>7.3</v>
      </c>
      <c r="E1707" s="3" t="inlineStr">
        <is>
          <t>Yes</t>
        </is>
      </c>
      <c r="F1707" s="3" t="inlineStr">
        <is>
          <t>Yes</t>
        </is>
      </c>
      <c r="G1707" s="3" t="inlineStr">
        <is>
          <t>Yes</t>
        </is>
      </c>
      <c r="H1707" s="4" t="inlineStr">
        <is>
          <t>No</t>
        </is>
      </c>
      <c r="J1707" t="n">
        <v>0</v>
      </c>
      <c r="K1707" t="n">
        <v>1</v>
      </c>
      <c r="L1707" t="inlineStr">
        <is>
          <t>casino.guru</t>
        </is>
      </c>
      <c r="M1707" s="5" t="n">
        <v>46059</v>
      </c>
      <c r="N1707" t="inlineStr">
        <is>
          <t>Yes</t>
        </is>
      </c>
      <c r="O1707" t="inlineStr">
        <is>
          <t>2026-04-19 07:07</t>
        </is>
      </c>
      <c r="P1707" t="inlineStr">
        <is>
          <t>2026-04-21 00:13</t>
        </is>
      </c>
      <c r="Q1707" t="inlineStr">
        <is>
          <t>https://casino.guru/jaabet-casino-review</t>
        </is>
      </c>
    </row>
    <row r="1708">
      <c r="A1708" s="2" t="inlineStr">
        <is>
          <t>Jaguarino Casino</t>
        </is>
      </c>
      <c r="B1708" t="inlineStr">
        <is>
          <t>jaguarino</t>
        </is>
      </c>
      <c r="C1708" t="inlineStr">
        <is>
          <t>Anjouan</t>
        </is>
      </c>
      <c r="D1708" t="n">
        <v>7.3</v>
      </c>
      <c r="E1708" s="3" t="inlineStr">
        <is>
          <t>Yes</t>
        </is>
      </c>
      <c r="F1708" s="4" t="inlineStr">
        <is>
          <t>No</t>
        </is>
      </c>
      <c r="G1708" s="4" t="inlineStr">
        <is>
          <t>No</t>
        </is>
      </c>
      <c r="H1708" s="4" t="inlineStr">
        <is>
          <t>No</t>
        </is>
      </c>
      <c r="J1708" t="n">
        <v>0</v>
      </c>
      <c r="K1708" t="n">
        <v>1</v>
      </c>
      <c r="L1708" t="inlineStr">
        <is>
          <t>casino.guru</t>
        </is>
      </c>
      <c r="M1708" s="5" t="n">
        <v>46105</v>
      </c>
      <c r="N1708" t="inlineStr">
        <is>
          <t>Yes</t>
        </is>
      </c>
      <c r="O1708" t="inlineStr">
        <is>
          <t>2026-04-19 07:13</t>
        </is>
      </c>
      <c r="P1708" t="inlineStr">
        <is>
          <t>2026-04-21 00:21</t>
        </is>
      </c>
      <c r="Q1708" t="inlineStr">
        <is>
          <t>https://casino.guru/jaguarino-casino-review</t>
        </is>
      </c>
    </row>
    <row r="1709">
      <c r="A1709" s="2" t="inlineStr">
        <is>
          <t>Jeetabet Casino</t>
        </is>
      </c>
      <c r="B1709" t="inlineStr">
        <is>
          <t>jeetabet</t>
        </is>
      </c>
      <c r="C1709" t="inlineStr">
        <is>
          <t>Anjouan</t>
        </is>
      </c>
      <c r="D1709" t="n">
        <v>7.3</v>
      </c>
      <c r="E1709" s="3" t="inlineStr">
        <is>
          <t>Yes</t>
        </is>
      </c>
      <c r="F1709" s="3" t="inlineStr">
        <is>
          <t>Yes</t>
        </is>
      </c>
      <c r="G1709" s="3" t="inlineStr">
        <is>
          <t>Yes</t>
        </is>
      </c>
      <c r="H1709" s="4" t="inlineStr">
        <is>
          <t>No</t>
        </is>
      </c>
      <c r="J1709" t="n">
        <v>0</v>
      </c>
      <c r="K1709" t="n">
        <v>1</v>
      </c>
      <c r="L1709" t="inlineStr">
        <is>
          <t>casino.guru</t>
        </is>
      </c>
      <c r="M1709" s="5" t="n">
        <v>46094</v>
      </c>
      <c r="N1709" t="inlineStr">
        <is>
          <t>Yes</t>
        </is>
      </c>
      <c r="O1709" t="inlineStr">
        <is>
          <t>2026-04-19 07:12</t>
        </is>
      </c>
      <c r="P1709" t="inlineStr">
        <is>
          <t>2026-04-21 00:19</t>
        </is>
      </c>
      <c r="Q1709" t="inlineStr">
        <is>
          <t>https://casino.guru/jeetabet-casino-review</t>
        </is>
      </c>
    </row>
    <row r="1710">
      <c r="A1710" s="2" t="inlineStr">
        <is>
          <t>Johnny24 Casino</t>
        </is>
      </c>
      <c r="B1710" t="inlineStr">
        <is>
          <t>johnny24</t>
        </is>
      </c>
      <c r="D1710" t="n">
        <v>7.3</v>
      </c>
      <c r="E1710" s="3" t="inlineStr">
        <is>
          <t>Yes</t>
        </is>
      </c>
      <c r="F1710" s="3" t="inlineStr">
        <is>
          <t>Yes</t>
        </is>
      </c>
      <c r="G1710" s="3" t="inlineStr">
        <is>
          <t>Yes</t>
        </is>
      </c>
      <c r="H1710" s="4" t="inlineStr">
        <is>
          <t>No</t>
        </is>
      </c>
      <c r="J1710" t="n">
        <v>0</v>
      </c>
      <c r="K1710" t="n">
        <v>1</v>
      </c>
      <c r="L1710" t="inlineStr">
        <is>
          <t>casino.guru</t>
        </is>
      </c>
      <c r="M1710" s="5" t="n">
        <v>45889</v>
      </c>
      <c r="N1710" t="inlineStr">
        <is>
          <t>Yes</t>
        </is>
      </c>
      <c r="O1710" t="inlineStr">
        <is>
          <t>2026-04-19 06:57</t>
        </is>
      </c>
      <c r="P1710" t="inlineStr">
        <is>
          <t>2026-04-21 00:01</t>
        </is>
      </c>
      <c r="Q1710" t="inlineStr">
        <is>
          <t>https://casino.guru/johnny24-casino-review</t>
        </is>
      </c>
    </row>
    <row r="1711">
      <c r="A1711" s="2" t="inlineStr">
        <is>
          <t>Jojobet Casino</t>
        </is>
      </c>
      <c r="B1711" t="inlineStr">
        <is>
          <t>jojobet</t>
        </is>
      </c>
      <c r="C1711" t="inlineStr">
        <is>
          <t>MGA</t>
        </is>
      </c>
      <c r="D1711" t="n">
        <v>7.3</v>
      </c>
      <c r="E1711" s="3" t="inlineStr">
        <is>
          <t>Yes</t>
        </is>
      </c>
      <c r="F1711" s="3" t="inlineStr">
        <is>
          <t>Yes</t>
        </is>
      </c>
      <c r="G1711" s="3" t="inlineStr">
        <is>
          <t>Yes</t>
        </is>
      </c>
      <c r="H1711" s="4" t="inlineStr">
        <is>
          <t>No</t>
        </is>
      </c>
      <c r="J1711" t="n">
        <v>0</v>
      </c>
      <c r="K1711" t="n">
        <v>1</v>
      </c>
      <c r="L1711" t="inlineStr">
        <is>
          <t>casino.guru</t>
        </is>
      </c>
      <c r="M1711" s="5" t="n">
        <v>46037</v>
      </c>
      <c r="N1711" t="inlineStr">
        <is>
          <t>Yes</t>
        </is>
      </c>
      <c r="O1711" t="inlineStr">
        <is>
          <t>2026-04-19 06:17</t>
        </is>
      </c>
      <c r="P1711" t="inlineStr">
        <is>
          <t>2026-04-20 23:11</t>
        </is>
      </c>
      <c r="Q1711" t="inlineStr">
        <is>
          <t>https://casino.guru/jojobet-casino-review</t>
        </is>
      </c>
    </row>
    <row r="1712">
      <c r="A1712" s="2" t="inlineStr">
        <is>
          <t>Junglebet Casino</t>
        </is>
      </c>
      <c r="B1712" t="inlineStr">
        <is>
          <t>junglebet</t>
        </is>
      </c>
      <c r="C1712" t="inlineStr">
        <is>
          <t>Anjouan</t>
        </is>
      </c>
      <c r="D1712" t="n">
        <v>7.3</v>
      </c>
      <c r="E1712" s="3" t="inlineStr">
        <is>
          <t>Yes</t>
        </is>
      </c>
      <c r="F1712" s="3" t="inlineStr">
        <is>
          <t>Yes</t>
        </is>
      </c>
      <c r="G1712" s="3" t="inlineStr">
        <is>
          <t>Yes</t>
        </is>
      </c>
      <c r="H1712" s="4" t="inlineStr">
        <is>
          <t>No</t>
        </is>
      </c>
      <c r="J1712" t="n">
        <v>0</v>
      </c>
      <c r="K1712" t="n">
        <v>1</v>
      </c>
      <c r="L1712" t="inlineStr">
        <is>
          <t>casino.guru</t>
        </is>
      </c>
      <c r="M1712" s="5" t="n">
        <v>45994</v>
      </c>
      <c r="N1712" t="inlineStr">
        <is>
          <t>Yes</t>
        </is>
      </c>
      <c r="O1712" t="inlineStr">
        <is>
          <t>2026-04-19 06:42</t>
        </is>
      </c>
      <c r="P1712" t="inlineStr">
        <is>
          <t>2026-04-20 23:43</t>
        </is>
      </c>
      <c r="Q1712" t="inlineStr">
        <is>
          <t>https://casino.guru/junglebet-casino-review</t>
        </is>
      </c>
    </row>
    <row r="1713">
      <c r="A1713" s="2" t="inlineStr">
        <is>
          <t>Katana Spin Casino</t>
        </is>
      </c>
      <c r="B1713" t="inlineStr">
        <is>
          <t>katana-spin</t>
        </is>
      </c>
      <c r="C1713" t="inlineStr">
        <is>
          <t>MGA</t>
        </is>
      </c>
      <c r="D1713" t="n">
        <v>7.3</v>
      </c>
      <c r="E1713" s="3" t="inlineStr">
        <is>
          <t>Yes</t>
        </is>
      </c>
      <c r="F1713" s="3" t="inlineStr">
        <is>
          <t>Yes</t>
        </is>
      </c>
      <c r="G1713" s="3" t="inlineStr">
        <is>
          <t>Yes</t>
        </is>
      </c>
      <c r="H1713" s="4" t="inlineStr">
        <is>
          <t>No</t>
        </is>
      </c>
      <c r="J1713" t="n">
        <v>0</v>
      </c>
      <c r="K1713" t="n">
        <v>1</v>
      </c>
      <c r="L1713" t="inlineStr">
        <is>
          <t>casino.guru</t>
        </is>
      </c>
      <c r="M1713" s="5" t="n">
        <v>46103</v>
      </c>
      <c r="N1713" t="inlineStr">
        <is>
          <t>Yes</t>
        </is>
      </c>
      <c r="O1713" t="inlineStr">
        <is>
          <t>2026-04-19 06:46</t>
        </is>
      </c>
      <c r="P1713" t="inlineStr">
        <is>
          <t>2026-04-20 23:47</t>
        </is>
      </c>
      <c r="Q1713" t="inlineStr">
        <is>
          <t>https://casino.guru/katana-spin-casino-review</t>
        </is>
      </c>
    </row>
    <row r="1714">
      <c r="A1714" s="2" t="inlineStr">
        <is>
          <t>KazaBet Casino</t>
        </is>
      </c>
      <c r="B1714" t="inlineStr">
        <is>
          <t>kazabet</t>
        </is>
      </c>
      <c r="C1714" t="inlineStr">
        <is>
          <t>Anjouan</t>
        </is>
      </c>
      <c r="D1714" t="n">
        <v>7.3</v>
      </c>
      <c r="E1714" s="3" t="inlineStr">
        <is>
          <t>Yes</t>
        </is>
      </c>
      <c r="F1714" s="3" t="inlineStr">
        <is>
          <t>Yes</t>
        </is>
      </c>
      <c r="G1714" s="3" t="inlineStr">
        <is>
          <t>Yes</t>
        </is>
      </c>
      <c r="H1714" s="4" t="inlineStr">
        <is>
          <t>No</t>
        </is>
      </c>
      <c r="J1714" t="n">
        <v>0</v>
      </c>
      <c r="K1714" t="n">
        <v>1</v>
      </c>
      <c r="L1714" t="inlineStr">
        <is>
          <t>casino.guru</t>
        </is>
      </c>
      <c r="M1714" s="5" t="n">
        <v>46127</v>
      </c>
      <c r="N1714" t="inlineStr">
        <is>
          <t>Yes</t>
        </is>
      </c>
      <c r="O1714" t="inlineStr">
        <is>
          <t>2026-04-19 07:10</t>
        </is>
      </c>
      <c r="P1714" t="inlineStr">
        <is>
          <t>2026-04-21 00:17</t>
        </is>
      </c>
      <c r="Q1714" t="inlineStr">
        <is>
          <t>https://casino.guru/kazabet-casino-review</t>
        </is>
      </c>
    </row>
    <row r="1715">
      <c r="A1715" s="2" t="inlineStr">
        <is>
          <t>KingBet555 Casino</t>
        </is>
      </c>
      <c r="B1715" t="inlineStr">
        <is>
          <t>kingbet555</t>
        </is>
      </c>
      <c r="C1715" t="inlineStr">
        <is>
          <t>Anjouan</t>
        </is>
      </c>
      <c r="D1715" t="n">
        <v>7.3</v>
      </c>
      <c r="E1715" s="3" t="inlineStr">
        <is>
          <t>Yes</t>
        </is>
      </c>
      <c r="F1715" s="4" t="inlineStr">
        <is>
          <t>No</t>
        </is>
      </c>
      <c r="G1715" s="4" t="inlineStr">
        <is>
          <t>No</t>
        </is>
      </c>
      <c r="H1715" s="4" t="inlineStr">
        <is>
          <t>No</t>
        </is>
      </c>
      <c r="J1715" t="n">
        <v>0</v>
      </c>
      <c r="K1715" t="n">
        <v>1</v>
      </c>
      <c r="L1715" t="inlineStr">
        <is>
          <t>casino.guru</t>
        </is>
      </c>
      <c r="M1715" s="5" t="n">
        <v>46075</v>
      </c>
      <c r="N1715" t="inlineStr">
        <is>
          <t>Yes</t>
        </is>
      </c>
      <c r="O1715" t="inlineStr">
        <is>
          <t>2026-04-19 07:10</t>
        </is>
      </c>
      <c r="P1715" t="inlineStr">
        <is>
          <t>2026-04-21 00:17</t>
        </is>
      </c>
      <c r="Q1715" t="inlineStr">
        <is>
          <t>https://casino.guru/kingbet555-casino-review</t>
        </is>
      </c>
    </row>
    <row r="1716">
      <c r="A1716" s="2" t="inlineStr">
        <is>
          <t>KingPari Casino</t>
        </is>
      </c>
      <c r="B1716" t="inlineStr">
        <is>
          <t>kingpari</t>
        </is>
      </c>
      <c r="C1716" t="inlineStr">
        <is>
          <t>Curacao</t>
        </is>
      </c>
      <c r="D1716" t="n">
        <v>7.3</v>
      </c>
      <c r="E1716" s="3" t="inlineStr">
        <is>
          <t>Yes</t>
        </is>
      </c>
      <c r="F1716" s="3" t="inlineStr">
        <is>
          <t>Yes</t>
        </is>
      </c>
      <c r="G1716" s="3" t="inlineStr">
        <is>
          <t>Yes</t>
        </is>
      </c>
      <c r="H1716" s="4" t="inlineStr">
        <is>
          <t>No</t>
        </is>
      </c>
      <c r="J1716" t="n">
        <v>0</v>
      </c>
      <c r="K1716" t="n">
        <v>1</v>
      </c>
      <c r="L1716" t="inlineStr">
        <is>
          <t>casino.guru</t>
        </is>
      </c>
      <c r="M1716" s="5" t="n">
        <v>46097</v>
      </c>
      <c r="N1716" t="inlineStr">
        <is>
          <t>Yes</t>
        </is>
      </c>
      <c r="O1716" t="inlineStr">
        <is>
          <t>2026-04-19 07:13</t>
        </is>
      </c>
      <c r="P1716" t="inlineStr">
        <is>
          <t>2026-04-21 00:21</t>
        </is>
      </c>
      <c r="Q1716" t="inlineStr">
        <is>
          <t>https://casino.guru/kingpari-casino-review</t>
        </is>
      </c>
    </row>
    <row r="1717">
      <c r="A1717" s="2" t="inlineStr">
        <is>
          <t>Kings Game Casino</t>
        </is>
      </c>
      <c r="B1717" t="inlineStr">
        <is>
          <t>kings-game</t>
        </is>
      </c>
      <c r="C1717" t="inlineStr">
        <is>
          <t>Anjouan</t>
        </is>
      </c>
      <c r="D1717" t="n">
        <v>7.3</v>
      </c>
      <c r="E1717" s="3" t="inlineStr">
        <is>
          <t>Yes</t>
        </is>
      </c>
      <c r="F1717" s="3" t="inlineStr">
        <is>
          <t>Yes</t>
        </is>
      </c>
      <c r="G1717" s="3" t="inlineStr">
        <is>
          <t>Yes</t>
        </is>
      </c>
      <c r="H1717" s="4" t="inlineStr">
        <is>
          <t>No</t>
        </is>
      </c>
      <c r="J1717" t="n">
        <v>0</v>
      </c>
      <c r="K1717" t="n">
        <v>1</v>
      </c>
      <c r="L1717" t="inlineStr">
        <is>
          <t>casino.guru</t>
        </is>
      </c>
      <c r="M1717" s="5" t="n">
        <v>46127</v>
      </c>
      <c r="N1717" t="inlineStr">
        <is>
          <t>Yes</t>
        </is>
      </c>
      <c r="O1717" t="inlineStr">
        <is>
          <t>2026-04-19 07:06</t>
        </is>
      </c>
      <c r="P1717" t="inlineStr">
        <is>
          <t>2026-04-21 00:13</t>
        </is>
      </c>
      <c r="Q1717" t="inlineStr">
        <is>
          <t>https://casino.guru/kings-game-casino-review</t>
        </is>
      </c>
    </row>
    <row r="1718">
      <c r="A1718" s="2" t="inlineStr">
        <is>
          <t>Kraken Casino</t>
        </is>
      </c>
      <c r="B1718" t="inlineStr">
        <is>
          <t>kraken</t>
        </is>
      </c>
      <c r="D1718" t="n">
        <v>7.3</v>
      </c>
      <c r="E1718" s="3" t="inlineStr">
        <is>
          <t>Yes</t>
        </is>
      </c>
      <c r="F1718" s="3" t="inlineStr">
        <is>
          <t>Yes</t>
        </is>
      </c>
      <c r="G1718" s="3" t="inlineStr">
        <is>
          <t>Yes</t>
        </is>
      </c>
      <c r="H1718" s="4" t="inlineStr">
        <is>
          <t>No</t>
        </is>
      </c>
      <c r="J1718" t="n">
        <v>0</v>
      </c>
      <c r="K1718" t="n">
        <v>1</v>
      </c>
      <c r="L1718" t="inlineStr">
        <is>
          <t>casino.guru</t>
        </is>
      </c>
      <c r="M1718" s="5" t="n">
        <v>45902</v>
      </c>
      <c r="N1718" t="inlineStr">
        <is>
          <t>Yes</t>
        </is>
      </c>
      <c r="O1718" t="inlineStr">
        <is>
          <t>2026-04-19 06:10</t>
        </is>
      </c>
      <c r="P1718" t="inlineStr">
        <is>
          <t>2026-04-20 23:03</t>
        </is>
      </c>
      <c r="Q1718" t="inlineStr">
        <is>
          <t>https://casino.guru/kraken-casino-review</t>
        </is>
      </c>
    </row>
    <row r="1719">
      <c r="A1719" s="2" t="inlineStr">
        <is>
          <t>LUXURY138 Casino</t>
        </is>
      </c>
      <c r="B1719" t="inlineStr">
        <is>
          <t>luxury138</t>
        </is>
      </c>
      <c r="D1719" t="n">
        <v>7.3</v>
      </c>
      <c r="E1719" s="3" t="inlineStr">
        <is>
          <t>Yes</t>
        </is>
      </c>
      <c r="F1719" s="4" t="inlineStr">
        <is>
          <t>No</t>
        </is>
      </c>
      <c r="G1719" s="4" t="inlineStr">
        <is>
          <t>No</t>
        </is>
      </c>
      <c r="H1719" s="4" t="inlineStr">
        <is>
          <t>No</t>
        </is>
      </c>
      <c r="J1719" t="n">
        <v>0</v>
      </c>
      <c r="K1719" t="n">
        <v>1</v>
      </c>
      <c r="L1719" t="inlineStr">
        <is>
          <t>casino.guru</t>
        </is>
      </c>
      <c r="M1719" s="5" t="n">
        <v>45887</v>
      </c>
      <c r="N1719" t="inlineStr">
        <is>
          <t>Yes</t>
        </is>
      </c>
      <c r="O1719" t="inlineStr">
        <is>
          <t>2026-04-19 06:09</t>
        </is>
      </c>
      <c r="P1719" t="inlineStr">
        <is>
          <t>2026-04-20 23:01</t>
        </is>
      </c>
      <c r="Q1719" t="inlineStr">
        <is>
          <t>https://casino.guru/luxury138-casino-review</t>
        </is>
      </c>
    </row>
    <row r="1720">
      <c r="A1720" s="2" t="inlineStr">
        <is>
          <t>Lapland Casino</t>
        </is>
      </c>
      <c r="B1720" t="inlineStr">
        <is>
          <t>lapland</t>
        </is>
      </c>
      <c r="D1720" t="n">
        <v>7.3</v>
      </c>
      <c r="E1720" s="3" t="inlineStr">
        <is>
          <t>Yes</t>
        </is>
      </c>
      <c r="F1720" s="4" t="inlineStr">
        <is>
          <t>No</t>
        </is>
      </c>
      <c r="G1720" s="4" t="inlineStr">
        <is>
          <t>No</t>
        </is>
      </c>
      <c r="H1720" s="4" t="inlineStr">
        <is>
          <t>No</t>
        </is>
      </c>
      <c r="J1720" t="n">
        <v>0</v>
      </c>
      <c r="K1720" t="n">
        <v>1</v>
      </c>
      <c r="L1720" t="inlineStr">
        <is>
          <t>casino.guru</t>
        </is>
      </c>
      <c r="M1720" s="5" t="n">
        <v>46019</v>
      </c>
      <c r="N1720" t="inlineStr">
        <is>
          <t>Yes</t>
        </is>
      </c>
      <c r="O1720" t="inlineStr">
        <is>
          <t>2026-04-19 06:52</t>
        </is>
      </c>
      <c r="P1720" t="inlineStr">
        <is>
          <t>2026-04-20 23:55</t>
        </is>
      </c>
      <c r="Q1720" t="inlineStr">
        <is>
          <t>https://casino.guru/lapland-casino-review</t>
        </is>
      </c>
    </row>
    <row r="1721">
      <c r="A1721" s="2" t="inlineStr">
        <is>
          <t>Lavabet.com Casino</t>
        </is>
      </c>
      <c r="B1721" t="inlineStr">
        <is>
          <t>lavabet-com</t>
        </is>
      </c>
      <c r="C1721" t="inlineStr">
        <is>
          <t>Curacao</t>
        </is>
      </c>
      <c r="D1721" t="n">
        <v>7.3</v>
      </c>
      <c r="E1721" s="3" t="inlineStr">
        <is>
          <t>Yes</t>
        </is>
      </c>
      <c r="F1721" s="4" t="inlineStr">
        <is>
          <t>No</t>
        </is>
      </c>
      <c r="G1721" s="4" t="inlineStr">
        <is>
          <t>No</t>
        </is>
      </c>
      <c r="H1721" s="4" t="inlineStr">
        <is>
          <t>No</t>
        </is>
      </c>
      <c r="J1721" t="n">
        <v>0</v>
      </c>
      <c r="K1721" t="n">
        <v>1</v>
      </c>
      <c r="L1721" t="inlineStr">
        <is>
          <t>casino.guru</t>
        </is>
      </c>
      <c r="M1721" s="5" t="n">
        <v>46120</v>
      </c>
      <c r="N1721" t="inlineStr">
        <is>
          <t>Yes</t>
        </is>
      </c>
      <c r="O1721" t="inlineStr">
        <is>
          <t>2026-04-19 07:05</t>
        </is>
      </c>
      <c r="P1721" t="inlineStr">
        <is>
          <t>2026-04-21 00:11</t>
        </is>
      </c>
      <c r="Q1721" t="inlineStr">
        <is>
          <t>https://casino.guru/lavabet-com-casino-review</t>
        </is>
      </c>
    </row>
    <row r="1722">
      <c r="A1722" s="2" t="inlineStr">
        <is>
          <t>Locasbet Casino</t>
        </is>
      </c>
      <c r="B1722" t="inlineStr">
        <is>
          <t>locasbet</t>
        </is>
      </c>
      <c r="C1722" t="inlineStr">
        <is>
          <t>Curacao</t>
        </is>
      </c>
      <c r="D1722" t="n">
        <v>7.3</v>
      </c>
      <c r="E1722" s="3" t="inlineStr">
        <is>
          <t>Yes</t>
        </is>
      </c>
      <c r="F1722" s="3" t="inlineStr">
        <is>
          <t>Yes</t>
        </is>
      </c>
      <c r="G1722" s="3" t="inlineStr">
        <is>
          <t>Yes</t>
        </is>
      </c>
      <c r="H1722" s="4" t="inlineStr">
        <is>
          <t>No</t>
        </is>
      </c>
      <c r="J1722" t="n">
        <v>0</v>
      </c>
      <c r="K1722" t="n">
        <v>1</v>
      </c>
      <c r="L1722" t="inlineStr">
        <is>
          <t>casino.guru</t>
        </is>
      </c>
      <c r="M1722" s="5" t="n">
        <v>46022</v>
      </c>
      <c r="N1722" t="inlineStr">
        <is>
          <t>Yes</t>
        </is>
      </c>
      <c r="O1722" t="inlineStr">
        <is>
          <t>2026-04-19 06:53</t>
        </is>
      </c>
      <c r="P1722" t="inlineStr">
        <is>
          <t>2026-04-20 23:56</t>
        </is>
      </c>
      <c r="Q1722" t="inlineStr">
        <is>
          <t>https://casino.guru/locasbet-casino-review</t>
        </is>
      </c>
    </row>
    <row r="1723">
      <c r="A1723" s="2" t="inlineStr">
        <is>
          <t>Loonieplay Casino</t>
        </is>
      </c>
      <c r="B1723" t="inlineStr">
        <is>
          <t>loonieplay</t>
        </is>
      </c>
      <c r="C1723" t="inlineStr">
        <is>
          <t>Anjouan</t>
        </is>
      </c>
      <c r="D1723" t="n">
        <v>7.3</v>
      </c>
      <c r="E1723" s="3" t="inlineStr">
        <is>
          <t>Yes</t>
        </is>
      </c>
      <c r="F1723" s="3" t="inlineStr">
        <is>
          <t>Yes</t>
        </is>
      </c>
      <c r="G1723" s="3" t="inlineStr">
        <is>
          <t>Yes</t>
        </is>
      </c>
      <c r="H1723" s="4" t="inlineStr">
        <is>
          <t>No</t>
        </is>
      </c>
      <c r="J1723" t="n">
        <v>0</v>
      </c>
      <c r="K1723" t="n">
        <v>1</v>
      </c>
      <c r="L1723" t="inlineStr">
        <is>
          <t>casino.guru</t>
        </is>
      </c>
      <c r="M1723" s="5" t="n">
        <v>46072</v>
      </c>
      <c r="N1723" t="inlineStr">
        <is>
          <t>Yes</t>
        </is>
      </c>
      <c r="O1723" t="inlineStr">
        <is>
          <t>2026-04-19 07:09</t>
        </is>
      </c>
      <c r="P1723" t="inlineStr">
        <is>
          <t>2026-04-21 00:16</t>
        </is>
      </c>
      <c r="Q1723" t="inlineStr">
        <is>
          <t>https://casino.guru/loonieplay-casino-review</t>
        </is>
      </c>
    </row>
    <row r="1724">
      <c r="A1724" s="2" t="inlineStr">
        <is>
          <t>Loto Sport Casino</t>
        </is>
      </c>
      <c r="B1724" t="inlineStr">
        <is>
          <t>loto-sport</t>
        </is>
      </c>
      <c r="C1724" t="inlineStr">
        <is>
          <t>Anjouan</t>
        </is>
      </c>
      <c r="D1724" t="n">
        <v>7.3</v>
      </c>
      <c r="E1724" s="3" t="inlineStr">
        <is>
          <t>Yes</t>
        </is>
      </c>
      <c r="F1724" s="4" t="inlineStr">
        <is>
          <t>No</t>
        </is>
      </c>
      <c r="G1724" s="4" t="inlineStr">
        <is>
          <t>No</t>
        </is>
      </c>
      <c r="H1724" s="4" t="inlineStr">
        <is>
          <t>No</t>
        </is>
      </c>
      <c r="J1724" t="n">
        <v>0</v>
      </c>
      <c r="K1724" t="n">
        <v>1</v>
      </c>
      <c r="L1724" t="inlineStr">
        <is>
          <t>casino.guru</t>
        </is>
      </c>
      <c r="M1724" s="5" t="n">
        <v>46069</v>
      </c>
      <c r="N1724" t="inlineStr">
        <is>
          <t>Yes</t>
        </is>
      </c>
      <c r="O1724" t="inlineStr">
        <is>
          <t>2026-04-19 07:07</t>
        </is>
      </c>
      <c r="P1724" t="inlineStr">
        <is>
          <t>2026-04-21 00:13</t>
        </is>
      </c>
      <c r="Q1724" t="inlineStr">
        <is>
          <t>https://casino.guru/loto-sport-casino-review</t>
        </is>
      </c>
    </row>
    <row r="1725">
      <c r="A1725" s="2" t="inlineStr">
        <is>
          <t>Lucky Star Casino</t>
        </is>
      </c>
      <c r="B1725" t="inlineStr">
        <is>
          <t>lucky-star</t>
        </is>
      </c>
      <c r="D1725" t="n">
        <v>7.3</v>
      </c>
      <c r="E1725" s="3" t="inlineStr">
        <is>
          <t>Yes</t>
        </is>
      </c>
      <c r="F1725" s="3" t="inlineStr">
        <is>
          <t>Yes</t>
        </is>
      </c>
      <c r="G1725" s="3" t="inlineStr">
        <is>
          <t>Yes</t>
        </is>
      </c>
      <c r="H1725" s="4" t="inlineStr">
        <is>
          <t>No</t>
        </is>
      </c>
      <c r="J1725" t="n">
        <v>0</v>
      </c>
      <c r="K1725" t="n">
        <v>1</v>
      </c>
      <c r="L1725" t="inlineStr">
        <is>
          <t>casino.guru</t>
        </is>
      </c>
      <c r="M1725" s="5" t="n">
        <v>45902</v>
      </c>
      <c r="N1725" t="inlineStr">
        <is>
          <t>Yes</t>
        </is>
      </c>
      <c r="O1725" t="inlineStr">
        <is>
          <t>2026-04-19 06:43</t>
        </is>
      </c>
      <c r="P1725" t="inlineStr">
        <is>
          <t>2026-04-20 23:44</t>
        </is>
      </c>
      <c r="Q1725" t="inlineStr">
        <is>
          <t>https://casino.guru/lucky-star-casino-review</t>
        </is>
      </c>
    </row>
    <row r="1726">
      <c r="A1726" s="2" t="inlineStr">
        <is>
          <t>LuckyAnon Casino</t>
        </is>
      </c>
      <c r="B1726" t="inlineStr">
        <is>
          <t>luckyanon</t>
        </is>
      </c>
      <c r="C1726" t="inlineStr">
        <is>
          <t>Anjouan</t>
        </is>
      </c>
      <c r="D1726" t="n">
        <v>7.3</v>
      </c>
      <c r="E1726" s="3" t="inlineStr">
        <is>
          <t>Yes</t>
        </is>
      </c>
      <c r="F1726" s="3" t="inlineStr">
        <is>
          <t>Yes</t>
        </is>
      </c>
      <c r="G1726" s="3" t="inlineStr">
        <is>
          <t>Yes</t>
        </is>
      </c>
      <c r="H1726" s="4" t="inlineStr">
        <is>
          <t>No</t>
        </is>
      </c>
      <c r="J1726" t="n">
        <v>0</v>
      </c>
      <c r="K1726" t="n">
        <v>1</v>
      </c>
      <c r="L1726" t="inlineStr">
        <is>
          <t>casino.guru</t>
        </is>
      </c>
      <c r="M1726" s="5" t="n">
        <v>46076</v>
      </c>
      <c r="N1726" t="inlineStr">
        <is>
          <t>Yes</t>
        </is>
      </c>
      <c r="O1726" t="inlineStr">
        <is>
          <t>2026-04-19 07:12</t>
        </is>
      </c>
      <c r="P1726" t="inlineStr">
        <is>
          <t>2026-04-21 00:19</t>
        </is>
      </c>
      <c r="Q1726" t="inlineStr">
        <is>
          <t>https://casino.guru/lucky-anon-casino-review</t>
        </is>
      </c>
    </row>
    <row r="1727">
      <c r="A1727" s="2" t="inlineStr">
        <is>
          <t>Luks Casino</t>
        </is>
      </c>
      <c r="B1727" t="inlineStr">
        <is>
          <t>luks</t>
        </is>
      </c>
      <c r="D1727" t="n">
        <v>7.3</v>
      </c>
      <c r="E1727" s="3" t="inlineStr">
        <is>
          <t>Yes</t>
        </is>
      </c>
      <c r="F1727" s="3" t="inlineStr">
        <is>
          <t>Yes</t>
        </is>
      </c>
      <c r="G1727" s="3" t="inlineStr">
        <is>
          <t>Yes</t>
        </is>
      </c>
      <c r="H1727" s="4" t="inlineStr">
        <is>
          <t>No</t>
        </is>
      </c>
      <c r="J1727" t="n">
        <v>0</v>
      </c>
      <c r="K1727" t="n">
        <v>1</v>
      </c>
      <c r="L1727" t="inlineStr">
        <is>
          <t>casino.guru</t>
        </is>
      </c>
      <c r="M1727" s="5" t="n">
        <v>45989</v>
      </c>
      <c r="N1727" t="inlineStr">
        <is>
          <t>Yes</t>
        </is>
      </c>
      <c r="O1727" t="inlineStr">
        <is>
          <t>2026-04-19 07:04</t>
        </is>
      </c>
      <c r="P1727" t="inlineStr">
        <is>
          <t>2026-04-21 00:10</t>
        </is>
      </c>
      <c r="Q1727" t="inlineStr">
        <is>
          <t>https://casino.guru/luks-casino-review</t>
        </is>
      </c>
    </row>
    <row r="1728">
      <c r="A1728" s="2" t="inlineStr">
        <is>
          <t>LumiBet Casino</t>
        </is>
      </c>
      <c r="B1728" t="inlineStr">
        <is>
          <t>lumibet</t>
        </is>
      </c>
      <c r="C1728" t="inlineStr">
        <is>
          <t>Curacao</t>
        </is>
      </c>
      <c r="D1728" t="n">
        <v>7.3</v>
      </c>
      <c r="E1728" s="3" t="inlineStr">
        <is>
          <t>Yes</t>
        </is>
      </c>
      <c r="F1728" s="3" t="inlineStr">
        <is>
          <t>Yes</t>
        </is>
      </c>
      <c r="G1728" s="3" t="inlineStr">
        <is>
          <t>Yes</t>
        </is>
      </c>
      <c r="H1728" s="4" t="inlineStr">
        <is>
          <t>No</t>
        </is>
      </c>
      <c r="J1728" t="n">
        <v>0</v>
      </c>
      <c r="K1728" t="n">
        <v>1</v>
      </c>
      <c r="L1728" t="inlineStr">
        <is>
          <t>casino.guru</t>
        </is>
      </c>
      <c r="M1728" s="5" t="n">
        <v>45933</v>
      </c>
      <c r="N1728" t="inlineStr">
        <is>
          <t>Yes</t>
        </is>
      </c>
      <c r="O1728" t="inlineStr">
        <is>
          <t>2026-04-19 06:07</t>
        </is>
      </c>
      <c r="P1728" t="inlineStr">
        <is>
          <t>2026-04-20 23:00</t>
        </is>
      </c>
      <c r="Q1728" t="inlineStr">
        <is>
          <t>https://casino.guru/lumibet-casino-review</t>
        </is>
      </c>
    </row>
    <row r="1729">
      <c r="A1729" s="2" t="inlineStr">
        <is>
          <t>Majestic Bingo Casino</t>
        </is>
      </c>
      <c r="B1729" t="inlineStr">
        <is>
          <t>majestic-bingo</t>
        </is>
      </c>
      <c r="C1729" t="inlineStr">
        <is>
          <t>UKGC</t>
        </is>
      </c>
      <c r="D1729" t="n">
        <v>7.3</v>
      </c>
      <c r="E1729" s="3" t="inlineStr">
        <is>
          <t>Yes</t>
        </is>
      </c>
      <c r="F1729" s="4" t="inlineStr">
        <is>
          <t>No</t>
        </is>
      </c>
      <c r="G1729" s="4" t="inlineStr">
        <is>
          <t>No</t>
        </is>
      </c>
      <c r="H1729" s="3" t="inlineStr">
        <is>
          <t>Yes</t>
        </is>
      </c>
      <c r="J1729" t="n">
        <v>0</v>
      </c>
      <c r="K1729" t="n">
        <v>1</v>
      </c>
      <c r="L1729" t="inlineStr">
        <is>
          <t>casino.guru</t>
        </is>
      </c>
      <c r="M1729" s="5" t="n">
        <v>45885</v>
      </c>
      <c r="N1729" t="inlineStr">
        <is>
          <t>Yes</t>
        </is>
      </c>
      <c r="O1729" t="inlineStr">
        <is>
          <t>2026-04-19 06:56</t>
        </is>
      </c>
      <c r="P1729" t="inlineStr">
        <is>
          <t>2026-04-21 00:01</t>
        </is>
      </c>
      <c r="Q1729" t="inlineStr">
        <is>
          <t>https://casino.guru/majestic-bingo-casino-review</t>
        </is>
      </c>
    </row>
    <row r="1730">
      <c r="A1730" s="2" t="inlineStr">
        <is>
          <t>MasterPlay Casino</t>
        </is>
      </c>
      <c r="B1730" t="inlineStr">
        <is>
          <t>masterplay</t>
        </is>
      </c>
      <c r="C1730" t="inlineStr">
        <is>
          <t>Anjouan</t>
        </is>
      </c>
      <c r="D1730" t="n">
        <v>7.3</v>
      </c>
      <c r="E1730" s="3" t="inlineStr">
        <is>
          <t>Yes</t>
        </is>
      </c>
      <c r="F1730" s="3" t="inlineStr">
        <is>
          <t>Yes</t>
        </is>
      </c>
      <c r="G1730" s="3" t="inlineStr">
        <is>
          <t>Yes</t>
        </is>
      </c>
      <c r="H1730" s="4" t="inlineStr">
        <is>
          <t>No</t>
        </is>
      </c>
      <c r="I1730" s="3" t="inlineStr">
        <is>
          <t>Yes</t>
        </is>
      </c>
      <c r="J1730" t="n">
        <v>1</v>
      </c>
      <c r="K1730" t="n">
        <v>1</v>
      </c>
      <c r="L1730" t="inlineStr">
        <is>
          <t>casino.guru</t>
        </is>
      </c>
      <c r="M1730" s="5" t="n">
        <v>46059</v>
      </c>
      <c r="N1730" t="inlineStr">
        <is>
          <t>Yes</t>
        </is>
      </c>
      <c r="O1730" t="inlineStr">
        <is>
          <t>2026-04-19 06:37</t>
        </is>
      </c>
      <c r="P1730" t="inlineStr">
        <is>
          <t>2026-04-20 23:37</t>
        </is>
      </c>
      <c r="Q1730" t="inlineStr">
        <is>
          <t>https://casino.guru/masterplay-casino-review</t>
        </is>
      </c>
    </row>
    <row r="1731">
      <c r="A1731" s="2" t="inlineStr">
        <is>
          <t>Metal Casino</t>
        </is>
      </c>
      <c r="B1731" t="inlineStr">
        <is>
          <t>metal</t>
        </is>
      </c>
      <c r="C1731" t="inlineStr">
        <is>
          <t>MGA</t>
        </is>
      </c>
      <c r="D1731" t="n">
        <v>7.3</v>
      </c>
      <c r="E1731" s="3" t="inlineStr">
        <is>
          <t>Yes</t>
        </is>
      </c>
      <c r="F1731" s="3" t="inlineStr">
        <is>
          <t>Yes</t>
        </is>
      </c>
      <c r="G1731" s="3" t="inlineStr">
        <is>
          <t>Yes</t>
        </is>
      </c>
      <c r="H1731" s="4" t="inlineStr">
        <is>
          <t>No</t>
        </is>
      </c>
      <c r="J1731" t="n">
        <v>0</v>
      </c>
      <c r="K1731" t="n">
        <v>1</v>
      </c>
      <c r="L1731" t="inlineStr">
        <is>
          <t>casino.guru</t>
        </is>
      </c>
      <c r="M1731" s="5" t="n">
        <v>46085</v>
      </c>
      <c r="N1731" t="inlineStr">
        <is>
          <t>Yes</t>
        </is>
      </c>
      <c r="O1731" t="inlineStr">
        <is>
          <t>2026-04-19 06:01</t>
        </is>
      </c>
      <c r="P1731" t="inlineStr">
        <is>
          <t>2026-04-20 22:52</t>
        </is>
      </c>
      <c r="Q1731" t="inlineStr">
        <is>
          <t>https://casino.guru/Metal-Casino-review</t>
        </is>
      </c>
    </row>
    <row r="1732">
      <c r="A1732" s="2" t="inlineStr">
        <is>
          <t>Mightycrown Casino</t>
        </is>
      </c>
      <c r="B1732" t="inlineStr">
        <is>
          <t>mightycrown</t>
        </is>
      </c>
      <c r="C1732" t="inlineStr">
        <is>
          <t>Anjouan</t>
        </is>
      </c>
      <c r="D1732" t="n">
        <v>7.3</v>
      </c>
      <c r="E1732" s="3" t="inlineStr">
        <is>
          <t>Yes</t>
        </is>
      </c>
      <c r="F1732" s="3" t="inlineStr">
        <is>
          <t>Yes</t>
        </is>
      </c>
      <c r="G1732" s="3" t="inlineStr">
        <is>
          <t>Yes</t>
        </is>
      </c>
      <c r="H1732" s="4" t="inlineStr">
        <is>
          <t>No</t>
        </is>
      </c>
      <c r="J1732" t="n">
        <v>0</v>
      </c>
      <c r="K1732" t="n">
        <v>1</v>
      </c>
      <c r="L1732" t="inlineStr">
        <is>
          <t>casino.guru</t>
        </is>
      </c>
      <c r="M1732" s="5" t="n">
        <v>46022</v>
      </c>
      <c r="N1732" t="inlineStr">
        <is>
          <t>Yes</t>
        </is>
      </c>
      <c r="O1732" t="inlineStr">
        <is>
          <t>2026-04-19 06:53</t>
        </is>
      </c>
      <c r="P1732" t="inlineStr">
        <is>
          <t>2026-04-20 23:56</t>
        </is>
      </c>
      <c r="Q1732" t="inlineStr">
        <is>
          <t>https://casino.guru/mightycrown-casino-review</t>
        </is>
      </c>
    </row>
    <row r="1733">
      <c r="A1733" s="2" t="inlineStr">
        <is>
          <t>Money Tree Casino</t>
        </is>
      </c>
      <c r="B1733" t="inlineStr">
        <is>
          <t>money-tree</t>
        </is>
      </c>
      <c r="C1733" t="inlineStr">
        <is>
          <t>Anjouan</t>
        </is>
      </c>
      <c r="D1733" t="n">
        <v>7.3</v>
      </c>
      <c r="E1733" s="3" t="inlineStr">
        <is>
          <t>Yes</t>
        </is>
      </c>
      <c r="F1733" s="3" t="inlineStr">
        <is>
          <t>Yes</t>
        </is>
      </c>
      <c r="G1733" s="3" t="inlineStr">
        <is>
          <t>Yes</t>
        </is>
      </c>
      <c r="H1733" s="4" t="inlineStr">
        <is>
          <t>No</t>
        </is>
      </c>
      <c r="I1733" s="4" t="inlineStr">
        <is>
          <t>No</t>
        </is>
      </c>
      <c r="J1733" t="n">
        <v>0</v>
      </c>
      <c r="K1733" t="n">
        <v>1</v>
      </c>
      <c r="L1733" t="inlineStr">
        <is>
          <t>casino.guru</t>
        </is>
      </c>
      <c r="M1733" s="5" t="n">
        <v>45890</v>
      </c>
      <c r="N1733" t="inlineStr">
        <is>
          <t>Yes</t>
        </is>
      </c>
      <c r="O1733" t="inlineStr">
        <is>
          <t>2026-04-19 06:38</t>
        </is>
      </c>
      <c r="P1733" t="inlineStr">
        <is>
          <t>2026-04-20 23:38</t>
        </is>
      </c>
      <c r="Q1733" t="inlineStr">
        <is>
          <t>https://casino.guru/money-tree-casino-review</t>
        </is>
      </c>
    </row>
    <row r="1734">
      <c r="A1734" s="2" t="inlineStr">
        <is>
          <t>NWR.BET Casino</t>
        </is>
      </c>
      <c r="B1734" t="inlineStr">
        <is>
          <t>nwr-bet</t>
        </is>
      </c>
      <c r="C1734" t="inlineStr">
        <is>
          <t>Anjouan</t>
        </is>
      </c>
      <c r="D1734" t="n">
        <v>7.3</v>
      </c>
      <c r="E1734" s="3" t="inlineStr">
        <is>
          <t>Yes</t>
        </is>
      </c>
      <c r="F1734" s="3" t="inlineStr">
        <is>
          <t>Yes</t>
        </is>
      </c>
      <c r="G1734" s="3" t="inlineStr">
        <is>
          <t>Yes</t>
        </is>
      </c>
      <c r="H1734" s="4" t="inlineStr">
        <is>
          <t>No</t>
        </is>
      </c>
      <c r="J1734" t="n">
        <v>0</v>
      </c>
      <c r="K1734" t="n">
        <v>1</v>
      </c>
      <c r="L1734" t="inlineStr">
        <is>
          <t>casino.guru</t>
        </is>
      </c>
      <c r="M1734" s="5" t="n">
        <v>46090</v>
      </c>
      <c r="N1734" t="inlineStr">
        <is>
          <t>Yes</t>
        </is>
      </c>
      <c r="O1734" t="inlineStr">
        <is>
          <t>2026-04-19 07:11</t>
        </is>
      </c>
      <c r="P1734" t="inlineStr">
        <is>
          <t>2026-04-21 00:18</t>
        </is>
      </c>
      <c r="Q1734" t="inlineStr">
        <is>
          <t>https://casino.guru/nwr-bet-casino-review</t>
        </is>
      </c>
    </row>
    <row r="1735">
      <c r="A1735" s="2" t="inlineStr">
        <is>
          <t>NarniaSlots Casino</t>
        </is>
      </c>
      <c r="B1735" t="inlineStr">
        <is>
          <t>narniaslots</t>
        </is>
      </c>
      <c r="C1735" t="inlineStr">
        <is>
          <t>MGA</t>
        </is>
      </c>
      <c r="D1735" t="n">
        <v>7.3</v>
      </c>
      <c r="E1735" s="3" t="inlineStr">
        <is>
          <t>Yes</t>
        </is>
      </c>
      <c r="F1735" s="3" t="inlineStr">
        <is>
          <t>Yes</t>
        </is>
      </c>
      <c r="G1735" s="3" t="inlineStr">
        <is>
          <t>Yes</t>
        </is>
      </c>
      <c r="H1735" s="3" t="inlineStr">
        <is>
          <t>Yes</t>
        </is>
      </c>
      <c r="J1735" t="n">
        <v>0</v>
      </c>
      <c r="K1735" t="n">
        <v>1</v>
      </c>
      <c r="L1735" t="inlineStr">
        <is>
          <t>casino.guru</t>
        </is>
      </c>
      <c r="M1735" s="5" t="n">
        <v>46071</v>
      </c>
      <c r="N1735" t="inlineStr">
        <is>
          <t>Yes</t>
        </is>
      </c>
      <c r="O1735" t="inlineStr">
        <is>
          <t>2026-04-19 07:11</t>
        </is>
      </c>
      <c r="P1735" t="inlineStr">
        <is>
          <t>2026-04-21 00:18</t>
        </is>
      </c>
      <c r="Q1735" t="inlineStr">
        <is>
          <t>https://casino.guru/narniaslots-casino-review</t>
        </is>
      </c>
    </row>
    <row r="1736">
      <c r="A1736" s="2" t="inlineStr">
        <is>
          <t>NarniumSlots Casino</t>
        </is>
      </c>
      <c r="B1736" t="inlineStr">
        <is>
          <t>narniumslots</t>
        </is>
      </c>
      <c r="C1736" t="inlineStr">
        <is>
          <t>MGA</t>
        </is>
      </c>
      <c r="D1736" t="n">
        <v>7.3</v>
      </c>
      <c r="E1736" s="3" t="inlineStr">
        <is>
          <t>Yes</t>
        </is>
      </c>
      <c r="F1736" s="3" t="inlineStr">
        <is>
          <t>Yes</t>
        </is>
      </c>
      <c r="G1736" s="3" t="inlineStr">
        <is>
          <t>Yes</t>
        </is>
      </c>
      <c r="H1736" s="3" t="inlineStr">
        <is>
          <t>Yes</t>
        </is>
      </c>
      <c r="J1736" t="n">
        <v>0</v>
      </c>
      <c r="K1736" t="n">
        <v>1</v>
      </c>
      <c r="L1736" t="inlineStr">
        <is>
          <t>casino.guru</t>
        </is>
      </c>
      <c r="M1736" s="5" t="n">
        <v>46071</v>
      </c>
      <c r="N1736" t="inlineStr">
        <is>
          <t>Yes</t>
        </is>
      </c>
      <c r="O1736" t="inlineStr">
        <is>
          <t>2026-04-19 07:11</t>
        </is>
      </c>
      <c r="P1736" t="inlineStr">
        <is>
          <t>2026-04-21 00:18</t>
        </is>
      </c>
      <c r="Q1736" t="inlineStr">
        <is>
          <t>https://casino.guru/narniumslots-casino-review</t>
        </is>
      </c>
    </row>
    <row r="1737">
      <c r="A1737" s="2" t="inlineStr">
        <is>
          <t>Nocturnal Casino</t>
        </is>
      </c>
      <c r="B1737" t="inlineStr">
        <is>
          <t>nocturnal</t>
        </is>
      </c>
      <c r="C1737" t="inlineStr">
        <is>
          <t>MGA</t>
        </is>
      </c>
      <c r="D1737" t="n">
        <v>7.3</v>
      </c>
      <c r="E1737" s="3" t="inlineStr">
        <is>
          <t>Yes</t>
        </is>
      </c>
      <c r="F1737" s="3" t="inlineStr">
        <is>
          <t>Yes</t>
        </is>
      </c>
      <c r="G1737" s="3" t="inlineStr">
        <is>
          <t>Yes</t>
        </is>
      </c>
      <c r="H1737" s="4" t="inlineStr">
        <is>
          <t>No</t>
        </is>
      </c>
      <c r="J1737" t="n">
        <v>0</v>
      </c>
      <c r="K1737" t="n">
        <v>1</v>
      </c>
      <c r="L1737" t="inlineStr">
        <is>
          <t>casino.guru</t>
        </is>
      </c>
      <c r="M1737" s="5" t="n">
        <v>46087</v>
      </c>
      <c r="N1737" t="inlineStr">
        <is>
          <t>Yes</t>
        </is>
      </c>
      <c r="O1737" t="inlineStr">
        <is>
          <t>2026-04-19 07:10</t>
        </is>
      </c>
      <c r="P1737" t="inlineStr">
        <is>
          <t>2026-04-21 00:17</t>
        </is>
      </c>
      <c r="Q1737" t="inlineStr">
        <is>
          <t>https://casino.guru/nocturnal-casino-review</t>
        </is>
      </c>
    </row>
    <row r="1738">
      <c r="A1738" s="2" t="inlineStr">
        <is>
          <t>Olimp-games Casino</t>
        </is>
      </c>
      <c r="B1738" t="inlineStr">
        <is>
          <t>olimp-games</t>
        </is>
      </c>
      <c r="C1738" t="inlineStr">
        <is>
          <t>Anjouan</t>
        </is>
      </c>
      <c r="D1738" t="n">
        <v>7.3</v>
      </c>
      <c r="E1738" s="3" t="inlineStr">
        <is>
          <t>Yes</t>
        </is>
      </c>
      <c r="F1738" s="3" t="inlineStr">
        <is>
          <t>Yes</t>
        </is>
      </c>
      <c r="G1738" s="3" t="inlineStr">
        <is>
          <t>Yes</t>
        </is>
      </c>
      <c r="H1738" s="4" t="inlineStr">
        <is>
          <t>No</t>
        </is>
      </c>
      <c r="J1738" t="n">
        <v>0</v>
      </c>
      <c r="K1738" t="n">
        <v>1</v>
      </c>
      <c r="L1738" t="inlineStr">
        <is>
          <t>casino.guru</t>
        </is>
      </c>
      <c r="M1738" s="5" t="n">
        <v>46099</v>
      </c>
      <c r="N1738" t="inlineStr">
        <is>
          <t>Yes</t>
        </is>
      </c>
      <c r="O1738" t="inlineStr">
        <is>
          <t>2026-04-19 06:48</t>
        </is>
      </c>
      <c r="P1738" t="inlineStr">
        <is>
          <t>2026-04-20 23:51</t>
        </is>
      </c>
      <c r="Q1738" t="inlineStr">
        <is>
          <t>https://casino.guru/olimp-games-casino-review</t>
        </is>
      </c>
    </row>
    <row r="1739">
      <c r="A1739" s="2" t="inlineStr">
        <is>
          <t>OnBet Casino</t>
        </is>
      </c>
      <c r="B1739" t="inlineStr">
        <is>
          <t>onbet</t>
        </is>
      </c>
      <c r="C1739" t="inlineStr">
        <is>
          <t>Anjouan</t>
        </is>
      </c>
      <c r="D1739" t="n">
        <v>7.3</v>
      </c>
      <c r="E1739" s="3" t="inlineStr">
        <is>
          <t>Yes</t>
        </is>
      </c>
      <c r="F1739" s="3" t="inlineStr">
        <is>
          <t>Yes</t>
        </is>
      </c>
      <c r="G1739" s="3" t="inlineStr">
        <is>
          <t>Yes</t>
        </is>
      </c>
      <c r="H1739" s="4" t="inlineStr">
        <is>
          <t>No</t>
        </is>
      </c>
      <c r="J1739" t="n">
        <v>0</v>
      </c>
      <c r="K1739" t="n">
        <v>1</v>
      </c>
      <c r="L1739" t="inlineStr">
        <is>
          <t>casino.guru</t>
        </is>
      </c>
      <c r="M1739" s="5" t="n">
        <v>45961</v>
      </c>
      <c r="N1739" t="inlineStr">
        <is>
          <t>Yes</t>
        </is>
      </c>
      <c r="O1739" t="inlineStr">
        <is>
          <t>2026-04-19 07:03</t>
        </is>
      </c>
      <c r="P1739" t="inlineStr">
        <is>
          <t>2026-04-21 00:08</t>
        </is>
      </c>
      <c r="Q1739" t="inlineStr">
        <is>
          <t>https://casino.guru/onbet-casino-review</t>
        </is>
      </c>
    </row>
    <row r="1740">
      <c r="A1740" s="2" t="inlineStr">
        <is>
          <t>Onion Casino</t>
        </is>
      </c>
      <c r="B1740" t="inlineStr">
        <is>
          <t>onion</t>
        </is>
      </c>
      <c r="C1740" t="inlineStr">
        <is>
          <t>Curacao</t>
        </is>
      </c>
      <c r="D1740" t="n">
        <v>7.3</v>
      </c>
      <c r="E1740" s="3" t="inlineStr">
        <is>
          <t>Yes</t>
        </is>
      </c>
      <c r="F1740" s="3" t="inlineStr">
        <is>
          <t>Yes</t>
        </is>
      </c>
      <c r="G1740" s="3" t="inlineStr">
        <is>
          <t>Yes</t>
        </is>
      </c>
      <c r="H1740" s="4" t="inlineStr">
        <is>
          <t>No</t>
        </is>
      </c>
      <c r="J1740" t="n">
        <v>0</v>
      </c>
      <c r="K1740" t="n">
        <v>1</v>
      </c>
      <c r="L1740" t="inlineStr">
        <is>
          <t>casino.guru</t>
        </is>
      </c>
      <c r="M1740" s="5" t="n">
        <v>45944</v>
      </c>
      <c r="N1740" t="inlineStr">
        <is>
          <t>Yes</t>
        </is>
      </c>
      <c r="O1740" t="inlineStr">
        <is>
          <t>2026-04-19 06:34</t>
        </is>
      </c>
      <c r="P1740" t="inlineStr">
        <is>
          <t>2026-04-20 23:33</t>
        </is>
      </c>
      <c r="Q1740" t="inlineStr">
        <is>
          <t>https://casino.guru/onion-casino-review</t>
        </is>
      </c>
    </row>
    <row r="1741">
      <c r="A1741" s="2" t="inlineStr">
        <is>
          <t>OtherWorld Casino</t>
        </is>
      </c>
      <c r="B1741" t="inlineStr">
        <is>
          <t>otherworld</t>
        </is>
      </c>
      <c r="C1741" t="inlineStr">
        <is>
          <t>Curacao</t>
        </is>
      </c>
      <c r="D1741" t="n">
        <v>7.3</v>
      </c>
      <c r="E1741" s="3" t="inlineStr">
        <is>
          <t>Yes</t>
        </is>
      </c>
      <c r="F1741" s="3" t="inlineStr">
        <is>
          <t>Yes</t>
        </is>
      </c>
      <c r="G1741" s="3" t="inlineStr">
        <is>
          <t>Yes</t>
        </is>
      </c>
      <c r="H1741" s="4" t="inlineStr">
        <is>
          <t>No</t>
        </is>
      </c>
      <c r="I1741" s="4" t="inlineStr">
        <is>
          <t>No</t>
        </is>
      </c>
      <c r="J1741" t="n">
        <v>0</v>
      </c>
      <c r="K1741" t="n">
        <v>1</v>
      </c>
      <c r="L1741" t="inlineStr">
        <is>
          <t>casino.guru</t>
        </is>
      </c>
      <c r="M1741" s="5" t="n">
        <v>46060</v>
      </c>
      <c r="N1741" t="inlineStr">
        <is>
          <t>Yes</t>
        </is>
      </c>
      <c r="O1741" t="inlineStr">
        <is>
          <t>2026-04-19 06:49</t>
        </is>
      </c>
      <c r="P1741" t="inlineStr">
        <is>
          <t>2026-04-20 15:05</t>
        </is>
      </c>
      <c r="Q1741" t="inlineStr">
        <is>
          <t>https://casino.guru/otherworld-casino-review</t>
        </is>
      </c>
    </row>
    <row r="1742">
      <c r="A1742" s="2" t="inlineStr">
        <is>
          <t>PAUSSLOT Casino</t>
        </is>
      </c>
      <c r="B1742" t="inlineStr">
        <is>
          <t>pausslot</t>
        </is>
      </c>
      <c r="D1742" t="n">
        <v>7.3</v>
      </c>
      <c r="E1742" s="3" t="inlineStr">
        <is>
          <t>Yes</t>
        </is>
      </c>
      <c r="F1742" s="4" t="inlineStr">
        <is>
          <t>No</t>
        </is>
      </c>
      <c r="G1742" s="4" t="inlineStr">
        <is>
          <t>No</t>
        </is>
      </c>
      <c r="H1742" s="4" t="inlineStr">
        <is>
          <t>No</t>
        </is>
      </c>
      <c r="J1742" t="n">
        <v>0</v>
      </c>
      <c r="K1742" t="n">
        <v>1</v>
      </c>
      <c r="L1742" t="inlineStr">
        <is>
          <t>casino.guru</t>
        </is>
      </c>
      <c r="M1742" s="5" t="n">
        <v>45902</v>
      </c>
      <c r="N1742" t="inlineStr">
        <is>
          <t>Yes</t>
        </is>
      </c>
      <c r="O1742" t="inlineStr">
        <is>
          <t>2026-04-19 06:21</t>
        </is>
      </c>
      <c r="P1742" t="inlineStr">
        <is>
          <t>2026-04-20 23:16</t>
        </is>
      </c>
      <c r="Q1742" t="inlineStr">
        <is>
          <t>https://casino.guru/pausslot-casino-review</t>
        </is>
      </c>
    </row>
    <row r="1743">
      <c r="A1743" s="2" t="inlineStr">
        <is>
          <t>PagolBet Casino</t>
        </is>
      </c>
      <c r="B1743" t="inlineStr">
        <is>
          <t>pagolbet</t>
        </is>
      </c>
      <c r="D1743" t="n">
        <v>7.3</v>
      </c>
      <c r="E1743" s="3" t="inlineStr">
        <is>
          <t>Yes</t>
        </is>
      </c>
      <c r="F1743" s="4" t="inlineStr">
        <is>
          <t>No</t>
        </is>
      </c>
      <c r="G1743" s="4" t="inlineStr">
        <is>
          <t>No</t>
        </is>
      </c>
      <c r="H1743" s="4" t="inlineStr">
        <is>
          <t>No</t>
        </is>
      </c>
      <c r="J1743" t="n">
        <v>0</v>
      </c>
      <c r="K1743" t="n">
        <v>1</v>
      </c>
      <c r="L1743" t="inlineStr">
        <is>
          <t>casino.guru</t>
        </is>
      </c>
      <c r="M1743" s="5" t="n">
        <v>46113</v>
      </c>
      <c r="N1743" t="inlineStr">
        <is>
          <t>Yes</t>
        </is>
      </c>
      <c r="O1743" t="inlineStr">
        <is>
          <t>2026-04-19 06:57</t>
        </is>
      </c>
      <c r="P1743" t="inlineStr">
        <is>
          <t>2026-04-21 00:01</t>
        </is>
      </c>
      <c r="Q1743" t="inlineStr">
        <is>
          <t>https://casino.guru/pagolbet-casino-review</t>
        </is>
      </c>
    </row>
    <row r="1744">
      <c r="A1744" s="2" t="inlineStr">
        <is>
          <t>Pampas Casino</t>
        </is>
      </c>
      <c r="B1744" t="inlineStr">
        <is>
          <t>pampas</t>
        </is>
      </c>
      <c r="C1744" t="inlineStr">
        <is>
          <t>Anjouan</t>
        </is>
      </c>
      <c r="D1744" t="n">
        <v>7.3</v>
      </c>
      <c r="E1744" s="3" t="inlineStr">
        <is>
          <t>Yes</t>
        </is>
      </c>
      <c r="F1744" s="3" t="inlineStr">
        <is>
          <t>Yes</t>
        </is>
      </c>
      <c r="G1744" s="3" t="inlineStr">
        <is>
          <t>Yes</t>
        </is>
      </c>
      <c r="H1744" s="4" t="inlineStr">
        <is>
          <t>No</t>
        </is>
      </c>
      <c r="J1744" t="n">
        <v>0</v>
      </c>
      <c r="K1744" t="n">
        <v>1</v>
      </c>
      <c r="L1744" t="inlineStr">
        <is>
          <t>casino.guru</t>
        </is>
      </c>
      <c r="M1744" s="5" t="n">
        <v>46060</v>
      </c>
      <c r="N1744" t="inlineStr">
        <is>
          <t>Yes</t>
        </is>
      </c>
      <c r="O1744" t="inlineStr">
        <is>
          <t>2026-04-19 07:05</t>
        </is>
      </c>
      <c r="P1744" t="inlineStr">
        <is>
          <t>2026-04-21 00:10</t>
        </is>
      </c>
      <c r="Q1744" t="inlineStr">
        <is>
          <t>https://casino.guru/pampas-casino-review</t>
        </is>
      </c>
    </row>
    <row r="1745">
      <c r="A1745" s="2" t="inlineStr">
        <is>
          <t>Paradice.game Casino</t>
        </is>
      </c>
      <c r="B1745" t="inlineStr">
        <is>
          <t>paradice-game</t>
        </is>
      </c>
      <c r="C1745" t="inlineStr">
        <is>
          <t>Anjouan</t>
        </is>
      </c>
      <c r="D1745" t="n">
        <v>7.3</v>
      </c>
      <c r="E1745" s="3" t="inlineStr">
        <is>
          <t>Yes</t>
        </is>
      </c>
      <c r="F1745" s="3" t="inlineStr">
        <is>
          <t>Yes</t>
        </is>
      </c>
      <c r="G1745" s="3" t="inlineStr">
        <is>
          <t>Yes</t>
        </is>
      </c>
      <c r="H1745" s="4" t="inlineStr">
        <is>
          <t>No</t>
        </is>
      </c>
      <c r="J1745" t="n">
        <v>0</v>
      </c>
      <c r="K1745" t="n">
        <v>1</v>
      </c>
      <c r="L1745" t="inlineStr">
        <is>
          <t>casino.guru</t>
        </is>
      </c>
      <c r="M1745" s="5" t="n">
        <v>45989</v>
      </c>
      <c r="N1745" t="inlineStr">
        <is>
          <t>Yes</t>
        </is>
      </c>
      <c r="O1745" t="inlineStr">
        <is>
          <t>2026-04-19 06:56</t>
        </is>
      </c>
      <c r="P1745" t="inlineStr">
        <is>
          <t>2026-04-21 00:01</t>
        </is>
      </c>
      <c r="Q1745" t="inlineStr">
        <is>
          <t>https://casino.guru/paradice-game-casino-review</t>
        </is>
      </c>
    </row>
    <row r="1746">
      <c r="A1746" s="2" t="inlineStr">
        <is>
          <t>Percayacuan Casino</t>
        </is>
      </c>
      <c r="B1746" t="inlineStr">
        <is>
          <t>percayacuan</t>
        </is>
      </c>
      <c r="D1746" t="n">
        <v>7.3</v>
      </c>
      <c r="E1746" s="3" t="inlineStr">
        <is>
          <t>Yes</t>
        </is>
      </c>
      <c r="F1746" s="4" t="inlineStr">
        <is>
          <t>No</t>
        </is>
      </c>
      <c r="G1746" s="4" t="inlineStr">
        <is>
          <t>No</t>
        </is>
      </c>
      <c r="H1746" s="4" t="inlineStr">
        <is>
          <t>No</t>
        </is>
      </c>
      <c r="J1746" t="n">
        <v>0</v>
      </c>
      <c r="K1746" t="n">
        <v>1</v>
      </c>
      <c r="L1746" t="inlineStr">
        <is>
          <t>casino.guru</t>
        </is>
      </c>
      <c r="M1746" s="5" t="n">
        <v>46119</v>
      </c>
      <c r="N1746" t="inlineStr">
        <is>
          <t>Yes</t>
        </is>
      </c>
      <c r="O1746" t="inlineStr">
        <is>
          <t>2026-04-19 06:41</t>
        </is>
      </c>
      <c r="P1746" t="inlineStr">
        <is>
          <t>2026-04-20 23:42</t>
        </is>
      </c>
      <c r="Q1746" t="inlineStr">
        <is>
          <t>https://casino.guru/percayacuan-casino-review</t>
        </is>
      </c>
    </row>
    <row r="1747">
      <c r="A1747" s="2" t="inlineStr">
        <is>
          <t>Perlaplay Casino</t>
        </is>
      </c>
      <c r="B1747" t="inlineStr">
        <is>
          <t>perlaplay</t>
        </is>
      </c>
      <c r="D1747" t="n">
        <v>7.3</v>
      </c>
      <c r="E1747" s="3" t="inlineStr">
        <is>
          <t>Yes</t>
        </is>
      </c>
      <c r="F1747" s="4" t="inlineStr">
        <is>
          <t>No</t>
        </is>
      </c>
      <c r="G1747" s="4" t="inlineStr">
        <is>
          <t>No</t>
        </is>
      </c>
      <c r="H1747" s="4" t="inlineStr">
        <is>
          <t>No</t>
        </is>
      </c>
      <c r="J1747" t="n">
        <v>0</v>
      </c>
      <c r="K1747" t="n">
        <v>1</v>
      </c>
      <c r="L1747" t="inlineStr">
        <is>
          <t>casino.guru</t>
        </is>
      </c>
      <c r="M1747" s="5" t="n">
        <v>46014</v>
      </c>
      <c r="N1747" t="inlineStr">
        <is>
          <t>Yes</t>
        </is>
      </c>
      <c r="O1747" t="inlineStr">
        <is>
          <t>2026-04-19 07:04</t>
        </is>
      </c>
      <c r="P1747" t="inlineStr">
        <is>
          <t>2026-04-21 00:10</t>
        </is>
      </c>
      <c r="Q1747" t="inlineStr">
        <is>
          <t>https://casino.guru/perlaplay-casino-review</t>
        </is>
      </c>
    </row>
    <row r="1748">
      <c r="A1748" s="2" t="inlineStr">
        <is>
          <t>Play971 Casino</t>
        </is>
      </c>
      <c r="B1748" t="inlineStr">
        <is>
          <t>play971</t>
        </is>
      </c>
      <c r="D1748" t="n">
        <v>7.3</v>
      </c>
      <c r="E1748" s="3" t="inlineStr">
        <is>
          <t>Yes</t>
        </is>
      </c>
      <c r="F1748" s="4" t="inlineStr">
        <is>
          <t>No</t>
        </is>
      </c>
      <c r="G1748" s="4" t="inlineStr">
        <is>
          <t>No</t>
        </is>
      </c>
      <c r="H1748" s="4" t="inlineStr">
        <is>
          <t>No</t>
        </is>
      </c>
      <c r="J1748" t="n">
        <v>0</v>
      </c>
      <c r="K1748" t="n">
        <v>1</v>
      </c>
      <c r="L1748" t="inlineStr">
        <is>
          <t>casino.guru</t>
        </is>
      </c>
      <c r="M1748" s="5" t="n">
        <v>46021</v>
      </c>
      <c r="N1748" t="inlineStr">
        <is>
          <t>Yes</t>
        </is>
      </c>
      <c r="O1748" t="inlineStr">
        <is>
          <t>2026-04-19 07:10</t>
        </is>
      </c>
      <c r="P1748" t="inlineStr">
        <is>
          <t>2026-04-21 00:17</t>
        </is>
      </c>
      <c r="Q1748" t="inlineStr">
        <is>
          <t>https://casino.guru/play971-casino-review</t>
        </is>
      </c>
    </row>
    <row r="1749">
      <c r="A1749" s="2" t="inlineStr">
        <is>
          <t>PlayGoldy Casino</t>
        </is>
      </c>
      <c r="B1749" t="inlineStr">
        <is>
          <t>playgoldy</t>
        </is>
      </c>
      <c r="C1749" t="inlineStr">
        <is>
          <t>Anjouan</t>
        </is>
      </c>
      <c r="D1749" t="n">
        <v>7.3</v>
      </c>
      <c r="E1749" s="3" t="inlineStr">
        <is>
          <t>Yes</t>
        </is>
      </c>
      <c r="F1749" s="3" t="inlineStr">
        <is>
          <t>Yes</t>
        </is>
      </c>
      <c r="G1749" s="3" t="inlineStr">
        <is>
          <t>Yes</t>
        </is>
      </c>
      <c r="H1749" s="4" t="inlineStr">
        <is>
          <t>No</t>
        </is>
      </c>
      <c r="J1749" t="n">
        <v>0</v>
      </c>
      <c r="K1749" t="n">
        <v>1</v>
      </c>
      <c r="L1749" t="inlineStr">
        <is>
          <t>casino.guru</t>
        </is>
      </c>
      <c r="M1749" s="5" t="n">
        <v>46019</v>
      </c>
      <c r="N1749" t="inlineStr">
        <is>
          <t>Yes</t>
        </is>
      </c>
      <c r="O1749" t="inlineStr">
        <is>
          <t>2026-04-19 06:52</t>
        </is>
      </c>
      <c r="P1749" t="inlineStr">
        <is>
          <t>2026-04-20 23:56</t>
        </is>
      </c>
      <c r="Q1749" t="inlineStr">
        <is>
          <t>https://casino.guru/playgoldy-casino-review</t>
        </is>
      </c>
    </row>
    <row r="1750">
      <c r="A1750" s="2" t="inlineStr">
        <is>
          <t>PlayMillion Casino</t>
        </is>
      </c>
      <c r="B1750" t="inlineStr">
        <is>
          <t>playmillion</t>
        </is>
      </c>
      <c r="C1750" t="inlineStr">
        <is>
          <t>MGA</t>
        </is>
      </c>
      <c r="D1750" t="n">
        <v>7.3</v>
      </c>
      <c r="E1750" s="3" t="inlineStr">
        <is>
          <t>Yes</t>
        </is>
      </c>
      <c r="F1750" s="4" t="inlineStr">
        <is>
          <t>No</t>
        </is>
      </c>
      <c r="G1750" s="4" t="inlineStr">
        <is>
          <t>No</t>
        </is>
      </c>
      <c r="H1750" s="3" t="inlineStr">
        <is>
          <t>Yes</t>
        </is>
      </c>
      <c r="J1750" t="n">
        <v>0</v>
      </c>
      <c r="K1750" t="n">
        <v>1</v>
      </c>
      <c r="L1750" t="inlineStr">
        <is>
          <t>casino.guru</t>
        </is>
      </c>
      <c r="M1750" s="5" t="n">
        <v>46085</v>
      </c>
      <c r="N1750" t="inlineStr">
        <is>
          <t>Yes</t>
        </is>
      </c>
      <c r="O1750" t="inlineStr">
        <is>
          <t>2026-04-19 05:57</t>
        </is>
      </c>
      <c r="P1750" t="inlineStr">
        <is>
          <t>2026-04-20 22:47</t>
        </is>
      </c>
      <c r="Q1750" t="inlineStr">
        <is>
          <t>https://casino.guru/PlayMillion-Casino-review</t>
        </is>
      </c>
    </row>
    <row r="1751">
      <c r="A1751" s="2" t="inlineStr">
        <is>
          <t>PlayWise365 Casino</t>
        </is>
      </c>
      <c r="B1751" t="inlineStr">
        <is>
          <t>playwise365</t>
        </is>
      </c>
      <c r="D1751" t="n">
        <v>7.3</v>
      </c>
      <c r="E1751" s="3" t="inlineStr">
        <is>
          <t>Yes</t>
        </is>
      </c>
      <c r="F1751" s="4" t="inlineStr">
        <is>
          <t>No</t>
        </is>
      </c>
      <c r="G1751" s="4" t="inlineStr">
        <is>
          <t>No</t>
        </is>
      </c>
      <c r="H1751" s="3" t="inlineStr">
        <is>
          <t>Yes</t>
        </is>
      </c>
      <c r="J1751" t="n">
        <v>0</v>
      </c>
      <c r="K1751" t="n">
        <v>1</v>
      </c>
      <c r="L1751" t="inlineStr">
        <is>
          <t>casino.guru</t>
        </is>
      </c>
      <c r="M1751" s="5" t="n">
        <v>45954</v>
      </c>
      <c r="N1751" t="inlineStr">
        <is>
          <t>Yes</t>
        </is>
      </c>
      <c r="O1751" t="inlineStr">
        <is>
          <t>2026-04-19 06:30</t>
        </is>
      </c>
      <c r="P1751" t="inlineStr">
        <is>
          <t>2026-04-20 23:27</t>
        </is>
      </c>
      <c r="Q1751" t="inlineStr">
        <is>
          <t>https://casino.guru/playwise365-casino-review</t>
        </is>
      </c>
    </row>
    <row r="1752">
      <c r="A1752" s="2" t="inlineStr">
        <is>
          <t>Playsala Casino</t>
        </is>
      </c>
      <c r="B1752" t="inlineStr">
        <is>
          <t>playsala</t>
        </is>
      </c>
      <c r="C1752" t="inlineStr">
        <is>
          <t>Curacao</t>
        </is>
      </c>
      <c r="D1752" t="n">
        <v>7.3</v>
      </c>
      <c r="E1752" s="3" t="inlineStr">
        <is>
          <t>Yes</t>
        </is>
      </c>
      <c r="F1752" s="4" t="inlineStr">
        <is>
          <t>No</t>
        </is>
      </c>
      <c r="G1752" s="4" t="inlineStr">
        <is>
          <t>No</t>
        </is>
      </c>
      <c r="H1752" s="4" t="inlineStr">
        <is>
          <t>No</t>
        </is>
      </c>
      <c r="J1752" t="n">
        <v>0</v>
      </c>
      <c r="K1752" t="n">
        <v>1</v>
      </c>
      <c r="L1752" t="inlineStr">
        <is>
          <t>casino.guru</t>
        </is>
      </c>
      <c r="M1752" s="5" t="n">
        <v>46018</v>
      </c>
      <c r="N1752" t="inlineStr">
        <is>
          <t>Yes</t>
        </is>
      </c>
      <c r="O1752" t="inlineStr">
        <is>
          <t>2026-04-19 06:50</t>
        </is>
      </c>
      <c r="P1752" t="inlineStr">
        <is>
          <t>2026-04-20 23:53</t>
        </is>
      </c>
      <c r="Q1752" t="inlineStr">
        <is>
          <t>https://casino.guru/playsala-casino-review</t>
        </is>
      </c>
    </row>
    <row r="1753">
      <c r="A1753" s="2" t="inlineStr">
        <is>
          <t>Pokies4Bet Casino</t>
        </is>
      </c>
      <c r="B1753" t="inlineStr">
        <is>
          <t>pokies4bet</t>
        </is>
      </c>
      <c r="C1753" t="inlineStr">
        <is>
          <t>Curacao</t>
        </is>
      </c>
      <c r="D1753" t="n">
        <v>7.3</v>
      </c>
      <c r="E1753" s="3" t="inlineStr">
        <is>
          <t>Yes</t>
        </is>
      </c>
      <c r="F1753" s="3" t="inlineStr">
        <is>
          <t>Yes</t>
        </is>
      </c>
      <c r="G1753" s="3" t="inlineStr">
        <is>
          <t>Yes</t>
        </is>
      </c>
      <c r="H1753" s="4" t="inlineStr">
        <is>
          <t>No</t>
        </is>
      </c>
      <c r="J1753" t="n">
        <v>0</v>
      </c>
      <c r="K1753" t="n">
        <v>1</v>
      </c>
      <c r="L1753" t="inlineStr">
        <is>
          <t>casino.guru</t>
        </is>
      </c>
      <c r="M1753" s="5" t="n">
        <v>45990</v>
      </c>
      <c r="N1753" t="inlineStr">
        <is>
          <t>Yes</t>
        </is>
      </c>
      <c r="O1753" t="inlineStr">
        <is>
          <t>2026-04-19 07:06</t>
        </is>
      </c>
      <c r="P1753" t="inlineStr">
        <is>
          <t>2026-04-21 00:12</t>
        </is>
      </c>
      <c r="Q1753" t="inlineStr">
        <is>
          <t>https://casino.guru/pokies4bet-casino-review</t>
        </is>
      </c>
    </row>
    <row r="1754">
      <c r="A1754" s="2" t="inlineStr">
        <is>
          <t>Posh Bingo Casino</t>
        </is>
      </c>
      <c r="B1754" t="inlineStr">
        <is>
          <t>posh-bingo</t>
        </is>
      </c>
      <c r="C1754" t="inlineStr">
        <is>
          <t>UKGC</t>
        </is>
      </c>
      <c r="D1754" t="n">
        <v>7.3</v>
      </c>
      <c r="E1754" s="3" t="inlineStr">
        <is>
          <t>Yes</t>
        </is>
      </c>
      <c r="F1754" s="3" t="inlineStr">
        <is>
          <t>Yes</t>
        </is>
      </c>
      <c r="G1754" s="3" t="inlineStr">
        <is>
          <t>Yes</t>
        </is>
      </c>
      <c r="H1754" s="3" t="inlineStr">
        <is>
          <t>Yes</t>
        </is>
      </c>
      <c r="J1754" t="n">
        <v>0</v>
      </c>
      <c r="K1754" t="n">
        <v>1</v>
      </c>
      <c r="L1754" t="inlineStr">
        <is>
          <t>casino.guru</t>
        </is>
      </c>
      <c r="M1754" s="5" t="n">
        <v>46053</v>
      </c>
      <c r="N1754" t="inlineStr">
        <is>
          <t>Yes</t>
        </is>
      </c>
      <c r="O1754" t="inlineStr">
        <is>
          <t>2026-04-19 06:06</t>
        </is>
      </c>
      <c r="P1754" t="inlineStr">
        <is>
          <t>2026-04-20 22:58</t>
        </is>
      </c>
      <c r="Q1754" t="inlineStr">
        <is>
          <t>https://casino.guru/posh-bingo-casino-review</t>
        </is>
      </c>
    </row>
    <row r="1755">
      <c r="A1755" s="2" t="inlineStr">
        <is>
          <t>Prize Land Bingo Casino</t>
        </is>
      </c>
      <c r="B1755" t="inlineStr">
        <is>
          <t>prize-land-bingo</t>
        </is>
      </c>
      <c r="C1755" t="inlineStr">
        <is>
          <t>UKGC</t>
        </is>
      </c>
      <c r="D1755" t="n">
        <v>7.3</v>
      </c>
      <c r="E1755" s="3" t="inlineStr">
        <is>
          <t>Yes</t>
        </is>
      </c>
      <c r="F1755" s="3" t="inlineStr">
        <is>
          <t>Yes</t>
        </is>
      </c>
      <c r="G1755" s="3" t="inlineStr">
        <is>
          <t>Yes</t>
        </is>
      </c>
      <c r="H1755" s="3" t="inlineStr">
        <is>
          <t>Yes</t>
        </is>
      </c>
      <c r="J1755" t="n">
        <v>0</v>
      </c>
      <c r="K1755" t="n">
        <v>1</v>
      </c>
      <c r="L1755" t="inlineStr">
        <is>
          <t>casino.guru</t>
        </is>
      </c>
      <c r="M1755" s="5" t="n">
        <v>45888</v>
      </c>
      <c r="N1755" t="inlineStr">
        <is>
          <t>Yes</t>
        </is>
      </c>
      <c r="O1755" t="inlineStr">
        <is>
          <t>2026-04-19 06:10</t>
        </is>
      </c>
      <c r="P1755" t="inlineStr">
        <is>
          <t>2026-04-20 23:02</t>
        </is>
      </c>
      <c r="Q1755" t="inlineStr">
        <is>
          <t>https://casino.guru/prize-land-bingo-casino-review</t>
        </is>
      </c>
    </row>
    <row r="1756">
      <c r="A1756" s="2" t="inlineStr">
        <is>
          <t>Realbet.io Casino</t>
        </is>
      </c>
      <c r="B1756" t="inlineStr">
        <is>
          <t>realbet-io</t>
        </is>
      </c>
      <c r="D1756" t="n">
        <v>7.3</v>
      </c>
      <c r="E1756" s="3" t="inlineStr">
        <is>
          <t>Yes</t>
        </is>
      </c>
      <c r="F1756" s="3" t="inlineStr">
        <is>
          <t>Yes</t>
        </is>
      </c>
      <c r="G1756" s="3" t="inlineStr">
        <is>
          <t>Yes</t>
        </is>
      </c>
      <c r="H1756" s="4" t="inlineStr">
        <is>
          <t>No</t>
        </is>
      </c>
      <c r="J1756" t="n">
        <v>0</v>
      </c>
      <c r="K1756" t="n">
        <v>1</v>
      </c>
      <c r="L1756" t="inlineStr">
        <is>
          <t>casino.guru</t>
        </is>
      </c>
      <c r="M1756" s="5" t="n">
        <v>46078</v>
      </c>
      <c r="N1756" t="inlineStr">
        <is>
          <t>Yes</t>
        </is>
      </c>
      <c r="O1756" t="inlineStr">
        <is>
          <t>2026-04-19 07:10</t>
        </is>
      </c>
      <c r="P1756" t="inlineStr">
        <is>
          <t>2026-04-21 00:17</t>
        </is>
      </c>
      <c r="Q1756" t="inlineStr">
        <is>
          <t>https://casino.guru/realbet-io-casino-review</t>
        </is>
      </c>
    </row>
    <row r="1757">
      <c r="A1757" s="2" t="inlineStr">
        <is>
          <t>Rizzy Casino</t>
        </is>
      </c>
      <c r="B1757" t="inlineStr">
        <is>
          <t>rizzy</t>
        </is>
      </c>
      <c r="C1757" t="inlineStr">
        <is>
          <t>Anjouan</t>
        </is>
      </c>
      <c r="D1757" t="n">
        <v>7.3</v>
      </c>
      <c r="E1757" s="3" t="inlineStr">
        <is>
          <t>Yes</t>
        </is>
      </c>
      <c r="F1757" s="4" t="inlineStr">
        <is>
          <t>No</t>
        </is>
      </c>
      <c r="G1757" s="4" t="inlineStr">
        <is>
          <t>No</t>
        </is>
      </c>
      <c r="H1757" s="4" t="inlineStr">
        <is>
          <t>No</t>
        </is>
      </c>
      <c r="J1757" t="n">
        <v>0</v>
      </c>
      <c r="K1757" t="n">
        <v>1</v>
      </c>
      <c r="L1757" t="inlineStr">
        <is>
          <t>casino.guru</t>
        </is>
      </c>
      <c r="M1757" s="5" t="n">
        <v>45982</v>
      </c>
      <c r="N1757" t="inlineStr">
        <is>
          <t>Yes</t>
        </is>
      </c>
      <c r="O1757" t="inlineStr">
        <is>
          <t>2026-04-19 06:47</t>
        </is>
      </c>
      <c r="P1757" t="inlineStr">
        <is>
          <t>2026-04-20 23:49</t>
        </is>
      </c>
      <c r="Q1757" t="inlineStr">
        <is>
          <t>https://casino.guru/rizzy-casino-review</t>
        </is>
      </c>
    </row>
    <row r="1758">
      <c r="A1758" s="2" t="inlineStr">
        <is>
          <t>Rolldorado Casino</t>
        </is>
      </c>
      <c r="B1758" t="inlineStr">
        <is>
          <t>rolldorado</t>
        </is>
      </c>
      <c r="C1758" t="inlineStr">
        <is>
          <t>MGA</t>
        </is>
      </c>
      <c r="D1758" t="n">
        <v>7.3</v>
      </c>
      <c r="E1758" s="3" t="inlineStr">
        <is>
          <t>Yes</t>
        </is>
      </c>
      <c r="F1758" s="3" t="inlineStr">
        <is>
          <t>Yes</t>
        </is>
      </c>
      <c r="G1758" s="3" t="inlineStr">
        <is>
          <t>Yes</t>
        </is>
      </c>
      <c r="H1758" s="4" t="inlineStr">
        <is>
          <t>No</t>
        </is>
      </c>
      <c r="J1758" t="n">
        <v>0</v>
      </c>
      <c r="K1758" t="n">
        <v>1</v>
      </c>
      <c r="L1758" t="inlineStr">
        <is>
          <t>casino.guru</t>
        </is>
      </c>
      <c r="M1758" s="5" t="n">
        <v>46018</v>
      </c>
      <c r="N1758" t="inlineStr">
        <is>
          <t>Yes</t>
        </is>
      </c>
      <c r="O1758" t="inlineStr">
        <is>
          <t>2026-04-19 06:51</t>
        </is>
      </c>
      <c r="P1758" t="inlineStr">
        <is>
          <t>2026-04-20 23:54</t>
        </is>
      </c>
      <c r="Q1758" t="inlineStr">
        <is>
          <t>https://casino.guru/rolldorado-casino-review</t>
        </is>
      </c>
    </row>
    <row r="1759">
      <c r="A1759" s="2" t="inlineStr">
        <is>
          <t>Rollify Casino</t>
        </is>
      </c>
      <c r="B1759" t="inlineStr">
        <is>
          <t>rollify</t>
        </is>
      </c>
      <c r="C1759" t="inlineStr">
        <is>
          <t>Anjouan</t>
        </is>
      </c>
      <c r="D1759" t="n">
        <v>7.3</v>
      </c>
      <c r="E1759" s="3" t="inlineStr">
        <is>
          <t>Yes</t>
        </is>
      </c>
      <c r="F1759" s="3" t="inlineStr">
        <is>
          <t>Yes</t>
        </is>
      </c>
      <c r="G1759" s="3" t="inlineStr">
        <is>
          <t>Yes</t>
        </is>
      </c>
      <c r="H1759" s="4" t="inlineStr">
        <is>
          <t>No</t>
        </is>
      </c>
      <c r="J1759" t="n">
        <v>0</v>
      </c>
      <c r="K1759" t="n">
        <v>1</v>
      </c>
      <c r="L1759" t="inlineStr">
        <is>
          <t>casino.guru</t>
        </is>
      </c>
      <c r="M1759" s="5" t="n">
        <v>46037</v>
      </c>
      <c r="N1759" t="inlineStr">
        <is>
          <t>Yes</t>
        </is>
      </c>
      <c r="O1759" t="inlineStr">
        <is>
          <t>2026-04-19 06:57</t>
        </is>
      </c>
      <c r="P1759" t="inlineStr">
        <is>
          <t>2026-04-21 00:01</t>
        </is>
      </c>
      <c r="Q1759" t="inlineStr">
        <is>
          <t>https://casino.guru/rollify-casino-review</t>
        </is>
      </c>
    </row>
    <row r="1760">
      <c r="A1760" s="2" t="inlineStr">
        <is>
          <t>Safari Bingo Casino</t>
        </is>
      </c>
      <c r="B1760" t="inlineStr">
        <is>
          <t>safari-bingo</t>
        </is>
      </c>
      <c r="C1760" t="inlineStr">
        <is>
          <t>UKGC</t>
        </is>
      </c>
      <c r="D1760" t="n">
        <v>7.3</v>
      </c>
      <c r="E1760" s="3" t="inlineStr">
        <is>
          <t>Yes</t>
        </is>
      </c>
      <c r="F1760" s="4" t="inlineStr">
        <is>
          <t>No</t>
        </is>
      </c>
      <c r="G1760" s="4" t="inlineStr">
        <is>
          <t>No</t>
        </is>
      </c>
      <c r="H1760" s="3" t="inlineStr">
        <is>
          <t>Yes</t>
        </is>
      </c>
      <c r="J1760" t="n">
        <v>0</v>
      </c>
      <c r="K1760" t="n">
        <v>1</v>
      </c>
      <c r="L1760" t="inlineStr">
        <is>
          <t>casino.guru</t>
        </is>
      </c>
      <c r="M1760" s="5" t="n">
        <v>45888</v>
      </c>
      <c r="N1760" t="inlineStr">
        <is>
          <t>Yes</t>
        </is>
      </c>
      <c r="O1760" t="inlineStr">
        <is>
          <t>2026-04-19 06:09</t>
        </is>
      </c>
      <c r="P1760" t="inlineStr">
        <is>
          <t>2026-04-20 23:02</t>
        </is>
      </c>
      <c r="Q1760" t="inlineStr">
        <is>
          <t>https://casino.guru/safari-bingo-casino-review</t>
        </is>
      </c>
    </row>
    <row r="1761">
      <c r="A1761" s="2" t="inlineStr">
        <is>
          <t>Sesame Casino</t>
        </is>
      </c>
      <c r="B1761" t="inlineStr">
        <is>
          <t>sesame</t>
        </is>
      </c>
      <c r="D1761" t="n">
        <v>7.3</v>
      </c>
      <c r="E1761" s="3" t="inlineStr">
        <is>
          <t>Yes</t>
        </is>
      </c>
      <c r="F1761" s="3" t="inlineStr">
        <is>
          <t>Yes</t>
        </is>
      </c>
      <c r="G1761" s="3" t="inlineStr">
        <is>
          <t>Yes</t>
        </is>
      </c>
      <c r="H1761" s="4" t="inlineStr">
        <is>
          <t>No</t>
        </is>
      </c>
      <c r="J1761" t="n">
        <v>0</v>
      </c>
      <c r="K1761" t="n">
        <v>1</v>
      </c>
      <c r="L1761" t="inlineStr">
        <is>
          <t>casino.guru</t>
        </is>
      </c>
      <c r="M1761" s="5" t="n">
        <v>46132</v>
      </c>
      <c r="N1761" t="inlineStr">
        <is>
          <t>Yes</t>
        </is>
      </c>
      <c r="O1761" t="inlineStr">
        <is>
          <t>2026-04-19 06:18</t>
        </is>
      </c>
      <c r="P1761" t="inlineStr">
        <is>
          <t>2026-04-20 23:12</t>
        </is>
      </c>
      <c r="Q1761" t="inlineStr">
        <is>
          <t>https://casino.guru/sesame-casino-review</t>
        </is>
      </c>
    </row>
    <row r="1762">
      <c r="A1762" s="2" t="inlineStr">
        <is>
          <t>Sivarbet Casino</t>
        </is>
      </c>
      <c r="B1762" t="inlineStr">
        <is>
          <t>sivarbet</t>
        </is>
      </c>
      <c r="C1762" t="inlineStr">
        <is>
          <t>Anjouan</t>
        </is>
      </c>
      <c r="D1762" t="n">
        <v>7.3</v>
      </c>
      <c r="E1762" s="3" t="inlineStr">
        <is>
          <t>Yes</t>
        </is>
      </c>
      <c r="F1762" s="3" t="inlineStr">
        <is>
          <t>Yes</t>
        </is>
      </c>
      <c r="G1762" s="3" t="inlineStr">
        <is>
          <t>Yes</t>
        </is>
      </c>
      <c r="H1762" s="4" t="inlineStr">
        <is>
          <t>No</t>
        </is>
      </c>
      <c r="J1762" t="n">
        <v>0</v>
      </c>
      <c r="K1762" t="n">
        <v>1</v>
      </c>
      <c r="L1762" t="inlineStr">
        <is>
          <t>casino.guru</t>
        </is>
      </c>
      <c r="M1762" s="5" t="n">
        <v>45902</v>
      </c>
      <c r="N1762" t="inlineStr">
        <is>
          <t>Yes</t>
        </is>
      </c>
      <c r="O1762" t="inlineStr">
        <is>
          <t>2026-04-19 06:44</t>
        </is>
      </c>
      <c r="P1762" t="inlineStr">
        <is>
          <t>2026-04-20 23:46</t>
        </is>
      </c>
      <c r="Q1762" t="inlineStr">
        <is>
          <t>https://casino.guru/sivarbet-casino-review</t>
        </is>
      </c>
    </row>
    <row r="1763">
      <c r="A1763" s="2" t="inlineStr">
        <is>
          <t>SlapKong Casino</t>
        </is>
      </c>
      <c r="B1763" t="inlineStr">
        <is>
          <t>slapkong</t>
        </is>
      </c>
      <c r="C1763" t="inlineStr">
        <is>
          <t>Anjouan</t>
        </is>
      </c>
      <c r="D1763" t="n">
        <v>7.3</v>
      </c>
      <c r="E1763" s="3" t="inlineStr">
        <is>
          <t>Yes</t>
        </is>
      </c>
      <c r="F1763" s="3" t="inlineStr">
        <is>
          <t>Yes</t>
        </is>
      </c>
      <c r="G1763" s="3" t="inlineStr">
        <is>
          <t>Yes</t>
        </is>
      </c>
      <c r="H1763" s="4" t="inlineStr">
        <is>
          <t>No</t>
        </is>
      </c>
      <c r="J1763" t="n">
        <v>0</v>
      </c>
      <c r="K1763" t="n">
        <v>1</v>
      </c>
      <c r="L1763" t="inlineStr">
        <is>
          <t>casino.guru</t>
        </is>
      </c>
      <c r="M1763" s="5" t="n">
        <v>46071</v>
      </c>
      <c r="N1763" t="inlineStr">
        <is>
          <t>Yes</t>
        </is>
      </c>
      <c r="O1763" t="inlineStr">
        <is>
          <t>2026-04-19 07:00</t>
        </is>
      </c>
      <c r="P1763" t="inlineStr">
        <is>
          <t>2026-04-21 00:05</t>
        </is>
      </c>
      <c r="Q1763" t="inlineStr">
        <is>
          <t>https://casino.guru/slapkong-casino-review</t>
        </is>
      </c>
    </row>
    <row r="1764">
      <c r="A1764" s="2" t="inlineStr">
        <is>
          <t>Slotahoy Casino</t>
        </is>
      </c>
      <c r="B1764" t="inlineStr">
        <is>
          <t>slotahoy</t>
        </is>
      </c>
      <c r="C1764" t="inlineStr">
        <is>
          <t>UKGC</t>
        </is>
      </c>
      <c r="D1764" t="n">
        <v>7.3</v>
      </c>
      <c r="E1764" s="3" t="inlineStr">
        <is>
          <t>Yes</t>
        </is>
      </c>
      <c r="F1764" s="4" t="inlineStr">
        <is>
          <t>No</t>
        </is>
      </c>
      <c r="G1764" s="4" t="inlineStr">
        <is>
          <t>No</t>
        </is>
      </c>
      <c r="H1764" s="3" t="inlineStr">
        <is>
          <t>Yes</t>
        </is>
      </c>
      <c r="J1764" t="n">
        <v>0</v>
      </c>
      <c r="K1764" t="n">
        <v>1</v>
      </c>
      <c r="L1764" t="inlineStr">
        <is>
          <t>casino.guru</t>
        </is>
      </c>
      <c r="M1764" s="5" t="n">
        <v>45909</v>
      </c>
      <c r="N1764" t="inlineStr">
        <is>
          <t>Yes</t>
        </is>
      </c>
      <c r="O1764" t="inlineStr">
        <is>
          <t>2026-04-19 06:56</t>
        </is>
      </c>
      <c r="P1764" t="inlineStr">
        <is>
          <t>2026-04-21 00:00</t>
        </is>
      </c>
      <c r="Q1764" t="inlineStr">
        <is>
          <t>https://casino.guru/slotahoy-casino-review</t>
        </is>
      </c>
    </row>
    <row r="1765">
      <c r="A1765" s="2" t="inlineStr">
        <is>
          <t>Slotoroller Casino</t>
        </is>
      </c>
      <c r="B1765" t="inlineStr">
        <is>
          <t>slotoroller</t>
        </is>
      </c>
      <c r="C1765" t="inlineStr">
        <is>
          <t>Anjouan</t>
        </is>
      </c>
      <c r="D1765" t="n">
        <v>7.3</v>
      </c>
      <c r="E1765" s="3" t="inlineStr">
        <is>
          <t>Yes</t>
        </is>
      </c>
      <c r="F1765" s="3" t="inlineStr">
        <is>
          <t>Yes</t>
        </is>
      </c>
      <c r="G1765" s="3" t="inlineStr">
        <is>
          <t>Yes</t>
        </is>
      </c>
      <c r="H1765" s="4" t="inlineStr">
        <is>
          <t>No</t>
        </is>
      </c>
      <c r="J1765" t="n">
        <v>0</v>
      </c>
      <c r="K1765" t="n">
        <v>1</v>
      </c>
      <c r="L1765" t="inlineStr">
        <is>
          <t>casino.guru</t>
        </is>
      </c>
      <c r="M1765" s="5" t="n">
        <v>46090</v>
      </c>
      <c r="N1765" t="inlineStr">
        <is>
          <t>Yes</t>
        </is>
      </c>
      <c r="O1765" t="inlineStr">
        <is>
          <t>2026-04-19 06:56</t>
        </is>
      </c>
      <c r="P1765" t="inlineStr">
        <is>
          <t>2026-04-21 00:00</t>
        </is>
      </c>
      <c r="Q1765" t="inlineStr">
        <is>
          <t>https://casino.guru/slotoroller-casino-review</t>
        </is>
      </c>
    </row>
    <row r="1766">
      <c r="A1766" s="2" t="inlineStr">
        <is>
          <t>Slotum Casino</t>
        </is>
      </c>
      <c r="B1766" t="inlineStr">
        <is>
          <t>slotum</t>
        </is>
      </c>
      <c r="C1766" t="inlineStr">
        <is>
          <t>Curacao</t>
        </is>
      </c>
      <c r="D1766" t="n">
        <v>7.3</v>
      </c>
      <c r="E1766" s="3" t="inlineStr">
        <is>
          <t>Yes</t>
        </is>
      </c>
      <c r="F1766" s="3" t="inlineStr">
        <is>
          <t>Yes</t>
        </is>
      </c>
      <c r="G1766" s="3" t="inlineStr">
        <is>
          <t>Yes</t>
        </is>
      </c>
      <c r="H1766" s="4" t="inlineStr">
        <is>
          <t>No</t>
        </is>
      </c>
      <c r="J1766" t="n">
        <v>0</v>
      </c>
      <c r="K1766" t="n">
        <v>1</v>
      </c>
      <c r="L1766" t="inlineStr">
        <is>
          <t>casino.guru</t>
        </is>
      </c>
      <c r="M1766" s="5" t="n">
        <v>46132</v>
      </c>
      <c r="N1766" t="inlineStr">
        <is>
          <t>Yes</t>
        </is>
      </c>
      <c r="O1766" t="inlineStr">
        <is>
          <t>2026-04-19 06:05</t>
        </is>
      </c>
      <c r="P1766" t="inlineStr">
        <is>
          <t>2026-04-20 22:57</t>
        </is>
      </c>
      <c r="Q1766" t="inlineStr">
        <is>
          <t>https://casino.guru/Slotum-Casino-review</t>
        </is>
      </c>
    </row>
    <row r="1767">
      <c r="A1767" s="2" t="inlineStr">
        <is>
          <t>Solar Spins Casino</t>
        </is>
      </c>
      <c r="B1767" t="inlineStr">
        <is>
          <t>solar-spins</t>
        </is>
      </c>
      <c r="C1767" t="inlineStr">
        <is>
          <t>UKGC</t>
        </is>
      </c>
      <c r="D1767" t="n">
        <v>7.3</v>
      </c>
      <c r="E1767" s="3" t="inlineStr">
        <is>
          <t>Yes</t>
        </is>
      </c>
      <c r="F1767" s="4" t="inlineStr">
        <is>
          <t>No</t>
        </is>
      </c>
      <c r="G1767" s="4" t="inlineStr">
        <is>
          <t>No</t>
        </is>
      </c>
      <c r="H1767" s="3" t="inlineStr">
        <is>
          <t>Yes</t>
        </is>
      </c>
      <c r="J1767" t="n">
        <v>0</v>
      </c>
      <c r="K1767" t="n">
        <v>1</v>
      </c>
      <c r="L1767" t="inlineStr">
        <is>
          <t>casino.guru</t>
        </is>
      </c>
      <c r="M1767" s="5" t="n">
        <v>45909</v>
      </c>
      <c r="N1767" t="inlineStr">
        <is>
          <t>Yes</t>
        </is>
      </c>
      <c r="O1767" t="inlineStr">
        <is>
          <t>2026-04-19 06:56</t>
        </is>
      </c>
      <c r="P1767" t="inlineStr">
        <is>
          <t>2026-04-21 00:00</t>
        </is>
      </c>
      <c r="Q1767" t="inlineStr">
        <is>
          <t>https://casino.guru/solar-spins-casino-review</t>
        </is>
      </c>
    </row>
    <row r="1768">
      <c r="A1768" s="2" t="inlineStr">
        <is>
          <t>Spilleautomaten Casino</t>
        </is>
      </c>
      <c r="B1768" t="inlineStr">
        <is>
          <t>spilleautomaten</t>
        </is>
      </c>
      <c r="D1768" t="n">
        <v>7.3</v>
      </c>
      <c r="E1768" s="3" t="inlineStr">
        <is>
          <t>Yes</t>
        </is>
      </c>
      <c r="F1768" s="4" t="inlineStr">
        <is>
          <t>No</t>
        </is>
      </c>
      <c r="G1768" s="4" t="inlineStr">
        <is>
          <t>No</t>
        </is>
      </c>
      <c r="H1768" s="4" t="inlineStr">
        <is>
          <t>No</t>
        </is>
      </c>
      <c r="J1768" t="n">
        <v>0</v>
      </c>
      <c r="K1768" t="n">
        <v>1</v>
      </c>
      <c r="L1768" t="inlineStr">
        <is>
          <t>casino.guru</t>
        </is>
      </c>
      <c r="M1768" s="5" t="n">
        <v>45984</v>
      </c>
      <c r="N1768" t="inlineStr">
        <is>
          <t>Yes</t>
        </is>
      </c>
      <c r="O1768" t="inlineStr">
        <is>
          <t>2026-04-19 06:39</t>
        </is>
      </c>
      <c r="P1768" t="inlineStr">
        <is>
          <t>2026-04-20 23:40</t>
        </is>
      </c>
      <c r="Q1768" t="inlineStr">
        <is>
          <t>https://casino.guru/spilleautomaten-casino-review</t>
        </is>
      </c>
    </row>
    <row r="1769">
      <c r="A1769" s="2" t="inlineStr">
        <is>
          <t>Spin Dragons Casino</t>
        </is>
      </c>
      <c r="B1769" t="inlineStr">
        <is>
          <t>spin-dragons</t>
        </is>
      </c>
      <c r="C1769" t="inlineStr">
        <is>
          <t>MGA</t>
        </is>
      </c>
      <c r="D1769" t="n">
        <v>7.3</v>
      </c>
      <c r="E1769" s="3" t="inlineStr">
        <is>
          <t>Yes</t>
        </is>
      </c>
      <c r="F1769" s="3" t="inlineStr">
        <is>
          <t>Yes</t>
        </is>
      </c>
      <c r="G1769" s="3" t="inlineStr">
        <is>
          <t>Yes</t>
        </is>
      </c>
      <c r="H1769" s="4" t="inlineStr">
        <is>
          <t>No</t>
        </is>
      </c>
      <c r="J1769" t="n">
        <v>0</v>
      </c>
      <c r="K1769" t="n">
        <v>1</v>
      </c>
      <c r="L1769" t="inlineStr">
        <is>
          <t>casino.guru</t>
        </is>
      </c>
      <c r="M1769" s="5" t="n">
        <v>46040</v>
      </c>
      <c r="N1769" t="inlineStr">
        <is>
          <t>Yes</t>
        </is>
      </c>
      <c r="O1769" t="inlineStr">
        <is>
          <t>2026-04-19 07:05</t>
        </is>
      </c>
      <c r="P1769" t="inlineStr">
        <is>
          <t>2026-04-21 00:11</t>
        </is>
      </c>
      <c r="Q1769" t="inlineStr">
        <is>
          <t>https://casino.guru/spin-dragons-casino-review</t>
        </is>
      </c>
    </row>
    <row r="1770">
      <c r="A1770" s="2" t="inlineStr">
        <is>
          <t>Spin King Casino</t>
        </is>
      </c>
      <c r="B1770" t="inlineStr">
        <is>
          <t>spin-king</t>
        </is>
      </c>
      <c r="C1770" t="inlineStr">
        <is>
          <t>UKGC</t>
        </is>
      </c>
      <c r="D1770" t="n">
        <v>7.3</v>
      </c>
      <c r="E1770" s="3" t="inlineStr">
        <is>
          <t>Yes</t>
        </is>
      </c>
      <c r="F1770" s="4" t="inlineStr">
        <is>
          <t>No</t>
        </is>
      </c>
      <c r="G1770" s="4" t="inlineStr">
        <is>
          <t>No</t>
        </is>
      </c>
      <c r="H1770" s="3" t="inlineStr">
        <is>
          <t>Yes</t>
        </is>
      </c>
      <c r="J1770" t="n">
        <v>0</v>
      </c>
      <c r="K1770" t="n">
        <v>1</v>
      </c>
      <c r="L1770" t="inlineStr">
        <is>
          <t>casino.guru</t>
        </is>
      </c>
      <c r="M1770" s="5" t="n">
        <v>46019</v>
      </c>
      <c r="N1770" t="inlineStr">
        <is>
          <t>Yes</t>
        </is>
      </c>
      <c r="O1770" t="inlineStr">
        <is>
          <t>2026-04-19 06:52</t>
        </is>
      </c>
      <c r="P1770" t="inlineStr">
        <is>
          <t>2026-04-20 23:55</t>
        </is>
      </c>
      <c r="Q1770" t="inlineStr">
        <is>
          <t>https://casino.guru/spinking-casino-review</t>
        </is>
      </c>
    </row>
    <row r="1771">
      <c r="A1771" s="2" t="inlineStr">
        <is>
          <t>Spinly Casino</t>
        </is>
      </c>
      <c r="B1771" t="inlineStr">
        <is>
          <t>spinly</t>
        </is>
      </c>
      <c r="C1771" t="inlineStr">
        <is>
          <t>Anjouan</t>
        </is>
      </c>
      <c r="D1771" t="n">
        <v>7.3</v>
      </c>
      <c r="E1771" s="3" t="inlineStr">
        <is>
          <t>Yes</t>
        </is>
      </c>
      <c r="F1771" s="3" t="inlineStr">
        <is>
          <t>Yes</t>
        </is>
      </c>
      <c r="G1771" s="3" t="inlineStr">
        <is>
          <t>Yes</t>
        </is>
      </c>
      <c r="H1771" s="4" t="inlineStr">
        <is>
          <t>No</t>
        </is>
      </c>
      <c r="J1771" t="n">
        <v>0</v>
      </c>
      <c r="K1771" t="n">
        <v>1</v>
      </c>
      <c r="L1771" t="inlineStr">
        <is>
          <t>casino.guru</t>
        </is>
      </c>
      <c r="M1771" s="5" t="n">
        <v>45974</v>
      </c>
      <c r="N1771" t="inlineStr">
        <is>
          <t>Yes</t>
        </is>
      </c>
      <c r="O1771" t="inlineStr">
        <is>
          <t>2026-04-19 06:46</t>
        </is>
      </c>
      <c r="P1771" t="inlineStr">
        <is>
          <t>2026-04-20 23:48</t>
        </is>
      </c>
      <c r="Q1771" t="inlineStr">
        <is>
          <t>https://casino.guru/spinly-casino-review</t>
        </is>
      </c>
    </row>
    <row r="1772">
      <c r="A1772" s="2" t="inlineStr">
        <is>
          <t>SpinoGambino Casino</t>
        </is>
      </c>
      <c r="B1772" t="inlineStr">
        <is>
          <t>spinogambino</t>
        </is>
      </c>
      <c r="C1772" t="inlineStr">
        <is>
          <t>MGA</t>
        </is>
      </c>
      <c r="D1772" t="n">
        <v>7.3</v>
      </c>
      <c r="E1772" s="3" t="inlineStr">
        <is>
          <t>Yes</t>
        </is>
      </c>
      <c r="F1772" s="3" t="inlineStr">
        <is>
          <t>Yes</t>
        </is>
      </c>
      <c r="G1772" s="3" t="inlineStr">
        <is>
          <t>Yes</t>
        </is>
      </c>
      <c r="H1772" s="4" t="inlineStr">
        <is>
          <t>No</t>
        </is>
      </c>
      <c r="J1772" t="n">
        <v>0</v>
      </c>
      <c r="K1772" t="n">
        <v>1</v>
      </c>
      <c r="L1772" t="inlineStr">
        <is>
          <t>casino.guru</t>
        </is>
      </c>
      <c r="M1772" s="5" t="n">
        <v>45923</v>
      </c>
      <c r="N1772" t="inlineStr">
        <is>
          <t>Yes</t>
        </is>
      </c>
      <c r="O1772" t="inlineStr">
        <is>
          <t>2026-04-19 07:00</t>
        </is>
      </c>
      <c r="P1772" t="inlineStr">
        <is>
          <t>2026-04-21 00:05</t>
        </is>
      </c>
      <c r="Q1772" t="inlineStr">
        <is>
          <t>https://casino.guru/spinogambino-casino-review</t>
        </is>
      </c>
    </row>
    <row r="1773">
      <c r="A1773" s="2" t="inlineStr">
        <is>
          <t>Sportingbull Casino</t>
        </is>
      </c>
      <c r="B1773" t="inlineStr">
        <is>
          <t>sportingbull</t>
        </is>
      </c>
      <c r="C1773" t="inlineStr">
        <is>
          <t>MGA</t>
        </is>
      </c>
      <c r="D1773" t="n">
        <v>7.3</v>
      </c>
      <c r="E1773" s="3" t="inlineStr">
        <is>
          <t>Yes</t>
        </is>
      </c>
      <c r="F1773" s="4" t="inlineStr">
        <is>
          <t>No</t>
        </is>
      </c>
      <c r="G1773" s="4" t="inlineStr">
        <is>
          <t>No</t>
        </is>
      </c>
      <c r="H1773" s="4" t="inlineStr">
        <is>
          <t>No</t>
        </is>
      </c>
      <c r="J1773" t="n">
        <v>0</v>
      </c>
      <c r="K1773" t="n">
        <v>1</v>
      </c>
      <c r="L1773" t="inlineStr">
        <is>
          <t>casino.guru</t>
        </is>
      </c>
      <c r="M1773" s="5" t="n">
        <v>46050</v>
      </c>
      <c r="N1773" t="inlineStr">
        <is>
          <t>Yes</t>
        </is>
      </c>
      <c r="O1773" t="inlineStr">
        <is>
          <t>2026-04-19 06:13</t>
        </is>
      </c>
      <c r="P1773" t="inlineStr">
        <is>
          <t>2026-04-20 23:06</t>
        </is>
      </c>
      <c r="Q1773" t="inlineStr">
        <is>
          <t>https://casino.guru/sportingbull-casino-review</t>
        </is>
      </c>
    </row>
    <row r="1774">
      <c r="A1774" s="2" t="inlineStr">
        <is>
          <t>Sportsbet.io Casino</t>
        </is>
      </c>
      <c r="B1774" t="inlineStr">
        <is>
          <t>sportsbet-io</t>
        </is>
      </c>
      <c r="C1774" t="inlineStr">
        <is>
          <t>Curacao</t>
        </is>
      </c>
      <c r="D1774" t="n">
        <v>7.3</v>
      </c>
      <c r="E1774" s="3" t="inlineStr">
        <is>
          <t>Yes</t>
        </is>
      </c>
      <c r="F1774" s="4" t="inlineStr">
        <is>
          <t>No</t>
        </is>
      </c>
      <c r="G1774" s="4" t="inlineStr">
        <is>
          <t>No</t>
        </is>
      </c>
      <c r="H1774" s="4" t="inlineStr">
        <is>
          <t>No</t>
        </is>
      </c>
      <c r="J1774" t="n">
        <v>0</v>
      </c>
      <c r="K1774" t="n">
        <v>1</v>
      </c>
      <c r="L1774" t="inlineStr">
        <is>
          <t>casino.guru</t>
        </is>
      </c>
      <c r="M1774" s="5" t="n">
        <v>46056</v>
      </c>
      <c r="N1774" t="inlineStr">
        <is>
          <t>Yes</t>
        </is>
      </c>
      <c r="O1774" t="inlineStr">
        <is>
          <t>2026-04-19 06:06</t>
        </is>
      </c>
      <c r="P1774" t="inlineStr">
        <is>
          <t>2026-04-20 22:58</t>
        </is>
      </c>
      <c r="Q1774" t="inlineStr">
        <is>
          <t>https://casino.guru/sportsbet-io-casino-review</t>
        </is>
      </c>
    </row>
    <row r="1775">
      <c r="A1775" s="2" t="inlineStr">
        <is>
          <t>Streakz Casino</t>
        </is>
      </c>
      <c r="B1775" t="inlineStr">
        <is>
          <t>streakz</t>
        </is>
      </c>
      <c r="C1775" t="inlineStr">
        <is>
          <t>Anjouan</t>
        </is>
      </c>
      <c r="D1775" t="n">
        <v>7.3</v>
      </c>
      <c r="E1775" s="3" t="inlineStr">
        <is>
          <t>Yes</t>
        </is>
      </c>
      <c r="F1775" s="3" t="inlineStr">
        <is>
          <t>Yes</t>
        </is>
      </c>
      <c r="G1775" s="3" t="inlineStr">
        <is>
          <t>Yes</t>
        </is>
      </c>
      <c r="H1775" s="4" t="inlineStr">
        <is>
          <t>No</t>
        </is>
      </c>
      <c r="J1775" t="n">
        <v>0</v>
      </c>
      <c r="K1775" t="n">
        <v>1</v>
      </c>
      <c r="L1775" t="inlineStr">
        <is>
          <t>casino.guru</t>
        </is>
      </c>
      <c r="M1775" s="5" t="n">
        <v>46079</v>
      </c>
      <c r="N1775" t="inlineStr">
        <is>
          <t>Yes</t>
        </is>
      </c>
      <c r="O1775" t="inlineStr">
        <is>
          <t>2026-04-19 07:10</t>
        </is>
      </c>
      <c r="P1775" t="inlineStr">
        <is>
          <t>2026-04-21 00:17</t>
        </is>
      </c>
      <c r="Q1775" t="inlineStr">
        <is>
          <t>https://casino.guru/streakz-casino-review</t>
        </is>
      </c>
    </row>
    <row r="1776">
      <c r="A1776" s="2" t="inlineStr">
        <is>
          <t>TNT.BET Casino</t>
        </is>
      </c>
      <c r="B1776" t="inlineStr">
        <is>
          <t>tnt-bet</t>
        </is>
      </c>
      <c r="C1776" t="inlineStr">
        <is>
          <t>Anjouan</t>
        </is>
      </c>
      <c r="D1776" t="n">
        <v>7.3</v>
      </c>
      <c r="E1776" s="3" t="inlineStr">
        <is>
          <t>Yes</t>
        </is>
      </c>
      <c r="F1776" s="3" t="inlineStr">
        <is>
          <t>Yes</t>
        </is>
      </c>
      <c r="G1776" s="3" t="inlineStr">
        <is>
          <t>Yes</t>
        </is>
      </c>
      <c r="H1776" s="4" t="inlineStr">
        <is>
          <t>No</t>
        </is>
      </c>
      <c r="J1776" t="n">
        <v>0</v>
      </c>
      <c r="K1776" t="n">
        <v>1</v>
      </c>
      <c r="L1776" t="inlineStr">
        <is>
          <t>casino.guru</t>
        </is>
      </c>
      <c r="M1776" s="5" t="n">
        <v>45989</v>
      </c>
      <c r="N1776" t="inlineStr">
        <is>
          <t>Yes</t>
        </is>
      </c>
      <c r="O1776" t="inlineStr">
        <is>
          <t>2026-04-19 07:06</t>
        </is>
      </c>
      <c r="P1776" t="inlineStr">
        <is>
          <t>2026-04-21 00:12</t>
        </is>
      </c>
      <c r="Q1776" t="inlineStr">
        <is>
          <t>https://casino.guru/tnt-bet-casino-review</t>
        </is>
      </c>
    </row>
    <row r="1777">
      <c r="A1777" s="2" t="inlineStr">
        <is>
          <t>Tenex Casino</t>
        </is>
      </c>
      <c r="B1777" t="inlineStr">
        <is>
          <t>tenex</t>
        </is>
      </c>
      <c r="C1777" t="inlineStr">
        <is>
          <t>MGA</t>
        </is>
      </c>
      <c r="D1777" t="n">
        <v>7.3</v>
      </c>
      <c r="E1777" s="3" t="inlineStr">
        <is>
          <t>Yes</t>
        </is>
      </c>
      <c r="F1777" s="3" t="inlineStr">
        <is>
          <t>Yes</t>
        </is>
      </c>
      <c r="G1777" s="3" t="inlineStr">
        <is>
          <t>Yes</t>
        </is>
      </c>
      <c r="H1777" s="4" t="inlineStr">
        <is>
          <t>No</t>
        </is>
      </c>
      <c r="J1777" t="n">
        <v>0</v>
      </c>
      <c r="K1777" t="n">
        <v>1</v>
      </c>
      <c r="L1777" t="inlineStr">
        <is>
          <t>casino.guru</t>
        </is>
      </c>
      <c r="M1777" s="5" t="n">
        <v>46013</v>
      </c>
      <c r="N1777" t="inlineStr">
        <is>
          <t>Yes</t>
        </is>
      </c>
      <c r="O1777" t="inlineStr">
        <is>
          <t>2026-04-19 06:49</t>
        </is>
      </c>
      <c r="P1777" t="inlineStr">
        <is>
          <t>2026-04-20 23:52</t>
        </is>
      </c>
      <c r="Q1777" t="inlineStr">
        <is>
          <t>https://casino.guru/tenex-casino-review</t>
        </is>
      </c>
    </row>
    <row r="1778">
      <c r="A1778" s="2" t="inlineStr">
        <is>
          <t>TheSlotz Casino</t>
        </is>
      </c>
      <c r="B1778" t="inlineStr">
        <is>
          <t>theslotz</t>
        </is>
      </c>
      <c r="C1778" t="inlineStr">
        <is>
          <t>MGA</t>
        </is>
      </c>
      <c r="D1778" t="n">
        <v>7.3</v>
      </c>
      <c r="E1778" s="3" t="inlineStr">
        <is>
          <t>Yes</t>
        </is>
      </c>
      <c r="F1778" s="4" t="inlineStr">
        <is>
          <t>No</t>
        </is>
      </c>
      <c r="G1778" s="4" t="inlineStr">
        <is>
          <t>No</t>
        </is>
      </c>
      <c r="H1778" s="4" t="inlineStr">
        <is>
          <t>No</t>
        </is>
      </c>
      <c r="I1778" s="3" t="inlineStr">
        <is>
          <t>Yes</t>
        </is>
      </c>
      <c r="J1778" t="n">
        <v>1</v>
      </c>
      <c r="K1778" t="n">
        <v>1</v>
      </c>
      <c r="L1778" t="inlineStr">
        <is>
          <t>casino.guru</t>
        </is>
      </c>
      <c r="M1778" s="5" t="n">
        <v>46077</v>
      </c>
      <c r="N1778" t="inlineStr">
        <is>
          <t>Yes</t>
        </is>
      </c>
      <c r="O1778" t="inlineStr">
        <is>
          <t>2026-04-19 06:49</t>
        </is>
      </c>
      <c r="P1778" t="inlineStr">
        <is>
          <t>2026-04-20 23:51</t>
        </is>
      </c>
      <c r="Q1778" t="inlineStr">
        <is>
          <t>https://casino.guru/theslotz-casino-review</t>
        </is>
      </c>
    </row>
    <row r="1779">
      <c r="A1779" s="2" t="inlineStr">
        <is>
          <t>Tiki Casino</t>
        </is>
      </c>
      <c r="B1779" t="inlineStr">
        <is>
          <t>tiki</t>
        </is>
      </c>
      <c r="D1779" t="n">
        <v>7.3</v>
      </c>
      <c r="E1779" s="3" t="inlineStr">
        <is>
          <t>Yes</t>
        </is>
      </c>
      <c r="F1779" s="3" t="inlineStr">
        <is>
          <t>Yes</t>
        </is>
      </c>
      <c r="G1779" s="3" t="inlineStr">
        <is>
          <t>Yes</t>
        </is>
      </c>
      <c r="H1779" s="4" t="inlineStr">
        <is>
          <t>No</t>
        </is>
      </c>
      <c r="J1779" t="n">
        <v>0</v>
      </c>
      <c r="K1779" t="n">
        <v>1</v>
      </c>
      <c r="L1779" t="inlineStr">
        <is>
          <t>casino.guru</t>
        </is>
      </c>
      <c r="M1779" s="5" t="n">
        <v>46003</v>
      </c>
      <c r="N1779" t="inlineStr">
        <is>
          <t>Yes</t>
        </is>
      </c>
      <c r="O1779" t="inlineStr">
        <is>
          <t>2026-04-19 06:42</t>
        </is>
      </c>
      <c r="P1779" t="inlineStr">
        <is>
          <t>2026-04-20 23:43</t>
        </is>
      </c>
      <c r="Q1779" t="inlineStr">
        <is>
          <t>https://casino.guru/tiki-casino-review</t>
        </is>
      </c>
    </row>
    <row r="1780">
      <c r="A1780" s="2" t="inlineStr">
        <is>
          <t>Toxi Casino</t>
        </is>
      </c>
      <c r="B1780" t="inlineStr">
        <is>
          <t>toxi</t>
        </is>
      </c>
      <c r="C1780" t="inlineStr">
        <is>
          <t>Anjouan</t>
        </is>
      </c>
      <c r="D1780" t="n">
        <v>7.3</v>
      </c>
      <c r="E1780" s="3" t="inlineStr">
        <is>
          <t>Yes</t>
        </is>
      </c>
      <c r="F1780" s="3" t="inlineStr">
        <is>
          <t>Yes</t>
        </is>
      </c>
      <c r="G1780" s="3" t="inlineStr">
        <is>
          <t>Yes</t>
        </is>
      </c>
      <c r="H1780" s="4" t="inlineStr">
        <is>
          <t>No</t>
        </is>
      </c>
      <c r="J1780" t="n">
        <v>0</v>
      </c>
      <c r="K1780" t="n">
        <v>1</v>
      </c>
      <c r="L1780" t="inlineStr">
        <is>
          <t>casino.guru</t>
        </is>
      </c>
      <c r="M1780" s="5" t="n">
        <v>46127</v>
      </c>
      <c r="N1780" t="inlineStr">
        <is>
          <t>Yes</t>
        </is>
      </c>
      <c r="O1780" t="inlineStr">
        <is>
          <t>2026-04-19 06:57</t>
        </is>
      </c>
      <c r="P1780" t="inlineStr">
        <is>
          <t>2026-04-21 00:02</t>
        </is>
      </c>
      <c r="Q1780" t="inlineStr">
        <is>
          <t>https://casino.guru/toxi-casino-review</t>
        </is>
      </c>
    </row>
    <row r="1781">
      <c r="A1781" s="2" t="inlineStr">
        <is>
          <t>Trybet Casino</t>
        </is>
      </c>
      <c r="B1781" t="inlineStr">
        <is>
          <t>trybet</t>
        </is>
      </c>
      <c r="C1781" t="inlineStr">
        <is>
          <t>Isle of Man</t>
        </is>
      </c>
      <c r="D1781" t="n">
        <v>7.3</v>
      </c>
      <c r="E1781" s="3" t="inlineStr">
        <is>
          <t>Yes</t>
        </is>
      </c>
      <c r="F1781" s="3" t="inlineStr">
        <is>
          <t>Yes</t>
        </is>
      </c>
      <c r="G1781" s="3" t="inlineStr">
        <is>
          <t>Yes</t>
        </is>
      </c>
      <c r="H1781" s="4" t="inlineStr">
        <is>
          <t>No</t>
        </is>
      </c>
      <c r="J1781" t="n">
        <v>0</v>
      </c>
      <c r="K1781" t="n">
        <v>1</v>
      </c>
      <c r="L1781" t="inlineStr">
        <is>
          <t>casino.guru</t>
        </is>
      </c>
      <c r="M1781" s="5" t="n">
        <v>46076</v>
      </c>
      <c r="N1781" t="inlineStr">
        <is>
          <t>Yes</t>
        </is>
      </c>
      <c r="O1781" t="inlineStr">
        <is>
          <t>2026-04-19 06:43</t>
        </is>
      </c>
      <c r="P1781" t="inlineStr">
        <is>
          <t>2026-04-20 23:44</t>
        </is>
      </c>
      <c r="Q1781" t="inlineStr">
        <is>
          <t>https://casino.guru/trybet-casino-review</t>
        </is>
      </c>
    </row>
    <row r="1782">
      <c r="A1782" s="2" t="inlineStr">
        <is>
          <t>TwoCards Casino</t>
        </is>
      </c>
      <c r="B1782" t="inlineStr">
        <is>
          <t>twocards</t>
        </is>
      </c>
      <c r="C1782" t="inlineStr">
        <is>
          <t>Curacao</t>
        </is>
      </c>
      <c r="D1782" t="n">
        <v>7.3</v>
      </c>
      <c r="E1782" s="3" t="inlineStr">
        <is>
          <t>Yes</t>
        </is>
      </c>
      <c r="F1782" s="3" t="inlineStr">
        <is>
          <t>Yes</t>
        </is>
      </c>
      <c r="G1782" s="3" t="inlineStr">
        <is>
          <t>Yes</t>
        </is>
      </c>
      <c r="H1782" s="4" t="inlineStr">
        <is>
          <t>No</t>
        </is>
      </c>
      <c r="J1782" t="n">
        <v>0</v>
      </c>
      <c r="K1782" t="n">
        <v>1</v>
      </c>
      <c r="L1782" t="inlineStr">
        <is>
          <t>casino.guru</t>
        </is>
      </c>
      <c r="M1782" s="5" t="n">
        <v>45886</v>
      </c>
      <c r="N1782" t="inlineStr">
        <is>
          <t>Yes</t>
        </is>
      </c>
      <c r="O1782" t="inlineStr">
        <is>
          <t>2026-04-19 06:57</t>
        </is>
      </c>
      <c r="P1782" t="inlineStr">
        <is>
          <t>2026-04-21 00:01</t>
        </is>
      </c>
      <c r="Q1782" t="inlineStr">
        <is>
          <t>https://casino.guru/twocards-casino-review</t>
        </is>
      </c>
    </row>
    <row r="1783">
      <c r="A1783" s="2" t="inlineStr">
        <is>
          <t>Valtera Casino</t>
        </is>
      </c>
      <c r="B1783" t="inlineStr">
        <is>
          <t>valtera</t>
        </is>
      </c>
      <c r="C1783" t="inlineStr">
        <is>
          <t>Anjouan</t>
        </is>
      </c>
      <c r="D1783" t="n">
        <v>7.3</v>
      </c>
      <c r="E1783" s="3" t="inlineStr">
        <is>
          <t>Yes</t>
        </is>
      </c>
      <c r="F1783" s="4" t="inlineStr">
        <is>
          <t>No</t>
        </is>
      </c>
      <c r="G1783" s="4" t="inlineStr">
        <is>
          <t>No</t>
        </is>
      </c>
      <c r="H1783" s="4" t="inlineStr">
        <is>
          <t>No</t>
        </is>
      </c>
      <c r="J1783" t="n">
        <v>0</v>
      </c>
      <c r="K1783" t="n">
        <v>1</v>
      </c>
      <c r="L1783" t="inlineStr">
        <is>
          <t>casino.guru</t>
        </is>
      </c>
      <c r="M1783" s="5" t="n">
        <v>46127</v>
      </c>
      <c r="N1783" t="inlineStr">
        <is>
          <t>Yes</t>
        </is>
      </c>
      <c r="O1783" t="inlineStr">
        <is>
          <t>2026-04-19 07:13</t>
        </is>
      </c>
      <c r="P1783" t="inlineStr">
        <is>
          <t>2026-04-21 00:21</t>
        </is>
      </c>
      <c r="Q1783" t="inlineStr">
        <is>
          <t>https://casino.guru/valtera-casino-review</t>
        </is>
      </c>
    </row>
    <row r="1784">
      <c r="A1784" s="2" t="inlineStr">
        <is>
          <t>Vamo Play Casino</t>
        </is>
      </c>
      <c r="B1784" t="inlineStr">
        <is>
          <t>vamo-play</t>
        </is>
      </c>
      <c r="C1784" t="inlineStr">
        <is>
          <t>Anjouan</t>
        </is>
      </c>
      <c r="D1784" t="n">
        <v>7.3</v>
      </c>
      <c r="E1784" s="3" t="inlineStr">
        <is>
          <t>Yes</t>
        </is>
      </c>
      <c r="F1784" s="3" t="inlineStr">
        <is>
          <t>Yes</t>
        </is>
      </c>
      <c r="G1784" s="3" t="inlineStr">
        <is>
          <t>Yes</t>
        </is>
      </c>
      <c r="H1784" s="4" t="inlineStr">
        <is>
          <t>No</t>
        </is>
      </c>
      <c r="J1784" t="n">
        <v>0</v>
      </c>
      <c r="K1784" t="n">
        <v>1</v>
      </c>
      <c r="L1784" t="inlineStr">
        <is>
          <t>casino.guru</t>
        </is>
      </c>
      <c r="M1784" s="5" t="n">
        <v>46082</v>
      </c>
      <c r="N1784" t="inlineStr">
        <is>
          <t>Yes</t>
        </is>
      </c>
      <c r="O1784" t="inlineStr">
        <is>
          <t>2026-04-19 07:06</t>
        </is>
      </c>
      <c r="P1784" t="inlineStr">
        <is>
          <t>2026-04-21 00:12</t>
        </is>
      </c>
      <c r="Q1784" t="inlineStr">
        <is>
          <t>https://casino.guru/vamo-play-casino-review</t>
        </is>
      </c>
    </row>
    <row r="1785">
      <c r="A1785" s="2" t="inlineStr">
        <is>
          <t>Venus55 Casino</t>
        </is>
      </c>
      <c r="B1785" t="inlineStr">
        <is>
          <t>venus55</t>
        </is>
      </c>
      <c r="C1785" t="inlineStr">
        <is>
          <t>Curacao</t>
        </is>
      </c>
      <c r="D1785" t="n">
        <v>7.3</v>
      </c>
      <c r="E1785" s="3" t="inlineStr">
        <is>
          <t>Yes</t>
        </is>
      </c>
      <c r="F1785" s="3" t="inlineStr">
        <is>
          <t>Yes</t>
        </is>
      </c>
      <c r="G1785" s="3" t="inlineStr">
        <is>
          <t>Yes</t>
        </is>
      </c>
      <c r="H1785" s="4" t="inlineStr">
        <is>
          <t>No</t>
        </is>
      </c>
      <c r="J1785" t="n">
        <v>0</v>
      </c>
      <c r="K1785" t="n">
        <v>1</v>
      </c>
      <c r="L1785" t="inlineStr">
        <is>
          <t>casino.guru</t>
        </is>
      </c>
      <c r="M1785" s="5" t="n">
        <v>46087</v>
      </c>
      <c r="N1785" t="inlineStr">
        <is>
          <t>Yes</t>
        </is>
      </c>
      <c r="O1785" t="inlineStr">
        <is>
          <t>2026-04-19 07:08</t>
        </is>
      </c>
      <c r="P1785" t="inlineStr">
        <is>
          <t>2026-04-21 00:14</t>
        </is>
      </c>
      <c r="Q1785" t="inlineStr">
        <is>
          <t>https://casino.guru/venus55-casino-review</t>
        </is>
      </c>
    </row>
    <row r="1786">
      <c r="A1786" s="2" t="inlineStr">
        <is>
          <t>Vincobets Casino</t>
        </is>
      </c>
      <c r="B1786" t="inlineStr">
        <is>
          <t>vincobets</t>
        </is>
      </c>
      <c r="C1786" t="inlineStr">
        <is>
          <t>Kahnawake</t>
        </is>
      </c>
      <c r="D1786" t="n">
        <v>7.3</v>
      </c>
      <c r="E1786" s="3" t="inlineStr">
        <is>
          <t>Yes</t>
        </is>
      </c>
      <c r="F1786" s="4" t="inlineStr">
        <is>
          <t>No</t>
        </is>
      </c>
      <c r="G1786" s="4" t="inlineStr">
        <is>
          <t>No</t>
        </is>
      </c>
      <c r="H1786" s="4" t="inlineStr">
        <is>
          <t>No</t>
        </is>
      </c>
      <c r="J1786" t="n">
        <v>0</v>
      </c>
      <c r="K1786" t="n">
        <v>1</v>
      </c>
      <c r="L1786" t="inlineStr">
        <is>
          <t>casino.guru</t>
        </is>
      </c>
      <c r="M1786" s="5" t="n">
        <v>46059</v>
      </c>
      <c r="N1786" t="inlineStr">
        <is>
          <t>Yes</t>
        </is>
      </c>
      <c r="O1786" t="inlineStr">
        <is>
          <t>2026-04-19 07:03</t>
        </is>
      </c>
      <c r="P1786" t="inlineStr">
        <is>
          <t>2026-04-21 00:08</t>
        </is>
      </c>
      <c r="Q1786" t="inlineStr">
        <is>
          <t>https://casino.guru/vincobets-casino-review</t>
        </is>
      </c>
    </row>
    <row r="1787">
      <c r="A1787" s="2" t="inlineStr">
        <is>
          <t>Vulkan.bet Casino</t>
        </is>
      </c>
      <c r="B1787" t="inlineStr">
        <is>
          <t>vulkan-bet</t>
        </is>
      </c>
      <c r="C1787" t="inlineStr">
        <is>
          <t>Curacao</t>
        </is>
      </c>
      <c r="D1787" t="n">
        <v>7.3</v>
      </c>
      <c r="E1787" s="3" t="inlineStr">
        <is>
          <t>Yes</t>
        </is>
      </c>
      <c r="F1787" s="3" t="inlineStr">
        <is>
          <t>Yes</t>
        </is>
      </c>
      <c r="G1787" s="3" t="inlineStr">
        <is>
          <t>Yes</t>
        </is>
      </c>
      <c r="H1787" s="4" t="inlineStr">
        <is>
          <t>No</t>
        </is>
      </c>
      <c r="I1787" s="3" t="inlineStr">
        <is>
          <t>Yes</t>
        </is>
      </c>
      <c r="J1787" t="n">
        <v>1</v>
      </c>
      <c r="K1787" t="n">
        <v>1</v>
      </c>
      <c r="L1787" t="inlineStr">
        <is>
          <t>casino.guru</t>
        </is>
      </c>
      <c r="M1787" s="5" t="n">
        <v>46122</v>
      </c>
      <c r="N1787" t="inlineStr">
        <is>
          <t>Yes</t>
        </is>
      </c>
      <c r="O1787" t="inlineStr">
        <is>
          <t>2026-04-19 06:14</t>
        </is>
      </c>
      <c r="P1787" t="inlineStr">
        <is>
          <t>2026-04-20 23:07</t>
        </is>
      </c>
      <c r="Q1787" t="inlineStr">
        <is>
          <t>https://casino.guru/vulkan-bet-casino-review</t>
        </is>
      </c>
    </row>
    <row r="1788">
      <c r="A1788" s="2" t="inlineStr">
        <is>
          <t>Wayyy Casino</t>
        </is>
      </c>
      <c r="B1788" t="inlineStr">
        <is>
          <t>wayyy</t>
        </is>
      </c>
      <c r="C1788" t="inlineStr">
        <is>
          <t>Curacao</t>
        </is>
      </c>
      <c r="D1788" t="n">
        <v>7.3</v>
      </c>
      <c r="E1788" s="3" t="inlineStr">
        <is>
          <t>Yes</t>
        </is>
      </c>
      <c r="F1788" s="3" t="inlineStr">
        <is>
          <t>Yes</t>
        </is>
      </c>
      <c r="G1788" s="3" t="inlineStr">
        <is>
          <t>Yes</t>
        </is>
      </c>
      <c r="H1788" s="4" t="inlineStr">
        <is>
          <t>No</t>
        </is>
      </c>
      <c r="J1788" t="n">
        <v>0</v>
      </c>
      <c r="K1788" t="n">
        <v>1</v>
      </c>
      <c r="L1788" t="inlineStr">
        <is>
          <t>casino.guru</t>
        </is>
      </c>
      <c r="M1788" s="5" t="n">
        <v>46058</v>
      </c>
      <c r="N1788" t="inlineStr">
        <is>
          <t>Yes</t>
        </is>
      </c>
      <c r="O1788" t="inlineStr">
        <is>
          <t>2026-04-19 06:40</t>
        </is>
      </c>
      <c r="P1788" t="inlineStr">
        <is>
          <t>2026-04-20 23:40</t>
        </is>
      </c>
      <c r="Q1788" t="inlineStr">
        <is>
          <t>https://casino.guru/wayyy-casino-review</t>
        </is>
      </c>
    </row>
    <row r="1789">
      <c r="A1789" s="2" t="inlineStr">
        <is>
          <t>Winbay Casino</t>
        </is>
      </c>
      <c r="B1789" t="inlineStr">
        <is>
          <t>winbay</t>
        </is>
      </c>
      <c r="C1789" t="inlineStr">
        <is>
          <t>Anjouan</t>
        </is>
      </c>
      <c r="D1789" t="n">
        <v>7.3</v>
      </c>
      <c r="E1789" s="3" t="inlineStr">
        <is>
          <t>Yes</t>
        </is>
      </c>
      <c r="F1789" s="4" t="inlineStr">
        <is>
          <t>No</t>
        </is>
      </c>
      <c r="G1789" s="4" t="inlineStr">
        <is>
          <t>No</t>
        </is>
      </c>
      <c r="H1789" s="4" t="inlineStr">
        <is>
          <t>No</t>
        </is>
      </c>
      <c r="I1789" s="3" t="inlineStr">
        <is>
          <t>Yes</t>
        </is>
      </c>
      <c r="J1789" t="n">
        <v>1</v>
      </c>
      <c r="K1789" t="n">
        <v>1</v>
      </c>
      <c r="L1789" t="inlineStr">
        <is>
          <t>casino.guru</t>
        </is>
      </c>
      <c r="M1789" s="5" t="n">
        <v>46031</v>
      </c>
      <c r="N1789" t="inlineStr">
        <is>
          <t>Yes</t>
        </is>
      </c>
      <c r="O1789" t="inlineStr">
        <is>
          <t>2026-04-19 06:46</t>
        </is>
      </c>
      <c r="P1789" t="inlineStr">
        <is>
          <t>2026-04-20 23:48</t>
        </is>
      </c>
      <c r="Q1789" t="inlineStr">
        <is>
          <t>https://casino.guru/winbay-casino-review</t>
        </is>
      </c>
    </row>
    <row r="1790">
      <c r="A1790" s="2" t="inlineStr">
        <is>
          <t>Winberry Casino</t>
        </is>
      </c>
      <c r="B1790" t="inlineStr">
        <is>
          <t>winberry</t>
        </is>
      </c>
      <c r="C1790" t="inlineStr">
        <is>
          <t>Anjouan</t>
        </is>
      </c>
      <c r="D1790" t="n">
        <v>7.3</v>
      </c>
      <c r="E1790" s="3" t="inlineStr">
        <is>
          <t>Yes</t>
        </is>
      </c>
      <c r="F1790" s="3" t="inlineStr">
        <is>
          <t>Yes</t>
        </is>
      </c>
      <c r="G1790" s="3" t="inlineStr">
        <is>
          <t>Yes</t>
        </is>
      </c>
      <c r="H1790" s="4" t="inlineStr">
        <is>
          <t>No</t>
        </is>
      </c>
      <c r="J1790" t="n">
        <v>0</v>
      </c>
      <c r="K1790" t="n">
        <v>1</v>
      </c>
      <c r="L1790" t="inlineStr">
        <is>
          <t>casino.guru</t>
        </is>
      </c>
      <c r="M1790" s="5" t="n">
        <v>46126</v>
      </c>
      <c r="N1790" t="inlineStr">
        <is>
          <t>Yes</t>
        </is>
      </c>
      <c r="O1790" t="inlineStr">
        <is>
          <t>2026-04-19 07:12</t>
        </is>
      </c>
      <c r="P1790" t="inlineStr">
        <is>
          <t>2026-04-21 00:19</t>
        </is>
      </c>
      <c r="Q1790" t="inlineStr">
        <is>
          <t>https://casino.guru/winberry-casino-review</t>
        </is>
      </c>
    </row>
    <row r="1791">
      <c r="A1791" s="2" t="inlineStr">
        <is>
          <t>Wintomic Casino</t>
        </is>
      </c>
      <c r="B1791" t="inlineStr">
        <is>
          <t>wintomic</t>
        </is>
      </c>
      <c r="C1791" t="inlineStr">
        <is>
          <t>Anjouan</t>
        </is>
      </c>
      <c r="D1791" t="n">
        <v>7.3</v>
      </c>
      <c r="E1791" s="3" t="inlineStr">
        <is>
          <t>Yes</t>
        </is>
      </c>
      <c r="F1791" s="3" t="inlineStr">
        <is>
          <t>Yes</t>
        </is>
      </c>
      <c r="G1791" s="3" t="inlineStr">
        <is>
          <t>Yes</t>
        </is>
      </c>
      <c r="H1791" s="4" t="inlineStr">
        <is>
          <t>No</t>
        </is>
      </c>
      <c r="J1791" t="n">
        <v>0</v>
      </c>
      <c r="K1791" t="n">
        <v>1</v>
      </c>
      <c r="L1791" t="inlineStr">
        <is>
          <t>casino.guru</t>
        </is>
      </c>
      <c r="M1791" s="5" t="n">
        <v>46092</v>
      </c>
      <c r="N1791" t="inlineStr">
        <is>
          <t>Yes</t>
        </is>
      </c>
      <c r="O1791" t="inlineStr">
        <is>
          <t>2026-04-19 07:12</t>
        </is>
      </c>
      <c r="P1791" t="inlineStr">
        <is>
          <t>2026-04-21 00:19</t>
        </is>
      </c>
      <c r="Q1791" t="inlineStr">
        <is>
          <t>https://casino.guru/wintomic-casino-review</t>
        </is>
      </c>
    </row>
    <row r="1792">
      <c r="A1792" s="2" t="inlineStr">
        <is>
          <t>Wizz Spin Casino</t>
        </is>
      </c>
      <c r="B1792" t="inlineStr">
        <is>
          <t>wizz-spin</t>
        </is>
      </c>
      <c r="D1792" t="n">
        <v>7.3</v>
      </c>
      <c r="E1792" s="3" t="inlineStr">
        <is>
          <t>Yes</t>
        </is>
      </c>
      <c r="F1792" s="4" t="inlineStr">
        <is>
          <t>No</t>
        </is>
      </c>
      <c r="G1792" s="4" t="inlineStr">
        <is>
          <t>No</t>
        </is>
      </c>
      <c r="H1792" s="4" t="inlineStr">
        <is>
          <t>No</t>
        </is>
      </c>
      <c r="J1792" t="n">
        <v>0</v>
      </c>
      <c r="K1792" t="n">
        <v>1</v>
      </c>
      <c r="L1792" t="inlineStr">
        <is>
          <t>casino.guru</t>
        </is>
      </c>
      <c r="M1792" s="5" t="n">
        <v>46126</v>
      </c>
      <c r="N1792" t="inlineStr">
        <is>
          <t>Yes</t>
        </is>
      </c>
      <c r="O1792" t="inlineStr">
        <is>
          <t>2026-04-19 06:50</t>
        </is>
      </c>
      <c r="P1792" t="inlineStr">
        <is>
          <t>2026-04-20 23:53</t>
        </is>
      </c>
      <c r="Q1792" t="inlineStr">
        <is>
          <t>https://casino.guru/wizz-spin-casino-review</t>
        </is>
      </c>
    </row>
    <row r="1793">
      <c r="A1793" s="2" t="inlineStr">
        <is>
          <t>XL Casino</t>
        </is>
      </c>
      <c r="B1793" t="inlineStr">
        <is>
          <t>xl</t>
        </is>
      </c>
      <c r="C1793" t="inlineStr">
        <is>
          <t>UKGC</t>
        </is>
      </c>
      <c r="D1793" t="n">
        <v>7.3</v>
      </c>
      <c r="E1793" s="3" t="inlineStr">
        <is>
          <t>Yes</t>
        </is>
      </c>
      <c r="F1793" s="3" t="inlineStr">
        <is>
          <t>Yes</t>
        </is>
      </c>
      <c r="G1793" s="3" t="inlineStr">
        <is>
          <t>Yes</t>
        </is>
      </c>
      <c r="H1793" s="3" t="inlineStr">
        <is>
          <t>Yes</t>
        </is>
      </c>
      <c r="J1793" t="n">
        <v>0</v>
      </c>
      <c r="K1793" t="n">
        <v>1</v>
      </c>
      <c r="L1793" t="inlineStr">
        <is>
          <t>casino.guru</t>
        </is>
      </c>
      <c r="M1793" s="5" t="n">
        <v>45992</v>
      </c>
      <c r="N1793" t="inlineStr">
        <is>
          <t>Yes</t>
        </is>
      </c>
      <c r="O1793" t="inlineStr">
        <is>
          <t>2026-04-19 06:15</t>
        </is>
      </c>
      <c r="P1793" t="inlineStr">
        <is>
          <t>2026-04-20 23:08</t>
        </is>
      </c>
      <c r="Q1793" t="inlineStr">
        <is>
          <t>https://casino.guru/xl-casino-review</t>
        </is>
      </c>
    </row>
    <row r="1794">
      <c r="A1794" s="2" t="inlineStr">
        <is>
          <t>XSINO Casino</t>
        </is>
      </c>
      <c r="B1794" t="inlineStr">
        <is>
          <t>xsino</t>
        </is>
      </c>
      <c r="C1794" t="inlineStr">
        <is>
          <t>Curacao</t>
        </is>
      </c>
      <c r="D1794" t="n">
        <v>7.3</v>
      </c>
      <c r="E1794" s="3" t="inlineStr">
        <is>
          <t>Yes</t>
        </is>
      </c>
      <c r="F1794" s="3" t="inlineStr">
        <is>
          <t>Yes</t>
        </is>
      </c>
      <c r="G1794" s="3" t="inlineStr">
        <is>
          <t>Yes</t>
        </is>
      </c>
      <c r="H1794" s="4" t="inlineStr">
        <is>
          <t>No</t>
        </is>
      </c>
      <c r="J1794" t="n">
        <v>0</v>
      </c>
      <c r="K1794" t="n">
        <v>1</v>
      </c>
      <c r="L1794" t="inlineStr">
        <is>
          <t>casino.guru</t>
        </is>
      </c>
      <c r="M1794" s="5" t="n">
        <v>45966</v>
      </c>
      <c r="N1794" t="inlineStr">
        <is>
          <t>Yes</t>
        </is>
      </c>
      <c r="O1794" t="inlineStr">
        <is>
          <t>2026-04-19 06:29</t>
        </is>
      </c>
      <c r="P1794" t="inlineStr">
        <is>
          <t>2026-04-20 23:27</t>
        </is>
      </c>
      <c r="Q1794" t="inlineStr">
        <is>
          <t>https://casino.guru/xsino-casino-review</t>
        </is>
      </c>
    </row>
    <row r="1795">
      <c r="A1795" s="2" t="inlineStr">
        <is>
          <t>Yeet Casino</t>
        </is>
      </c>
      <c r="B1795" t="inlineStr">
        <is>
          <t>yeet</t>
        </is>
      </c>
      <c r="C1795" t="inlineStr">
        <is>
          <t>Anjouan</t>
        </is>
      </c>
      <c r="D1795" t="n">
        <v>7.3</v>
      </c>
      <c r="E1795" s="3" t="inlineStr">
        <is>
          <t>Yes</t>
        </is>
      </c>
      <c r="F1795" s="3" t="inlineStr">
        <is>
          <t>Yes</t>
        </is>
      </c>
      <c r="G1795" s="3" t="inlineStr">
        <is>
          <t>Yes</t>
        </is>
      </c>
      <c r="H1795" s="4" t="inlineStr">
        <is>
          <t>No</t>
        </is>
      </c>
      <c r="J1795" t="n">
        <v>0</v>
      </c>
      <c r="K1795" t="n">
        <v>1</v>
      </c>
      <c r="L1795" t="inlineStr">
        <is>
          <t>casino.guru</t>
        </is>
      </c>
      <c r="M1795" s="5" t="n">
        <v>46132</v>
      </c>
      <c r="N1795" t="inlineStr">
        <is>
          <t>Yes</t>
        </is>
      </c>
      <c r="O1795" t="inlineStr">
        <is>
          <t>2026-04-19 06:52</t>
        </is>
      </c>
      <c r="P1795" t="inlineStr">
        <is>
          <t>2026-04-20 23:55</t>
        </is>
      </c>
      <c r="Q1795" t="inlineStr">
        <is>
          <t>https://casino.guru/yeet-casino-review</t>
        </is>
      </c>
    </row>
    <row r="1796">
      <c r="A1796" s="2" t="inlineStr">
        <is>
          <t>YoHo Slot Casino</t>
        </is>
      </c>
      <c r="B1796" t="inlineStr">
        <is>
          <t>yoho-slot</t>
        </is>
      </c>
      <c r="C1796" t="inlineStr">
        <is>
          <t>Anjouan</t>
        </is>
      </c>
      <c r="D1796" t="n">
        <v>7.3</v>
      </c>
      <c r="E1796" s="3" t="inlineStr">
        <is>
          <t>Yes</t>
        </is>
      </c>
      <c r="F1796" s="3" t="inlineStr">
        <is>
          <t>Yes</t>
        </is>
      </c>
      <c r="G1796" s="3" t="inlineStr">
        <is>
          <t>Yes</t>
        </is>
      </c>
      <c r="H1796" s="4" t="inlineStr">
        <is>
          <t>No</t>
        </is>
      </c>
      <c r="J1796" t="n">
        <v>0</v>
      </c>
      <c r="K1796" t="n">
        <v>1</v>
      </c>
      <c r="L1796" t="inlineStr">
        <is>
          <t>casino.guru</t>
        </is>
      </c>
      <c r="M1796" s="5" t="n">
        <v>46074</v>
      </c>
      <c r="N1796" t="inlineStr">
        <is>
          <t>Yes</t>
        </is>
      </c>
      <c r="O1796" t="inlineStr">
        <is>
          <t>2026-04-19 07:10</t>
        </is>
      </c>
      <c r="P1796" t="inlineStr">
        <is>
          <t>2026-04-21 00:17</t>
        </is>
      </c>
      <c r="Q1796" t="inlineStr">
        <is>
          <t>https://casino.guru/yohoslot-casino-review</t>
        </is>
      </c>
    </row>
    <row r="1797">
      <c r="A1797" s="2" t="inlineStr">
        <is>
          <t>Your Loot Casino</t>
        </is>
      </c>
      <c r="B1797" t="inlineStr">
        <is>
          <t>your-loot</t>
        </is>
      </c>
      <c r="C1797" t="inlineStr">
        <is>
          <t>MGA</t>
        </is>
      </c>
      <c r="D1797" t="n">
        <v>7.3</v>
      </c>
      <c r="E1797" s="3" t="inlineStr">
        <is>
          <t>Yes</t>
        </is>
      </c>
      <c r="F1797" s="3" t="inlineStr">
        <is>
          <t>Yes</t>
        </is>
      </c>
      <c r="G1797" s="3" t="inlineStr">
        <is>
          <t>Yes</t>
        </is>
      </c>
      <c r="H1797" s="4" t="inlineStr">
        <is>
          <t>No</t>
        </is>
      </c>
      <c r="J1797" t="n">
        <v>0</v>
      </c>
      <c r="K1797" t="n">
        <v>1</v>
      </c>
      <c r="L1797" t="inlineStr">
        <is>
          <t>casino.guru</t>
        </is>
      </c>
      <c r="M1797" s="5" t="n">
        <v>46012</v>
      </c>
      <c r="N1797" t="inlineStr">
        <is>
          <t>Yes</t>
        </is>
      </c>
      <c r="O1797" t="inlineStr">
        <is>
          <t>2026-04-19 06:48</t>
        </is>
      </c>
      <c r="P1797" t="inlineStr">
        <is>
          <t>2026-04-20 23:50</t>
        </is>
      </c>
      <c r="Q1797" t="inlineStr">
        <is>
          <t>https://casino.guru/yourloot-io-casino-review</t>
        </is>
      </c>
    </row>
    <row r="1798">
      <c r="A1798" s="2" t="inlineStr">
        <is>
          <t>betstation Casino</t>
        </is>
      </c>
      <c r="B1798" t="inlineStr">
        <is>
          <t>betstation</t>
        </is>
      </c>
      <c r="D1798" t="n">
        <v>7.3</v>
      </c>
      <c r="E1798" s="3" t="inlineStr">
        <is>
          <t>Yes</t>
        </is>
      </c>
      <c r="F1798" s="4" t="inlineStr">
        <is>
          <t>No</t>
        </is>
      </c>
      <c r="G1798" s="4" t="inlineStr">
        <is>
          <t>No</t>
        </is>
      </c>
      <c r="H1798" s="3" t="inlineStr">
        <is>
          <t>Yes</t>
        </is>
      </c>
      <c r="J1798" t="n">
        <v>0</v>
      </c>
      <c r="K1798" t="n">
        <v>1</v>
      </c>
      <c r="L1798" t="inlineStr">
        <is>
          <t>casino.guru</t>
        </is>
      </c>
      <c r="M1798" s="5" t="n">
        <v>45995</v>
      </c>
      <c r="N1798" t="inlineStr">
        <is>
          <t>Yes</t>
        </is>
      </c>
      <c r="O1798" t="inlineStr">
        <is>
          <t>2026-04-19 06:23</t>
        </is>
      </c>
      <c r="P1798" t="inlineStr">
        <is>
          <t>2026-04-20 23:19</t>
        </is>
      </c>
      <c r="Q1798" t="inlineStr">
        <is>
          <t>https://casino.guru/betstation-casino-review</t>
        </is>
      </c>
    </row>
    <row r="1799">
      <c r="A1799" s="2" t="inlineStr">
        <is>
          <t>iLOTBet Casino</t>
        </is>
      </c>
      <c r="B1799" t="inlineStr">
        <is>
          <t>ilotbet</t>
        </is>
      </c>
      <c r="D1799" t="n">
        <v>7.3</v>
      </c>
      <c r="E1799" s="3" t="inlineStr">
        <is>
          <t>Yes</t>
        </is>
      </c>
      <c r="F1799" s="4" t="inlineStr">
        <is>
          <t>No</t>
        </is>
      </c>
      <c r="G1799" s="4" t="inlineStr">
        <is>
          <t>No</t>
        </is>
      </c>
      <c r="H1799" s="4" t="inlineStr">
        <is>
          <t>No</t>
        </is>
      </c>
      <c r="J1799" t="n">
        <v>0</v>
      </c>
      <c r="K1799" t="n">
        <v>1</v>
      </c>
      <c r="L1799" t="inlineStr">
        <is>
          <t>casino.guru</t>
        </is>
      </c>
      <c r="M1799" s="5" t="n">
        <v>45901</v>
      </c>
      <c r="N1799" t="inlineStr">
        <is>
          <t>Yes</t>
        </is>
      </c>
      <c r="O1799" t="inlineStr">
        <is>
          <t>2026-04-19 06:27</t>
        </is>
      </c>
      <c r="P1799" t="inlineStr">
        <is>
          <t>2026-04-20 23:24</t>
        </is>
      </c>
      <c r="Q1799" t="inlineStr">
        <is>
          <t>https://casino.guru/ilotbet-casino-review</t>
        </is>
      </c>
    </row>
    <row r="1800">
      <c r="A1800" s="2" t="inlineStr">
        <is>
          <t>HeroSpin Casino</t>
        </is>
      </c>
      <c r="B1800" t="inlineStr">
        <is>
          <t>herospin</t>
        </is>
      </c>
      <c r="C1800" t="inlineStr">
        <is>
          <t>Anjouan</t>
        </is>
      </c>
      <c r="D1800" t="n">
        <v>7.25</v>
      </c>
      <c r="E1800" s="3" t="inlineStr">
        <is>
          <t>Yes</t>
        </is>
      </c>
      <c r="F1800" s="3" t="inlineStr">
        <is>
          <t>Yes</t>
        </is>
      </c>
      <c r="G1800" s="3" t="inlineStr">
        <is>
          <t>Yes</t>
        </is>
      </c>
      <c r="H1800" s="4" t="inlineStr">
        <is>
          <t>No</t>
        </is>
      </c>
      <c r="I1800" s="4" t="inlineStr">
        <is>
          <t>No</t>
        </is>
      </c>
      <c r="J1800" t="n">
        <v>0</v>
      </c>
      <c r="K1800" t="n">
        <v>2</v>
      </c>
      <c r="L1800" t="inlineStr">
        <is>
          <t>casino.guru, lcb</t>
        </is>
      </c>
      <c r="M1800" s="5" t="n">
        <v>45944</v>
      </c>
      <c r="N1800" t="inlineStr">
        <is>
          <t>Yes</t>
        </is>
      </c>
      <c r="O1800" t="inlineStr">
        <is>
          <t>2026-04-19 00:12</t>
        </is>
      </c>
      <c r="P1800" t="inlineStr">
        <is>
          <t>2026-04-20 23:43</t>
        </is>
      </c>
      <c r="Q1800" t="inlineStr">
        <is>
          <t>https://casino.guru/herospin-casino-review
https://lcb.org/casinos/herospin</t>
        </is>
      </c>
    </row>
    <row r="1801">
      <c r="A1801" s="2" t="inlineStr">
        <is>
          <t>LysaCasino</t>
        </is>
      </c>
      <c r="B1801" t="inlineStr">
        <is>
          <t>lysacasino</t>
        </is>
      </c>
      <c r="C1801" t="inlineStr">
        <is>
          <t>Kahnawake</t>
        </is>
      </c>
      <c r="D1801" t="n">
        <v>7.25</v>
      </c>
      <c r="E1801" s="3" t="inlineStr">
        <is>
          <t>Yes</t>
        </is>
      </c>
      <c r="F1801" s="3" t="inlineStr">
        <is>
          <t>Yes</t>
        </is>
      </c>
      <c r="G1801" s="3" t="inlineStr">
        <is>
          <t>Yes</t>
        </is>
      </c>
      <c r="H1801" s="4" t="inlineStr">
        <is>
          <t>No</t>
        </is>
      </c>
      <c r="J1801" t="n">
        <v>0</v>
      </c>
      <c r="K1801" t="n">
        <v>2</v>
      </c>
      <c r="L1801" t="inlineStr">
        <is>
          <t>askgamblers, casino.guru</t>
        </is>
      </c>
      <c r="M1801" s="5" t="n">
        <v>46125</v>
      </c>
      <c r="N1801" t="inlineStr">
        <is>
          <t>Yes</t>
        </is>
      </c>
      <c r="O1801" t="inlineStr">
        <is>
          <t>2026-04-19 00:06</t>
        </is>
      </c>
      <c r="P1801" t="inlineStr">
        <is>
          <t>2026-04-21 00:22</t>
        </is>
      </c>
      <c r="Q1801" t="inlineStr">
        <is>
          <t>https://casino.guru/lysa-casino-review
https://www.askgamblers.com/online-casinos/reviews/lysacasino</t>
        </is>
      </c>
    </row>
    <row r="1802">
      <c r="A1802" s="2" t="inlineStr">
        <is>
          <t>22Win Casino</t>
        </is>
      </c>
      <c r="B1802" t="inlineStr">
        <is>
          <t>22win</t>
        </is>
      </c>
      <c r="D1802" t="n">
        <v>7.2</v>
      </c>
      <c r="E1802" s="3" t="inlineStr">
        <is>
          <t>Yes</t>
        </is>
      </c>
      <c r="F1802" s="4" t="inlineStr">
        <is>
          <t>No</t>
        </is>
      </c>
      <c r="G1802" s="4" t="inlineStr">
        <is>
          <t>No</t>
        </is>
      </c>
      <c r="H1802" s="4" t="inlineStr">
        <is>
          <t>No</t>
        </is>
      </c>
      <c r="J1802" t="n">
        <v>0</v>
      </c>
      <c r="K1802" t="n">
        <v>1</v>
      </c>
      <c r="L1802" t="inlineStr">
        <is>
          <t>casino.guru</t>
        </is>
      </c>
      <c r="M1802" s="5" t="n">
        <v>45952</v>
      </c>
      <c r="N1802" t="inlineStr">
        <is>
          <t>Yes</t>
        </is>
      </c>
      <c r="O1802" t="inlineStr">
        <is>
          <t>2026-04-19 06:34</t>
        </is>
      </c>
      <c r="P1802" t="inlineStr">
        <is>
          <t>2026-04-20 23:33</t>
        </is>
      </c>
      <c r="Q1802" t="inlineStr">
        <is>
          <t>https://casino.guru/22win-casino-review</t>
        </is>
      </c>
    </row>
    <row r="1803">
      <c r="A1803" s="2" t="inlineStr">
        <is>
          <t>Arrowbet Casino</t>
        </is>
      </c>
      <c r="B1803" t="inlineStr">
        <is>
          <t>arrowbet</t>
        </is>
      </c>
      <c r="C1803" t="inlineStr">
        <is>
          <t>UKGC</t>
        </is>
      </c>
      <c r="D1803" t="n">
        <v>7.2</v>
      </c>
      <c r="E1803" s="3" t="inlineStr">
        <is>
          <t>Yes</t>
        </is>
      </c>
      <c r="F1803" s="4" t="inlineStr">
        <is>
          <t>No</t>
        </is>
      </c>
      <c r="G1803" s="4" t="inlineStr">
        <is>
          <t>No</t>
        </is>
      </c>
      <c r="H1803" s="4" t="inlineStr">
        <is>
          <t>No</t>
        </is>
      </c>
      <c r="J1803" t="n">
        <v>0</v>
      </c>
      <c r="K1803" t="n">
        <v>1</v>
      </c>
      <c r="L1803" t="inlineStr">
        <is>
          <t>casino.guru</t>
        </is>
      </c>
      <c r="M1803" s="5" t="n">
        <v>46122</v>
      </c>
      <c r="N1803" t="inlineStr">
        <is>
          <t>Yes</t>
        </is>
      </c>
      <c r="O1803" t="inlineStr">
        <is>
          <t>2026-04-19 07:11</t>
        </is>
      </c>
      <c r="P1803" t="inlineStr">
        <is>
          <t>2026-04-21 00:18</t>
        </is>
      </c>
      <c r="Q1803" t="inlineStr">
        <is>
          <t>https://casino.guru/arrowbet-casino-review</t>
        </is>
      </c>
    </row>
    <row r="1804">
      <c r="A1804" s="2" t="inlineStr">
        <is>
          <t>Banger Casino</t>
        </is>
      </c>
      <c r="B1804" t="inlineStr">
        <is>
          <t>banger</t>
        </is>
      </c>
      <c r="C1804" t="inlineStr">
        <is>
          <t>Curacao</t>
        </is>
      </c>
      <c r="D1804" t="n">
        <v>7.2</v>
      </c>
      <c r="E1804" s="3" t="inlineStr">
        <is>
          <t>Yes</t>
        </is>
      </c>
      <c r="F1804" s="4" t="inlineStr">
        <is>
          <t>No</t>
        </is>
      </c>
      <c r="G1804" s="4" t="inlineStr">
        <is>
          <t>No</t>
        </is>
      </c>
      <c r="H1804" s="4" t="inlineStr">
        <is>
          <t>No</t>
        </is>
      </c>
      <c r="J1804" t="n">
        <v>0</v>
      </c>
      <c r="K1804" t="n">
        <v>1</v>
      </c>
      <c r="L1804" t="inlineStr">
        <is>
          <t>casino.guru</t>
        </is>
      </c>
      <c r="M1804" s="5" t="n">
        <v>45938</v>
      </c>
      <c r="N1804" t="inlineStr">
        <is>
          <t>Yes</t>
        </is>
      </c>
      <c r="O1804" t="inlineStr">
        <is>
          <t>2026-04-19 06:33</t>
        </is>
      </c>
      <c r="P1804" t="inlineStr">
        <is>
          <t>2026-04-20 23:32</t>
        </is>
      </c>
      <c r="Q1804" t="inlineStr">
        <is>
          <t>https://casino.guru/banger-casino-review</t>
        </is>
      </c>
    </row>
    <row r="1805">
      <c r="A1805" s="2" t="inlineStr">
        <is>
          <t>BetGoodwin Casino</t>
        </is>
      </c>
      <c r="B1805" t="inlineStr">
        <is>
          <t>betgoodwin</t>
        </is>
      </c>
      <c r="C1805" t="inlineStr">
        <is>
          <t>UKGC</t>
        </is>
      </c>
      <c r="D1805" t="n">
        <v>7.2</v>
      </c>
      <c r="E1805" s="3" t="inlineStr">
        <is>
          <t>Yes</t>
        </is>
      </c>
      <c r="F1805" s="4" t="inlineStr">
        <is>
          <t>No</t>
        </is>
      </c>
      <c r="G1805" s="4" t="inlineStr">
        <is>
          <t>No</t>
        </is>
      </c>
      <c r="H1805" s="4" t="inlineStr">
        <is>
          <t>No</t>
        </is>
      </c>
      <c r="J1805" t="n">
        <v>0</v>
      </c>
      <c r="K1805" t="n">
        <v>1</v>
      </c>
      <c r="L1805" t="inlineStr">
        <is>
          <t>casino.guru</t>
        </is>
      </c>
      <c r="M1805" s="5" t="n">
        <v>45964</v>
      </c>
      <c r="N1805" t="inlineStr">
        <is>
          <t>Yes</t>
        </is>
      </c>
      <c r="O1805" t="inlineStr">
        <is>
          <t>2026-04-19 06:35</t>
        </is>
      </c>
      <c r="P1805" t="inlineStr">
        <is>
          <t>2026-04-20 23:34</t>
        </is>
      </c>
      <c r="Q1805" t="inlineStr">
        <is>
          <t>https://casino.guru/betgoodwin-casino-review</t>
        </is>
      </c>
    </row>
    <row r="1806">
      <c r="A1806" s="2" t="inlineStr">
        <is>
          <t>BetHall Casino</t>
        </is>
      </c>
      <c r="B1806" t="inlineStr">
        <is>
          <t>bethall</t>
        </is>
      </c>
      <c r="C1806" t="inlineStr">
        <is>
          <t>Anjouan</t>
        </is>
      </c>
      <c r="D1806" t="n">
        <v>7.2</v>
      </c>
      <c r="E1806" s="3" t="inlineStr">
        <is>
          <t>Yes</t>
        </is>
      </c>
      <c r="F1806" s="3" t="inlineStr">
        <is>
          <t>Yes</t>
        </is>
      </c>
      <c r="G1806" s="3" t="inlineStr">
        <is>
          <t>Yes</t>
        </is>
      </c>
      <c r="H1806" s="4" t="inlineStr">
        <is>
          <t>No</t>
        </is>
      </c>
      <c r="I1806" s="3" t="inlineStr">
        <is>
          <t>Yes</t>
        </is>
      </c>
      <c r="J1806" t="n">
        <v>1</v>
      </c>
      <c r="K1806" t="n">
        <v>1</v>
      </c>
      <c r="L1806" t="inlineStr">
        <is>
          <t>casino.guru</t>
        </is>
      </c>
      <c r="M1806" s="5" t="n">
        <v>45937</v>
      </c>
      <c r="N1806" t="inlineStr">
        <is>
          <t>Yes</t>
        </is>
      </c>
      <c r="O1806" t="inlineStr">
        <is>
          <t>2026-04-19 06:44</t>
        </is>
      </c>
      <c r="P1806" t="inlineStr">
        <is>
          <t>2026-04-20 23:45</t>
        </is>
      </c>
      <c r="Q1806" t="inlineStr">
        <is>
          <t>https://casino.guru/bethall-casino-review</t>
        </is>
      </c>
    </row>
    <row r="1807">
      <c r="A1807" s="2" t="inlineStr">
        <is>
          <t>BetTarget Casino</t>
        </is>
      </c>
      <c r="B1807" t="inlineStr">
        <is>
          <t>bettarget</t>
        </is>
      </c>
      <c r="C1807" t="inlineStr">
        <is>
          <t>MGA</t>
        </is>
      </c>
      <c r="D1807" t="n">
        <v>7.2</v>
      </c>
      <c r="E1807" s="3" t="inlineStr">
        <is>
          <t>Yes</t>
        </is>
      </c>
      <c r="F1807" s="4" t="inlineStr">
        <is>
          <t>No</t>
        </is>
      </c>
      <c r="G1807" s="4" t="inlineStr">
        <is>
          <t>No</t>
        </is>
      </c>
      <c r="H1807" s="4" t="inlineStr">
        <is>
          <t>No</t>
        </is>
      </c>
      <c r="J1807" t="n">
        <v>0</v>
      </c>
      <c r="K1807" t="n">
        <v>1</v>
      </c>
      <c r="L1807" t="inlineStr">
        <is>
          <t>casino.guru</t>
        </is>
      </c>
      <c r="M1807" s="5" t="n">
        <v>46053</v>
      </c>
      <c r="N1807" t="inlineStr">
        <is>
          <t>Yes</t>
        </is>
      </c>
      <c r="O1807" t="inlineStr">
        <is>
          <t>2026-04-19 06:20</t>
        </is>
      </c>
      <c r="P1807" t="inlineStr">
        <is>
          <t>2026-04-20 23:15</t>
        </is>
      </c>
      <c r="Q1807" t="inlineStr">
        <is>
          <t>https://casino.guru/bettarget-casino-review</t>
        </is>
      </c>
    </row>
    <row r="1808">
      <c r="A1808" s="2" t="inlineStr">
        <is>
          <t>Betarabia Casino</t>
        </is>
      </c>
      <c r="B1808" t="inlineStr">
        <is>
          <t>betarabia</t>
        </is>
      </c>
      <c r="D1808" t="n">
        <v>7.2</v>
      </c>
      <c r="E1808" s="3" t="inlineStr">
        <is>
          <t>Yes</t>
        </is>
      </c>
      <c r="F1808" s="3" t="inlineStr">
        <is>
          <t>Yes</t>
        </is>
      </c>
      <c r="G1808" s="3" t="inlineStr">
        <is>
          <t>Yes</t>
        </is>
      </c>
      <c r="H1808" s="4" t="inlineStr">
        <is>
          <t>No</t>
        </is>
      </c>
      <c r="J1808" t="n">
        <v>0</v>
      </c>
      <c r="K1808" t="n">
        <v>1</v>
      </c>
      <c r="L1808" t="inlineStr">
        <is>
          <t>casino.guru</t>
        </is>
      </c>
      <c r="M1808" s="5" t="n">
        <v>45917</v>
      </c>
      <c r="N1808" t="inlineStr">
        <is>
          <t>Yes</t>
        </is>
      </c>
      <c r="O1808" t="inlineStr">
        <is>
          <t>2026-04-19 06:53</t>
        </is>
      </c>
      <c r="P1808" t="inlineStr">
        <is>
          <t>2026-04-20 23:57</t>
        </is>
      </c>
      <c r="Q1808" t="inlineStr">
        <is>
          <t>https://casino.guru/betarabia-casino-review</t>
        </is>
      </c>
    </row>
    <row r="1809">
      <c r="A1809" s="2" t="inlineStr">
        <is>
          <t>BetnRoll Casino</t>
        </is>
      </c>
      <c r="B1809" t="inlineStr">
        <is>
          <t>betnroll</t>
        </is>
      </c>
      <c r="C1809" t="inlineStr">
        <is>
          <t>Curacao</t>
        </is>
      </c>
      <c r="D1809" t="n">
        <v>7.2</v>
      </c>
      <c r="E1809" s="3" t="inlineStr">
        <is>
          <t>Yes</t>
        </is>
      </c>
      <c r="F1809" s="3" t="inlineStr">
        <is>
          <t>Yes</t>
        </is>
      </c>
      <c r="G1809" s="3" t="inlineStr">
        <is>
          <t>Yes</t>
        </is>
      </c>
      <c r="H1809" s="4" t="inlineStr">
        <is>
          <t>No</t>
        </is>
      </c>
      <c r="J1809" t="n">
        <v>0</v>
      </c>
      <c r="K1809" t="n">
        <v>1</v>
      </c>
      <c r="L1809" t="inlineStr">
        <is>
          <t>casino.guru</t>
        </is>
      </c>
      <c r="M1809" s="5" t="n">
        <v>45968</v>
      </c>
      <c r="N1809" t="inlineStr">
        <is>
          <t>Yes</t>
        </is>
      </c>
      <c r="O1809" t="inlineStr">
        <is>
          <t>2026-04-19 06:36</t>
        </is>
      </c>
      <c r="P1809" t="inlineStr">
        <is>
          <t>2026-04-20 23:35</t>
        </is>
      </c>
      <c r="Q1809" t="inlineStr">
        <is>
          <t>https://casino.guru/betnroll-casino-review</t>
        </is>
      </c>
    </row>
    <row r="1810">
      <c r="A1810" s="2" t="inlineStr">
        <is>
          <t>Betole Casino</t>
        </is>
      </c>
      <c r="B1810" t="inlineStr">
        <is>
          <t>betole</t>
        </is>
      </c>
      <c r="D1810" t="n">
        <v>7.2</v>
      </c>
      <c r="E1810" s="3" t="inlineStr">
        <is>
          <t>Yes</t>
        </is>
      </c>
      <c r="F1810" s="4" t="inlineStr">
        <is>
          <t>No</t>
        </is>
      </c>
      <c r="G1810" s="4" t="inlineStr">
        <is>
          <t>No</t>
        </is>
      </c>
      <c r="H1810" s="4" t="inlineStr">
        <is>
          <t>No</t>
        </is>
      </c>
      <c r="J1810" t="n">
        <v>0</v>
      </c>
      <c r="K1810" t="n">
        <v>1</v>
      </c>
      <c r="L1810" t="inlineStr">
        <is>
          <t>casino.guru</t>
        </is>
      </c>
      <c r="M1810" s="5" t="n">
        <v>45948</v>
      </c>
      <c r="N1810" t="inlineStr">
        <is>
          <t>Yes</t>
        </is>
      </c>
      <c r="O1810" t="inlineStr">
        <is>
          <t>2026-04-19 06:15</t>
        </is>
      </c>
      <c r="P1810" t="inlineStr">
        <is>
          <t>2026-04-20 23:08</t>
        </is>
      </c>
      <c r="Q1810" t="inlineStr">
        <is>
          <t>https://casino.guru/betole-casino-review</t>
        </is>
      </c>
    </row>
    <row r="1811">
      <c r="A1811" s="2" t="inlineStr">
        <is>
          <t>Bettyspin Casino</t>
        </is>
      </c>
      <c r="B1811" t="inlineStr">
        <is>
          <t>bettyspin</t>
        </is>
      </c>
      <c r="C1811" t="inlineStr">
        <is>
          <t>MGA</t>
        </is>
      </c>
      <c r="D1811" t="n">
        <v>7.2</v>
      </c>
      <c r="E1811" s="3" t="inlineStr">
        <is>
          <t>Yes</t>
        </is>
      </c>
      <c r="F1811" s="3" t="inlineStr">
        <is>
          <t>Yes</t>
        </is>
      </c>
      <c r="G1811" s="3" t="inlineStr">
        <is>
          <t>Yes</t>
        </is>
      </c>
      <c r="H1811" s="4" t="inlineStr">
        <is>
          <t>No</t>
        </is>
      </c>
      <c r="J1811" t="n">
        <v>0</v>
      </c>
      <c r="K1811" t="n">
        <v>1</v>
      </c>
      <c r="L1811" t="inlineStr">
        <is>
          <t>casino.guru</t>
        </is>
      </c>
      <c r="M1811" s="5" t="n">
        <v>45940</v>
      </c>
      <c r="N1811" t="inlineStr">
        <is>
          <t>Yes</t>
        </is>
      </c>
      <c r="O1811" t="inlineStr">
        <is>
          <t>2026-04-19 06:48</t>
        </is>
      </c>
      <c r="P1811" t="inlineStr">
        <is>
          <t>2026-04-20 23:50</t>
        </is>
      </c>
      <c r="Q1811" t="inlineStr">
        <is>
          <t>https://casino.guru/bettyspin-casino-review</t>
        </is>
      </c>
    </row>
    <row r="1812">
      <c r="A1812" s="2" t="inlineStr">
        <is>
          <t>Betvictor Casino</t>
        </is>
      </c>
      <c r="B1812" t="inlineStr">
        <is>
          <t>betvictor</t>
        </is>
      </c>
      <c r="C1812" t="inlineStr">
        <is>
          <t>UKGC</t>
        </is>
      </c>
      <c r="D1812" t="n">
        <v>7.2</v>
      </c>
      <c r="E1812" s="3" t="inlineStr">
        <is>
          <t>Yes</t>
        </is>
      </c>
      <c r="F1812" s="4" t="inlineStr">
        <is>
          <t>No</t>
        </is>
      </c>
      <c r="G1812" s="4" t="inlineStr">
        <is>
          <t>No</t>
        </is>
      </c>
      <c r="H1812" s="4" t="inlineStr">
        <is>
          <t>No</t>
        </is>
      </c>
      <c r="J1812" t="n">
        <v>0</v>
      </c>
      <c r="K1812" t="n">
        <v>1</v>
      </c>
      <c r="L1812" t="inlineStr">
        <is>
          <t>casino.guru</t>
        </is>
      </c>
      <c r="M1812" s="5" t="n">
        <v>46085</v>
      </c>
      <c r="N1812" t="inlineStr">
        <is>
          <t>Yes</t>
        </is>
      </c>
      <c r="O1812" t="inlineStr">
        <is>
          <t>2026-04-19 05:57</t>
        </is>
      </c>
      <c r="P1812" t="inlineStr">
        <is>
          <t>2026-04-20 22:46</t>
        </is>
      </c>
      <c r="Q1812" t="inlineStr">
        <is>
          <t>https://casino.guru/Betvictor-Casino-review</t>
        </is>
      </c>
    </row>
    <row r="1813">
      <c r="A1813" s="2" t="inlineStr">
        <is>
          <t>Bingo Cafe Casino</t>
        </is>
      </c>
      <c r="B1813" t="inlineStr">
        <is>
          <t>bingo-cafe</t>
        </is>
      </c>
      <c r="C1813" t="inlineStr">
        <is>
          <t>Alderney</t>
        </is>
      </c>
      <c r="D1813" t="n">
        <v>7.2</v>
      </c>
      <c r="E1813" s="3" t="inlineStr">
        <is>
          <t>Yes</t>
        </is>
      </c>
      <c r="F1813" s="3" t="inlineStr">
        <is>
          <t>Yes</t>
        </is>
      </c>
      <c r="G1813" s="3" t="inlineStr">
        <is>
          <t>Yes</t>
        </is>
      </c>
      <c r="H1813" s="4" t="inlineStr">
        <is>
          <t>No</t>
        </is>
      </c>
      <c r="J1813" t="n">
        <v>0</v>
      </c>
      <c r="K1813" t="n">
        <v>1</v>
      </c>
      <c r="L1813" t="inlineStr">
        <is>
          <t>casino.guru</t>
        </is>
      </c>
      <c r="M1813" s="5" t="n">
        <v>46111</v>
      </c>
      <c r="N1813" t="inlineStr">
        <is>
          <t>Yes</t>
        </is>
      </c>
      <c r="O1813" t="inlineStr">
        <is>
          <t>2026-04-19 06:10</t>
        </is>
      </c>
      <c r="P1813" t="inlineStr">
        <is>
          <t>2026-04-20 23:03</t>
        </is>
      </c>
      <c r="Q1813" t="inlineStr">
        <is>
          <t>https://casino.guru/bingo-cafe-casino-review</t>
        </is>
      </c>
    </row>
    <row r="1814">
      <c r="A1814" s="2" t="inlineStr">
        <is>
          <t>Bingo Liner Casino</t>
        </is>
      </c>
      <c r="B1814" t="inlineStr">
        <is>
          <t>bingo-liner</t>
        </is>
      </c>
      <c r="C1814" t="inlineStr">
        <is>
          <t>Alderney</t>
        </is>
      </c>
      <c r="D1814" t="n">
        <v>7.2</v>
      </c>
      <c r="E1814" s="3" t="inlineStr">
        <is>
          <t>Yes</t>
        </is>
      </c>
      <c r="F1814" s="4" t="inlineStr">
        <is>
          <t>No</t>
        </is>
      </c>
      <c r="G1814" s="4" t="inlineStr">
        <is>
          <t>No</t>
        </is>
      </c>
      <c r="H1814" s="4" t="inlineStr">
        <is>
          <t>No</t>
        </is>
      </c>
      <c r="J1814" t="n">
        <v>0</v>
      </c>
      <c r="K1814" t="n">
        <v>1</v>
      </c>
      <c r="L1814" t="inlineStr">
        <is>
          <t>casino.guru</t>
        </is>
      </c>
      <c r="M1814" s="5" t="n">
        <v>46111</v>
      </c>
      <c r="N1814" t="inlineStr">
        <is>
          <t>Yes</t>
        </is>
      </c>
      <c r="O1814" t="inlineStr">
        <is>
          <t>2026-04-19 06:15</t>
        </is>
      </c>
      <c r="P1814" t="inlineStr">
        <is>
          <t>2026-04-20 23:09</t>
        </is>
      </c>
      <c r="Q1814" t="inlineStr">
        <is>
          <t>https://casino.guru/bingo-liner-casino-review</t>
        </is>
      </c>
    </row>
    <row r="1815">
      <c r="A1815" s="2" t="inlineStr">
        <is>
          <t>Bison Win Casino</t>
        </is>
      </c>
      <c r="B1815" t="inlineStr">
        <is>
          <t>bison-win</t>
        </is>
      </c>
      <c r="C1815" t="inlineStr">
        <is>
          <t>Curacao</t>
        </is>
      </c>
      <c r="D1815" t="n">
        <v>7.2</v>
      </c>
      <c r="E1815" s="3" t="inlineStr">
        <is>
          <t>Yes</t>
        </is>
      </c>
      <c r="F1815" s="3" t="inlineStr">
        <is>
          <t>Yes</t>
        </is>
      </c>
      <c r="G1815" s="3" t="inlineStr">
        <is>
          <t>Yes</t>
        </is>
      </c>
      <c r="H1815" s="4" t="inlineStr">
        <is>
          <t>No</t>
        </is>
      </c>
      <c r="J1815" t="n">
        <v>0</v>
      </c>
      <c r="K1815" t="n">
        <v>1</v>
      </c>
      <c r="L1815" t="inlineStr">
        <is>
          <t>casino.guru</t>
        </is>
      </c>
      <c r="M1815" s="5" t="n">
        <v>46081</v>
      </c>
      <c r="N1815" t="inlineStr">
        <is>
          <t>Yes</t>
        </is>
      </c>
      <c r="O1815" t="inlineStr">
        <is>
          <t>2026-04-19 07:11</t>
        </is>
      </c>
      <c r="P1815" t="inlineStr">
        <is>
          <t>2026-04-21 00:18</t>
        </is>
      </c>
      <c r="Q1815" t="inlineStr">
        <is>
          <t>https://casino.guru/bison-win-casino-review</t>
        </is>
      </c>
    </row>
    <row r="1816">
      <c r="A1816" s="2" t="inlineStr">
        <is>
          <t>Bitcoin Sportsbook</t>
        </is>
      </c>
      <c r="B1816" t="inlineStr">
        <is>
          <t>bitcoin</t>
        </is>
      </c>
      <c r="D1816" t="n">
        <v>7.2</v>
      </c>
      <c r="E1816" s="3" t="inlineStr">
        <is>
          <t>Yes</t>
        </is>
      </c>
      <c r="F1816" s="3" t="inlineStr">
        <is>
          <t>Yes</t>
        </is>
      </c>
      <c r="G1816" s="3" t="inlineStr">
        <is>
          <t>Yes</t>
        </is>
      </c>
      <c r="H1816" s="4" t="inlineStr">
        <is>
          <t>No</t>
        </is>
      </c>
      <c r="I1816" s="4" t="inlineStr">
        <is>
          <t>No</t>
        </is>
      </c>
      <c r="J1816" t="n">
        <v>0</v>
      </c>
      <c r="K1816" t="n">
        <v>1</v>
      </c>
      <c r="L1816" t="inlineStr">
        <is>
          <t>lcb</t>
        </is>
      </c>
      <c r="M1816" s="5" t="n">
        <v>45729</v>
      </c>
      <c r="N1816" t="inlineStr">
        <is>
          <t>Yes</t>
        </is>
      </c>
      <c r="O1816" t="inlineStr">
        <is>
          <t>2026-04-19 00:12</t>
        </is>
      </c>
      <c r="P1816" t="inlineStr">
        <is>
          <t>2026-04-20 22:45</t>
        </is>
      </c>
      <c r="Q1816" t="inlineStr">
        <is>
          <t>https://lcb.org/casinos/bitcoin-sportsbook</t>
        </is>
      </c>
    </row>
    <row r="1817">
      <c r="A1817" s="2" t="inlineStr">
        <is>
          <t>Cash Cabin Casino</t>
        </is>
      </c>
      <c r="B1817" t="inlineStr">
        <is>
          <t>cash-cabin</t>
        </is>
      </c>
      <c r="C1817" t="inlineStr">
        <is>
          <t>Alderney</t>
        </is>
      </c>
      <c r="D1817" t="n">
        <v>7.2</v>
      </c>
      <c r="E1817" s="3" t="inlineStr">
        <is>
          <t>Yes</t>
        </is>
      </c>
      <c r="F1817" s="3" t="inlineStr">
        <is>
          <t>Yes</t>
        </is>
      </c>
      <c r="G1817" s="3" t="inlineStr">
        <is>
          <t>Yes</t>
        </is>
      </c>
      <c r="H1817" s="4" t="inlineStr">
        <is>
          <t>No</t>
        </is>
      </c>
      <c r="J1817" t="n">
        <v>0</v>
      </c>
      <c r="K1817" t="n">
        <v>1</v>
      </c>
      <c r="L1817" t="inlineStr">
        <is>
          <t>casino.guru</t>
        </is>
      </c>
      <c r="M1817" s="5" t="n">
        <v>46111</v>
      </c>
      <c r="N1817" t="inlineStr">
        <is>
          <t>Yes</t>
        </is>
      </c>
      <c r="O1817" t="inlineStr">
        <is>
          <t>2026-04-19 06:09</t>
        </is>
      </c>
      <c r="P1817" t="inlineStr">
        <is>
          <t>2026-04-20 23:01</t>
        </is>
      </c>
      <c r="Q1817" t="inlineStr">
        <is>
          <t>https://casino.guru/cash-cabin-casino-review</t>
        </is>
      </c>
    </row>
    <row r="1818">
      <c r="A1818" s="2" t="inlineStr">
        <is>
          <t>Casiku Casino</t>
        </is>
      </c>
      <c r="B1818" t="inlineStr">
        <is>
          <t>casiku</t>
        </is>
      </c>
      <c r="C1818" t="inlineStr">
        <is>
          <t>MGA</t>
        </is>
      </c>
      <c r="D1818" t="n">
        <v>7.2</v>
      </c>
      <c r="E1818" s="3" t="inlineStr">
        <is>
          <t>Yes</t>
        </is>
      </c>
      <c r="F1818" s="4" t="inlineStr">
        <is>
          <t>No</t>
        </is>
      </c>
      <c r="G1818" s="4" t="inlineStr">
        <is>
          <t>No</t>
        </is>
      </c>
      <c r="H1818" s="4" t="inlineStr">
        <is>
          <t>No</t>
        </is>
      </c>
      <c r="J1818" t="n">
        <v>0</v>
      </c>
      <c r="K1818" t="n">
        <v>1</v>
      </c>
      <c r="L1818" t="inlineStr">
        <is>
          <t>casino.guru</t>
        </is>
      </c>
      <c r="M1818" s="5" t="n">
        <v>46122</v>
      </c>
      <c r="N1818" t="inlineStr">
        <is>
          <t>Yes</t>
        </is>
      </c>
      <c r="O1818" t="inlineStr">
        <is>
          <t>2026-04-19 06:44</t>
        </is>
      </c>
      <c r="P1818" t="inlineStr">
        <is>
          <t>2026-04-20 23:46</t>
        </is>
      </c>
      <c r="Q1818" t="inlineStr">
        <is>
          <t>https://casino.guru/casiku-casino-review</t>
        </is>
      </c>
    </row>
    <row r="1819">
      <c r="A1819" s="2" t="inlineStr">
        <is>
          <t>Casinova</t>
        </is>
      </c>
      <c r="B1819" t="inlineStr">
        <is>
          <t>casinova</t>
        </is>
      </c>
      <c r="D1819" t="n">
        <v>7.2</v>
      </c>
      <c r="E1819" s="3" t="inlineStr">
        <is>
          <t>Yes</t>
        </is>
      </c>
      <c r="F1819" s="3" t="inlineStr">
        <is>
          <t>Yes</t>
        </is>
      </c>
      <c r="G1819" s="3" t="inlineStr">
        <is>
          <t>Yes</t>
        </is>
      </c>
      <c r="H1819" s="4" t="inlineStr">
        <is>
          <t>No</t>
        </is>
      </c>
      <c r="J1819" t="n">
        <v>0</v>
      </c>
      <c r="K1819" t="n">
        <v>1</v>
      </c>
      <c r="L1819" t="inlineStr">
        <is>
          <t>casino.guru</t>
        </is>
      </c>
      <c r="M1819" s="5" t="n">
        <v>46020</v>
      </c>
      <c r="N1819" t="inlineStr">
        <is>
          <t>Yes</t>
        </is>
      </c>
      <c r="O1819" t="inlineStr">
        <is>
          <t>2026-04-19 06:43</t>
        </is>
      </c>
      <c r="P1819" t="inlineStr">
        <is>
          <t>2026-04-20 23:44</t>
        </is>
      </c>
      <c r="Q1819" t="inlineStr">
        <is>
          <t>https://casino.guru/casinova-casino-review</t>
        </is>
      </c>
    </row>
    <row r="1820">
      <c r="A1820" s="2" t="inlineStr">
        <is>
          <t>Cosmolot Casino</t>
        </is>
      </c>
      <c r="B1820" t="inlineStr">
        <is>
          <t>cosmolot</t>
        </is>
      </c>
      <c r="D1820" t="n">
        <v>7.2</v>
      </c>
      <c r="E1820" s="3" t="inlineStr">
        <is>
          <t>Yes</t>
        </is>
      </c>
      <c r="F1820" s="4" t="inlineStr">
        <is>
          <t>No</t>
        </is>
      </c>
      <c r="G1820" s="4" t="inlineStr">
        <is>
          <t>No</t>
        </is>
      </c>
      <c r="H1820" s="4" t="inlineStr">
        <is>
          <t>No</t>
        </is>
      </c>
      <c r="J1820" t="n">
        <v>0</v>
      </c>
      <c r="K1820" t="n">
        <v>1</v>
      </c>
      <c r="L1820" t="inlineStr">
        <is>
          <t>casino.guru</t>
        </is>
      </c>
      <c r="M1820" s="5" t="n">
        <v>45901</v>
      </c>
      <c r="N1820" t="inlineStr">
        <is>
          <t>Yes</t>
        </is>
      </c>
      <c r="O1820" t="inlineStr">
        <is>
          <t>2026-04-19 06:11</t>
        </is>
      </c>
      <c r="P1820" t="inlineStr">
        <is>
          <t>2026-04-20 23:04</t>
        </is>
      </c>
      <c r="Q1820" t="inlineStr">
        <is>
          <t>https://casino.guru/cosmolot-casino-review</t>
        </is>
      </c>
    </row>
    <row r="1821">
      <c r="A1821" s="2" t="inlineStr">
        <is>
          <t>CryptoWins Casino</t>
        </is>
      </c>
      <c r="B1821" t="inlineStr">
        <is>
          <t>cryptowins</t>
        </is>
      </c>
      <c r="C1821" t="inlineStr">
        <is>
          <t>Anjouan</t>
        </is>
      </c>
      <c r="D1821" t="n">
        <v>7.2</v>
      </c>
      <c r="E1821" s="3" t="inlineStr">
        <is>
          <t>Yes</t>
        </is>
      </c>
      <c r="F1821" s="3" t="inlineStr">
        <is>
          <t>Yes</t>
        </is>
      </c>
      <c r="G1821" s="3" t="inlineStr">
        <is>
          <t>Yes</t>
        </is>
      </c>
      <c r="H1821" s="4" t="inlineStr">
        <is>
          <t>No</t>
        </is>
      </c>
      <c r="I1821" s="4" t="inlineStr">
        <is>
          <t>No</t>
        </is>
      </c>
      <c r="J1821" t="n">
        <v>0</v>
      </c>
      <c r="K1821" t="n">
        <v>2</v>
      </c>
      <c r="L1821" t="inlineStr">
        <is>
          <t>casino.guru, lcb</t>
        </is>
      </c>
      <c r="M1821" s="5" t="n">
        <v>45285</v>
      </c>
      <c r="N1821" t="inlineStr">
        <is>
          <t>Yes</t>
        </is>
      </c>
      <c r="O1821" t="inlineStr">
        <is>
          <t>2026-04-19 00:12</t>
        </is>
      </c>
      <c r="P1821" t="inlineStr">
        <is>
          <t>2026-04-20 23:34</t>
        </is>
      </c>
      <c r="Q1821" t="inlineStr">
        <is>
          <t>https://casino.guru/cryptowins-casino-review
https://lcb.org/casinos/cryptowins-casino</t>
        </is>
      </c>
    </row>
    <row r="1822">
      <c r="A1822" s="2" t="inlineStr">
        <is>
          <t>Diamante Casino</t>
        </is>
      </c>
      <c r="B1822" t="inlineStr">
        <is>
          <t>diamante</t>
        </is>
      </c>
      <c r="D1822" t="n">
        <v>7.2</v>
      </c>
      <c r="E1822" s="3" t="inlineStr">
        <is>
          <t>Yes</t>
        </is>
      </c>
      <c r="F1822" s="4" t="inlineStr">
        <is>
          <t>No</t>
        </is>
      </c>
      <c r="G1822" s="4" t="inlineStr">
        <is>
          <t>No</t>
        </is>
      </c>
      <c r="H1822" s="4" t="inlineStr">
        <is>
          <t>No</t>
        </is>
      </c>
      <c r="J1822" t="n">
        <v>0</v>
      </c>
      <c r="K1822" t="n">
        <v>1</v>
      </c>
      <c r="L1822" t="inlineStr">
        <is>
          <t>casino.guru</t>
        </is>
      </c>
      <c r="M1822" s="5" t="n">
        <v>45966</v>
      </c>
      <c r="N1822" t="inlineStr">
        <is>
          <t>Yes</t>
        </is>
      </c>
      <c r="O1822" t="inlineStr">
        <is>
          <t>2026-04-19 06:17</t>
        </is>
      </c>
      <c r="P1822" t="inlineStr">
        <is>
          <t>2026-04-20 23:12</t>
        </is>
      </c>
      <c r="Q1822" t="inlineStr">
        <is>
          <t>https://casino.guru/diamante-casino-review</t>
        </is>
      </c>
    </row>
    <row r="1823">
      <c r="A1823" s="2" t="inlineStr">
        <is>
          <t>Esball Casino</t>
        </is>
      </c>
      <c r="B1823" t="inlineStr">
        <is>
          <t>esball</t>
        </is>
      </c>
      <c r="D1823" t="n">
        <v>7.2</v>
      </c>
      <c r="E1823" s="3" t="inlineStr">
        <is>
          <t>Yes</t>
        </is>
      </c>
      <c r="F1823" s="4" t="inlineStr">
        <is>
          <t>No</t>
        </is>
      </c>
      <c r="G1823" s="4" t="inlineStr">
        <is>
          <t>No</t>
        </is>
      </c>
      <c r="H1823" s="4" t="inlineStr">
        <is>
          <t>No</t>
        </is>
      </c>
      <c r="J1823" t="n">
        <v>0</v>
      </c>
      <c r="K1823" t="n">
        <v>1</v>
      </c>
      <c r="L1823" t="inlineStr">
        <is>
          <t>casino.guru</t>
        </is>
      </c>
      <c r="M1823" s="5" t="n">
        <v>45944</v>
      </c>
      <c r="N1823" t="inlineStr">
        <is>
          <t>Yes</t>
        </is>
      </c>
      <c r="O1823" t="inlineStr">
        <is>
          <t>2026-04-19 06:34</t>
        </is>
      </c>
      <c r="P1823" t="inlineStr">
        <is>
          <t>2026-04-20 23:33</t>
        </is>
      </c>
      <c r="Q1823" t="inlineStr">
        <is>
          <t>https://casino.guru/esball-casino-review</t>
        </is>
      </c>
    </row>
    <row r="1824">
      <c r="A1824" s="2" t="inlineStr">
        <is>
          <t>Evolve Casino</t>
        </is>
      </c>
      <c r="B1824" t="inlineStr">
        <is>
          <t>evolve</t>
        </is>
      </c>
      <c r="C1824" t="inlineStr">
        <is>
          <t>Tobique</t>
        </is>
      </c>
      <c r="D1824" t="n">
        <v>7.2</v>
      </c>
      <c r="E1824" s="4" t="inlineStr">
        <is>
          <t>No</t>
        </is>
      </c>
      <c r="F1824" s="3" t="inlineStr">
        <is>
          <t>Yes</t>
        </is>
      </c>
      <c r="G1824" s="3" t="inlineStr">
        <is>
          <t>Yes</t>
        </is>
      </c>
      <c r="H1824" s="4" t="inlineStr">
        <is>
          <t>No</t>
        </is>
      </c>
      <c r="J1824" t="n">
        <v>0</v>
      </c>
      <c r="K1824" t="n">
        <v>1</v>
      </c>
      <c r="L1824" t="inlineStr">
        <is>
          <t>casino.guru</t>
        </is>
      </c>
      <c r="M1824" s="5" t="n">
        <v>46006</v>
      </c>
      <c r="N1824" t="inlineStr">
        <is>
          <t>Yes</t>
        </is>
      </c>
      <c r="O1824" t="inlineStr">
        <is>
          <t>2026-04-19 06:13</t>
        </is>
      </c>
      <c r="P1824" t="inlineStr">
        <is>
          <t>2026-04-20 23:07</t>
        </is>
      </c>
      <c r="Q1824" t="inlineStr">
        <is>
          <t>https://casino.guru/evolve-casino-review</t>
        </is>
      </c>
    </row>
    <row r="1825">
      <c r="A1825" s="2" t="inlineStr">
        <is>
          <t>FatFruit Casino</t>
        </is>
      </c>
      <c r="B1825" t="inlineStr">
        <is>
          <t>fatfruit</t>
        </is>
      </c>
      <c r="C1825" t="inlineStr">
        <is>
          <t>Curacao</t>
        </is>
      </c>
      <c r="D1825" t="n">
        <v>7.2</v>
      </c>
      <c r="E1825" s="3" t="inlineStr">
        <is>
          <t>Yes</t>
        </is>
      </c>
      <c r="F1825" s="3" t="inlineStr">
        <is>
          <t>Yes</t>
        </is>
      </c>
      <c r="G1825" s="3" t="inlineStr">
        <is>
          <t>Yes</t>
        </is>
      </c>
      <c r="H1825" s="4" t="inlineStr">
        <is>
          <t>No</t>
        </is>
      </c>
      <c r="J1825" t="n">
        <v>0</v>
      </c>
      <c r="K1825" t="n">
        <v>1</v>
      </c>
      <c r="L1825" t="inlineStr">
        <is>
          <t>casino.guru</t>
        </is>
      </c>
      <c r="M1825" s="5" t="n">
        <v>46075</v>
      </c>
      <c r="N1825" t="inlineStr">
        <is>
          <t>Yes</t>
        </is>
      </c>
      <c r="O1825" t="inlineStr">
        <is>
          <t>2026-04-19 06:42</t>
        </is>
      </c>
      <c r="P1825" t="inlineStr">
        <is>
          <t>2026-04-20 23:43</t>
        </is>
      </c>
      <c r="Q1825" t="inlineStr">
        <is>
          <t>https://casino.guru/fatfruit-casino-review</t>
        </is>
      </c>
    </row>
    <row r="1826">
      <c r="A1826" s="2" t="inlineStr">
        <is>
          <t>FlashBetza Casino</t>
        </is>
      </c>
      <c r="B1826" t="inlineStr">
        <is>
          <t>flashbetza</t>
        </is>
      </c>
      <c r="C1826" t="inlineStr">
        <is>
          <t>Anjouan</t>
        </is>
      </c>
      <c r="D1826" t="n">
        <v>7.2</v>
      </c>
      <c r="E1826" s="3" t="inlineStr">
        <is>
          <t>Yes</t>
        </is>
      </c>
      <c r="F1826" s="3" t="inlineStr">
        <is>
          <t>Yes</t>
        </is>
      </c>
      <c r="G1826" s="3" t="inlineStr">
        <is>
          <t>Yes</t>
        </is>
      </c>
      <c r="H1826" s="4" t="inlineStr">
        <is>
          <t>No</t>
        </is>
      </c>
      <c r="J1826" t="n">
        <v>0</v>
      </c>
      <c r="K1826" t="n">
        <v>1</v>
      </c>
      <c r="L1826" t="inlineStr">
        <is>
          <t>casino.guru</t>
        </is>
      </c>
      <c r="M1826" s="5" t="n">
        <v>46099</v>
      </c>
      <c r="N1826" t="inlineStr">
        <is>
          <t>Yes</t>
        </is>
      </c>
      <c r="O1826" t="inlineStr">
        <is>
          <t>2026-04-19 07:00</t>
        </is>
      </c>
      <c r="P1826" t="inlineStr">
        <is>
          <t>2026-04-21 00:05</t>
        </is>
      </c>
      <c r="Q1826" t="inlineStr">
        <is>
          <t>https://casino.guru/flashbetza-casino-review</t>
        </is>
      </c>
    </row>
    <row r="1827">
      <c r="A1827" s="2" t="inlineStr">
        <is>
          <t>GJ Casino</t>
        </is>
      </c>
      <c r="B1827" t="inlineStr">
        <is>
          <t>gj</t>
        </is>
      </c>
      <c r="C1827" t="inlineStr">
        <is>
          <t>Anjouan</t>
        </is>
      </c>
      <c r="D1827" t="n">
        <v>7.2</v>
      </c>
      <c r="E1827" s="3" t="inlineStr">
        <is>
          <t>Yes</t>
        </is>
      </c>
      <c r="F1827" s="3" t="inlineStr">
        <is>
          <t>Yes</t>
        </is>
      </c>
      <c r="G1827" s="3" t="inlineStr">
        <is>
          <t>Yes</t>
        </is>
      </c>
      <c r="H1827" s="4" t="inlineStr">
        <is>
          <t>No</t>
        </is>
      </c>
      <c r="J1827" t="n">
        <v>0</v>
      </c>
      <c r="K1827" t="n">
        <v>1</v>
      </c>
      <c r="L1827" t="inlineStr">
        <is>
          <t>casino.guru</t>
        </is>
      </c>
      <c r="M1827" s="5" t="n">
        <v>46059</v>
      </c>
      <c r="N1827" t="inlineStr">
        <is>
          <t>Yes</t>
        </is>
      </c>
      <c r="O1827" t="inlineStr">
        <is>
          <t>2026-04-19 06:47</t>
        </is>
      </c>
      <c r="P1827" t="inlineStr">
        <is>
          <t>2026-04-20 23:49</t>
        </is>
      </c>
      <c r="Q1827" t="inlineStr">
        <is>
          <t>https://casino.guru/gj-casino-review</t>
        </is>
      </c>
    </row>
    <row r="1828">
      <c r="A1828" s="2" t="inlineStr">
        <is>
          <t>Galaxy.bet</t>
        </is>
      </c>
      <c r="B1828" t="inlineStr">
        <is>
          <t>galaxy-bet</t>
        </is>
      </c>
      <c r="C1828" t="inlineStr">
        <is>
          <t>Anjouan</t>
        </is>
      </c>
      <c r="D1828" t="n">
        <v>7.2</v>
      </c>
      <c r="E1828" s="3" t="inlineStr">
        <is>
          <t>Yes</t>
        </is>
      </c>
      <c r="F1828" s="3" t="inlineStr">
        <is>
          <t>Yes</t>
        </is>
      </c>
      <c r="G1828" s="3" t="inlineStr">
        <is>
          <t>Yes</t>
        </is>
      </c>
      <c r="H1828" s="4" t="inlineStr">
        <is>
          <t>No</t>
        </is>
      </c>
      <c r="J1828" t="n">
        <v>0</v>
      </c>
      <c r="K1828" t="n">
        <v>1</v>
      </c>
      <c r="L1828" t="inlineStr">
        <is>
          <t>lcb</t>
        </is>
      </c>
      <c r="M1828" s="5" t="n">
        <v>44707</v>
      </c>
      <c r="N1828" t="inlineStr">
        <is>
          <t>Yes</t>
        </is>
      </c>
      <c r="O1828" t="inlineStr">
        <is>
          <t>2026-04-19 00:12</t>
        </is>
      </c>
      <c r="P1828" t="inlineStr">
        <is>
          <t>2026-04-20 22:45</t>
        </is>
      </c>
      <c r="Q1828" t="inlineStr">
        <is>
          <t>https://lcb.org/casinos/galaxy-bet-casino</t>
        </is>
      </c>
    </row>
    <row r="1829">
      <c r="A1829" s="2" t="inlineStr">
        <is>
          <t>GameShops Casino</t>
        </is>
      </c>
      <c r="B1829" t="inlineStr">
        <is>
          <t>gameshops</t>
        </is>
      </c>
      <c r="D1829" t="n">
        <v>7.2</v>
      </c>
      <c r="E1829" s="3" t="inlineStr">
        <is>
          <t>Yes</t>
        </is>
      </c>
      <c r="F1829" s="4" t="inlineStr">
        <is>
          <t>No</t>
        </is>
      </c>
      <c r="G1829" s="4" t="inlineStr">
        <is>
          <t>No</t>
        </is>
      </c>
      <c r="H1829" s="3" t="inlineStr">
        <is>
          <t>Yes</t>
        </is>
      </c>
      <c r="J1829" t="n">
        <v>0</v>
      </c>
      <c r="K1829" t="n">
        <v>1</v>
      </c>
      <c r="L1829" t="inlineStr">
        <is>
          <t>casino.guru</t>
        </is>
      </c>
      <c r="M1829" s="5" t="n">
        <v>45995</v>
      </c>
      <c r="N1829" t="inlineStr">
        <is>
          <t>Yes</t>
        </is>
      </c>
      <c r="O1829" t="inlineStr">
        <is>
          <t>2026-04-19 06:37</t>
        </is>
      </c>
      <c r="P1829" t="inlineStr">
        <is>
          <t>2026-04-20 23:37</t>
        </is>
      </c>
      <c r="Q1829" t="inlineStr">
        <is>
          <t>https://casino.guru/gameshops-casino-review</t>
        </is>
      </c>
    </row>
    <row r="1830">
      <c r="A1830" s="2" t="inlineStr">
        <is>
          <t>Golden Reels Casino</t>
        </is>
      </c>
      <c r="B1830" t="inlineStr">
        <is>
          <t>golden-reels</t>
        </is>
      </c>
      <c r="C1830" t="inlineStr">
        <is>
          <t>Curacao</t>
        </is>
      </c>
      <c r="D1830" t="n">
        <v>7.2</v>
      </c>
      <c r="E1830" s="3" t="inlineStr">
        <is>
          <t>Yes</t>
        </is>
      </c>
      <c r="F1830" s="3" t="inlineStr">
        <is>
          <t>Yes</t>
        </is>
      </c>
      <c r="G1830" s="3" t="inlineStr">
        <is>
          <t>Yes</t>
        </is>
      </c>
      <c r="H1830" s="4" t="inlineStr">
        <is>
          <t>No</t>
        </is>
      </c>
      <c r="J1830" t="n">
        <v>0</v>
      </c>
      <c r="K1830" t="n">
        <v>1</v>
      </c>
      <c r="L1830" t="inlineStr">
        <is>
          <t>casino.guru</t>
        </is>
      </c>
      <c r="M1830" s="5" t="n">
        <v>46105</v>
      </c>
      <c r="N1830" t="inlineStr">
        <is>
          <t>Yes</t>
        </is>
      </c>
      <c r="O1830" t="inlineStr">
        <is>
          <t>2026-04-19 06:09</t>
        </is>
      </c>
      <c r="P1830" t="inlineStr">
        <is>
          <t>2026-04-20 23:01</t>
        </is>
      </c>
      <c r="Q1830" t="inlineStr">
        <is>
          <t>https://casino.guru/golden-reels-casino-review</t>
        </is>
      </c>
    </row>
    <row r="1831">
      <c r="A1831" s="2" t="inlineStr">
        <is>
          <t>HAHA777 Casino</t>
        </is>
      </c>
      <c r="B1831" t="inlineStr">
        <is>
          <t>haha777</t>
        </is>
      </c>
      <c r="D1831" t="n">
        <v>7.2</v>
      </c>
      <c r="E1831" s="3" t="inlineStr">
        <is>
          <t>Yes</t>
        </is>
      </c>
      <c r="F1831" s="4" t="inlineStr">
        <is>
          <t>No</t>
        </is>
      </c>
      <c r="G1831" s="4" t="inlineStr">
        <is>
          <t>No</t>
        </is>
      </c>
      <c r="H1831" s="4" t="inlineStr">
        <is>
          <t>No</t>
        </is>
      </c>
      <c r="J1831" t="n">
        <v>0</v>
      </c>
      <c r="K1831" t="n">
        <v>1</v>
      </c>
      <c r="L1831" t="inlineStr">
        <is>
          <t>casino.guru</t>
        </is>
      </c>
      <c r="M1831" s="5" t="n">
        <v>45957</v>
      </c>
      <c r="N1831" t="inlineStr">
        <is>
          <t>Yes</t>
        </is>
      </c>
      <c r="O1831" t="inlineStr">
        <is>
          <t>2026-04-19 06:40</t>
        </is>
      </c>
      <c r="P1831" t="inlineStr">
        <is>
          <t>2026-04-20 23:41</t>
        </is>
      </c>
      <c r="Q1831" t="inlineStr">
        <is>
          <t>https://casino.guru/haha777-casino-review</t>
        </is>
      </c>
    </row>
    <row r="1832">
      <c r="A1832" s="2" t="inlineStr">
        <is>
          <t>JB.com Casino</t>
        </is>
      </c>
      <c r="B1832" t="inlineStr">
        <is>
          <t>jb-com</t>
        </is>
      </c>
      <c r="C1832" t="inlineStr">
        <is>
          <t>Curacao</t>
        </is>
      </c>
      <c r="D1832" t="n">
        <v>7.2</v>
      </c>
      <c r="E1832" s="3" t="inlineStr">
        <is>
          <t>Yes</t>
        </is>
      </c>
      <c r="F1832" s="3" t="inlineStr">
        <is>
          <t>Yes</t>
        </is>
      </c>
      <c r="G1832" s="3" t="inlineStr">
        <is>
          <t>Yes</t>
        </is>
      </c>
      <c r="H1832" s="4" t="inlineStr">
        <is>
          <t>No</t>
        </is>
      </c>
      <c r="J1832" t="n">
        <v>0</v>
      </c>
      <c r="K1832" t="n">
        <v>1</v>
      </c>
      <c r="L1832" t="inlineStr">
        <is>
          <t>casino.guru</t>
        </is>
      </c>
      <c r="M1832" s="5" t="n">
        <v>46086</v>
      </c>
      <c r="N1832" t="inlineStr">
        <is>
          <t>Yes</t>
        </is>
      </c>
      <c r="O1832" t="inlineStr">
        <is>
          <t>2026-04-19 07:09</t>
        </is>
      </c>
      <c r="P1832" t="inlineStr">
        <is>
          <t>2026-04-21 00:16</t>
        </is>
      </c>
      <c r="Q1832" t="inlineStr">
        <is>
          <t>https://casino.guru/jb-com-casino-review</t>
        </is>
      </c>
    </row>
    <row r="1833">
      <c r="A1833" s="2" t="inlineStr">
        <is>
          <t>JOS889 Casino</t>
        </is>
      </c>
      <c r="B1833" t="inlineStr">
        <is>
          <t>jos889</t>
        </is>
      </c>
      <c r="D1833" t="n">
        <v>7.2</v>
      </c>
      <c r="E1833" s="3" t="inlineStr">
        <is>
          <t>Yes</t>
        </is>
      </c>
      <c r="F1833" s="4" t="inlineStr">
        <is>
          <t>No</t>
        </is>
      </c>
      <c r="G1833" s="4" t="inlineStr">
        <is>
          <t>No</t>
        </is>
      </c>
      <c r="H1833" s="4" t="inlineStr">
        <is>
          <t>No</t>
        </is>
      </c>
      <c r="J1833" t="n">
        <v>0</v>
      </c>
      <c r="K1833" t="n">
        <v>1</v>
      </c>
      <c r="L1833" t="inlineStr">
        <is>
          <t>casino.guru</t>
        </is>
      </c>
      <c r="M1833" s="5" t="n">
        <v>45884</v>
      </c>
      <c r="N1833" t="inlineStr">
        <is>
          <t>Yes</t>
        </is>
      </c>
      <c r="O1833" t="inlineStr">
        <is>
          <t>2026-04-19 06:43</t>
        </is>
      </c>
      <c r="P1833" t="inlineStr">
        <is>
          <t>2026-04-20 23:44</t>
        </is>
      </c>
      <c r="Q1833" t="inlineStr">
        <is>
          <t>https://casino.guru/jos889-casino-review</t>
        </is>
      </c>
    </row>
    <row r="1834">
      <c r="A1834" s="2" t="inlineStr">
        <is>
          <t>JackMillion Casino</t>
        </is>
      </c>
      <c r="B1834" t="inlineStr">
        <is>
          <t>jackmillion</t>
        </is>
      </c>
      <c r="C1834" t="inlineStr">
        <is>
          <t>Curacao</t>
        </is>
      </c>
      <c r="D1834" t="n">
        <v>7.2</v>
      </c>
      <c r="E1834" s="3" t="inlineStr">
        <is>
          <t>Yes</t>
        </is>
      </c>
      <c r="F1834" s="3" t="inlineStr">
        <is>
          <t>Yes</t>
        </is>
      </c>
      <c r="G1834" s="3" t="inlineStr">
        <is>
          <t>Yes</t>
        </is>
      </c>
      <c r="H1834" s="4" t="inlineStr">
        <is>
          <t>No</t>
        </is>
      </c>
      <c r="J1834" t="n">
        <v>0</v>
      </c>
      <c r="K1834" t="n">
        <v>1</v>
      </c>
      <c r="L1834" t="inlineStr">
        <is>
          <t>casino.guru</t>
        </is>
      </c>
      <c r="M1834" s="5" t="n">
        <v>46090</v>
      </c>
      <c r="N1834" t="inlineStr">
        <is>
          <t>Yes</t>
        </is>
      </c>
      <c r="O1834" t="inlineStr">
        <is>
          <t>2026-04-19 06:00</t>
        </is>
      </c>
      <c r="P1834" t="inlineStr">
        <is>
          <t>2026-04-20 22:50</t>
        </is>
      </c>
      <c r="Q1834" t="inlineStr">
        <is>
          <t>https://casino.guru/Jackmillion-Casino-review</t>
        </is>
      </c>
    </row>
    <row r="1835">
      <c r="A1835" s="2" t="inlineStr">
        <is>
          <t>Jet Bingo Casino</t>
        </is>
      </c>
      <c r="B1835" t="inlineStr">
        <is>
          <t>jet-bingo</t>
        </is>
      </c>
      <c r="C1835" t="inlineStr">
        <is>
          <t>Alderney</t>
        </is>
      </c>
      <c r="D1835" t="n">
        <v>7.2</v>
      </c>
      <c r="E1835" s="3" t="inlineStr">
        <is>
          <t>Yes</t>
        </is>
      </c>
      <c r="F1835" s="4" t="inlineStr">
        <is>
          <t>No</t>
        </is>
      </c>
      <c r="G1835" s="4" t="inlineStr">
        <is>
          <t>No</t>
        </is>
      </c>
      <c r="H1835" s="4" t="inlineStr">
        <is>
          <t>No</t>
        </is>
      </c>
      <c r="J1835" t="n">
        <v>0</v>
      </c>
      <c r="K1835" t="n">
        <v>1</v>
      </c>
      <c r="L1835" t="inlineStr">
        <is>
          <t>casino.guru</t>
        </is>
      </c>
      <c r="M1835" s="5" t="n">
        <v>46111</v>
      </c>
      <c r="N1835" t="inlineStr">
        <is>
          <t>Yes</t>
        </is>
      </c>
      <c r="O1835" t="inlineStr">
        <is>
          <t>2026-04-19 06:15</t>
        </is>
      </c>
      <c r="P1835" t="inlineStr">
        <is>
          <t>2026-04-20 23:09</t>
        </is>
      </c>
      <c r="Q1835" t="inlineStr">
        <is>
          <t>https://casino.guru/jet-bingo-casino-review</t>
        </is>
      </c>
    </row>
    <row r="1836">
      <c r="A1836" s="2" t="inlineStr">
        <is>
          <t>King Johnnie Casino</t>
        </is>
      </c>
      <c r="B1836" t="inlineStr">
        <is>
          <t>king-johnnie</t>
        </is>
      </c>
      <c r="D1836" t="n">
        <v>7.2</v>
      </c>
      <c r="E1836" s="3" t="inlineStr">
        <is>
          <t>Yes</t>
        </is>
      </c>
      <c r="F1836" s="3" t="inlineStr">
        <is>
          <t>Yes</t>
        </is>
      </c>
      <c r="G1836" s="3" t="inlineStr">
        <is>
          <t>Yes</t>
        </is>
      </c>
      <c r="H1836" s="4" t="inlineStr">
        <is>
          <t>No</t>
        </is>
      </c>
      <c r="J1836" t="n">
        <v>0</v>
      </c>
      <c r="K1836" t="n">
        <v>1</v>
      </c>
      <c r="L1836" t="inlineStr">
        <is>
          <t>casino.guru</t>
        </is>
      </c>
      <c r="M1836" s="5" t="n">
        <v>46076</v>
      </c>
      <c r="N1836" t="inlineStr">
        <is>
          <t>Yes</t>
        </is>
      </c>
      <c r="O1836" t="inlineStr">
        <is>
          <t>2026-04-19 06:15</t>
        </is>
      </c>
      <c r="P1836" t="inlineStr">
        <is>
          <t>2026-04-20 23:09</t>
        </is>
      </c>
      <c r="Q1836" t="inlineStr">
        <is>
          <t>https://casino.guru/king-johnnie-casino-review</t>
        </is>
      </c>
    </row>
    <row r="1837">
      <c r="A1837" s="2" t="inlineStr">
        <is>
          <t>Lance de Sorte Casino</t>
        </is>
      </c>
      <c r="B1837" t="inlineStr">
        <is>
          <t>lance-de-sorte</t>
        </is>
      </c>
      <c r="D1837" t="n">
        <v>7.2</v>
      </c>
      <c r="E1837" s="3" t="inlineStr">
        <is>
          <t>Yes</t>
        </is>
      </c>
      <c r="F1837" s="4" t="inlineStr">
        <is>
          <t>No</t>
        </is>
      </c>
      <c r="G1837" s="4" t="inlineStr">
        <is>
          <t>No</t>
        </is>
      </c>
      <c r="H1837" s="4" t="inlineStr">
        <is>
          <t>No</t>
        </is>
      </c>
      <c r="J1837" t="n">
        <v>0</v>
      </c>
      <c r="K1837" t="n">
        <v>1</v>
      </c>
      <c r="L1837" t="inlineStr">
        <is>
          <t>casino.guru</t>
        </is>
      </c>
      <c r="M1837" s="5" t="n">
        <v>46128</v>
      </c>
      <c r="N1837" t="inlineStr">
        <is>
          <t>Yes</t>
        </is>
      </c>
      <c r="O1837" t="inlineStr">
        <is>
          <t>2026-04-19 06:49</t>
        </is>
      </c>
      <c r="P1837" t="inlineStr">
        <is>
          <t>2026-04-20 23:51</t>
        </is>
      </c>
      <c r="Q1837" t="inlineStr">
        <is>
          <t>https://casino.guru/lance-de-sorte-casino-review</t>
        </is>
      </c>
    </row>
    <row r="1838">
      <c r="A1838" s="2" t="inlineStr">
        <is>
          <t>Lanista Casino</t>
        </is>
      </c>
      <c r="B1838" t="inlineStr">
        <is>
          <t>lanista</t>
        </is>
      </c>
      <c r="D1838" t="n">
        <v>7.2</v>
      </c>
      <c r="E1838" s="3" t="inlineStr">
        <is>
          <t>Yes</t>
        </is>
      </c>
      <c r="F1838" s="3" t="inlineStr">
        <is>
          <t>Yes</t>
        </is>
      </c>
      <c r="G1838" s="3" t="inlineStr">
        <is>
          <t>Yes</t>
        </is>
      </c>
      <c r="H1838" s="4" t="inlineStr">
        <is>
          <t>No</t>
        </is>
      </c>
      <c r="I1838" s="3" t="inlineStr">
        <is>
          <t>Yes</t>
        </is>
      </c>
      <c r="J1838" t="n">
        <v>1</v>
      </c>
      <c r="K1838" t="n">
        <v>1</v>
      </c>
      <c r="L1838" t="inlineStr">
        <is>
          <t>casino.guru</t>
        </is>
      </c>
      <c r="M1838" s="5" t="n">
        <v>46054</v>
      </c>
      <c r="N1838" t="inlineStr">
        <is>
          <t>Yes</t>
        </is>
      </c>
      <c r="O1838" t="inlineStr">
        <is>
          <t>2026-04-19 07:08</t>
        </is>
      </c>
      <c r="P1838" t="inlineStr">
        <is>
          <t>2026-04-21 00:15</t>
        </is>
      </c>
      <c r="Q1838" t="inlineStr">
        <is>
          <t>https://casino.guru/lanista-casino-review</t>
        </is>
      </c>
    </row>
    <row r="1839">
      <c r="A1839" s="2" t="inlineStr">
        <is>
          <t>Libero Gioco Casino</t>
        </is>
      </c>
      <c r="B1839" t="inlineStr">
        <is>
          <t>libero-gioco</t>
        </is>
      </c>
      <c r="D1839" t="n">
        <v>7.2</v>
      </c>
      <c r="E1839" s="3" t="inlineStr">
        <is>
          <t>Yes</t>
        </is>
      </c>
      <c r="F1839" s="3" t="inlineStr">
        <is>
          <t>Yes</t>
        </is>
      </c>
      <c r="G1839" s="3" t="inlineStr">
        <is>
          <t>Yes</t>
        </is>
      </c>
      <c r="H1839" s="3" t="inlineStr">
        <is>
          <t>Yes</t>
        </is>
      </c>
      <c r="J1839" t="n">
        <v>0</v>
      </c>
      <c r="K1839" t="n">
        <v>1</v>
      </c>
      <c r="L1839" t="inlineStr">
        <is>
          <t>casino.guru</t>
        </is>
      </c>
      <c r="M1839" s="5" t="n">
        <v>45995</v>
      </c>
      <c r="N1839" t="inlineStr">
        <is>
          <t>Yes</t>
        </is>
      </c>
      <c r="O1839" t="inlineStr">
        <is>
          <t>2026-04-19 06:28</t>
        </is>
      </c>
      <c r="P1839" t="inlineStr">
        <is>
          <t>2026-04-20 23:25</t>
        </is>
      </c>
      <c r="Q1839" t="inlineStr">
        <is>
          <t>https://casino.guru/libero-gioco-casino-review</t>
        </is>
      </c>
    </row>
    <row r="1840">
      <c r="A1840" s="2" t="inlineStr">
        <is>
          <t>Livecasino.io Casino</t>
        </is>
      </c>
      <c r="B1840" t="inlineStr">
        <is>
          <t>livecasino-io</t>
        </is>
      </c>
      <c r="C1840" t="inlineStr">
        <is>
          <t>Curacao</t>
        </is>
      </c>
      <c r="D1840" t="n">
        <v>7.2</v>
      </c>
      <c r="E1840" s="3" t="inlineStr">
        <is>
          <t>Yes</t>
        </is>
      </c>
      <c r="F1840" s="3" t="inlineStr">
        <is>
          <t>Yes</t>
        </is>
      </c>
      <c r="G1840" s="3" t="inlineStr">
        <is>
          <t>Yes</t>
        </is>
      </c>
      <c r="H1840" s="4" t="inlineStr">
        <is>
          <t>No</t>
        </is>
      </c>
      <c r="J1840" t="n">
        <v>0</v>
      </c>
      <c r="K1840" t="n">
        <v>1</v>
      </c>
      <c r="L1840" t="inlineStr">
        <is>
          <t>casino.guru</t>
        </is>
      </c>
      <c r="M1840" s="5" t="n">
        <v>46048</v>
      </c>
      <c r="N1840" t="inlineStr">
        <is>
          <t>Yes</t>
        </is>
      </c>
      <c r="O1840" t="inlineStr">
        <is>
          <t>2026-04-19 06:21</t>
        </is>
      </c>
      <c r="P1840" t="inlineStr">
        <is>
          <t>2026-04-20 23:17</t>
        </is>
      </c>
      <c r="Q1840" t="inlineStr">
        <is>
          <t>https://casino.guru/livecasino-io-casino-review</t>
        </is>
      </c>
    </row>
    <row r="1841">
      <c r="A1841" s="2" t="inlineStr">
        <is>
          <t>MGlion Casino</t>
        </is>
      </c>
      <c r="B1841" t="inlineStr">
        <is>
          <t>mglion</t>
        </is>
      </c>
      <c r="D1841" t="n">
        <v>7.2</v>
      </c>
      <c r="E1841" s="3" t="inlineStr">
        <is>
          <t>Yes</t>
        </is>
      </c>
      <c r="F1841" s="3" t="inlineStr">
        <is>
          <t>Yes</t>
        </is>
      </c>
      <c r="G1841" s="3" t="inlineStr">
        <is>
          <t>Yes</t>
        </is>
      </c>
      <c r="H1841" s="4" t="inlineStr">
        <is>
          <t>No</t>
        </is>
      </c>
      <c r="J1841" t="n">
        <v>0</v>
      </c>
      <c r="K1841" t="n">
        <v>1</v>
      </c>
      <c r="L1841" t="inlineStr">
        <is>
          <t>casino.guru</t>
        </is>
      </c>
      <c r="M1841" s="5" t="n">
        <v>46100</v>
      </c>
      <c r="N1841" t="inlineStr">
        <is>
          <t>Yes</t>
        </is>
      </c>
      <c r="O1841" t="inlineStr">
        <is>
          <t>2026-04-19 06:57</t>
        </is>
      </c>
      <c r="P1841" t="inlineStr">
        <is>
          <t>2026-04-21 00:01</t>
        </is>
      </c>
      <c r="Q1841" t="inlineStr">
        <is>
          <t>https://casino.guru/mglion-casino-review</t>
        </is>
      </c>
    </row>
    <row r="1842">
      <c r="A1842" s="2" t="inlineStr">
        <is>
          <t>MateSlots Casino</t>
        </is>
      </c>
      <c r="B1842" t="inlineStr">
        <is>
          <t>mateslots</t>
        </is>
      </c>
      <c r="C1842" t="inlineStr">
        <is>
          <t>MGA</t>
        </is>
      </c>
      <c r="D1842" t="n">
        <v>7.2</v>
      </c>
      <c r="E1842" s="3" t="inlineStr">
        <is>
          <t>Yes</t>
        </is>
      </c>
      <c r="F1842" s="3" t="inlineStr">
        <is>
          <t>Yes</t>
        </is>
      </c>
      <c r="G1842" s="3" t="inlineStr">
        <is>
          <t>Yes</t>
        </is>
      </c>
      <c r="H1842" s="4" t="inlineStr">
        <is>
          <t>No</t>
        </is>
      </c>
      <c r="J1842" t="n">
        <v>0</v>
      </c>
      <c r="K1842" t="n">
        <v>1</v>
      </c>
      <c r="L1842" t="inlineStr">
        <is>
          <t>casino.guru</t>
        </is>
      </c>
      <c r="M1842" s="5" t="n">
        <v>46055</v>
      </c>
      <c r="N1842" t="inlineStr">
        <is>
          <t>Yes</t>
        </is>
      </c>
      <c r="O1842" t="inlineStr">
        <is>
          <t>2026-04-19 07:06</t>
        </is>
      </c>
      <c r="P1842" t="inlineStr">
        <is>
          <t>2026-04-21 00:12</t>
        </is>
      </c>
      <c r="Q1842" t="inlineStr">
        <is>
          <t>https://casino.guru/mateslots-casino-review</t>
        </is>
      </c>
    </row>
    <row r="1843">
      <c r="A1843" s="2" t="inlineStr">
        <is>
          <t>Maxbit Casino</t>
        </is>
      </c>
      <c r="B1843" t="inlineStr">
        <is>
          <t>maxbit</t>
        </is>
      </c>
      <c r="C1843" t="inlineStr">
        <is>
          <t>Anjouan</t>
        </is>
      </c>
      <c r="D1843" t="n">
        <v>7.2</v>
      </c>
      <c r="E1843" s="3" t="inlineStr">
        <is>
          <t>Yes</t>
        </is>
      </c>
      <c r="F1843" s="3" t="inlineStr">
        <is>
          <t>Yes</t>
        </is>
      </c>
      <c r="G1843" s="3" t="inlineStr">
        <is>
          <t>Yes</t>
        </is>
      </c>
      <c r="H1843" s="4" t="inlineStr">
        <is>
          <t>No</t>
        </is>
      </c>
      <c r="J1843" t="n">
        <v>0</v>
      </c>
      <c r="K1843" t="n">
        <v>1</v>
      </c>
      <c r="L1843" t="inlineStr">
        <is>
          <t>casino.guru</t>
        </is>
      </c>
      <c r="M1843" s="5" t="n">
        <v>46099</v>
      </c>
      <c r="N1843" t="inlineStr">
        <is>
          <t>Yes</t>
        </is>
      </c>
      <c r="O1843" t="inlineStr">
        <is>
          <t>2026-04-19 06:56</t>
        </is>
      </c>
      <c r="P1843" t="inlineStr">
        <is>
          <t>2026-04-21 00:00</t>
        </is>
      </c>
      <c r="Q1843" t="inlineStr">
        <is>
          <t>https://casino.guru/maxbit-casino-review</t>
        </is>
      </c>
    </row>
    <row r="1844">
      <c r="A1844" s="2" t="inlineStr">
        <is>
          <t>Mr Bet Casino</t>
        </is>
      </c>
      <c r="B1844" t="inlineStr">
        <is>
          <t>mr-bet</t>
        </is>
      </c>
      <c r="C1844" t="inlineStr">
        <is>
          <t>Curacao</t>
        </is>
      </c>
      <c r="D1844" t="n">
        <v>7.2</v>
      </c>
      <c r="E1844" s="3" t="inlineStr">
        <is>
          <t>Yes</t>
        </is>
      </c>
      <c r="F1844" s="3" t="inlineStr">
        <is>
          <t>Yes</t>
        </is>
      </c>
      <c r="G1844" s="3" t="inlineStr">
        <is>
          <t>Yes</t>
        </is>
      </c>
      <c r="H1844" s="4" t="inlineStr">
        <is>
          <t>No</t>
        </is>
      </c>
      <c r="I1844" s="3" t="inlineStr">
        <is>
          <t>Yes</t>
        </is>
      </c>
      <c r="J1844" t="n">
        <v>1</v>
      </c>
      <c r="K1844" t="n">
        <v>1</v>
      </c>
      <c r="L1844" t="inlineStr">
        <is>
          <t>casino.guru</t>
        </is>
      </c>
      <c r="M1844" s="5" t="n">
        <v>46126</v>
      </c>
      <c r="N1844" t="inlineStr">
        <is>
          <t>Yes</t>
        </is>
      </c>
      <c r="O1844" t="inlineStr">
        <is>
          <t>2026-04-19 05:59</t>
        </is>
      </c>
      <c r="P1844" t="inlineStr">
        <is>
          <t>2026-04-20 22:49</t>
        </is>
      </c>
      <c r="Q1844" t="inlineStr">
        <is>
          <t>https://casino.guru/Mr-Bet-Casino-review</t>
        </is>
      </c>
    </row>
    <row r="1845">
      <c r="A1845" s="2" t="inlineStr">
        <is>
          <t>MrSlot Casino</t>
        </is>
      </c>
      <c r="B1845" t="inlineStr">
        <is>
          <t>mrslot</t>
        </is>
      </c>
      <c r="C1845" t="inlineStr">
        <is>
          <t>MGA</t>
        </is>
      </c>
      <c r="D1845" t="n">
        <v>7.2</v>
      </c>
      <c r="E1845" s="3" t="inlineStr">
        <is>
          <t>Yes</t>
        </is>
      </c>
      <c r="F1845" s="3" t="inlineStr">
        <is>
          <t>Yes</t>
        </is>
      </c>
      <c r="G1845" s="3" t="inlineStr">
        <is>
          <t>Yes</t>
        </is>
      </c>
      <c r="H1845" s="4" t="inlineStr">
        <is>
          <t>No</t>
        </is>
      </c>
      <c r="J1845" t="n">
        <v>0</v>
      </c>
      <c r="K1845" t="n">
        <v>1</v>
      </c>
      <c r="L1845" t="inlineStr">
        <is>
          <t>casino.guru</t>
        </is>
      </c>
      <c r="M1845" s="5" t="n">
        <v>46063</v>
      </c>
      <c r="N1845" t="inlineStr">
        <is>
          <t>Yes</t>
        </is>
      </c>
      <c r="O1845" t="inlineStr">
        <is>
          <t>2026-04-19 06:01</t>
        </is>
      </c>
      <c r="P1845" t="inlineStr">
        <is>
          <t>2026-04-20 22:51</t>
        </is>
      </c>
      <c r="Q1845" t="inlineStr">
        <is>
          <t>https://casino.guru/mrslot-casino-review</t>
        </is>
      </c>
    </row>
    <row r="1846">
      <c r="A1846" s="2" t="inlineStr">
        <is>
          <t>Neospin Casino</t>
        </is>
      </c>
      <c r="B1846" t="inlineStr">
        <is>
          <t>neospin</t>
        </is>
      </c>
      <c r="C1846" t="inlineStr">
        <is>
          <t>Curacao</t>
        </is>
      </c>
      <c r="D1846" t="n">
        <v>7.2</v>
      </c>
      <c r="E1846" s="3" t="inlineStr">
        <is>
          <t>Yes</t>
        </is>
      </c>
      <c r="F1846" s="3" t="inlineStr">
        <is>
          <t>Yes</t>
        </is>
      </c>
      <c r="G1846" s="3" t="inlineStr">
        <is>
          <t>Yes</t>
        </is>
      </c>
      <c r="H1846" s="4" t="inlineStr">
        <is>
          <t>No</t>
        </is>
      </c>
      <c r="I1846" s="3" t="inlineStr">
        <is>
          <t>Yes</t>
        </is>
      </c>
      <c r="J1846" t="n">
        <v>1</v>
      </c>
      <c r="K1846" t="n">
        <v>1</v>
      </c>
      <c r="L1846" t="inlineStr">
        <is>
          <t>casino.guru</t>
        </is>
      </c>
      <c r="M1846" s="5" t="n">
        <v>46076</v>
      </c>
      <c r="N1846" t="inlineStr">
        <is>
          <t>Yes</t>
        </is>
      </c>
      <c r="O1846" t="inlineStr">
        <is>
          <t>2026-04-19 06:22</t>
        </is>
      </c>
      <c r="P1846" t="inlineStr">
        <is>
          <t>2026-04-20 23:18</t>
        </is>
      </c>
      <c r="Q1846" t="inlineStr">
        <is>
          <t>https://casino.guru/neospin-casino-review</t>
        </is>
      </c>
    </row>
    <row r="1847">
      <c r="A1847" s="2" t="inlineStr">
        <is>
          <t>Nova Dreams Casino</t>
        </is>
      </c>
      <c r="B1847" t="inlineStr">
        <is>
          <t>nova-dreams</t>
        </is>
      </c>
      <c r="C1847" t="inlineStr">
        <is>
          <t>MGA</t>
        </is>
      </c>
      <c r="D1847" t="n">
        <v>7.2</v>
      </c>
      <c r="E1847" s="3" t="inlineStr">
        <is>
          <t>Yes</t>
        </is>
      </c>
      <c r="F1847" s="3" t="inlineStr">
        <is>
          <t>Yes</t>
        </is>
      </c>
      <c r="G1847" s="3" t="inlineStr">
        <is>
          <t>Yes</t>
        </is>
      </c>
      <c r="H1847" s="4" t="inlineStr">
        <is>
          <t>No</t>
        </is>
      </c>
      <c r="J1847" t="n">
        <v>0</v>
      </c>
      <c r="K1847" t="n">
        <v>1</v>
      </c>
      <c r="L1847" t="inlineStr">
        <is>
          <t>casino.guru</t>
        </is>
      </c>
      <c r="M1847" s="5" t="n">
        <v>46112</v>
      </c>
      <c r="N1847" t="inlineStr">
        <is>
          <t>Yes</t>
        </is>
      </c>
      <c r="O1847" t="inlineStr">
        <is>
          <t>2026-04-19 07:06</t>
        </is>
      </c>
      <c r="P1847" t="inlineStr">
        <is>
          <t>2026-04-21 00:12</t>
        </is>
      </c>
      <c r="Q1847" t="inlineStr">
        <is>
          <t>https://casino.guru/nova-dreams-casino-review</t>
        </is>
      </c>
    </row>
    <row r="1848">
      <c r="A1848" s="2" t="inlineStr">
        <is>
          <t>One2bet Casino</t>
        </is>
      </c>
      <c r="B1848" t="inlineStr">
        <is>
          <t>one2bet</t>
        </is>
      </c>
      <c r="C1848" t="inlineStr">
        <is>
          <t>Curacao</t>
        </is>
      </c>
      <c r="D1848" t="n">
        <v>7.2</v>
      </c>
      <c r="E1848" s="3" t="inlineStr">
        <is>
          <t>Yes</t>
        </is>
      </c>
      <c r="F1848" s="4" t="inlineStr">
        <is>
          <t>No</t>
        </is>
      </c>
      <c r="G1848" s="4" t="inlineStr">
        <is>
          <t>No</t>
        </is>
      </c>
      <c r="H1848" s="4" t="inlineStr">
        <is>
          <t>No</t>
        </is>
      </c>
      <c r="J1848" t="n">
        <v>0</v>
      </c>
      <c r="K1848" t="n">
        <v>1</v>
      </c>
      <c r="L1848" t="inlineStr">
        <is>
          <t>casino.guru</t>
        </is>
      </c>
      <c r="M1848" s="5" t="n">
        <v>46112</v>
      </c>
      <c r="N1848" t="inlineStr">
        <is>
          <t>Yes</t>
        </is>
      </c>
      <c r="O1848" t="inlineStr">
        <is>
          <t>2026-04-19 07:12</t>
        </is>
      </c>
      <c r="P1848" t="inlineStr">
        <is>
          <t>2026-04-21 00:20</t>
        </is>
      </c>
      <c r="Q1848" t="inlineStr">
        <is>
          <t>https://casino.guru/one2bet-casino-review</t>
        </is>
      </c>
    </row>
    <row r="1849">
      <c r="A1849" s="2" t="inlineStr">
        <is>
          <t>Onwin Casino</t>
        </is>
      </c>
      <c r="B1849" t="inlineStr">
        <is>
          <t>onwin</t>
        </is>
      </c>
      <c r="C1849" t="inlineStr">
        <is>
          <t>Curacao</t>
        </is>
      </c>
      <c r="D1849" t="n">
        <v>7.2</v>
      </c>
      <c r="E1849" s="3" t="inlineStr">
        <is>
          <t>Yes</t>
        </is>
      </c>
      <c r="F1849" s="4" t="inlineStr">
        <is>
          <t>No</t>
        </is>
      </c>
      <c r="G1849" s="4" t="inlineStr">
        <is>
          <t>No</t>
        </is>
      </c>
      <c r="H1849" s="4" t="inlineStr">
        <is>
          <t>No</t>
        </is>
      </c>
      <c r="J1849" t="n">
        <v>0</v>
      </c>
      <c r="K1849" t="n">
        <v>1</v>
      </c>
      <c r="L1849" t="inlineStr">
        <is>
          <t>casino.guru</t>
        </is>
      </c>
      <c r="M1849" s="5" t="n">
        <v>46060</v>
      </c>
      <c r="N1849" t="inlineStr">
        <is>
          <t>Yes</t>
        </is>
      </c>
      <c r="O1849" t="inlineStr">
        <is>
          <t>2026-04-19 06:20</t>
        </is>
      </c>
      <c r="P1849" t="inlineStr">
        <is>
          <t>2026-04-20 23:15</t>
        </is>
      </c>
      <c r="Q1849" t="inlineStr">
        <is>
          <t>https://casino.guru/onwin-casino-review</t>
        </is>
      </c>
    </row>
    <row r="1850">
      <c r="A1850" s="2" t="inlineStr">
        <is>
          <t>Opabet Casino</t>
        </is>
      </c>
      <c r="B1850" t="inlineStr">
        <is>
          <t>opabet</t>
        </is>
      </c>
      <c r="C1850" t="inlineStr">
        <is>
          <t>Anjouan</t>
        </is>
      </c>
      <c r="D1850" t="n">
        <v>7.2</v>
      </c>
      <c r="E1850" s="3" t="inlineStr">
        <is>
          <t>Yes</t>
        </is>
      </c>
      <c r="F1850" s="3" t="inlineStr">
        <is>
          <t>Yes</t>
        </is>
      </c>
      <c r="G1850" s="3" t="inlineStr">
        <is>
          <t>Yes</t>
        </is>
      </c>
      <c r="H1850" s="4" t="inlineStr">
        <is>
          <t>No</t>
        </is>
      </c>
      <c r="J1850" t="n">
        <v>0</v>
      </c>
      <c r="K1850" t="n">
        <v>2</v>
      </c>
      <c r="L1850" t="inlineStr">
        <is>
          <t>askgamblers, casino.guru</t>
        </is>
      </c>
      <c r="M1850" s="5" t="n">
        <v>46098</v>
      </c>
      <c r="N1850" t="inlineStr">
        <is>
          <t>Yes</t>
        </is>
      </c>
      <c r="O1850" t="inlineStr">
        <is>
          <t>2026-04-19 06:47</t>
        </is>
      </c>
      <c r="P1850" t="inlineStr">
        <is>
          <t>2026-04-20 23:49</t>
        </is>
      </c>
      <c r="Q1850" t="inlineStr">
        <is>
          <t>https://casino.guru/opabet-casino-review
https://www.askgamblers.com/online-casinos/reviews/opabet-casino</t>
        </is>
      </c>
    </row>
    <row r="1851">
      <c r="A1851" s="2" t="inlineStr">
        <is>
          <t>Orbit Spins Casino</t>
        </is>
      </c>
      <c r="B1851" t="inlineStr">
        <is>
          <t>orbit-spins</t>
        </is>
      </c>
      <c r="C1851" t="inlineStr">
        <is>
          <t>Anjouan</t>
        </is>
      </c>
      <c r="D1851" t="n">
        <v>7.2</v>
      </c>
      <c r="E1851" s="3" t="inlineStr">
        <is>
          <t>Yes</t>
        </is>
      </c>
      <c r="F1851" s="3" t="inlineStr">
        <is>
          <t>Yes</t>
        </is>
      </c>
      <c r="G1851" s="3" t="inlineStr">
        <is>
          <t>Yes</t>
        </is>
      </c>
      <c r="H1851" s="4" t="inlineStr">
        <is>
          <t>No</t>
        </is>
      </c>
      <c r="I1851" s="3" t="inlineStr">
        <is>
          <t>Yes</t>
        </is>
      </c>
      <c r="J1851" t="n">
        <v>1</v>
      </c>
      <c r="K1851" t="n">
        <v>1</v>
      </c>
      <c r="L1851" t="inlineStr">
        <is>
          <t>casino.guru</t>
        </is>
      </c>
      <c r="M1851" s="5" t="n">
        <v>46060</v>
      </c>
      <c r="N1851" t="inlineStr">
        <is>
          <t>Yes</t>
        </is>
      </c>
      <c r="O1851" t="inlineStr">
        <is>
          <t>2026-04-19 06:47</t>
        </is>
      </c>
      <c r="P1851" t="inlineStr">
        <is>
          <t>2026-04-20 23:49</t>
        </is>
      </c>
      <c r="Q1851" t="inlineStr">
        <is>
          <t>https://casino.guru/orbit-spins-casino-review</t>
        </is>
      </c>
    </row>
    <row r="1852">
      <c r="A1852" s="2" t="inlineStr">
        <is>
          <t>PHpark Casino</t>
        </is>
      </c>
      <c r="B1852" t="inlineStr">
        <is>
          <t>phpark</t>
        </is>
      </c>
      <c r="D1852" t="n">
        <v>7.2</v>
      </c>
      <c r="E1852" s="3" t="inlineStr">
        <is>
          <t>Yes</t>
        </is>
      </c>
      <c r="F1852" s="4" t="inlineStr">
        <is>
          <t>No</t>
        </is>
      </c>
      <c r="G1852" s="4" t="inlineStr">
        <is>
          <t>No</t>
        </is>
      </c>
      <c r="H1852" s="4" t="inlineStr">
        <is>
          <t>No</t>
        </is>
      </c>
      <c r="J1852" t="n">
        <v>0</v>
      </c>
      <c r="K1852" t="n">
        <v>1</v>
      </c>
      <c r="L1852" t="inlineStr">
        <is>
          <t>casino.guru</t>
        </is>
      </c>
      <c r="M1852" s="5" t="n">
        <v>46037</v>
      </c>
      <c r="N1852" t="inlineStr">
        <is>
          <t>Yes</t>
        </is>
      </c>
      <c r="O1852" t="inlineStr">
        <is>
          <t>2026-04-19 06:49</t>
        </is>
      </c>
      <c r="P1852" t="inlineStr">
        <is>
          <t>2026-04-20 23:51</t>
        </is>
      </c>
      <c r="Q1852" t="inlineStr">
        <is>
          <t>https://casino.guru/phpark-casino-review</t>
        </is>
      </c>
    </row>
    <row r="1853">
      <c r="A1853" s="2" t="inlineStr">
        <is>
          <t>Pick Me Up Bingo Casino</t>
        </is>
      </c>
      <c r="B1853" t="inlineStr">
        <is>
          <t>pick-me-up-bingo</t>
        </is>
      </c>
      <c r="C1853" t="inlineStr">
        <is>
          <t>UKGC</t>
        </is>
      </c>
      <c r="D1853" t="n">
        <v>7.2</v>
      </c>
      <c r="E1853" s="3" t="inlineStr">
        <is>
          <t>Yes</t>
        </is>
      </c>
      <c r="F1853" s="4" t="inlineStr">
        <is>
          <t>No</t>
        </is>
      </c>
      <c r="G1853" s="4" t="inlineStr">
        <is>
          <t>No</t>
        </is>
      </c>
      <c r="H1853" s="3" t="inlineStr">
        <is>
          <t>Yes</t>
        </is>
      </c>
      <c r="J1853" t="n">
        <v>0</v>
      </c>
      <c r="K1853" t="n">
        <v>1</v>
      </c>
      <c r="L1853" t="inlineStr">
        <is>
          <t>casino.guru</t>
        </is>
      </c>
      <c r="M1853" s="5" t="n">
        <v>45909</v>
      </c>
      <c r="N1853" t="inlineStr">
        <is>
          <t>Yes</t>
        </is>
      </c>
      <c r="O1853" t="inlineStr">
        <is>
          <t>2026-04-19 06:55</t>
        </is>
      </c>
      <c r="P1853" t="inlineStr">
        <is>
          <t>2026-04-20 23:59</t>
        </is>
      </c>
      <c r="Q1853" t="inlineStr">
        <is>
          <t>https://casino.guru/pick-me-up-bingo-casino-review</t>
        </is>
      </c>
    </row>
    <row r="1854">
      <c r="A1854" s="2" t="inlineStr">
        <is>
          <t>PlaYouWin Casino</t>
        </is>
      </c>
      <c r="B1854" t="inlineStr">
        <is>
          <t>playouwin</t>
        </is>
      </c>
      <c r="C1854" t="inlineStr">
        <is>
          <t>MGA</t>
        </is>
      </c>
      <c r="D1854" t="n">
        <v>7.2</v>
      </c>
      <c r="E1854" s="3" t="inlineStr">
        <is>
          <t>Yes</t>
        </is>
      </c>
      <c r="F1854" s="3" t="inlineStr">
        <is>
          <t>Yes</t>
        </is>
      </c>
      <c r="G1854" s="3" t="inlineStr">
        <is>
          <t>Yes</t>
        </is>
      </c>
      <c r="H1854" s="4" t="inlineStr">
        <is>
          <t>No</t>
        </is>
      </c>
      <c r="J1854" t="n">
        <v>0</v>
      </c>
      <c r="K1854" t="n">
        <v>1</v>
      </c>
      <c r="L1854" t="inlineStr">
        <is>
          <t>casino.guru</t>
        </is>
      </c>
      <c r="M1854" s="5" t="n">
        <v>46055</v>
      </c>
      <c r="N1854" t="inlineStr">
        <is>
          <t>Yes</t>
        </is>
      </c>
      <c r="O1854" t="inlineStr">
        <is>
          <t>2026-04-19 06:18</t>
        </is>
      </c>
      <c r="P1854" t="inlineStr">
        <is>
          <t>2026-04-20 23:13</t>
        </is>
      </c>
      <c r="Q1854" t="inlineStr">
        <is>
          <t>https://casino.guru/playouwin-casino-review</t>
        </is>
      </c>
    </row>
    <row r="1855">
      <c r="A1855" s="2" t="inlineStr">
        <is>
          <t>Planbet Casino</t>
        </is>
      </c>
      <c r="B1855" t="inlineStr">
        <is>
          <t>planbet</t>
        </is>
      </c>
      <c r="C1855" t="inlineStr">
        <is>
          <t>Curacao</t>
        </is>
      </c>
      <c r="D1855" t="n">
        <v>7.2</v>
      </c>
      <c r="E1855" s="3" t="inlineStr">
        <is>
          <t>Yes</t>
        </is>
      </c>
      <c r="F1855" s="3" t="inlineStr">
        <is>
          <t>Yes</t>
        </is>
      </c>
      <c r="G1855" s="3" t="inlineStr">
        <is>
          <t>Yes</t>
        </is>
      </c>
      <c r="H1855" s="4" t="inlineStr">
        <is>
          <t>No</t>
        </is>
      </c>
      <c r="J1855" t="n">
        <v>0</v>
      </c>
      <c r="K1855" t="n">
        <v>1</v>
      </c>
      <c r="L1855" t="inlineStr">
        <is>
          <t>casino.guru</t>
        </is>
      </c>
      <c r="M1855" s="5" t="n">
        <v>46066</v>
      </c>
      <c r="N1855" t="inlineStr">
        <is>
          <t>Yes</t>
        </is>
      </c>
      <c r="O1855" t="inlineStr">
        <is>
          <t>2026-04-19 06:43</t>
        </is>
      </c>
      <c r="P1855" t="inlineStr">
        <is>
          <t>2026-04-20 23:44</t>
        </is>
      </c>
      <c r="Q1855" t="inlineStr">
        <is>
          <t>https://casino.guru/planbet-casino-review</t>
        </is>
      </c>
    </row>
    <row r="1856">
      <c r="A1856" s="2" t="inlineStr">
        <is>
          <t>PricedUp Casino</t>
        </is>
      </c>
      <c r="B1856" t="inlineStr">
        <is>
          <t>pricedup</t>
        </is>
      </c>
      <c r="C1856" t="inlineStr">
        <is>
          <t>UKGC</t>
        </is>
      </c>
      <c r="D1856" t="n">
        <v>7.2</v>
      </c>
      <c r="E1856" s="3" t="inlineStr">
        <is>
          <t>Yes</t>
        </is>
      </c>
      <c r="F1856" s="3" t="inlineStr">
        <is>
          <t>Yes</t>
        </is>
      </c>
      <c r="G1856" s="3" t="inlineStr">
        <is>
          <t>Yes</t>
        </is>
      </c>
      <c r="H1856" s="4" t="inlineStr">
        <is>
          <t>No</t>
        </is>
      </c>
      <c r="J1856" t="n">
        <v>0</v>
      </c>
      <c r="K1856" t="n">
        <v>1</v>
      </c>
      <c r="L1856" t="inlineStr">
        <is>
          <t>casino.guru</t>
        </is>
      </c>
      <c r="M1856" s="5" t="n">
        <v>45880</v>
      </c>
      <c r="N1856" t="inlineStr">
        <is>
          <t>Yes</t>
        </is>
      </c>
      <c r="O1856" t="inlineStr">
        <is>
          <t>2026-04-19 06:42</t>
        </is>
      </c>
      <c r="P1856" t="inlineStr">
        <is>
          <t>2026-04-20 23:43</t>
        </is>
      </c>
      <c r="Q1856" t="inlineStr">
        <is>
          <t>https://casino.guru/pricedup-casino-review</t>
        </is>
      </c>
    </row>
    <row r="1857">
      <c r="A1857" s="2" t="inlineStr">
        <is>
          <t>RedBus Bingo Casino</t>
        </is>
      </c>
      <c r="B1857" t="inlineStr">
        <is>
          <t>redbus-bingo</t>
        </is>
      </c>
      <c r="C1857" t="inlineStr">
        <is>
          <t>UKGC</t>
        </is>
      </c>
      <c r="D1857" t="n">
        <v>7.2</v>
      </c>
      <c r="E1857" s="3" t="inlineStr">
        <is>
          <t>Yes</t>
        </is>
      </c>
      <c r="F1857" s="4" t="inlineStr">
        <is>
          <t>No</t>
        </is>
      </c>
      <c r="G1857" s="4" t="inlineStr">
        <is>
          <t>No</t>
        </is>
      </c>
      <c r="H1857" s="3" t="inlineStr">
        <is>
          <t>Yes</t>
        </is>
      </c>
      <c r="J1857" t="n">
        <v>0</v>
      </c>
      <c r="K1857" t="n">
        <v>1</v>
      </c>
      <c r="L1857" t="inlineStr">
        <is>
          <t>casino.guru</t>
        </is>
      </c>
      <c r="M1857" s="5" t="n">
        <v>46053</v>
      </c>
      <c r="N1857" t="inlineStr">
        <is>
          <t>Yes</t>
        </is>
      </c>
      <c r="O1857" t="inlineStr">
        <is>
          <t>2026-04-19 06:10</t>
        </is>
      </c>
      <c r="P1857" t="inlineStr">
        <is>
          <t>2026-04-20 23:03</t>
        </is>
      </c>
      <c r="Q1857" t="inlineStr">
        <is>
          <t>https://casino.guru/redbus-bingo-casino-review</t>
        </is>
      </c>
    </row>
    <row r="1858">
      <c r="A1858" s="2" t="inlineStr">
        <is>
          <t>ReefSpins Casino</t>
        </is>
      </c>
      <c r="B1858" t="inlineStr">
        <is>
          <t>reefspins</t>
        </is>
      </c>
      <c r="D1858" t="n">
        <v>7.2</v>
      </c>
      <c r="E1858" s="3" t="inlineStr">
        <is>
          <t>Yes</t>
        </is>
      </c>
      <c r="F1858" s="3" t="inlineStr">
        <is>
          <t>Yes</t>
        </is>
      </c>
      <c r="G1858" s="3" t="inlineStr">
        <is>
          <t>Yes</t>
        </is>
      </c>
      <c r="H1858" s="4" t="inlineStr">
        <is>
          <t>No</t>
        </is>
      </c>
      <c r="J1858" t="n">
        <v>0</v>
      </c>
      <c r="K1858" t="n">
        <v>1</v>
      </c>
      <c r="L1858" t="inlineStr">
        <is>
          <t>casino.guru</t>
        </is>
      </c>
      <c r="M1858" s="5" t="n">
        <v>46120</v>
      </c>
      <c r="N1858" t="inlineStr">
        <is>
          <t>Yes</t>
        </is>
      </c>
      <c r="O1858" t="inlineStr">
        <is>
          <t>2026-04-19 06:44</t>
        </is>
      </c>
      <c r="P1858" t="inlineStr">
        <is>
          <t>2026-04-20 23:45</t>
        </is>
      </c>
      <c r="Q1858" t="inlineStr">
        <is>
          <t>https://casino.guru/reefspins-casino-review</t>
        </is>
      </c>
    </row>
    <row r="1859">
      <c r="A1859" s="2" t="inlineStr">
        <is>
          <t>Roll88 Casino</t>
        </is>
      </c>
      <c r="B1859" t="inlineStr">
        <is>
          <t>roll88</t>
        </is>
      </c>
      <c r="D1859" t="n">
        <v>7.2</v>
      </c>
      <c r="E1859" s="3" t="inlineStr">
        <is>
          <t>Yes</t>
        </is>
      </c>
      <c r="F1859" s="4" t="inlineStr">
        <is>
          <t>No</t>
        </is>
      </c>
      <c r="G1859" s="4" t="inlineStr">
        <is>
          <t>No</t>
        </is>
      </c>
      <c r="H1859" s="4" t="inlineStr">
        <is>
          <t>No</t>
        </is>
      </c>
      <c r="J1859" t="n">
        <v>0</v>
      </c>
      <c r="K1859" t="n">
        <v>1</v>
      </c>
      <c r="L1859" t="inlineStr">
        <is>
          <t>casino.guru</t>
        </is>
      </c>
      <c r="M1859" s="5" t="n">
        <v>45887</v>
      </c>
      <c r="N1859" t="inlineStr">
        <is>
          <t>Yes</t>
        </is>
      </c>
      <c r="O1859" t="inlineStr">
        <is>
          <t>2026-04-19 06:41</t>
        </is>
      </c>
      <c r="P1859" t="inlineStr">
        <is>
          <t>2026-04-20 23:42</t>
        </is>
      </c>
      <c r="Q1859" t="inlineStr">
        <is>
          <t>https://casino.guru/roll88-casino-review</t>
        </is>
      </c>
    </row>
    <row r="1860">
      <c r="A1860" s="2" t="inlineStr">
        <is>
          <t>Royals Tiger Casino</t>
        </is>
      </c>
      <c r="B1860" t="inlineStr">
        <is>
          <t>royals-tiger</t>
        </is>
      </c>
      <c r="C1860" t="inlineStr">
        <is>
          <t>MGA</t>
        </is>
      </c>
      <c r="D1860" t="n">
        <v>7.2</v>
      </c>
      <c r="E1860" s="3" t="inlineStr">
        <is>
          <t>Yes</t>
        </is>
      </c>
      <c r="F1860" s="3" t="inlineStr">
        <is>
          <t>Yes</t>
        </is>
      </c>
      <c r="G1860" s="3" t="inlineStr">
        <is>
          <t>Yes</t>
        </is>
      </c>
      <c r="H1860" s="4" t="inlineStr">
        <is>
          <t>No</t>
        </is>
      </c>
      <c r="J1860" t="n">
        <v>0</v>
      </c>
      <c r="K1860" t="n">
        <v>1</v>
      </c>
      <c r="L1860" t="inlineStr">
        <is>
          <t>casino.guru</t>
        </is>
      </c>
      <c r="M1860" s="5" t="n">
        <v>46076</v>
      </c>
      <c r="N1860" t="inlineStr">
        <is>
          <t>Yes</t>
        </is>
      </c>
      <c r="O1860" t="inlineStr">
        <is>
          <t>2026-04-19 07:10</t>
        </is>
      </c>
      <c r="P1860" t="inlineStr">
        <is>
          <t>2026-04-21 00:18</t>
        </is>
      </c>
      <c r="Q1860" t="inlineStr">
        <is>
          <t>https://casino.guru/royals-tiger-casino-review</t>
        </is>
      </c>
    </row>
    <row r="1861">
      <c r="A1861" s="2" t="inlineStr">
        <is>
          <t>Slot Pony Casino</t>
        </is>
      </c>
      <c r="B1861" t="inlineStr">
        <is>
          <t>slot-pony</t>
        </is>
      </c>
      <c r="C1861" t="inlineStr">
        <is>
          <t>MGA</t>
        </is>
      </c>
      <c r="D1861" t="n">
        <v>7.2</v>
      </c>
      <c r="E1861" s="3" t="inlineStr">
        <is>
          <t>Yes</t>
        </is>
      </c>
      <c r="F1861" s="4" t="inlineStr">
        <is>
          <t>No</t>
        </is>
      </c>
      <c r="G1861" s="4" t="inlineStr">
        <is>
          <t>No</t>
        </is>
      </c>
      <c r="H1861" s="4" t="inlineStr">
        <is>
          <t>No</t>
        </is>
      </c>
      <c r="J1861" t="n">
        <v>0</v>
      </c>
      <c r="K1861" t="n">
        <v>1</v>
      </c>
      <c r="L1861" t="inlineStr">
        <is>
          <t>casino.guru</t>
        </is>
      </c>
      <c r="M1861" s="5" t="n">
        <v>46009</v>
      </c>
      <c r="N1861" t="inlineStr">
        <is>
          <t>Yes</t>
        </is>
      </c>
      <c r="O1861" t="inlineStr">
        <is>
          <t>2026-04-19 06:53</t>
        </is>
      </c>
      <c r="P1861" t="inlineStr">
        <is>
          <t>2026-04-20 23:56</t>
        </is>
      </c>
      <c r="Q1861" t="inlineStr">
        <is>
          <t>https://casino.guru/slot-pony-casino-review</t>
        </is>
      </c>
    </row>
    <row r="1862">
      <c r="A1862" s="2" t="inlineStr">
        <is>
          <t>Spinstralia Casino</t>
        </is>
      </c>
      <c r="B1862" t="inlineStr">
        <is>
          <t>spinstralia</t>
        </is>
      </c>
      <c r="D1862" t="n">
        <v>7.2</v>
      </c>
      <c r="E1862" s="3" t="inlineStr">
        <is>
          <t>Yes</t>
        </is>
      </c>
      <c r="F1862" s="4" t="inlineStr">
        <is>
          <t>No</t>
        </is>
      </c>
      <c r="G1862" s="4" t="inlineStr">
        <is>
          <t>No</t>
        </is>
      </c>
      <c r="H1862" s="4" t="inlineStr">
        <is>
          <t>No</t>
        </is>
      </c>
      <c r="I1862" s="3" t="inlineStr">
        <is>
          <t>Yes</t>
        </is>
      </c>
      <c r="J1862" t="n">
        <v>1</v>
      </c>
      <c r="K1862" t="n">
        <v>1</v>
      </c>
      <c r="L1862" t="inlineStr">
        <is>
          <t>casino.guru</t>
        </is>
      </c>
      <c r="M1862" s="5" t="n">
        <v>46037</v>
      </c>
      <c r="N1862" t="inlineStr">
        <is>
          <t>Yes</t>
        </is>
      </c>
      <c r="O1862" t="inlineStr">
        <is>
          <t>2026-04-19 06:43</t>
        </is>
      </c>
      <c r="P1862" t="inlineStr">
        <is>
          <t>2026-04-20 23:44</t>
        </is>
      </c>
      <c r="Q1862" t="inlineStr">
        <is>
          <t>https://casino.guru/spinstralia-casino-review</t>
        </is>
      </c>
    </row>
    <row r="1863">
      <c r="A1863" s="2" t="inlineStr">
        <is>
          <t>Spybet Casino</t>
        </is>
      </c>
      <c r="B1863" t="inlineStr">
        <is>
          <t>spybet</t>
        </is>
      </c>
      <c r="D1863" t="n">
        <v>7.2</v>
      </c>
      <c r="E1863" s="3" t="inlineStr">
        <is>
          <t>Yes</t>
        </is>
      </c>
      <c r="F1863" s="3" t="inlineStr">
        <is>
          <t>Yes</t>
        </is>
      </c>
      <c r="G1863" s="3" t="inlineStr">
        <is>
          <t>Yes</t>
        </is>
      </c>
      <c r="H1863" s="4" t="inlineStr">
        <is>
          <t>No</t>
        </is>
      </c>
      <c r="I1863" s="3" t="inlineStr">
        <is>
          <t>Yes</t>
        </is>
      </c>
      <c r="J1863" t="n">
        <v>1</v>
      </c>
      <c r="K1863" t="n">
        <v>1</v>
      </c>
      <c r="L1863" t="inlineStr">
        <is>
          <t>casino.guru</t>
        </is>
      </c>
      <c r="M1863" s="5" t="n">
        <v>46058</v>
      </c>
      <c r="N1863" t="inlineStr">
        <is>
          <t>Yes</t>
        </is>
      </c>
      <c r="O1863" t="inlineStr">
        <is>
          <t>2026-04-19 06:48</t>
        </is>
      </c>
      <c r="P1863" t="inlineStr">
        <is>
          <t>2026-04-20 23:51</t>
        </is>
      </c>
      <c r="Q1863" t="inlineStr">
        <is>
          <t>https://casino.guru/spybet-casino-review</t>
        </is>
      </c>
    </row>
    <row r="1864">
      <c r="A1864" s="2" t="inlineStr">
        <is>
          <t>Surebet247 Casino</t>
        </is>
      </c>
      <c r="B1864" t="inlineStr">
        <is>
          <t>surebet247</t>
        </is>
      </c>
      <c r="D1864" t="n">
        <v>7.2</v>
      </c>
      <c r="E1864" s="3" t="inlineStr">
        <is>
          <t>Yes</t>
        </is>
      </c>
      <c r="F1864" s="4" t="inlineStr">
        <is>
          <t>No</t>
        </is>
      </c>
      <c r="G1864" s="4" t="inlineStr">
        <is>
          <t>No</t>
        </is>
      </c>
      <c r="H1864" s="4" t="inlineStr">
        <is>
          <t>No</t>
        </is>
      </c>
      <c r="J1864" t="n">
        <v>0</v>
      </c>
      <c r="K1864" t="n">
        <v>1</v>
      </c>
      <c r="L1864" t="inlineStr">
        <is>
          <t>casino.guru</t>
        </is>
      </c>
      <c r="M1864" s="5" t="n">
        <v>45904</v>
      </c>
      <c r="N1864" t="inlineStr">
        <is>
          <t>Yes</t>
        </is>
      </c>
      <c r="O1864" t="inlineStr">
        <is>
          <t>2026-04-19 06:28</t>
        </is>
      </c>
      <c r="P1864" t="inlineStr">
        <is>
          <t>2026-04-20 23:26</t>
        </is>
      </c>
      <c r="Q1864" t="inlineStr">
        <is>
          <t>https://casino.guru/surebet247-casino-review</t>
        </is>
      </c>
    </row>
    <row r="1865">
      <c r="A1865" s="2" t="inlineStr">
        <is>
          <t>Tasty Bingo Casino</t>
        </is>
      </c>
      <c r="B1865" t="inlineStr">
        <is>
          <t>tasty-bingo</t>
        </is>
      </c>
      <c r="C1865" t="inlineStr">
        <is>
          <t>UKGC</t>
        </is>
      </c>
      <c r="D1865" t="n">
        <v>7.2</v>
      </c>
      <c r="E1865" s="3" t="inlineStr">
        <is>
          <t>Yes</t>
        </is>
      </c>
      <c r="F1865" s="3" t="inlineStr">
        <is>
          <t>Yes</t>
        </is>
      </c>
      <c r="G1865" s="3" t="inlineStr">
        <is>
          <t>Yes</t>
        </is>
      </c>
      <c r="H1865" s="3" t="inlineStr">
        <is>
          <t>Yes</t>
        </is>
      </c>
      <c r="J1865" t="n">
        <v>0</v>
      </c>
      <c r="K1865" t="n">
        <v>1</v>
      </c>
      <c r="L1865" t="inlineStr">
        <is>
          <t>casino.guru</t>
        </is>
      </c>
      <c r="M1865" s="5" t="n">
        <v>45927</v>
      </c>
      <c r="N1865" t="inlineStr">
        <is>
          <t>Yes</t>
        </is>
      </c>
      <c r="O1865" t="inlineStr">
        <is>
          <t>2026-04-19 06:10</t>
        </is>
      </c>
      <c r="P1865" t="inlineStr">
        <is>
          <t>2026-04-20 23:03</t>
        </is>
      </c>
      <c r="Q1865" t="inlineStr">
        <is>
          <t>https://casino.guru/tasty-bingo-casino-review</t>
        </is>
      </c>
    </row>
    <row r="1866">
      <c r="A1866" s="2" t="inlineStr">
        <is>
          <t>Tictacbets Casino</t>
        </is>
      </c>
      <c r="B1866" t="inlineStr">
        <is>
          <t>tictacbets</t>
        </is>
      </c>
      <c r="D1866" t="n">
        <v>7.2</v>
      </c>
      <c r="E1866" s="3" t="inlineStr">
        <is>
          <t>Yes</t>
        </is>
      </c>
      <c r="F1866" s="4" t="inlineStr">
        <is>
          <t>No</t>
        </is>
      </c>
      <c r="G1866" s="4" t="inlineStr">
        <is>
          <t>No</t>
        </is>
      </c>
      <c r="H1866" s="4" t="inlineStr">
        <is>
          <t>No</t>
        </is>
      </c>
      <c r="J1866" t="n">
        <v>0</v>
      </c>
      <c r="K1866" t="n">
        <v>1</v>
      </c>
      <c r="L1866" t="inlineStr">
        <is>
          <t>casino.guru</t>
        </is>
      </c>
      <c r="M1866" s="5" t="n">
        <v>46128</v>
      </c>
      <c r="N1866" t="inlineStr">
        <is>
          <t>Yes</t>
        </is>
      </c>
      <c r="O1866" t="inlineStr">
        <is>
          <t>2026-04-19 06:33</t>
        </is>
      </c>
      <c r="P1866" t="inlineStr">
        <is>
          <t>2026-04-20 23:31</t>
        </is>
      </c>
      <c r="Q1866" t="inlineStr">
        <is>
          <t>https://casino.guru/tictacbets-casino-review</t>
        </is>
      </c>
    </row>
    <row r="1867">
      <c r="A1867" s="2" t="inlineStr">
        <is>
          <t>Trix Casino</t>
        </is>
      </c>
      <c r="B1867" t="inlineStr">
        <is>
          <t>trix</t>
        </is>
      </c>
      <c r="D1867" t="n">
        <v>7.2</v>
      </c>
      <c r="E1867" s="3" t="inlineStr">
        <is>
          <t>Yes</t>
        </is>
      </c>
      <c r="F1867" s="3" t="inlineStr">
        <is>
          <t>Yes</t>
        </is>
      </c>
      <c r="G1867" s="3" t="inlineStr">
        <is>
          <t>Yes</t>
        </is>
      </c>
      <c r="H1867" s="4" t="inlineStr">
        <is>
          <t>No</t>
        </is>
      </c>
      <c r="J1867" t="n">
        <v>0</v>
      </c>
      <c r="K1867" t="n">
        <v>1</v>
      </c>
      <c r="L1867" t="inlineStr">
        <is>
          <t>casino.guru</t>
        </is>
      </c>
      <c r="M1867" s="5" t="n">
        <v>45958</v>
      </c>
      <c r="N1867" t="inlineStr">
        <is>
          <t>Yes</t>
        </is>
      </c>
      <c r="O1867" t="inlineStr">
        <is>
          <t>2026-04-19 06:41</t>
        </is>
      </c>
      <c r="P1867" t="inlineStr">
        <is>
          <t>2026-04-20 23:42</t>
        </is>
      </c>
      <c r="Q1867" t="inlineStr">
        <is>
          <t>https://casino.guru/trix-casino-review</t>
        </is>
      </c>
    </row>
    <row r="1868">
      <c r="A1868" s="2" t="inlineStr">
        <is>
          <t>Vindstort.dk Casino</t>
        </is>
      </c>
      <c r="B1868" t="inlineStr">
        <is>
          <t>vindstort-dk</t>
        </is>
      </c>
      <c r="D1868" t="n">
        <v>7.2</v>
      </c>
      <c r="E1868" s="3" t="inlineStr">
        <is>
          <t>Yes</t>
        </is>
      </c>
      <c r="F1868" s="4" t="inlineStr">
        <is>
          <t>No</t>
        </is>
      </c>
      <c r="G1868" s="4" t="inlineStr">
        <is>
          <t>No</t>
        </is>
      </c>
      <c r="H1868" s="4" t="inlineStr">
        <is>
          <t>No</t>
        </is>
      </c>
      <c r="J1868" t="n">
        <v>0</v>
      </c>
      <c r="K1868" t="n">
        <v>1</v>
      </c>
      <c r="L1868" t="inlineStr">
        <is>
          <t>casino.guru</t>
        </is>
      </c>
      <c r="M1868" s="5" t="n">
        <v>45839</v>
      </c>
      <c r="N1868" t="inlineStr">
        <is>
          <t>Yes</t>
        </is>
      </c>
      <c r="O1868" t="inlineStr">
        <is>
          <t>2026-04-19 06:02</t>
        </is>
      </c>
      <c r="P1868" t="inlineStr">
        <is>
          <t>2026-04-20 22:53</t>
        </is>
      </c>
      <c r="Q1868" t="inlineStr">
        <is>
          <t>https://casino.guru/Vindstort-dk-Casino-review</t>
        </is>
      </c>
    </row>
    <row r="1869">
      <c r="A1869" s="2" t="inlineStr">
        <is>
          <t>Voltage Bet</t>
        </is>
      </c>
      <c r="B1869" t="inlineStr">
        <is>
          <t>voltage-bet</t>
        </is>
      </c>
      <c r="D1869" t="n">
        <v>7.2</v>
      </c>
      <c r="E1869" s="3" t="inlineStr">
        <is>
          <t>Yes</t>
        </is>
      </c>
      <c r="F1869" s="3" t="inlineStr">
        <is>
          <t>Yes</t>
        </is>
      </c>
      <c r="G1869" s="3" t="inlineStr">
        <is>
          <t>Yes</t>
        </is>
      </c>
      <c r="H1869" s="4" t="inlineStr">
        <is>
          <t>No</t>
        </is>
      </c>
      <c r="I1869" s="3" t="inlineStr">
        <is>
          <t>Yes</t>
        </is>
      </c>
      <c r="J1869" t="n">
        <v>1</v>
      </c>
      <c r="K1869" t="n">
        <v>1</v>
      </c>
      <c r="L1869" t="inlineStr">
        <is>
          <t>lcb</t>
        </is>
      </c>
      <c r="M1869" s="5" t="n">
        <v>45881</v>
      </c>
      <c r="N1869" t="inlineStr">
        <is>
          <t>Yes</t>
        </is>
      </c>
      <c r="O1869" t="inlineStr">
        <is>
          <t>2026-04-19 00:12</t>
        </is>
      </c>
      <c r="P1869" t="inlineStr">
        <is>
          <t>2026-04-20 22:45</t>
        </is>
      </c>
      <c r="Q1869" t="inlineStr">
        <is>
          <t>https://lcb.org/casinos/voltage-bet</t>
        </is>
      </c>
    </row>
    <row r="1870">
      <c r="A1870" s="2" t="inlineStr">
        <is>
          <t>WinZir Casino</t>
        </is>
      </c>
      <c r="B1870" t="inlineStr">
        <is>
          <t>winzir</t>
        </is>
      </c>
      <c r="D1870" t="n">
        <v>7.2</v>
      </c>
      <c r="E1870" s="3" t="inlineStr">
        <is>
          <t>Yes</t>
        </is>
      </c>
      <c r="F1870" s="3" t="inlineStr">
        <is>
          <t>Yes</t>
        </is>
      </c>
      <c r="G1870" s="3" t="inlineStr">
        <is>
          <t>Yes</t>
        </is>
      </c>
      <c r="H1870" s="4" t="inlineStr">
        <is>
          <t>No</t>
        </is>
      </c>
      <c r="J1870" t="n">
        <v>0</v>
      </c>
      <c r="K1870" t="n">
        <v>1</v>
      </c>
      <c r="L1870" t="inlineStr">
        <is>
          <t>casino.guru</t>
        </is>
      </c>
      <c r="M1870" s="5" t="n">
        <v>46071</v>
      </c>
      <c r="N1870" t="inlineStr">
        <is>
          <t>Yes</t>
        </is>
      </c>
      <c r="O1870" t="inlineStr">
        <is>
          <t>2026-04-19 06:31</t>
        </is>
      </c>
      <c r="P1870" t="inlineStr">
        <is>
          <t>2026-04-20 23:30</t>
        </is>
      </c>
      <c r="Q1870" t="inlineStr">
        <is>
          <t>https://casino.guru/winzir-casino-review</t>
        </is>
      </c>
    </row>
    <row r="1871">
      <c r="A1871" s="2" t="inlineStr">
        <is>
          <t>Wolf Winner Casino</t>
        </is>
      </c>
      <c r="B1871" t="inlineStr">
        <is>
          <t>wolf-winner</t>
        </is>
      </c>
      <c r="D1871" t="n">
        <v>7.2</v>
      </c>
      <c r="E1871" s="3" t="inlineStr">
        <is>
          <t>Yes</t>
        </is>
      </c>
      <c r="F1871" s="3" t="inlineStr">
        <is>
          <t>Yes</t>
        </is>
      </c>
      <c r="G1871" s="3" t="inlineStr">
        <is>
          <t>Yes</t>
        </is>
      </c>
      <c r="H1871" s="4" t="inlineStr">
        <is>
          <t>No</t>
        </is>
      </c>
      <c r="J1871" t="n">
        <v>0</v>
      </c>
      <c r="K1871" t="n">
        <v>1</v>
      </c>
      <c r="L1871" t="inlineStr">
        <is>
          <t>casino.guru</t>
        </is>
      </c>
      <c r="M1871" s="5" t="n">
        <v>46111</v>
      </c>
      <c r="N1871" t="inlineStr">
        <is>
          <t>Yes</t>
        </is>
      </c>
      <c r="O1871" t="inlineStr">
        <is>
          <t>2026-04-19 06:22</t>
        </is>
      </c>
      <c r="P1871" t="inlineStr">
        <is>
          <t>2026-04-20 23:17</t>
        </is>
      </c>
      <c r="Q1871" t="inlineStr">
        <is>
          <t>https://casino.guru/wolf-winner-casino-review</t>
        </is>
      </c>
    </row>
    <row r="1872">
      <c r="A1872" s="2" t="inlineStr">
        <is>
          <t>11Croco Casino</t>
        </is>
      </c>
      <c r="B1872" t="inlineStr">
        <is>
          <t>11croco</t>
        </is>
      </c>
      <c r="C1872" t="inlineStr">
        <is>
          <t>Curacao</t>
        </is>
      </c>
      <c r="D1872" t="n">
        <v>7.1</v>
      </c>
      <c r="E1872" s="3" t="inlineStr">
        <is>
          <t>Yes</t>
        </is>
      </c>
      <c r="F1872" s="3" t="inlineStr">
        <is>
          <t>Yes</t>
        </is>
      </c>
      <c r="G1872" s="3" t="inlineStr">
        <is>
          <t>Yes</t>
        </is>
      </c>
      <c r="H1872" s="4" t="inlineStr">
        <is>
          <t>No</t>
        </is>
      </c>
      <c r="J1872" t="n">
        <v>0</v>
      </c>
      <c r="K1872" t="n">
        <v>1</v>
      </c>
      <c r="L1872" t="inlineStr">
        <is>
          <t>casino.guru</t>
        </is>
      </c>
      <c r="M1872" s="5" t="n">
        <v>46122</v>
      </c>
      <c r="N1872" t="inlineStr">
        <is>
          <t>Yes</t>
        </is>
      </c>
      <c r="O1872" t="inlineStr">
        <is>
          <t>2026-04-19 06:42</t>
        </is>
      </c>
      <c r="P1872" t="inlineStr">
        <is>
          <t>2026-04-20 23:42</t>
        </is>
      </c>
      <c r="Q1872" t="inlineStr">
        <is>
          <t>https://casino.guru/11croco-casino-review</t>
        </is>
      </c>
    </row>
    <row r="1873">
      <c r="A1873" s="2" t="inlineStr">
        <is>
          <t>1BigWin Casino</t>
        </is>
      </c>
      <c r="B1873" t="inlineStr">
        <is>
          <t>1bigwin</t>
        </is>
      </c>
      <c r="C1873" t="inlineStr">
        <is>
          <t>Curacao</t>
        </is>
      </c>
      <c r="D1873" t="n">
        <v>7.1</v>
      </c>
      <c r="E1873" s="3" t="inlineStr">
        <is>
          <t>Yes</t>
        </is>
      </c>
      <c r="F1873" s="3" t="inlineStr">
        <is>
          <t>Yes</t>
        </is>
      </c>
      <c r="G1873" s="3" t="inlineStr">
        <is>
          <t>Yes</t>
        </is>
      </c>
      <c r="H1873" s="4" t="inlineStr">
        <is>
          <t>No</t>
        </is>
      </c>
      <c r="J1873" t="n">
        <v>0</v>
      </c>
      <c r="K1873" t="n">
        <v>1</v>
      </c>
      <c r="L1873" t="inlineStr">
        <is>
          <t>casino.guru</t>
        </is>
      </c>
      <c r="M1873" s="5" t="n">
        <v>46128</v>
      </c>
      <c r="N1873" t="inlineStr">
        <is>
          <t>Yes</t>
        </is>
      </c>
      <c r="O1873" t="inlineStr">
        <is>
          <t>2026-04-19 07:13</t>
        </is>
      </c>
      <c r="P1873" t="inlineStr">
        <is>
          <t>2026-04-21 00:20</t>
        </is>
      </c>
      <c r="Q1873" t="inlineStr">
        <is>
          <t>https://casino.guru/1bigwin-casino-review</t>
        </is>
      </c>
    </row>
    <row r="1874">
      <c r="A1874" s="2" t="inlineStr">
        <is>
          <t>America777 Casino</t>
        </is>
      </c>
      <c r="B1874" t="inlineStr">
        <is>
          <t>america777</t>
        </is>
      </c>
      <c r="D1874" t="n">
        <v>7.1</v>
      </c>
      <c r="E1874" s="3" t="inlineStr">
        <is>
          <t>Yes</t>
        </is>
      </c>
      <c r="F1874" s="3" t="inlineStr">
        <is>
          <t>Yes</t>
        </is>
      </c>
      <c r="G1874" s="3" t="inlineStr">
        <is>
          <t>Yes</t>
        </is>
      </c>
      <c r="H1874" s="4" t="inlineStr">
        <is>
          <t>No</t>
        </is>
      </c>
      <c r="J1874" t="n">
        <v>0</v>
      </c>
      <c r="K1874" t="n">
        <v>1</v>
      </c>
      <c r="L1874" t="inlineStr">
        <is>
          <t>casino.guru</t>
        </is>
      </c>
      <c r="M1874" s="5" t="n">
        <v>46122</v>
      </c>
      <c r="N1874" t="inlineStr">
        <is>
          <t>Yes</t>
        </is>
      </c>
      <c r="O1874" t="inlineStr">
        <is>
          <t>2026-04-19 06:34</t>
        </is>
      </c>
      <c r="P1874" t="inlineStr">
        <is>
          <t>2026-04-20 23:33</t>
        </is>
      </c>
      <c r="Q1874" t="inlineStr">
        <is>
          <t>https://casino.guru/america777-casino-review</t>
        </is>
      </c>
    </row>
    <row r="1875">
      <c r="A1875" s="2" t="inlineStr">
        <is>
          <t>Amon Casino</t>
        </is>
      </c>
      <c r="B1875" t="inlineStr">
        <is>
          <t>amon</t>
        </is>
      </c>
      <c r="C1875" t="inlineStr">
        <is>
          <t>Curacao</t>
        </is>
      </c>
      <c r="D1875" t="n">
        <v>7.1</v>
      </c>
      <c r="E1875" s="3" t="inlineStr">
        <is>
          <t>Yes</t>
        </is>
      </c>
      <c r="F1875" s="3" t="inlineStr">
        <is>
          <t>Yes</t>
        </is>
      </c>
      <c r="G1875" s="3" t="inlineStr">
        <is>
          <t>Yes</t>
        </is>
      </c>
      <c r="H1875" s="4" t="inlineStr">
        <is>
          <t>No</t>
        </is>
      </c>
      <c r="I1875" s="3" t="inlineStr">
        <is>
          <t>Yes</t>
        </is>
      </c>
      <c r="J1875" t="n">
        <v>1</v>
      </c>
      <c r="K1875" t="n">
        <v>1</v>
      </c>
      <c r="L1875" t="inlineStr">
        <is>
          <t>casino.guru</t>
        </is>
      </c>
      <c r="M1875" s="5" t="n">
        <v>46001</v>
      </c>
      <c r="N1875" t="inlineStr">
        <is>
          <t>Yes</t>
        </is>
      </c>
      <c r="O1875" t="inlineStr">
        <is>
          <t>2026-04-19 06:30</t>
        </is>
      </c>
      <c r="P1875" t="inlineStr">
        <is>
          <t>2026-04-20 23:28</t>
        </is>
      </c>
      <c r="Q1875" t="inlineStr">
        <is>
          <t>https://casino.guru/amon-casino-review</t>
        </is>
      </c>
    </row>
    <row r="1876">
      <c r="A1876" s="2" t="inlineStr">
        <is>
          <t>BC.Game Casino</t>
        </is>
      </c>
      <c r="B1876" t="inlineStr">
        <is>
          <t>bc-game</t>
        </is>
      </c>
      <c r="C1876" t="inlineStr">
        <is>
          <t>Anjouan</t>
        </is>
      </c>
      <c r="D1876" t="n">
        <v>7.1</v>
      </c>
      <c r="E1876" s="3" t="inlineStr">
        <is>
          <t>Yes</t>
        </is>
      </c>
      <c r="F1876" s="3" t="inlineStr">
        <is>
          <t>Yes</t>
        </is>
      </c>
      <c r="G1876" s="3" t="inlineStr">
        <is>
          <t>Yes</t>
        </is>
      </c>
      <c r="H1876" s="4" t="inlineStr">
        <is>
          <t>No</t>
        </is>
      </c>
      <c r="I1876" s="3" t="inlineStr">
        <is>
          <t>Yes</t>
        </is>
      </c>
      <c r="J1876" t="n">
        <v>1</v>
      </c>
      <c r="K1876" t="n">
        <v>1</v>
      </c>
      <c r="L1876" t="inlineStr">
        <is>
          <t>casino.guru</t>
        </is>
      </c>
      <c r="M1876" s="5" t="n">
        <v>46105</v>
      </c>
      <c r="N1876" t="inlineStr">
        <is>
          <t>Yes</t>
        </is>
      </c>
      <c r="O1876" t="inlineStr">
        <is>
          <t>2026-04-19 06:11</t>
        </is>
      </c>
      <c r="P1876" t="inlineStr">
        <is>
          <t>2026-04-20 23:04</t>
        </is>
      </c>
      <c r="Q1876" t="inlineStr">
        <is>
          <t>https://casino.guru/bc-game-casino-review</t>
        </is>
      </c>
    </row>
    <row r="1877">
      <c r="A1877" s="2" t="inlineStr">
        <is>
          <t>Bet Agora Casino</t>
        </is>
      </c>
      <c r="B1877" t="inlineStr">
        <is>
          <t>bet-agora</t>
        </is>
      </c>
      <c r="D1877" t="n">
        <v>7.1</v>
      </c>
      <c r="E1877" s="3" t="inlineStr">
        <is>
          <t>Yes</t>
        </is>
      </c>
      <c r="F1877" s="4" t="inlineStr">
        <is>
          <t>No</t>
        </is>
      </c>
      <c r="G1877" s="4" t="inlineStr">
        <is>
          <t>No</t>
        </is>
      </c>
      <c r="H1877" s="4" t="inlineStr">
        <is>
          <t>No</t>
        </is>
      </c>
      <c r="J1877" t="n">
        <v>0</v>
      </c>
      <c r="K1877" t="n">
        <v>1</v>
      </c>
      <c r="L1877" t="inlineStr">
        <is>
          <t>casino.guru</t>
        </is>
      </c>
      <c r="M1877" s="5" t="n">
        <v>46070</v>
      </c>
      <c r="N1877" t="inlineStr">
        <is>
          <t>Yes</t>
        </is>
      </c>
      <c r="O1877" t="inlineStr">
        <is>
          <t>2026-04-19 06:48</t>
        </is>
      </c>
      <c r="P1877" t="inlineStr">
        <is>
          <t>2026-04-20 23:51</t>
        </is>
      </c>
      <c r="Q1877" t="inlineStr">
        <is>
          <t>https://casino.guru/betagora-casino-review</t>
        </is>
      </c>
    </row>
    <row r="1878">
      <c r="A1878" s="2" t="inlineStr">
        <is>
          <t>Betzino Casino</t>
        </is>
      </c>
      <c r="B1878" t="inlineStr">
        <is>
          <t>betzino</t>
        </is>
      </c>
      <c r="C1878" t="inlineStr">
        <is>
          <t>Curacao</t>
        </is>
      </c>
      <c r="D1878" t="n">
        <v>7.1</v>
      </c>
      <c r="E1878" s="3" t="inlineStr">
        <is>
          <t>Yes</t>
        </is>
      </c>
      <c r="F1878" s="3" t="inlineStr">
        <is>
          <t>Yes</t>
        </is>
      </c>
      <c r="G1878" s="3" t="inlineStr">
        <is>
          <t>Yes</t>
        </is>
      </c>
      <c r="H1878" s="4" t="inlineStr">
        <is>
          <t>No</t>
        </is>
      </c>
      <c r="I1878" s="3" t="inlineStr">
        <is>
          <t>Yes</t>
        </is>
      </c>
      <c r="J1878" t="n">
        <v>1</v>
      </c>
      <c r="K1878" t="n">
        <v>1</v>
      </c>
      <c r="L1878" t="inlineStr">
        <is>
          <t>casino.guru</t>
        </is>
      </c>
      <c r="M1878" s="5" t="n">
        <v>45988</v>
      </c>
      <c r="N1878" t="inlineStr">
        <is>
          <t>Yes</t>
        </is>
      </c>
      <c r="O1878" t="inlineStr">
        <is>
          <t>2026-04-19 06:16</t>
        </is>
      </c>
      <c r="P1878" t="inlineStr">
        <is>
          <t>2026-04-20 23:10</t>
        </is>
      </c>
      <c r="Q1878" t="inlineStr">
        <is>
          <t>https://casino.guru/betzino-casino-review</t>
        </is>
      </c>
    </row>
    <row r="1879">
      <c r="A1879" s="2" t="inlineStr">
        <is>
          <t>Bingo Barmy Casino</t>
        </is>
      </c>
      <c r="B1879" t="inlineStr">
        <is>
          <t>bingo-barmy</t>
        </is>
      </c>
      <c r="C1879" t="inlineStr">
        <is>
          <t>UKGC</t>
        </is>
      </c>
      <c r="D1879" t="n">
        <v>7.1</v>
      </c>
      <c r="E1879" s="3" t="inlineStr">
        <is>
          <t>Yes</t>
        </is>
      </c>
      <c r="F1879" s="4" t="inlineStr">
        <is>
          <t>No</t>
        </is>
      </c>
      <c r="G1879" s="4" t="inlineStr">
        <is>
          <t>No</t>
        </is>
      </c>
      <c r="H1879" s="3" t="inlineStr">
        <is>
          <t>Yes</t>
        </is>
      </c>
      <c r="J1879" t="n">
        <v>0</v>
      </c>
      <c r="K1879" t="n">
        <v>1</v>
      </c>
      <c r="L1879" t="inlineStr">
        <is>
          <t>casino.guru</t>
        </is>
      </c>
      <c r="M1879" s="5" t="n">
        <v>46069</v>
      </c>
      <c r="N1879" t="inlineStr">
        <is>
          <t>Yes</t>
        </is>
      </c>
      <c r="O1879" t="inlineStr">
        <is>
          <t>2026-04-19 06:16</t>
        </is>
      </c>
      <c r="P1879" t="inlineStr">
        <is>
          <t>2026-04-20 23:10</t>
        </is>
      </c>
      <c r="Q1879" t="inlineStr">
        <is>
          <t>https://casino.guru/bingo-barmy-casino-review</t>
        </is>
      </c>
    </row>
    <row r="1880">
      <c r="A1880" s="2" t="inlineStr">
        <is>
          <t>Bluff Casino</t>
        </is>
      </c>
      <c r="B1880" t="inlineStr">
        <is>
          <t>bluff</t>
        </is>
      </c>
      <c r="C1880" t="inlineStr">
        <is>
          <t>Anjouan</t>
        </is>
      </c>
      <c r="D1880" t="n">
        <v>7.1</v>
      </c>
      <c r="E1880" s="3" t="inlineStr">
        <is>
          <t>Yes</t>
        </is>
      </c>
      <c r="F1880" s="3" t="inlineStr">
        <is>
          <t>Yes</t>
        </is>
      </c>
      <c r="G1880" s="3" t="inlineStr">
        <is>
          <t>Yes</t>
        </is>
      </c>
      <c r="H1880" s="4" t="inlineStr">
        <is>
          <t>No</t>
        </is>
      </c>
      <c r="J1880" t="n">
        <v>0</v>
      </c>
      <c r="K1880" t="n">
        <v>1</v>
      </c>
      <c r="L1880" t="inlineStr">
        <is>
          <t>casino.guru</t>
        </is>
      </c>
      <c r="M1880" s="5" t="n">
        <v>46106</v>
      </c>
      <c r="N1880" t="inlineStr">
        <is>
          <t>Yes</t>
        </is>
      </c>
      <c r="O1880" t="inlineStr">
        <is>
          <t>2026-04-19 07:12</t>
        </is>
      </c>
      <c r="P1880" t="inlineStr">
        <is>
          <t>2026-04-21 00:20</t>
        </is>
      </c>
      <c r="Q1880" t="inlineStr">
        <is>
          <t>https://casino.guru/bluff-casino-review</t>
        </is>
      </c>
    </row>
    <row r="1881">
      <c r="A1881" s="2" t="inlineStr">
        <is>
          <t>Bonnie Bingo Casino</t>
        </is>
      </c>
      <c r="B1881" t="inlineStr">
        <is>
          <t>bonnie-bingo</t>
        </is>
      </c>
      <c r="C1881" t="inlineStr">
        <is>
          <t>UKGC</t>
        </is>
      </c>
      <c r="D1881" t="n">
        <v>7.1</v>
      </c>
      <c r="E1881" s="3" t="inlineStr">
        <is>
          <t>Yes</t>
        </is>
      </c>
      <c r="F1881" s="4" t="inlineStr">
        <is>
          <t>No</t>
        </is>
      </c>
      <c r="G1881" s="4" t="inlineStr">
        <is>
          <t>No</t>
        </is>
      </c>
      <c r="H1881" s="3" t="inlineStr">
        <is>
          <t>Yes</t>
        </is>
      </c>
      <c r="J1881" t="n">
        <v>0</v>
      </c>
      <c r="K1881" t="n">
        <v>1</v>
      </c>
      <c r="L1881" t="inlineStr">
        <is>
          <t>casino.guru</t>
        </is>
      </c>
      <c r="M1881" s="5" t="n">
        <v>45966</v>
      </c>
      <c r="N1881" t="inlineStr">
        <is>
          <t>Yes</t>
        </is>
      </c>
      <c r="O1881" t="inlineStr">
        <is>
          <t>2026-04-19 06:17</t>
        </is>
      </c>
      <c r="P1881" t="inlineStr">
        <is>
          <t>2026-04-20 23:11</t>
        </is>
      </c>
      <c r="Q1881" t="inlineStr">
        <is>
          <t>https://casino.guru/bonnie-bingo-casino-review</t>
        </is>
      </c>
    </row>
    <row r="1882">
      <c r="A1882" s="2" t="inlineStr">
        <is>
          <t>Britain's Got Talent Games Casino</t>
        </is>
      </c>
      <c r="B1882" t="inlineStr">
        <is>
          <t>britain-s-got-talent-games</t>
        </is>
      </c>
      <c r="C1882" t="inlineStr">
        <is>
          <t>UKGC</t>
        </is>
      </c>
      <c r="D1882" t="n">
        <v>7.1</v>
      </c>
      <c r="E1882" s="3" t="inlineStr">
        <is>
          <t>Yes</t>
        </is>
      </c>
      <c r="F1882" s="4" t="inlineStr">
        <is>
          <t>No</t>
        </is>
      </c>
      <c r="G1882" s="4" t="inlineStr">
        <is>
          <t>No</t>
        </is>
      </c>
      <c r="H1882" s="3" t="inlineStr">
        <is>
          <t>Yes</t>
        </is>
      </c>
      <c r="J1882" t="n">
        <v>0</v>
      </c>
      <c r="K1882" t="n">
        <v>1</v>
      </c>
      <c r="L1882" t="inlineStr">
        <is>
          <t>casino.guru</t>
        </is>
      </c>
      <c r="M1882" s="5" t="n">
        <v>46064</v>
      </c>
      <c r="N1882" t="inlineStr">
        <is>
          <t>Yes</t>
        </is>
      </c>
      <c r="O1882" t="inlineStr">
        <is>
          <t>2026-04-19 05:59</t>
        </is>
      </c>
      <c r="P1882" t="inlineStr">
        <is>
          <t>2026-04-20 22:49</t>
        </is>
      </c>
      <c r="Q1882" t="inlineStr">
        <is>
          <t>https://casino.guru/Britain-s-Got-Talent-Games-Casino-review</t>
        </is>
      </c>
    </row>
    <row r="1883">
      <c r="A1883" s="2" t="inlineStr">
        <is>
          <t>DAZN Bet Casino</t>
        </is>
      </c>
      <c r="B1883" t="inlineStr">
        <is>
          <t>dazn-bet</t>
        </is>
      </c>
      <c r="C1883" t="inlineStr">
        <is>
          <t>UKGC</t>
        </is>
      </c>
      <c r="D1883" t="n">
        <v>7.1</v>
      </c>
      <c r="E1883" s="3" t="inlineStr">
        <is>
          <t>Yes</t>
        </is>
      </c>
      <c r="F1883" s="4" t="inlineStr">
        <is>
          <t>No</t>
        </is>
      </c>
      <c r="G1883" s="4" t="inlineStr">
        <is>
          <t>No</t>
        </is>
      </c>
      <c r="H1883" s="4" t="inlineStr">
        <is>
          <t>No</t>
        </is>
      </c>
      <c r="J1883" t="n">
        <v>0</v>
      </c>
      <c r="K1883" t="n">
        <v>1</v>
      </c>
      <c r="L1883" t="inlineStr">
        <is>
          <t>casino.guru</t>
        </is>
      </c>
      <c r="M1883" s="5" t="n">
        <v>46111</v>
      </c>
      <c r="N1883" t="inlineStr">
        <is>
          <t>Yes</t>
        </is>
      </c>
      <c r="O1883" t="inlineStr">
        <is>
          <t>2026-04-19 06:27</t>
        </is>
      </c>
      <c r="P1883" t="inlineStr">
        <is>
          <t>2026-04-20 23:23</t>
        </is>
      </c>
      <c r="Q1883" t="inlineStr">
        <is>
          <t>https://casino.guru/dazn-bet-casino-review</t>
        </is>
      </c>
    </row>
    <row r="1884">
      <c r="A1884" s="2" t="inlineStr">
        <is>
          <t>Duel.com Casino</t>
        </is>
      </c>
      <c r="B1884" t="inlineStr">
        <is>
          <t>duel-com</t>
        </is>
      </c>
      <c r="C1884" t="inlineStr">
        <is>
          <t>Anjouan</t>
        </is>
      </c>
      <c r="D1884" t="n">
        <v>7.1</v>
      </c>
      <c r="E1884" s="3" t="inlineStr">
        <is>
          <t>Yes</t>
        </is>
      </c>
      <c r="F1884" s="3" t="inlineStr">
        <is>
          <t>Yes</t>
        </is>
      </c>
      <c r="G1884" s="3" t="inlineStr">
        <is>
          <t>Yes</t>
        </is>
      </c>
      <c r="H1884" s="4" t="inlineStr">
        <is>
          <t>No</t>
        </is>
      </c>
      <c r="J1884" t="n">
        <v>0</v>
      </c>
      <c r="K1884" t="n">
        <v>1</v>
      </c>
      <c r="L1884" t="inlineStr">
        <is>
          <t>casino.guru</t>
        </is>
      </c>
      <c r="M1884" s="5" t="n">
        <v>46127</v>
      </c>
      <c r="N1884" t="inlineStr">
        <is>
          <t>Yes</t>
        </is>
      </c>
      <c r="O1884" t="inlineStr">
        <is>
          <t>2026-04-19 07:05</t>
        </is>
      </c>
      <c r="P1884" t="inlineStr">
        <is>
          <t>2026-04-21 00:11</t>
        </is>
      </c>
      <c r="Q1884" t="inlineStr">
        <is>
          <t>https://casino.guru/duel-com-casino-review</t>
        </is>
      </c>
    </row>
    <row r="1885">
      <c r="A1885" s="2" t="inlineStr">
        <is>
          <t>EKBET Casino</t>
        </is>
      </c>
      <c r="B1885" t="inlineStr">
        <is>
          <t>ekbet</t>
        </is>
      </c>
      <c r="D1885" t="n">
        <v>7.1</v>
      </c>
      <c r="E1885" s="3" t="inlineStr">
        <is>
          <t>Yes</t>
        </is>
      </c>
      <c r="F1885" s="4" t="inlineStr">
        <is>
          <t>No</t>
        </is>
      </c>
      <c r="G1885" s="4" t="inlineStr">
        <is>
          <t>No</t>
        </is>
      </c>
      <c r="H1885" s="4" t="inlineStr">
        <is>
          <t>No</t>
        </is>
      </c>
      <c r="J1885" t="n">
        <v>0</v>
      </c>
      <c r="K1885" t="n">
        <v>1</v>
      </c>
      <c r="L1885" t="inlineStr">
        <is>
          <t>casino.guru</t>
        </is>
      </c>
      <c r="M1885" s="5" t="n">
        <v>46058</v>
      </c>
      <c r="N1885" t="inlineStr">
        <is>
          <t>Yes</t>
        </is>
      </c>
      <c r="O1885" t="inlineStr">
        <is>
          <t>2026-04-19 06:12</t>
        </is>
      </c>
      <c r="P1885" t="inlineStr">
        <is>
          <t>2026-04-20 23:05</t>
        </is>
      </c>
      <c r="Q1885" t="inlineStr">
        <is>
          <t>https://casino.guru/ekbet-casino-review</t>
        </is>
      </c>
    </row>
    <row r="1886">
      <c r="A1886" s="2" t="inlineStr">
        <is>
          <t>Feinbet Casino</t>
        </is>
      </c>
      <c r="B1886" t="inlineStr">
        <is>
          <t>feinbet</t>
        </is>
      </c>
      <c r="C1886" t="inlineStr">
        <is>
          <t>Anjouan</t>
        </is>
      </c>
      <c r="D1886" t="n">
        <v>7.1</v>
      </c>
      <c r="E1886" s="3" t="inlineStr">
        <is>
          <t>Yes</t>
        </is>
      </c>
      <c r="F1886" s="3" t="inlineStr">
        <is>
          <t>Yes</t>
        </is>
      </c>
      <c r="G1886" s="3" t="inlineStr">
        <is>
          <t>Yes</t>
        </is>
      </c>
      <c r="H1886" s="4" t="inlineStr">
        <is>
          <t>No</t>
        </is>
      </c>
      <c r="J1886" t="n">
        <v>0</v>
      </c>
      <c r="K1886" t="n">
        <v>1</v>
      </c>
      <c r="L1886" t="inlineStr">
        <is>
          <t>casino.guru</t>
        </is>
      </c>
      <c r="M1886" s="5" t="n">
        <v>46062</v>
      </c>
      <c r="N1886" t="inlineStr">
        <is>
          <t>Yes</t>
        </is>
      </c>
      <c r="O1886" t="inlineStr">
        <is>
          <t>2026-04-19 07:09</t>
        </is>
      </c>
      <c r="P1886" t="inlineStr">
        <is>
          <t>2026-04-21 00:16</t>
        </is>
      </c>
      <c r="Q1886" t="inlineStr">
        <is>
          <t>https://casino.guru/feinbet-casino-review</t>
        </is>
      </c>
    </row>
    <row r="1887">
      <c r="A1887" s="2" t="inlineStr">
        <is>
          <t>Free Spinza Casino</t>
        </is>
      </c>
      <c r="B1887" t="inlineStr">
        <is>
          <t>free-spinza</t>
        </is>
      </c>
      <c r="C1887" t="inlineStr">
        <is>
          <t>MGA</t>
        </is>
      </c>
      <c r="D1887" t="n">
        <v>7.1</v>
      </c>
      <c r="E1887" s="3" t="inlineStr">
        <is>
          <t>Yes</t>
        </is>
      </c>
      <c r="F1887" s="4" t="inlineStr">
        <is>
          <t>No</t>
        </is>
      </c>
      <c r="G1887" s="4" t="inlineStr">
        <is>
          <t>No</t>
        </is>
      </c>
      <c r="H1887" s="4" t="inlineStr">
        <is>
          <t>No</t>
        </is>
      </c>
      <c r="J1887" t="n">
        <v>0</v>
      </c>
      <c r="K1887" t="n">
        <v>1</v>
      </c>
      <c r="L1887" t="inlineStr">
        <is>
          <t>casino.guru</t>
        </is>
      </c>
      <c r="M1887" s="5" t="n">
        <v>46076</v>
      </c>
      <c r="N1887" t="inlineStr">
        <is>
          <t>Yes</t>
        </is>
      </c>
      <c r="O1887" t="inlineStr">
        <is>
          <t>2026-04-19 07:08</t>
        </is>
      </c>
      <c r="P1887" t="inlineStr">
        <is>
          <t>2026-04-21 00:14</t>
        </is>
      </c>
      <c r="Q1887" t="inlineStr">
        <is>
          <t>https://casino.guru/free-spinza-casino-review</t>
        </is>
      </c>
    </row>
    <row r="1888">
      <c r="A1888" s="2" t="inlineStr">
        <is>
          <t>Gamexch567 Casino</t>
        </is>
      </c>
      <c r="B1888" t="inlineStr">
        <is>
          <t>gamexch567</t>
        </is>
      </c>
      <c r="D1888" t="n">
        <v>7.1</v>
      </c>
      <c r="E1888" s="3" t="inlineStr">
        <is>
          <t>Yes</t>
        </is>
      </c>
      <c r="F1888" s="3" t="inlineStr">
        <is>
          <t>Yes</t>
        </is>
      </c>
      <c r="G1888" s="3" t="inlineStr">
        <is>
          <t>Yes</t>
        </is>
      </c>
      <c r="H1888" s="4" t="inlineStr">
        <is>
          <t>No</t>
        </is>
      </c>
      <c r="J1888" t="n">
        <v>0</v>
      </c>
      <c r="K1888" t="n">
        <v>1</v>
      </c>
      <c r="L1888" t="inlineStr">
        <is>
          <t>casino.guru</t>
        </is>
      </c>
      <c r="M1888" s="5" t="n">
        <v>45944</v>
      </c>
      <c r="N1888" t="inlineStr">
        <is>
          <t>Yes</t>
        </is>
      </c>
      <c r="O1888" t="inlineStr">
        <is>
          <t>2026-04-19 06:34</t>
        </is>
      </c>
      <c r="P1888" t="inlineStr">
        <is>
          <t>2026-04-20 23:33</t>
        </is>
      </c>
      <c r="Q1888" t="inlineStr">
        <is>
          <t>https://casino.guru/gamexch567-casino-review</t>
        </is>
      </c>
    </row>
    <row r="1889">
      <c r="A1889" s="2" t="inlineStr">
        <is>
          <t>Hippozino Casino</t>
        </is>
      </c>
      <c r="B1889" t="inlineStr">
        <is>
          <t>hippozino</t>
        </is>
      </c>
      <c r="C1889" t="inlineStr">
        <is>
          <t>MGA</t>
        </is>
      </c>
      <c r="D1889" t="n">
        <v>7.1</v>
      </c>
      <c r="E1889" s="3" t="inlineStr">
        <is>
          <t>Yes</t>
        </is>
      </c>
      <c r="F1889" s="3" t="inlineStr">
        <is>
          <t>Yes</t>
        </is>
      </c>
      <c r="G1889" s="3" t="inlineStr">
        <is>
          <t>Yes</t>
        </is>
      </c>
      <c r="H1889" s="4" t="inlineStr">
        <is>
          <t>No</t>
        </is>
      </c>
      <c r="J1889" t="n">
        <v>0</v>
      </c>
      <c r="K1889" t="n">
        <v>1</v>
      </c>
      <c r="L1889" t="inlineStr">
        <is>
          <t>casino.guru</t>
        </is>
      </c>
      <c r="M1889" s="5" t="n">
        <v>46061</v>
      </c>
      <c r="N1889" t="inlineStr">
        <is>
          <t>Yes</t>
        </is>
      </c>
      <c r="O1889" t="inlineStr">
        <is>
          <t>2026-04-19 06:03</t>
        </is>
      </c>
      <c r="P1889" t="inlineStr">
        <is>
          <t>2026-04-20 22:54</t>
        </is>
      </c>
      <c r="Q1889" t="inlineStr">
        <is>
          <t>https://casino.guru/Hippozino-Casino-review</t>
        </is>
      </c>
    </row>
    <row r="1890">
      <c r="A1890" s="2" t="inlineStr">
        <is>
          <t>Hopa Casino</t>
        </is>
      </c>
      <c r="B1890" t="inlineStr">
        <is>
          <t>hopa</t>
        </is>
      </c>
      <c r="C1890" t="inlineStr">
        <is>
          <t>MGA</t>
        </is>
      </c>
      <c r="D1890" t="n">
        <v>7.1</v>
      </c>
      <c r="E1890" s="3" t="inlineStr">
        <is>
          <t>Yes</t>
        </is>
      </c>
      <c r="F1890" s="4" t="inlineStr">
        <is>
          <t>No</t>
        </is>
      </c>
      <c r="G1890" s="4" t="inlineStr">
        <is>
          <t>No</t>
        </is>
      </c>
      <c r="H1890" s="3" t="inlineStr">
        <is>
          <t>Yes</t>
        </is>
      </c>
      <c r="J1890" t="n">
        <v>0</v>
      </c>
      <c r="K1890" t="n">
        <v>1</v>
      </c>
      <c r="L1890" t="inlineStr">
        <is>
          <t>casino.guru</t>
        </is>
      </c>
      <c r="M1890" s="5" t="n">
        <v>46053</v>
      </c>
      <c r="N1890" t="inlineStr">
        <is>
          <t>Yes</t>
        </is>
      </c>
      <c r="O1890" t="inlineStr">
        <is>
          <t>2026-04-19 06:00</t>
        </is>
      </c>
      <c r="P1890" t="inlineStr">
        <is>
          <t>2026-04-20 22:51</t>
        </is>
      </c>
      <c r="Q1890" t="inlineStr">
        <is>
          <t>https://casino.guru/Hopa-Casino-review</t>
        </is>
      </c>
    </row>
    <row r="1891">
      <c r="A1891" s="2" t="inlineStr">
        <is>
          <t>Hunky Bingo Casino</t>
        </is>
      </c>
      <c r="B1891" t="inlineStr">
        <is>
          <t>hunky-bingo</t>
        </is>
      </c>
      <c r="C1891" t="inlineStr">
        <is>
          <t>UKGC</t>
        </is>
      </c>
      <c r="D1891" t="n">
        <v>7.1</v>
      </c>
      <c r="E1891" s="3" t="inlineStr">
        <is>
          <t>Yes</t>
        </is>
      </c>
      <c r="F1891" s="3" t="inlineStr">
        <is>
          <t>Yes</t>
        </is>
      </c>
      <c r="G1891" s="3" t="inlineStr">
        <is>
          <t>Yes</t>
        </is>
      </c>
      <c r="H1891" s="3" t="inlineStr">
        <is>
          <t>Yes</t>
        </is>
      </c>
      <c r="J1891" t="n">
        <v>0</v>
      </c>
      <c r="K1891" t="n">
        <v>1</v>
      </c>
      <c r="L1891" t="inlineStr">
        <is>
          <t>casino.guru</t>
        </is>
      </c>
      <c r="M1891" s="5" t="n">
        <v>45884</v>
      </c>
      <c r="N1891" t="inlineStr">
        <is>
          <t>Yes</t>
        </is>
      </c>
      <c r="O1891" t="inlineStr">
        <is>
          <t>2026-04-19 06:07</t>
        </is>
      </c>
      <c r="P1891" t="inlineStr">
        <is>
          <t>2026-04-20 22:59</t>
        </is>
      </c>
      <c r="Q1891" t="inlineStr">
        <is>
          <t>https://casino.guru/hunky-bingo-casino-review</t>
        </is>
      </c>
    </row>
    <row r="1892">
      <c r="A1892" s="2" t="inlineStr">
        <is>
          <t>Jackpot Cow Casino</t>
        </is>
      </c>
      <c r="B1892" t="inlineStr">
        <is>
          <t>jackpot-cow</t>
        </is>
      </c>
      <c r="C1892" t="inlineStr">
        <is>
          <t>Estonia</t>
        </is>
      </c>
      <c r="D1892" t="n">
        <v>7.1</v>
      </c>
      <c r="E1892" s="3" t="inlineStr">
        <is>
          <t>Yes</t>
        </is>
      </c>
      <c r="F1892" s="4" t="inlineStr">
        <is>
          <t>No</t>
        </is>
      </c>
      <c r="G1892" s="4" t="inlineStr">
        <is>
          <t>No</t>
        </is>
      </c>
      <c r="H1892" s="4" t="inlineStr">
        <is>
          <t>No</t>
        </is>
      </c>
      <c r="J1892" t="n">
        <v>0</v>
      </c>
      <c r="K1892" t="n">
        <v>1</v>
      </c>
      <c r="L1892" t="inlineStr">
        <is>
          <t>casino.guru</t>
        </is>
      </c>
      <c r="M1892" s="5" t="n">
        <v>45894</v>
      </c>
      <c r="N1892" t="inlineStr">
        <is>
          <t>Yes</t>
        </is>
      </c>
      <c r="O1892" t="inlineStr">
        <is>
          <t>2026-04-19 06:44</t>
        </is>
      </c>
      <c r="P1892" t="inlineStr">
        <is>
          <t>2026-04-20 23:46</t>
        </is>
      </c>
      <c r="Q1892" t="inlineStr">
        <is>
          <t>https://casino.guru/jackpot-cow-casino-review</t>
        </is>
      </c>
    </row>
    <row r="1893">
      <c r="A1893" s="2" t="inlineStr">
        <is>
          <t>JackpotParadise Casino</t>
        </is>
      </c>
      <c r="B1893" t="inlineStr">
        <is>
          <t>jackpotparadise</t>
        </is>
      </c>
      <c r="C1893" t="inlineStr">
        <is>
          <t>MGA</t>
        </is>
      </c>
      <c r="D1893" t="n">
        <v>7.1</v>
      </c>
      <c r="E1893" s="3" t="inlineStr">
        <is>
          <t>Yes</t>
        </is>
      </c>
      <c r="F1893" s="3" t="inlineStr">
        <is>
          <t>Yes</t>
        </is>
      </c>
      <c r="G1893" s="3" t="inlineStr">
        <is>
          <t>Yes</t>
        </is>
      </c>
      <c r="H1893" s="4" t="inlineStr">
        <is>
          <t>No</t>
        </is>
      </c>
      <c r="J1893" t="n">
        <v>0</v>
      </c>
      <c r="K1893" t="n">
        <v>1</v>
      </c>
      <c r="L1893" t="inlineStr">
        <is>
          <t>casino.guru</t>
        </is>
      </c>
      <c r="M1893" s="5" t="n">
        <v>46059</v>
      </c>
      <c r="N1893" t="inlineStr">
        <is>
          <t>Yes</t>
        </is>
      </c>
      <c r="O1893" t="inlineStr">
        <is>
          <t>2026-04-19 05:59</t>
        </is>
      </c>
      <c r="P1893" t="inlineStr">
        <is>
          <t>2026-04-20 22:50</t>
        </is>
      </c>
      <c r="Q1893" t="inlineStr">
        <is>
          <t>https://casino.guru/JackpotParadise-Casino-review</t>
        </is>
      </c>
    </row>
    <row r="1894">
      <c r="A1894" s="2" t="inlineStr">
        <is>
          <t>JamboBet Casino</t>
        </is>
      </c>
      <c r="B1894" t="inlineStr">
        <is>
          <t>jambobet</t>
        </is>
      </c>
      <c r="D1894" t="n">
        <v>7.1</v>
      </c>
      <c r="E1894" s="3" t="inlineStr">
        <is>
          <t>Yes</t>
        </is>
      </c>
      <c r="F1894" s="4" t="inlineStr">
        <is>
          <t>No</t>
        </is>
      </c>
      <c r="G1894" s="4" t="inlineStr">
        <is>
          <t>No</t>
        </is>
      </c>
      <c r="H1894" s="4" t="inlineStr">
        <is>
          <t>No</t>
        </is>
      </c>
      <c r="J1894" t="n">
        <v>0</v>
      </c>
      <c r="K1894" t="n">
        <v>1</v>
      </c>
      <c r="L1894" t="inlineStr">
        <is>
          <t>casino.guru</t>
        </is>
      </c>
      <c r="M1894" s="5" t="n">
        <v>45886</v>
      </c>
      <c r="N1894" t="inlineStr">
        <is>
          <t>Yes</t>
        </is>
      </c>
      <c r="O1894" t="inlineStr">
        <is>
          <t>2026-04-19 06:24</t>
        </is>
      </c>
      <c r="P1894" t="inlineStr">
        <is>
          <t>2026-04-20 23:20</t>
        </is>
      </c>
      <c r="Q1894" t="inlineStr">
        <is>
          <t>https://casino.guru/jambobet-casino-review</t>
        </is>
      </c>
    </row>
    <row r="1895">
      <c r="A1895" s="2" t="inlineStr">
        <is>
          <t>Jugamax Casino</t>
        </is>
      </c>
      <c r="B1895" t="inlineStr">
        <is>
          <t>jugamax</t>
        </is>
      </c>
      <c r="D1895" t="n">
        <v>7.1</v>
      </c>
      <c r="E1895" s="3" t="inlineStr">
        <is>
          <t>Yes</t>
        </is>
      </c>
      <c r="F1895" s="4" t="inlineStr">
        <is>
          <t>No</t>
        </is>
      </c>
      <c r="G1895" s="4" t="inlineStr">
        <is>
          <t>No</t>
        </is>
      </c>
      <c r="H1895" s="4" t="inlineStr">
        <is>
          <t>No</t>
        </is>
      </c>
      <c r="J1895" t="n">
        <v>0</v>
      </c>
      <c r="K1895" t="n">
        <v>1</v>
      </c>
      <c r="L1895" t="inlineStr">
        <is>
          <t>casino.guru</t>
        </is>
      </c>
      <c r="M1895" s="5" t="n">
        <v>45951</v>
      </c>
      <c r="N1895" t="inlineStr">
        <is>
          <t>Yes</t>
        </is>
      </c>
      <c r="O1895" t="inlineStr">
        <is>
          <t>2026-04-19 06:35</t>
        </is>
      </c>
      <c r="P1895" t="inlineStr">
        <is>
          <t>2026-04-20 23:34</t>
        </is>
      </c>
      <c r="Q1895" t="inlineStr">
        <is>
          <t>https://casino.guru/jugamax-casino-review</t>
        </is>
      </c>
    </row>
    <row r="1896">
      <c r="A1896" s="2" t="inlineStr">
        <is>
          <t>Kaasino Casino</t>
        </is>
      </c>
      <c r="B1896" t="inlineStr">
        <is>
          <t>kaasino</t>
        </is>
      </c>
      <c r="C1896" t="inlineStr">
        <is>
          <t>MGA</t>
        </is>
      </c>
      <c r="D1896" t="n">
        <v>7.1</v>
      </c>
      <c r="E1896" s="3" t="inlineStr">
        <is>
          <t>Yes</t>
        </is>
      </c>
      <c r="F1896" s="3" t="inlineStr">
        <is>
          <t>Yes</t>
        </is>
      </c>
      <c r="G1896" s="3" t="inlineStr">
        <is>
          <t>Yes</t>
        </is>
      </c>
      <c r="H1896" s="4" t="inlineStr">
        <is>
          <t>No</t>
        </is>
      </c>
      <c r="I1896" s="3" t="inlineStr">
        <is>
          <t>Yes</t>
        </is>
      </c>
      <c r="J1896" t="n">
        <v>1</v>
      </c>
      <c r="K1896" t="n">
        <v>1</v>
      </c>
      <c r="L1896" t="inlineStr">
        <is>
          <t>casino.guru</t>
        </is>
      </c>
      <c r="M1896" s="5" t="n">
        <v>45913</v>
      </c>
      <c r="N1896" t="inlineStr">
        <is>
          <t>Yes</t>
        </is>
      </c>
      <c r="O1896" t="inlineStr">
        <is>
          <t>2026-04-19 06:40</t>
        </is>
      </c>
      <c r="P1896" t="inlineStr">
        <is>
          <t>2026-04-20 23:40</t>
        </is>
      </c>
      <c r="Q1896" t="inlineStr">
        <is>
          <t>https://casino.guru/kaasino-casino-review</t>
        </is>
      </c>
    </row>
    <row r="1897">
      <c r="A1897" s="2" t="inlineStr">
        <is>
          <t>KiloBet Casino</t>
        </is>
      </c>
      <c r="B1897" t="inlineStr">
        <is>
          <t>kilobet</t>
        </is>
      </c>
      <c r="C1897" t="inlineStr">
        <is>
          <t>Curacao</t>
        </is>
      </c>
      <c r="D1897" t="n">
        <v>7.1</v>
      </c>
      <c r="E1897" s="3" t="inlineStr">
        <is>
          <t>Yes</t>
        </is>
      </c>
      <c r="F1897" s="3" t="inlineStr">
        <is>
          <t>Yes</t>
        </is>
      </c>
      <c r="G1897" s="3" t="inlineStr">
        <is>
          <t>Yes</t>
        </is>
      </c>
      <c r="H1897" s="4" t="inlineStr">
        <is>
          <t>No</t>
        </is>
      </c>
      <c r="I1897" s="3" t="inlineStr">
        <is>
          <t>Yes</t>
        </is>
      </c>
      <c r="J1897" t="n">
        <v>1</v>
      </c>
      <c r="K1897" t="n">
        <v>1</v>
      </c>
      <c r="L1897" t="inlineStr">
        <is>
          <t>casino.guru</t>
        </is>
      </c>
      <c r="M1897" s="5" t="n">
        <v>46112</v>
      </c>
      <c r="N1897" t="inlineStr">
        <is>
          <t>Yes</t>
        </is>
      </c>
      <c r="O1897" t="inlineStr">
        <is>
          <t>2026-04-19 06:51</t>
        </is>
      </c>
      <c r="P1897" t="inlineStr">
        <is>
          <t>2026-04-20 23:54</t>
        </is>
      </c>
      <c r="Q1897" t="inlineStr">
        <is>
          <t>https://casino.guru/kilobet-casino-review</t>
        </is>
      </c>
    </row>
    <row r="1898">
      <c r="A1898" s="2" t="inlineStr">
        <is>
          <t>Koru Casino</t>
        </is>
      </c>
      <c r="B1898" t="inlineStr">
        <is>
          <t>koru</t>
        </is>
      </c>
      <c r="C1898" t="inlineStr">
        <is>
          <t>MGA</t>
        </is>
      </c>
      <c r="D1898" t="n">
        <v>7.1</v>
      </c>
      <c r="E1898" s="3" t="inlineStr">
        <is>
          <t>Yes</t>
        </is>
      </c>
      <c r="F1898" s="3" t="inlineStr">
        <is>
          <t>Yes</t>
        </is>
      </c>
      <c r="G1898" s="3" t="inlineStr">
        <is>
          <t>Yes</t>
        </is>
      </c>
      <c r="H1898" s="4" t="inlineStr">
        <is>
          <t>No</t>
        </is>
      </c>
      <c r="I1898" s="3" t="inlineStr">
        <is>
          <t>Yes</t>
        </is>
      </c>
      <c r="J1898" t="n">
        <v>1</v>
      </c>
      <c r="K1898" t="n">
        <v>1</v>
      </c>
      <c r="L1898" t="inlineStr">
        <is>
          <t>casino.guru</t>
        </is>
      </c>
      <c r="M1898" s="5" t="n">
        <v>46104</v>
      </c>
      <c r="N1898" t="inlineStr">
        <is>
          <t>Yes</t>
        </is>
      </c>
      <c r="O1898" t="inlineStr">
        <is>
          <t>2026-04-19 07:01</t>
        </is>
      </c>
      <c r="P1898" t="inlineStr">
        <is>
          <t>2026-04-21 00:06</t>
        </is>
      </c>
      <c r="Q1898" t="inlineStr">
        <is>
          <t>https://casino.guru/koru-casino-review</t>
        </is>
      </c>
    </row>
    <row r="1899">
      <c r="A1899" s="2" t="inlineStr">
        <is>
          <t>LT Casino</t>
        </is>
      </c>
      <c r="B1899" t="inlineStr">
        <is>
          <t>lt</t>
        </is>
      </c>
      <c r="C1899" t="inlineStr">
        <is>
          <t>Curacao</t>
        </is>
      </c>
      <c r="D1899" t="n">
        <v>7.1</v>
      </c>
      <c r="E1899" s="3" t="inlineStr">
        <is>
          <t>Yes</t>
        </is>
      </c>
      <c r="F1899" s="3" t="inlineStr">
        <is>
          <t>Yes</t>
        </is>
      </c>
      <c r="G1899" s="3" t="inlineStr">
        <is>
          <t>Yes</t>
        </is>
      </c>
      <c r="H1899" s="4" t="inlineStr">
        <is>
          <t>No</t>
        </is>
      </c>
      <c r="J1899" t="n">
        <v>0</v>
      </c>
      <c r="K1899" t="n">
        <v>1</v>
      </c>
      <c r="L1899" t="inlineStr">
        <is>
          <t>casino.guru</t>
        </is>
      </c>
      <c r="M1899" s="5" t="n">
        <v>46033</v>
      </c>
      <c r="N1899" t="inlineStr">
        <is>
          <t>Yes</t>
        </is>
      </c>
      <c r="O1899" t="inlineStr">
        <is>
          <t>2026-04-19 06:45</t>
        </is>
      </c>
      <c r="P1899" t="inlineStr">
        <is>
          <t>2026-04-20 23:47</t>
        </is>
      </c>
      <c r="Q1899" t="inlineStr">
        <is>
          <t>https://casino.guru/lt-casino-review</t>
        </is>
      </c>
    </row>
    <row r="1900">
      <c r="A1900" s="2" t="inlineStr">
        <is>
          <t>Locowin Casino</t>
        </is>
      </c>
      <c r="B1900" t="inlineStr">
        <is>
          <t>locowin</t>
        </is>
      </c>
      <c r="C1900" t="inlineStr">
        <is>
          <t>MGA</t>
        </is>
      </c>
      <c r="D1900" t="n">
        <v>7.1</v>
      </c>
      <c r="E1900" s="3" t="inlineStr">
        <is>
          <t>Yes</t>
        </is>
      </c>
      <c r="F1900" s="3" t="inlineStr">
        <is>
          <t>Yes</t>
        </is>
      </c>
      <c r="G1900" s="3" t="inlineStr">
        <is>
          <t>Yes</t>
        </is>
      </c>
      <c r="H1900" s="4" t="inlineStr">
        <is>
          <t>No</t>
        </is>
      </c>
      <c r="I1900" s="3" t="inlineStr">
        <is>
          <t>Yes</t>
        </is>
      </c>
      <c r="J1900" t="n">
        <v>1</v>
      </c>
      <c r="K1900" t="n">
        <v>1</v>
      </c>
      <c r="L1900" t="inlineStr">
        <is>
          <t>casino.guru</t>
        </is>
      </c>
      <c r="M1900" s="5" t="n">
        <v>46059</v>
      </c>
      <c r="N1900" t="inlineStr">
        <is>
          <t>Yes</t>
        </is>
      </c>
      <c r="O1900" t="inlineStr">
        <is>
          <t>2026-04-19 06:06</t>
        </is>
      </c>
      <c r="P1900" t="inlineStr">
        <is>
          <t>2026-04-20 22:58</t>
        </is>
      </c>
      <c r="Q1900" t="inlineStr">
        <is>
          <t>https://casino.guru/locowin-casino-review</t>
        </is>
      </c>
    </row>
    <row r="1901">
      <c r="A1901" s="2" t="inlineStr">
        <is>
          <t>Lux Casino</t>
        </is>
      </c>
      <c r="B1901" t="inlineStr">
        <is>
          <t>lux</t>
        </is>
      </c>
      <c r="C1901" t="inlineStr">
        <is>
          <t>Anjouan</t>
        </is>
      </c>
      <c r="D1901" t="n">
        <v>7.1</v>
      </c>
      <c r="E1901" s="3" t="inlineStr">
        <is>
          <t>Yes</t>
        </is>
      </c>
      <c r="F1901" s="3" t="inlineStr">
        <is>
          <t>Yes</t>
        </is>
      </c>
      <c r="G1901" s="3" t="inlineStr">
        <is>
          <t>Yes</t>
        </is>
      </c>
      <c r="H1901" s="4" t="inlineStr">
        <is>
          <t>No</t>
        </is>
      </c>
      <c r="J1901" t="n">
        <v>0</v>
      </c>
      <c r="K1901" t="n">
        <v>1</v>
      </c>
      <c r="L1901" t="inlineStr">
        <is>
          <t>casino.guru</t>
        </is>
      </c>
      <c r="M1901" s="5" t="n">
        <v>45951</v>
      </c>
      <c r="N1901" t="inlineStr">
        <is>
          <t>Yes</t>
        </is>
      </c>
      <c r="O1901" t="inlineStr">
        <is>
          <t>2026-04-19 06:30</t>
        </is>
      </c>
      <c r="P1901" t="inlineStr">
        <is>
          <t>2026-04-20 23:28</t>
        </is>
      </c>
      <c r="Q1901" t="inlineStr">
        <is>
          <t>https://casino.guru/lux-casino-review</t>
        </is>
      </c>
    </row>
    <row r="1902">
      <c r="A1902" s="2" t="inlineStr">
        <is>
          <t>Magneticslots Casino</t>
        </is>
      </c>
      <c r="B1902" t="inlineStr">
        <is>
          <t>magneticslots</t>
        </is>
      </c>
      <c r="C1902" t="inlineStr">
        <is>
          <t>MGA</t>
        </is>
      </c>
      <c r="D1902" t="n">
        <v>7.1</v>
      </c>
      <c r="E1902" s="3" t="inlineStr">
        <is>
          <t>Yes</t>
        </is>
      </c>
      <c r="F1902" s="3" t="inlineStr">
        <is>
          <t>Yes</t>
        </is>
      </c>
      <c r="G1902" s="3" t="inlineStr">
        <is>
          <t>Yes</t>
        </is>
      </c>
      <c r="H1902" s="4" t="inlineStr">
        <is>
          <t>No</t>
        </is>
      </c>
      <c r="J1902" t="n">
        <v>0</v>
      </c>
      <c r="K1902" t="n">
        <v>1</v>
      </c>
      <c r="L1902" t="inlineStr">
        <is>
          <t>casino.guru</t>
        </is>
      </c>
      <c r="M1902" s="5" t="n">
        <v>45992</v>
      </c>
      <c r="N1902" t="inlineStr">
        <is>
          <t>Yes</t>
        </is>
      </c>
      <c r="O1902" t="inlineStr">
        <is>
          <t>2026-04-19 07:08</t>
        </is>
      </c>
      <c r="P1902" t="inlineStr">
        <is>
          <t>2026-04-21 00:14</t>
        </is>
      </c>
      <c r="Q1902" t="inlineStr">
        <is>
          <t>https://casino.guru/magneticslots-casino-review</t>
        </is>
      </c>
    </row>
    <row r="1903">
      <c r="A1903" s="2" t="inlineStr">
        <is>
          <t>MaxiPlay Casino</t>
        </is>
      </c>
      <c r="B1903" t="inlineStr">
        <is>
          <t>maxiplay</t>
        </is>
      </c>
      <c r="C1903" t="inlineStr">
        <is>
          <t>MGA</t>
        </is>
      </c>
      <c r="D1903" t="n">
        <v>7.1</v>
      </c>
      <c r="E1903" s="3" t="inlineStr">
        <is>
          <t>Yes</t>
        </is>
      </c>
      <c r="F1903" s="4" t="inlineStr">
        <is>
          <t>No</t>
        </is>
      </c>
      <c r="G1903" s="4" t="inlineStr">
        <is>
          <t>No</t>
        </is>
      </c>
      <c r="H1903" s="4" t="inlineStr">
        <is>
          <t>No</t>
        </is>
      </c>
      <c r="J1903" t="n">
        <v>0</v>
      </c>
      <c r="K1903" t="n">
        <v>1</v>
      </c>
      <c r="L1903" t="inlineStr">
        <is>
          <t>casino.guru</t>
        </is>
      </c>
      <c r="M1903" s="5" t="n">
        <v>46063</v>
      </c>
      <c r="N1903" t="inlineStr">
        <is>
          <t>Yes</t>
        </is>
      </c>
      <c r="O1903" t="inlineStr">
        <is>
          <t>2026-04-19 06:04</t>
        </is>
      </c>
      <c r="P1903" t="inlineStr">
        <is>
          <t>2026-04-20 22:55</t>
        </is>
      </c>
      <c r="Q1903" t="inlineStr">
        <is>
          <t>https://casino.guru/MaxiPlay-Casino-review</t>
        </is>
      </c>
    </row>
    <row r="1904">
      <c r="A1904" s="2" t="inlineStr">
        <is>
          <t>Maxwin88 Casino</t>
        </is>
      </c>
      <c r="B1904" t="inlineStr">
        <is>
          <t>maxwin88</t>
        </is>
      </c>
      <c r="D1904" t="n">
        <v>7.1</v>
      </c>
      <c r="E1904" s="3" t="inlineStr">
        <is>
          <t>Yes</t>
        </is>
      </c>
      <c r="F1904" s="4" t="inlineStr">
        <is>
          <t>No</t>
        </is>
      </c>
      <c r="G1904" s="4" t="inlineStr">
        <is>
          <t>No</t>
        </is>
      </c>
      <c r="H1904" s="4" t="inlineStr">
        <is>
          <t>No</t>
        </is>
      </c>
      <c r="J1904" t="n">
        <v>0</v>
      </c>
      <c r="K1904" t="n">
        <v>1</v>
      </c>
      <c r="L1904" t="inlineStr">
        <is>
          <t>casino.guru</t>
        </is>
      </c>
      <c r="M1904" s="5" t="n">
        <v>45834</v>
      </c>
      <c r="N1904" t="inlineStr">
        <is>
          <t>Yes</t>
        </is>
      </c>
      <c r="O1904" t="inlineStr">
        <is>
          <t>2026-04-19 06:56</t>
        </is>
      </c>
      <c r="P1904" t="inlineStr">
        <is>
          <t>2026-04-21 00:00</t>
        </is>
      </c>
      <c r="Q1904" t="inlineStr">
        <is>
          <t>https://casino.guru/maxwin88-casino-review</t>
        </is>
      </c>
    </row>
    <row r="1905">
      <c r="A1905" s="2" t="inlineStr">
        <is>
          <t>Midarion Casino</t>
        </is>
      </c>
      <c r="B1905" t="inlineStr">
        <is>
          <t>midarion</t>
        </is>
      </c>
      <c r="C1905" t="inlineStr">
        <is>
          <t>Tobique</t>
        </is>
      </c>
      <c r="D1905" t="n">
        <v>7.1</v>
      </c>
      <c r="E1905" s="3" t="inlineStr">
        <is>
          <t>Yes</t>
        </is>
      </c>
      <c r="F1905" s="4" t="inlineStr">
        <is>
          <t>No</t>
        </is>
      </c>
      <c r="G1905" s="4" t="inlineStr">
        <is>
          <t>No</t>
        </is>
      </c>
      <c r="H1905" s="4" t="inlineStr">
        <is>
          <t>No</t>
        </is>
      </c>
      <c r="I1905" s="3" t="inlineStr">
        <is>
          <t>Yes</t>
        </is>
      </c>
      <c r="J1905" t="n">
        <v>1</v>
      </c>
      <c r="K1905" t="n">
        <v>1</v>
      </c>
      <c r="L1905" t="inlineStr">
        <is>
          <t>casino.guru</t>
        </is>
      </c>
      <c r="M1905" s="5" t="n">
        <v>46044</v>
      </c>
      <c r="N1905" t="inlineStr">
        <is>
          <t>Yes</t>
        </is>
      </c>
      <c r="O1905" t="inlineStr">
        <is>
          <t>2026-04-19 06:45</t>
        </is>
      </c>
      <c r="P1905" t="inlineStr">
        <is>
          <t>2026-04-20 23:47</t>
        </is>
      </c>
      <c r="Q1905" t="inlineStr">
        <is>
          <t>https://casino.guru/midasluck-casino-review</t>
        </is>
      </c>
    </row>
    <row r="1906">
      <c r="A1906" s="2" t="inlineStr">
        <is>
          <t>Moors World of Sport Casino</t>
        </is>
      </c>
      <c r="B1906" t="inlineStr">
        <is>
          <t>moors-world-of-sport</t>
        </is>
      </c>
      <c r="C1906" t="inlineStr">
        <is>
          <t>Anjouan</t>
        </is>
      </c>
      <c r="D1906" t="n">
        <v>7.1</v>
      </c>
      <c r="E1906" s="3" t="inlineStr">
        <is>
          <t>Yes</t>
        </is>
      </c>
      <c r="F1906" s="4" t="inlineStr">
        <is>
          <t>No</t>
        </is>
      </c>
      <c r="G1906" s="4" t="inlineStr">
        <is>
          <t>No</t>
        </is>
      </c>
      <c r="H1906" s="4" t="inlineStr">
        <is>
          <t>No</t>
        </is>
      </c>
      <c r="J1906" t="n">
        <v>0</v>
      </c>
      <c r="K1906" t="n">
        <v>1</v>
      </c>
      <c r="L1906" t="inlineStr">
        <is>
          <t>casino.guru</t>
        </is>
      </c>
      <c r="M1906" s="5" t="n">
        <v>45883</v>
      </c>
      <c r="N1906" t="inlineStr">
        <is>
          <t>Yes</t>
        </is>
      </c>
      <c r="O1906" t="inlineStr">
        <is>
          <t>2026-04-19 06:57</t>
        </is>
      </c>
      <c r="P1906" t="inlineStr">
        <is>
          <t>2026-04-21 00:01</t>
        </is>
      </c>
      <c r="Q1906" t="inlineStr">
        <is>
          <t>https://casino.guru/moors-world-of-sports-casino-review</t>
        </is>
      </c>
    </row>
    <row r="1907">
      <c r="A1907" s="2" t="inlineStr">
        <is>
          <t>Mr Mobi Casino</t>
        </is>
      </c>
      <c r="B1907" t="inlineStr">
        <is>
          <t>mr-mobi</t>
        </is>
      </c>
      <c r="C1907" t="inlineStr">
        <is>
          <t>MGA</t>
        </is>
      </c>
      <c r="D1907" t="n">
        <v>7.1</v>
      </c>
      <c r="E1907" s="3" t="inlineStr">
        <is>
          <t>Yes</t>
        </is>
      </c>
      <c r="F1907" s="4" t="inlineStr">
        <is>
          <t>No</t>
        </is>
      </c>
      <c r="G1907" s="4" t="inlineStr">
        <is>
          <t>No</t>
        </is>
      </c>
      <c r="H1907" s="4" t="inlineStr">
        <is>
          <t>No</t>
        </is>
      </c>
      <c r="J1907" t="n">
        <v>0</v>
      </c>
      <c r="K1907" t="n">
        <v>1</v>
      </c>
      <c r="L1907" t="inlineStr">
        <is>
          <t>casino.guru</t>
        </is>
      </c>
      <c r="M1907" s="5" t="n">
        <v>46062</v>
      </c>
      <c r="N1907" t="inlineStr">
        <is>
          <t>Yes</t>
        </is>
      </c>
      <c r="O1907" t="inlineStr">
        <is>
          <t>2026-04-19 06:00</t>
        </is>
      </c>
      <c r="P1907" t="inlineStr">
        <is>
          <t>2026-04-20 22:51</t>
        </is>
      </c>
      <c r="Q1907" t="inlineStr">
        <is>
          <t>https://casino.guru/Mr-Mobi-Casino-review</t>
        </is>
      </c>
    </row>
    <row r="1908">
      <c r="A1908" s="2" t="inlineStr">
        <is>
          <t>MrJackVegas Casino</t>
        </is>
      </c>
      <c r="B1908" t="inlineStr">
        <is>
          <t>mrjackvegas</t>
        </is>
      </c>
      <c r="C1908" t="inlineStr">
        <is>
          <t>MGA</t>
        </is>
      </c>
      <c r="D1908" t="n">
        <v>7.1</v>
      </c>
      <c r="E1908" s="3" t="inlineStr">
        <is>
          <t>Yes</t>
        </is>
      </c>
      <c r="F1908" s="3" t="inlineStr">
        <is>
          <t>Yes</t>
        </is>
      </c>
      <c r="G1908" s="3" t="inlineStr">
        <is>
          <t>Yes</t>
        </is>
      </c>
      <c r="H1908" s="4" t="inlineStr">
        <is>
          <t>No</t>
        </is>
      </c>
      <c r="J1908" t="n">
        <v>0</v>
      </c>
      <c r="K1908" t="n">
        <v>1</v>
      </c>
      <c r="L1908" t="inlineStr">
        <is>
          <t>casino.guru</t>
        </is>
      </c>
      <c r="M1908" s="5" t="n">
        <v>46059</v>
      </c>
      <c r="N1908" t="inlineStr">
        <is>
          <t>Yes</t>
        </is>
      </c>
      <c r="O1908" t="inlineStr">
        <is>
          <t>2026-04-19 06:01</t>
        </is>
      </c>
      <c r="P1908" t="inlineStr">
        <is>
          <t>2026-04-20 22:51</t>
        </is>
      </c>
      <c r="Q1908" t="inlineStr">
        <is>
          <t>https://casino.guru/MrJackVegas-Casino-review</t>
        </is>
      </c>
    </row>
    <row r="1909">
      <c r="A1909" s="2" t="inlineStr">
        <is>
          <t>MrSuperPlay Casino</t>
        </is>
      </c>
      <c r="B1909" t="inlineStr">
        <is>
          <t>mrsuperplay</t>
        </is>
      </c>
      <c r="C1909" t="inlineStr">
        <is>
          <t>MGA</t>
        </is>
      </c>
      <c r="D1909" t="n">
        <v>7.1</v>
      </c>
      <c r="E1909" s="3" t="inlineStr">
        <is>
          <t>Yes</t>
        </is>
      </c>
      <c r="F1909" s="3" t="inlineStr">
        <is>
          <t>Yes</t>
        </is>
      </c>
      <c r="G1909" s="3" t="inlineStr">
        <is>
          <t>Yes</t>
        </is>
      </c>
      <c r="H1909" s="4" t="inlineStr">
        <is>
          <t>No</t>
        </is>
      </c>
      <c r="J1909" t="n">
        <v>0</v>
      </c>
      <c r="K1909" t="n">
        <v>1</v>
      </c>
      <c r="L1909" t="inlineStr">
        <is>
          <t>casino.guru</t>
        </is>
      </c>
      <c r="M1909" s="5" t="n">
        <v>46063</v>
      </c>
      <c r="N1909" t="inlineStr">
        <is>
          <t>Yes</t>
        </is>
      </c>
      <c r="O1909" t="inlineStr">
        <is>
          <t>2026-04-19 06:00</t>
        </is>
      </c>
      <c r="P1909" t="inlineStr">
        <is>
          <t>2026-04-20 22:51</t>
        </is>
      </c>
      <c r="Q1909" t="inlineStr">
        <is>
          <t>https://casino.guru/MrSuperPlay-Casino-review</t>
        </is>
      </c>
    </row>
    <row r="1910">
      <c r="A1910" s="2" t="inlineStr">
        <is>
          <t>Pin-Up Casino</t>
        </is>
      </c>
      <c r="B1910" t="inlineStr">
        <is>
          <t>pin-up</t>
        </is>
      </c>
      <c r="C1910" t="inlineStr">
        <is>
          <t>Curacao</t>
        </is>
      </c>
      <c r="D1910" t="n">
        <v>7.1</v>
      </c>
      <c r="E1910" s="3" t="inlineStr">
        <is>
          <t>Yes</t>
        </is>
      </c>
      <c r="F1910" s="3" t="inlineStr">
        <is>
          <t>Yes</t>
        </is>
      </c>
      <c r="G1910" s="3" t="inlineStr">
        <is>
          <t>Yes</t>
        </is>
      </c>
      <c r="H1910" s="4" t="inlineStr">
        <is>
          <t>No</t>
        </is>
      </c>
      <c r="I1910" s="3" t="inlineStr">
        <is>
          <t>Yes</t>
        </is>
      </c>
      <c r="J1910" t="n">
        <v>1</v>
      </c>
      <c r="K1910" t="n">
        <v>1</v>
      </c>
      <c r="L1910" t="inlineStr">
        <is>
          <t>casino.guru</t>
        </is>
      </c>
      <c r="M1910" s="5" t="n">
        <v>46090</v>
      </c>
      <c r="N1910" t="inlineStr">
        <is>
          <t>Yes</t>
        </is>
      </c>
      <c r="O1910" t="inlineStr">
        <is>
          <t>2026-04-19 06:05</t>
        </is>
      </c>
      <c r="P1910" t="inlineStr">
        <is>
          <t>2026-04-20 22:57</t>
        </is>
      </c>
      <c r="Q1910" t="inlineStr">
        <is>
          <t>https://casino.guru/Pin-up-Casino-review</t>
        </is>
      </c>
    </row>
    <row r="1911">
      <c r="A1911" s="2" t="inlineStr">
        <is>
          <t>PokerStars Casino</t>
        </is>
      </c>
      <c r="B1911" t="inlineStr">
        <is>
          <t>pokerstars</t>
        </is>
      </c>
      <c r="C1911" t="inlineStr">
        <is>
          <t>MGA</t>
        </is>
      </c>
      <c r="D1911" t="n">
        <v>7.1</v>
      </c>
      <c r="E1911" s="3" t="inlineStr">
        <is>
          <t>Yes</t>
        </is>
      </c>
      <c r="F1911" s="3" t="inlineStr">
        <is>
          <t>Yes</t>
        </is>
      </c>
      <c r="G1911" s="3" t="inlineStr">
        <is>
          <t>Yes</t>
        </is>
      </c>
      <c r="H1911" s="4" t="inlineStr">
        <is>
          <t>No</t>
        </is>
      </c>
      <c r="I1911" s="3" t="inlineStr">
        <is>
          <t>Yes</t>
        </is>
      </c>
      <c r="J1911" t="n">
        <v>1</v>
      </c>
      <c r="K1911" t="n">
        <v>1</v>
      </c>
      <c r="L1911" t="inlineStr">
        <is>
          <t>casino.guru</t>
        </is>
      </c>
      <c r="M1911" s="5" t="n">
        <v>46126</v>
      </c>
      <c r="N1911" t="inlineStr">
        <is>
          <t>Yes</t>
        </is>
      </c>
      <c r="O1911" t="inlineStr">
        <is>
          <t>2026-04-19 05:58</t>
        </is>
      </c>
      <c r="P1911" t="inlineStr">
        <is>
          <t>2026-04-20 22:48</t>
        </is>
      </c>
      <c r="Q1911" t="inlineStr">
        <is>
          <t>https://casino.guru/PokerStars-Casino-review</t>
        </is>
      </c>
    </row>
    <row r="1912">
      <c r="A1912" s="2" t="inlineStr">
        <is>
          <t>Rollchain Casino</t>
        </is>
      </c>
      <c r="B1912" t="inlineStr">
        <is>
          <t>rollchain</t>
        </is>
      </c>
      <c r="C1912" t="inlineStr">
        <is>
          <t>Anjouan</t>
        </is>
      </c>
      <c r="D1912" t="n">
        <v>7.1</v>
      </c>
      <c r="E1912" s="3" t="inlineStr">
        <is>
          <t>Yes</t>
        </is>
      </c>
      <c r="F1912" s="3" t="inlineStr">
        <is>
          <t>Yes</t>
        </is>
      </c>
      <c r="G1912" s="3" t="inlineStr">
        <is>
          <t>Yes</t>
        </is>
      </c>
      <c r="H1912" s="4" t="inlineStr">
        <is>
          <t>No</t>
        </is>
      </c>
      <c r="J1912" t="n">
        <v>0</v>
      </c>
      <c r="K1912" t="n">
        <v>1</v>
      </c>
      <c r="L1912" t="inlineStr">
        <is>
          <t>casino.guru</t>
        </is>
      </c>
      <c r="M1912" s="5" t="n">
        <v>46076</v>
      </c>
      <c r="N1912" t="inlineStr">
        <is>
          <t>Yes</t>
        </is>
      </c>
      <c r="O1912" t="inlineStr">
        <is>
          <t>2026-04-19 06:54</t>
        </is>
      </c>
      <c r="P1912" t="inlineStr">
        <is>
          <t>2026-04-20 23:58</t>
        </is>
      </c>
      <c r="Q1912" t="inlineStr">
        <is>
          <t>https://casino.guru/rollchain-casino-review</t>
        </is>
      </c>
    </row>
    <row r="1913">
      <c r="A1913" s="2" t="inlineStr">
        <is>
          <t>Sahara Games Casino</t>
        </is>
      </c>
      <c r="B1913" t="inlineStr">
        <is>
          <t>sahara-games</t>
        </is>
      </c>
      <c r="D1913" t="n">
        <v>7.1</v>
      </c>
      <c r="E1913" s="3" t="inlineStr">
        <is>
          <t>Yes</t>
        </is>
      </c>
      <c r="F1913" s="4" t="inlineStr">
        <is>
          <t>No</t>
        </is>
      </c>
      <c r="G1913" s="4" t="inlineStr">
        <is>
          <t>No</t>
        </is>
      </c>
      <c r="H1913" s="4" t="inlineStr">
        <is>
          <t>No</t>
        </is>
      </c>
      <c r="J1913" t="n">
        <v>0</v>
      </c>
      <c r="K1913" t="n">
        <v>1</v>
      </c>
      <c r="L1913" t="inlineStr">
        <is>
          <t>casino.guru</t>
        </is>
      </c>
      <c r="M1913" s="5" t="n">
        <v>45887</v>
      </c>
      <c r="N1913" t="inlineStr">
        <is>
          <t>Yes</t>
        </is>
      </c>
      <c r="O1913" t="inlineStr">
        <is>
          <t>2026-04-19 06:09</t>
        </is>
      </c>
      <c r="P1913" t="inlineStr">
        <is>
          <t>2026-04-20 23:01</t>
        </is>
      </c>
      <c r="Q1913" t="inlineStr">
        <is>
          <t>https://casino.guru/sahara-games-casino-review</t>
        </is>
      </c>
    </row>
    <row r="1914">
      <c r="A1914" s="2" t="inlineStr">
        <is>
          <t>Sakura Slots Casino</t>
        </is>
      </c>
      <c r="B1914" t="inlineStr">
        <is>
          <t>sakura-slots</t>
        </is>
      </c>
      <c r="C1914" t="inlineStr">
        <is>
          <t>Anjouan</t>
        </is>
      </c>
      <c r="D1914" t="n">
        <v>7.1</v>
      </c>
      <c r="E1914" s="3" t="inlineStr">
        <is>
          <t>Yes</t>
        </is>
      </c>
      <c r="F1914" s="4" t="inlineStr">
        <is>
          <t>No</t>
        </is>
      </c>
      <c r="G1914" s="4" t="inlineStr">
        <is>
          <t>No</t>
        </is>
      </c>
      <c r="H1914" s="4" t="inlineStr">
        <is>
          <t>No</t>
        </is>
      </c>
      <c r="J1914" t="n">
        <v>0</v>
      </c>
      <c r="K1914" t="n">
        <v>1</v>
      </c>
      <c r="L1914" t="inlineStr">
        <is>
          <t>casino.guru</t>
        </is>
      </c>
      <c r="M1914" s="5" t="n">
        <v>46012</v>
      </c>
      <c r="N1914" t="inlineStr">
        <is>
          <t>Yes</t>
        </is>
      </c>
      <c r="O1914" t="inlineStr">
        <is>
          <t>2026-04-19 06:45</t>
        </is>
      </c>
      <c r="P1914" t="inlineStr">
        <is>
          <t>2026-04-20 23:47</t>
        </is>
      </c>
      <c r="Q1914" t="inlineStr">
        <is>
          <t>https://casino.guru/sakura-slots-casino-review</t>
        </is>
      </c>
    </row>
    <row r="1915">
      <c r="A1915" s="2" t="inlineStr">
        <is>
          <t>Scatters Casino</t>
        </is>
      </c>
      <c r="B1915" t="inlineStr">
        <is>
          <t>scatters</t>
        </is>
      </c>
      <c r="C1915" t="inlineStr">
        <is>
          <t>Kahnawake</t>
        </is>
      </c>
      <c r="D1915" t="n">
        <v>7.1</v>
      </c>
      <c r="E1915" s="3" t="inlineStr">
        <is>
          <t>Yes</t>
        </is>
      </c>
      <c r="F1915" s="3" t="inlineStr">
        <is>
          <t>Yes</t>
        </is>
      </c>
      <c r="G1915" s="3" t="inlineStr">
        <is>
          <t>Yes</t>
        </is>
      </c>
      <c r="H1915" s="4" t="inlineStr">
        <is>
          <t>No</t>
        </is>
      </c>
      <c r="I1915" s="4" t="inlineStr">
        <is>
          <t>No</t>
        </is>
      </c>
      <c r="J1915" t="n">
        <v>0</v>
      </c>
      <c r="K1915" t="n">
        <v>1</v>
      </c>
      <c r="L1915" t="inlineStr">
        <is>
          <t>casino.guru</t>
        </is>
      </c>
      <c r="M1915" s="5" t="n">
        <v>45945</v>
      </c>
      <c r="N1915" t="inlineStr">
        <is>
          <t>Yes</t>
        </is>
      </c>
      <c r="O1915" t="inlineStr">
        <is>
          <t>2026-04-19 06:11</t>
        </is>
      </c>
      <c r="P1915" t="inlineStr">
        <is>
          <t>2026-04-20 23:04</t>
        </is>
      </c>
      <c r="Q1915" t="inlineStr">
        <is>
          <t>https://casino.guru/scatters-casino-review</t>
        </is>
      </c>
    </row>
    <row r="1916">
      <c r="A1916" s="2" t="inlineStr">
        <is>
          <t>Skythor Casino</t>
        </is>
      </c>
      <c r="B1916" t="inlineStr">
        <is>
          <t>skythor</t>
        </is>
      </c>
      <c r="C1916" t="inlineStr">
        <is>
          <t>Anjouan</t>
        </is>
      </c>
      <c r="D1916" t="n">
        <v>7.1</v>
      </c>
      <c r="E1916" s="3" t="inlineStr">
        <is>
          <t>Yes</t>
        </is>
      </c>
      <c r="F1916" s="3" t="inlineStr">
        <is>
          <t>Yes</t>
        </is>
      </c>
      <c r="G1916" s="3" t="inlineStr">
        <is>
          <t>Yes</t>
        </is>
      </c>
      <c r="H1916" s="4" t="inlineStr">
        <is>
          <t>No</t>
        </is>
      </c>
      <c r="J1916" t="n">
        <v>0</v>
      </c>
      <c r="K1916" t="n">
        <v>1</v>
      </c>
      <c r="L1916" t="inlineStr">
        <is>
          <t>casino.guru</t>
        </is>
      </c>
      <c r="M1916" s="5" t="n">
        <v>46112</v>
      </c>
      <c r="N1916" t="inlineStr">
        <is>
          <t>Yes</t>
        </is>
      </c>
      <c r="O1916" t="inlineStr">
        <is>
          <t>2026-04-19 06:48</t>
        </is>
      </c>
      <c r="P1916" t="inlineStr">
        <is>
          <t>2026-04-20 23:51</t>
        </is>
      </c>
      <c r="Q1916" t="inlineStr">
        <is>
          <t>https://casino.guru/skythor-casino-review</t>
        </is>
      </c>
    </row>
    <row r="1917">
      <c r="A1917" s="2" t="inlineStr">
        <is>
          <t>Slot Mojo Casino</t>
        </is>
      </c>
      <c r="B1917" t="inlineStr">
        <is>
          <t>slot-mojo</t>
        </is>
      </c>
      <c r="C1917" t="inlineStr">
        <is>
          <t>MGA</t>
        </is>
      </c>
      <c r="D1917" t="n">
        <v>7.1</v>
      </c>
      <c r="E1917" s="3" t="inlineStr">
        <is>
          <t>Yes</t>
        </is>
      </c>
      <c r="F1917" s="4" t="inlineStr">
        <is>
          <t>No</t>
        </is>
      </c>
      <c r="G1917" s="4" t="inlineStr">
        <is>
          <t>No</t>
        </is>
      </c>
      <c r="H1917" s="4" t="inlineStr">
        <is>
          <t>No</t>
        </is>
      </c>
      <c r="J1917" t="n">
        <v>0</v>
      </c>
      <c r="K1917" t="n">
        <v>1</v>
      </c>
      <c r="L1917" t="inlineStr">
        <is>
          <t>casino.guru</t>
        </is>
      </c>
      <c r="M1917" s="5" t="n">
        <v>46126</v>
      </c>
      <c r="N1917" t="inlineStr">
        <is>
          <t>Yes</t>
        </is>
      </c>
      <c r="O1917" t="inlineStr">
        <is>
          <t>2026-04-19 06:50</t>
        </is>
      </c>
      <c r="P1917" t="inlineStr">
        <is>
          <t>2026-04-20 23:53</t>
        </is>
      </c>
      <c r="Q1917" t="inlineStr">
        <is>
          <t>https://casino.guru/slotmojo-casino-review</t>
        </is>
      </c>
    </row>
    <row r="1918">
      <c r="A1918" s="2" t="inlineStr">
        <is>
          <t>SlotShake Casino</t>
        </is>
      </c>
      <c r="B1918" t="inlineStr">
        <is>
          <t>slotshake</t>
        </is>
      </c>
      <c r="C1918" t="inlineStr">
        <is>
          <t>Curacao</t>
        </is>
      </c>
      <c r="D1918" t="n">
        <v>7.1</v>
      </c>
      <c r="E1918" s="3" t="inlineStr">
        <is>
          <t>Yes</t>
        </is>
      </c>
      <c r="F1918" s="4" t="inlineStr">
        <is>
          <t>No</t>
        </is>
      </c>
      <c r="G1918" s="4" t="inlineStr">
        <is>
          <t>No</t>
        </is>
      </c>
      <c r="H1918" s="4" t="inlineStr">
        <is>
          <t>No</t>
        </is>
      </c>
      <c r="J1918" t="n">
        <v>0</v>
      </c>
      <c r="K1918" t="n">
        <v>1</v>
      </c>
      <c r="L1918" t="inlineStr">
        <is>
          <t>casino.guru</t>
        </is>
      </c>
      <c r="M1918" s="5" t="n">
        <v>45910</v>
      </c>
      <c r="N1918" t="inlineStr">
        <is>
          <t>Yes</t>
        </is>
      </c>
      <c r="O1918" t="inlineStr">
        <is>
          <t>2026-04-19 06:43</t>
        </is>
      </c>
      <c r="P1918" t="inlineStr">
        <is>
          <t>2026-04-20 23:44</t>
        </is>
      </c>
      <c r="Q1918" t="inlineStr">
        <is>
          <t>https://casino.guru/slotshake-casino-review</t>
        </is>
      </c>
    </row>
    <row r="1919">
      <c r="A1919" s="2" t="inlineStr">
        <is>
          <t>Spin Samba Casino</t>
        </is>
      </c>
      <c r="B1919" t="inlineStr">
        <is>
          <t>spin-samba</t>
        </is>
      </c>
      <c r="C1919" t="inlineStr">
        <is>
          <t>Curacao</t>
        </is>
      </c>
      <c r="D1919" t="n">
        <v>7.1</v>
      </c>
      <c r="E1919" s="3" t="inlineStr">
        <is>
          <t>Yes</t>
        </is>
      </c>
      <c r="F1919" s="3" t="inlineStr">
        <is>
          <t>Yes</t>
        </is>
      </c>
      <c r="G1919" s="3" t="inlineStr">
        <is>
          <t>Yes</t>
        </is>
      </c>
      <c r="H1919" s="4" t="inlineStr">
        <is>
          <t>No</t>
        </is>
      </c>
      <c r="J1919" t="n">
        <v>0</v>
      </c>
      <c r="K1919" t="n">
        <v>1</v>
      </c>
      <c r="L1919" t="inlineStr">
        <is>
          <t>casino.guru</t>
        </is>
      </c>
      <c r="M1919" s="5" t="n">
        <v>46099</v>
      </c>
      <c r="N1919" t="inlineStr">
        <is>
          <t>Yes</t>
        </is>
      </c>
      <c r="O1919" t="inlineStr">
        <is>
          <t>2026-04-19 06:00</t>
        </is>
      </c>
      <c r="P1919" t="inlineStr">
        <is>
          <t>2026-04-20 22:50</t>
        </is>
      </c>
      <c r="Q1919" t="inlineStr">
        <is>
          <t>https://casino.guru/Spin-Samba-Casino-review</t>
        </is>
      </c>
    </row>
    <row r="1920">
      <c r="A1920" s="2" t="inlineStr">
        <is>
          <t>Stardice Casino</t>
        </is>
      </c>
      <c r="B1920" t="inlineStr">
        <is>
          <t>stardice</t>
        </is>
      </c>
      <c r="D1920" t="n">
        <v>7.1</v>
      </c>
      <c r="E1920" s="3" t="inlineStr">
        <is>
          <t>Yes</t>
        </is>
      </c>
      <c r="F1920" s="4" t="inlineStr">
        <is>
          <t>No</t>
        </is>
      </c>
      <c r="G1920" s="4" t="inlineStr">
        <is>
          <t>No</t>
        </is>
      </c>
      <c r="H1920" s="3" t="inlineStr">
        <is>
          <t>Yes</t>
        </is>
      </c>
      <c r="J1920" t="n">
        <v>0</v>
      </c>
      <c r="K1920" t="n">
        <v>1</v>
      </c>
      <c r="L1920" t="inlineStr">
        <is>
          <t>casino.guru</t>
        </is>
      </c>
      <c r="M1920" s="5" t="n">
        <v>45946</v>
      </c>
      <c r="N1920" t="inlineStr">
        <is>
          <t>Yes</t>
        </is>
      </c>
      <c r="O1920" t="inlineStr">
        <is>
          <t>2026-04-19 06:09</t>
        </is>
      </c>
      <c r="P1920" t="inlineStr">
        <is>
          <t>2026-04-20 23:01</t>
        </is>
      </c>
      <c r="Q1920" t="inlineStr">
        <is>
          <t>https://casino.guru/stardice-casino-review</t>
        </is>
      </c>
    </row>
    <row r="1921">
      <c r="A1921" s="2" t="inlineStr">
        <is>
          <t>VegasParadise Casino</t>
        </is>
      </c>
      <c r="B1921" t="inlineStr">
        <is>
          <t>vegasparadise</t>
        </is>
      </c>
      <c r="C1921" t="inlineStr">
        <is>
          <t>MGA</t>
        </is>
      </c>
      <c r="D1921" t="n">
        <v>7.1</v>
      </c>
      <c r="E1921" s="3" t="inlineStr">
        <is>
          <t>Yes</t>
        </is>
      </c>
      <c r="F1921" s="4" t="inlineStr">
        <is>
          <t>No</t>
        </is>
      </c>
      <c r="G1921" s="4" t="inlineStr">
        <is>
          <t>No</t>
        </is>
      </c>
      <c r="H1921" s="4" t="inlineStr">
        <is>
          <t>No</t>
        </is>
      </c>
      <c r="J1921" t="n">
        <v>0</v>
      </c>
      <c r="K1921" t="n">
        <v>1</v>
      </c>
      <c r="L1921" t="inlineStr">
        <is>
          <t>casino.guru</t>
        </is>
      </c>
      <c r="M1921" s="5" t="n">
        <v>46059</v>
      </c>
      <c r="N1921" t="inlineStr">
        <is>
          <t>Yes</t>
        </is>
      </c>
      <c r="O1921" t="inlineStr">
        <is>
          <t>2026-04-19 06:00</t>
        </is>
      </c>
      <c r="P1921" t="inlineStr">
        <is>
          <t>2026-04-20 22:50</t>
        </is>
      </c>
      <c r="Q1921" t="inlineStr">
        <is>
          <t>https://casino.guru/vegasparadise-casino-review</t>
        </is>
      </c>
    </row>
    <row r="1922">
      <c r="A1922" s="2" t="inlineStr">
        <is>
          <t>ViperWin Casino</t>
        </is>
      </c>
      <c r="B1922" t="inlineStr">
        <is>
          <t>viperwin</t>
        </is>
      </c>
      <c r="C1922" t="inlineStr">
        <is>
          <t>Anjouan</t>
        </is>
      </c>
      <c r="D1922" t="n">
        <v>7.1</v>
      </c>
      <c r="E1922" s="3" t="inlineStr">
        <is>
          <t>Yes</t>
        </is>
      </c>
      <c r="F1922" s="3" t="inlineStr">
        <is>
          <t>Yes</t>
        </is>
      </c>
      <c r="G1922" s="3" t="inlineStr">
        <is>
          <t>Yes</t>
        </is>
      </c>
      <c r="H1922" s="4" t="inlineStr">
        <is>
          <t>No</t>
        </is>
      </c>
      <c r="I1922" s="3" t="inlineStr">
        <is>
          <t>Yes</t>
        </is>
      </c>
      <c r="J1922" t="n">
        <v>1</v>
      </c>
      <c r="K1922" t="n">
        <v>1</v>
      </c>
      <c r="L1922" t="inlineStr">
        <is>
          <t>casino.guru</t>
        </is>
      </c>
      <c r="M1922" s="5" t="n">
        <v>45953</v>
      </c>
      <c r="N1922" t="inlineStr">
        <is>
          <t>Yes</t>
        </is>
      </c>
      <c r="O1922" t="inlineStr">
        <is>
          <t>2026-04-19 06:37</t>
        </is>
      </c>
      <c r="P1922" t="inlineStr">
        <is>
          <t>2026-04-20 23:36</t>
        </is>
      </c>
      <c r="Q1922" t="inlineStr">
        <is>
          <t>https://casino.guru/viperwin-casino-review</t>
        </is>
      </c>
    </row>
    <row r="1923">
      <c r="A1923" s="2" t="inlineStr">
        <is>
          <t>WildRoll Casino</t>
        </is>
      </c>
      <c r="B1923" t="inlineStr">
        <is>
          <t>wildroll</t>
        </is>
      </c>
      <c r="C1923" t="inlineStr">
        <is>
          <t>Anjouan</t>
        </is>
      </c>
      <c r="D1923" t="n">
        <v>7.1</v>
      </c>
      <c r="E1923" s="3" t="inlineStr">
        <is>
          <t>Yes</t>
        </is>
      </c>
      <c r="F1923" s="3" t="inlineStr">
        <is>
          <t>Yes</t>
        </is>
      </c>
      <c r="G1923" s="3" t="inlineStr">
        <is>
          <t>Yes</t>
        </is>
      </c>
      <c r="H1923" s="4" t="inlineStr">
        <is>
          <t>No</t>
        </is>
      </c>
      <c r="J1923" t="n">
        <v>0</v>
      </c>
      <c r="K1923" t="n">
        <v>1</v>
      </c>
      <c r="L1923" t="inlineStr">
        <is>
          <t>casino.guru</t>
        </is>
      </c>
      <c r="M1923" s="5" t="n">
        <v>46036</v>
      </c>
      <c r="N1923" t="inlineStr">
        <is>
          <t>Yes</t>
        </is>
      </c>
      <c r="O1923" t="inlineStr">
        <is>
          <t>2026-04-19 07:06</t>
        </is>
      </c>
      <c r="P1923" t="inlineStr">
        <is>
          <t>2026-04-21 00:12</t>
        </is>
      </c>
      <c r="Q1923" t="inlineStr">
        <is>
          <t>https://casino.guru/wildroll-casino-review</t>
        </is>
      </c>
    </row>
    <row r="1924">
      <c r="A1924" s="2" t="inlineStr">
        <is>
          <t>Wildead Casino</t>
        </is>
      </c>
      <c r="B1924" t="inlineStr">
        <is>
          <t>wildead</t>
        </is>
      </c>
      <c r="C1924" t="inlineStr">
        <is>
          <t>Anjouan</t>
        </is>
      </c>
      <c r="D1924" t="n">
        <v>7.1</v>
      </c>
      <c r="E1924" s="3" t="inlineStr">
        <is>
          <t>Yes</t>
        </is>
      </c>
      <c r="F1924" s="3" t="inlineStr">
        <is>
          <t>Yes</t>
        </is>
      </c>
      <c r="G1924" s="3" t="inlineStr">
        <is>
          <t>Yes</t>
        </is>
      </c>
      <c r="H1924" s="4" t="inlineStr">
        <is>
          <t>No</t>
        </is>
      </c>
      <c r="J1924" t="n">
        <v>0</v>
      </c>
      <c r="K1924" t="n">
        <v>1</v>
      </c>
      <c r="L1924" t="inlineStr">
        <is>
          <t>casino.guru</t>
        </is>
      </c>
      <c r="M1924" s="5" t="n">
        <v>46087</v>
      </c>
      <c r="N1924" t="inlineStr">
        <is>
          <t>Yes</t>
        </is>
      </c>
      <c r="O1924" t="inlineStr">
        <is>
          <t>2026-04-19 07:09</t>
        </is>
      </c>
      <c r="P1924" t="inlineStr">
        <is>
          <t>2026-04-21 00:16</t>
        </is>
      </c>
      <c r="Q1924" t="inlineStr">
        <is>
          <t>https://casino.guru/wildead-casino-review</t>
        </is>
      </c>
    </row>
    <row r="1925">
      <c r="A1925" s="2" t="inlineStr">
        <is>
          <t>Wishking Casino</t>
        </is>
      </c>
      <c r="B1925" t="inlineStr">
        <is>
          <t>wishking</t>
        </is>
      </c>
      <c r="C1925" t="inlineStr">
        <is>
          <t>Tobique</t>
        </is>
      </c>
      <c r="D1925" t="n">
        <v>7.1</v>
      </c>
      <c r="E1925" s="3" t="inlineStr">
        <is>
          <t>Yes</t>
        </is>
      </c>
      <c r="F1925" s="4" t="inlineStr">
        <is>
          <t>No</t>
        </is>
      </c>
      <c r="G1925" s="4" t="inlineStr">
        <is>
          <t>No</t>
        </is>
      </c>
      <c r="H1925" s="4" t="inlineStr">
        <is>
          <t>No</t>
        </is>
      </c>
      <c r="J1925" t="n">
        <v>0</v>
      </c>
      <c r="K1925" t="n">
        <v>1</v>
      </c>
      <c r="L1925" t="inlineStr">
        <is>
          <t>casino.guru</t>
        </is>
      </c>
      <c r="M1925" s="5" t="n">
        <v>46127</v>
      </c>
      <c r="N1925" t="inlineStr">
        <is>
          <t>Yes</t>
        </is>
      </c>
      <c r="O1925" t="inlineStr">
        <is>
          <t>2026-04-19 07:14</t>
        </is>
      </c>
      <c r="P1925" t="inlineStr">
        <is>
          <t>2026-04-21 00:22</t>
        </is>
      </c>
      <c r="Q1925" t="inlineStr">
        <is>
          <t>https://casino.guru/wishking-casino-review</t>
        </is>
      </c>
    </row>
    <row r="1926">
      <c r="A1926" s="2" t="inlineStr">
        <is>
          <t>YallaBet Casino</t>
        </is>
      </c>
      <c r="B1926" t="inlineStr">
        <is>
          <t>yallabet</t>
        </is>
      </c>
      <c r="C1926" t="inlineStr">
        <is>
          <t>Anjouan</t>
        </is>
      </c>
      <c r="D1926" t="n">
        <v>7.1</v>
      </c>
      <c r="E1926" s="3" t="inlineStr">
        <is>
          <t>Yes</t>
        </is>
      </c>
      <c r="F1926" s="3" t="inlineStr">
        <is>
          <t>Yes</t>
        </is>
      </c>
      <c r="G1926" s="3" t="inlineStr">
        <is>
          <t>Yes</t>
        </is>
      </c>
      <c r="H1926" s="4" t="inlineStr">
        <is>
          <t>No</t>
        </is>
      </c>
      <c r="J1926" t="n">
        <v>0</v>
      </c>
      <c r="K1926" t="n">
        <v>1</v>
      </c>
      <c r="L1926" t="inlineStr">
        <is>
          <t>casino.guru</t>
        </is>
      </c>
      <c r="M1926" s="5" t="n">
        <v>46132</v>
      </c>
      <c r="N1926" t="inlineStr">
        <is>
          <t>Yes</t>
        </is>
      </c>
      <c r="O1926" t="inlineStr">
        <is>
          <t>2026-04-19 06:22</t>
        </is>
      </c>
      <c r="P1926" t="inlineStr">
        <is>
          <t>2026-04-20 23:18</t>
        </is>
      </c>
      <c r="Q1926" t="inlineStr">
        <is>
          <t>https://casino.guru/yallabet-casino-review</t>
        </is>
      </c>
    </row>
    <row r="1927">
      <c r="A1927" s="2" t="inlineStr">
        <is>
          <t>YesPlay Casino</t>
        </is>
      </c>
      <c r="B1927" t="inlineStr">
        <is>
          <t>yesplay</t>
        </is>
      </c>
      <c r="D1927" t="n">
        <v>7.1</v>
      </c>
      <c r="E1927" s="3" t="inlineStr">
        <is>
          <t>Yes</t>
        </is>
      </c>
      <c r="F1927" s="4" t="inlineStr">
        <is>
          <t>No</t>
        </is>
      </c>
      <c r="G1927" s="4" t="inlineStr">
        <is>
          <t>No</t>
        </is>
      </c>
      <c r="H1927" s="4" t="inlineStr">
        <is>
          <t>No</t>
        </is>
      </c>
      <c r="J1927" t="n">
        <v>0</v>
      </c>
      <c r="K1927" t="n">
        <v>1</v>
      </c>
      <c r="L1927" t="inlineStr">
        <is>
          <t>casino.guru</t>
        </is>
      </c>
      <c r="M1927" s="5" t="n">
        <v>46104</v>
      </c>
      <c r="N1927" t="inlineStr">
        <is>
          <t>Yes</t>
        </is>
      </c>
      <c r="O1927" t="inlineStr">
        <is>
          <t>2026-04-19 06:23</t>
        </is>
      </c>
      <c r="P1927" t="inlineStr">
        <is>
          <t>2026-04-20 23:18</t>
        </is>
      </c>
      <c r="Q1927" t="inlineStr">
        <is>
          <t>https://casino.guru/yesplay-casino-review</t>
        </is>
      </c>
    </row>
    <row r="1928">
      <c r="A1928" s="2" t="inlineStr">
        <is>
          <t>Zizobet Casino</t>
        </is>
      </c>
      <c r="B1928" t="inlineStr">
        <is>
          <t>zizobet</t>
        </is>
      </c>
      <c r="C1928" t="inlineStr">
        <is>
          <t>Curacao</t>
        </is>
      </c>
      <c r="D1928" t="n">
        <v>7.1</v>
      </c>
      <c r="E1928" s="3" t="inlineStr">
        <is>
          <t>Yes</t>
        </is>
      </c>
      <c r="F1928" s="3" t="inlineStr">
        <is>
          <t>Yes</t>
        </is>
      </c>
      <c r="G1928" s="3" t="inlineStr">
        <is>
          <t>Yes</t>
        </is>
      </c>
      <c r="H1928" s="4" t="inlineStr">
        <is>
          <t>No</t>
        </is>
      </c>
      <c r="J1928" t="n">
        <v>0</v>
      </c>
      <c r="K1928" t="n">
        <v>1</v>
      </c>
      <c r="L1928" t="inlineStr">
        <is>
          <t>casino.guru</t>
        </is>
      </c>
      <c r="M1928" s="5" t="n">
        <v>46120</v>
      </c>
      <c r="N1928" t="inlineStr">
        <is>
          <t>Yes</t>
        </is>
      </c>
      <c r="O1928" t="inlineStr">
        <is>
          <t>2026-04-19 07:10</t>
        </is>
      </c>
      <c r="P1928" t="inlineStr">
        <is>
          <t>2026-04-21 00:17</t>
        </is>
      </c>
      <c r="Q1928" t="inlineStr">
        <is>
          <t>https://casino.guru/zizobet-casino-review</t>
        </is>
      </c>
    </row>
    <row r="1929">
      <c r="A1929" s="2" t="inlineStr">
        <is>
          <t>1King Casino</t>
        </is>
      </c>
      <c r="B1929" t="inlineStr">
        <is>
          <t>1king</t>
        </is>
      </c>
      <c r="C1929" t="inlineStr">
        <is>
          <t>Curacao</t>
        </is>
      </c>
      <c r="D1929" t="n">
        <v>7</v>
      </c>
      <c r="E1929" s="3" t="inlineStr">
        <is>
          <t>Yes</t>
        </is>
      </c>
      <c r="F1929" s="3" t="inlineStr">
        <is>
          <t>Yes</t>
        </is>
      </c>
      <c r="G1929" s="3" t="inlineStr">
        <is>
          <t>Yes</t>
        </is>
      </c>
      <c r="H1929" s="4" t="inlineStr">
        <is>
          <t>No</t>
        </is>
      </c>
      <c r="J1929" t="n">
        <v>0</v>
      </c>
      <c r="K1929" t="n">
        <v>1</v>
      </c>
      <c r="L1929" t="inlineStr">
        <is>
          <t>casino.guru</t>
        </is>
      </c>
      <c r="M1929" s="5" t="n">
        <v>45887</v>
      </c>
      <c r="N1929" t="inlineStr">
        <is>
          <t>Yes</t>
        </is>
      </c>
      <c r="O1929" t="inlineStr">
        <is>
          <t>2026-04-19 06:59</t>
        </is>
      </c>
      <c r="P1929" t="inlineStr">
        <is>
          <t>2026-04-21 00:04</t>
        </is>
      </c>
      <c r="Q1929" t="inlineStr">
        <is>
          <t>https://casino.guru/1king-casino-review</t>
        </is>
      </c>
    </row>
    <row r="1930">
      <c r="A1930" s="2" t="inlineStr">
        <is>
          <t>20bets Casino</t>
        </is>
      </c>
      <c r="B1930" t="inlineStr">
        <is>
          <t>20bets</t>
        </is>
      </c>
      <c r="C1930" t="inlineStr">
        <is>
          <t>Curacao</t>
        </is>
      </c>
      <c r="D1930" t="n">
        <v>7</v>
      </c>
      <c r="E1930" s="3" t="inlineStr">
        <is>
          <t>Yes</t>
        </is>
      </c>
      <c r="F1930" s="3" t="inlineStr">
        <is>
          <t>Yes</t>
        </is>
      </c>
      <c r="G1930" s="3" t="inlineStr">
        <is>
          <t>Yes</t>
        </is>
      </c>
      <c r="H1930" s="4" t="inlineStr">
        <is>
          <t>No</t>
        </is>
      </c>
      <c r="I1930" s="3" t="inlineStr">
        <is>
          <t>Yes</t>
        </is>
      </c>
      <c r="J1930" t="n">
        <v>1</v>
      </c>
      <c r="K1930" t="n">
        <v>1</v>
      </c>
      <c r="L1930" t="inlineStr">
        <is>
          <t>casino.guru</t>
        </is>
      </c>
      <c r="M1930" s="5" t="n">
        <v>46107</v>
      </c>
      <c r="N1930" t="inlineStr">
        <is>
          <t>Yes</t>
        </is>
      </c>
      <c r="O1930" t="inlineStr">
        <is>
          <t>2026-04-19 06:21</t>
        </is>
      </c>
      <c r="P1930" t="inlineStr">
        <is>
          <t>2026-04-20 23:17</t>
        </is>
      </c>
      <c r="Q1930" t="inlineStr">
        <is>
          <t>https://casino.guru/20bets-casino-review</t>
        </is>
      </c>
    </row>
    <row r="1931">
      <c r="A1931" s="2" t="inlineStr">
        <is>
          <t>31bet Casino</t>
        </is>
      </c>
      <c r="B1931" t="inlineStr">
        <is>
          <t>31bet</t>
        </is>
      </c>
      <c r="C1931" t="inlineStr">
        <is>
          <t>MGA</t>
        </is>
      </c>
      <c r="D1931" t="n">
        <v>7</v>
      </c>
      <c r="E1931" s="3" t="inlineStr">
        <is>
          <t>Yes</t>
        </is>
      </c>
      <c r="F1931" s="3" t="inlineStr">
        <is>
          <t>Yes</t>
        </is>
      </c>
      <c r="G1931" s="3" t="inlineStr">
        <is>
          <t>Yes</t>
        </is>
      </c>
      <c r="H1931" s="4" t="inlineStr">
        <is>
          <t>No</t>
        </is>
      </c>
      <c r="J1931" t="n">
        <v>0</v>
      </c>
      <c r="K1931" t="n">
        <v>1</v>
      </c>
      <c r="L1931" t="inlineStr">
        <is>
          <t>casino.guru</t>
        </is>
      </c>
      <c r="M1931" s="5" t="n">
        <v>46009</v>
      </c>
      <c r="N1931" t="inlineStr">
        <is>
          <t>Yes</t>
        </is>
      </c>
      <c r="O1931" t="inlineStr">
        <is>
          <t>2026-04-19 06:23</t>
        </is>
      </c>
      <c r="P1931" t="inlineStr">
        <is>
          <t>2026-04-20 23:19</t>
        </is>
      </c>
      <c r="Q1931" t="inlineStr">
        <is>
          <t>https://casino.guru/31bet-casino-review</t>
        </is>
      </c>
    </row>
    <row r="1932">
      <c r="A1932" s="2" t="inlineStr">
        <is>
          <t>Aposta7 Casino</t>
        </is>
      </c>
      <c r="B1932" t="inlineStr">
        <is>
          <t>aposta7</t>
        </is>
      </c>
      <c r="D1932" t="n">
        <v>7</v>
      </c>
      <c r="E1932" s="3" t="inlineStr">
        <is>
          <t>Yes</t>
        </is>
      </c>
      <c r="F1932" s="4" t="inlineStr">
        <is>
          <t>No</t>
        </is>
      </c>
      <c r="G1932" s="4" t="inlineStr">
        <is>
          <t>No</t>
        </is>
      </c>
      <c r="H1932" s="4" t="inlineStr">
        <is>
          <t>No</t>
        </is>
      </c>
      <c r="J1932" t="n">
        <v>0</v>
      </c>
      <c r="K1932" t="n">
        <v>1</v>
      </c>
      <c r="L1932" t="inlineStr">
        <is>
          <t>casino.guru</t>
        </is>
      </c>
      <c r="M1932" s="5" t="n">
        <v>45884</v>
      </c>
      <c r="N1932" t="inlineStr">
        <is>
          <t>Yes</t>
        </is>
      </c>
      <c r="O1932" t="inlineStr">
        <is>
          <t>2026-04-19 06:57</t>
        </is>
      </c>
      <c r="P1932" t="inlineStr">
        <is>
          <t>2026-04-21 00:01</t>
        </is>
      </c>
      <c r="Q1932" t="inlineStr">
        <is>
          <t>https://casino.guru/aposta7-casino-review</t>
        </is>
      </c>
    </row>
    <row r="1933">
      <c r="A1933" s="2" t="inlineStr">
        <is>
          <t>Apostaonline Casino</t>
        </is>
      </c>
      <c r="B1933" t="inlineStr">
        <is>
          <t>apostaonline</t>
        </is>
      </c>
      <c r="D1933" t="n">
        <v>7</v>
      </c>
      <c r="E1933" s="3" t="inlineStr">
        <is>
          <t>Yes</t>
        </is>
      </c>
      <c r="F1933" s="4" t="inlineStr">
        <is>
          <t>No</t>
        </is>
      </c>
      <c r="G1933" s="4" t="inlineStr">
        <is>
          <t>No</t>
        </is>
      </c>
      <c r="H1933" s="4" t="inlineStr">
        <is>
          <t>No</t>
        </is>
      </c>
      <c r="J1933" t="n">
        <v>0</v>
      </c>
      <c r="K1933" t="n">
        <v>1</v>
      </c>
      <c r="L1933" t="inlineStr">
        <is>
          <t>casino.guru</t>
        </is>
      </c>
      <c r="M1933" s="5" t="n">
        <v>46098</v>
      </c>
      <c r="N1933" t="inlineStr">
        <is>
          <t>Yes</t>
        </is>
      </c>
      <c r="O1933" t="inlineStr">
        <is>
          <t>2026-04-19 06:53</t>
        </is>
      </c>
      <c r="P1933" t="inlineStr">
        <is>
          <t>2026-04-20 23:57</t>
        </is>
      </c>
      <c r="Q1933" t="inlineStr">
        <is>
          <t>https://casino.guru/apostaonline-casino-review</t>
        </is>
      </c>
    </row>
    <row r="1934">
      <c r="A1934" s="2" t="inlineStr">
        <is>
          <t>Ardenteoro Casino</t>
        </is>
      </c>
      <c r="B1934" t="inlineStr">
        <is>
          <t>ardenteoro</t>
        </is>
      </c>
      <c r="C1934" t="inlineStr">
        <is>
          <t>Anjouan</t>
        </is>
      </c>
      <c r="D1934" t="n">
        <v>7</v>
      </c>
      <c r="E1934" s="3" t="inlineStr">
        <is>
          <t>Yes</t>
        </is>
      </c>
      <c r="F1934" s="4" t="inlineStr">
        <is>
          <t>No</t>
        </is>
      </c>
      <c r="G1934" s="4" t="inlineStr">
        <is>
          <t>No</t>
        </is>
      </c>
      <c r="H1934" s="4" t="inlineStr">
        <is>
          <t>No</t>
        </is>
      </c>
      <c r="J1934" t="n">
        <v>0</v>
      </c>
      <c r="K1934" t="n">
        <v>1</v>
      </c>
      <c r="L1934" t="inlineStr">
        <is>
          <t>casino.guru</t>
        </is>
      </c>
      <c r="M1934" s="5" t="n">
        <v>46033</v>
      </c>
      <c r="N1934" t="inlineStr">
        <is>
          <t>Yes</t>
        </is>
      </c>
      <c r="O1934" t="inlineStr">
        <is>
          <t>2026-04-19 07:03</t>
        </is>
      </c>
      <c r="P1934" t="inlineStr">
        <is>
          <t>2026-04-21 00:08</t>
        </is>
      </c>
      <c r="Q1934" t="inlineStr">
        <is>
          <t>https://casino.guru/ardenteoro-casino-review</t>
        </is>
      </c>
    </row>
    <row r="1935">
      <c r="A1935" s="2" t="inlineStr">
        <is>
          <t>BetHype Casino</t>
        </is>
      </c>
      <c r="B1935" t="inlineStr">
        <is>
          <t>bethype</t>
        </is>
      </c>
      <c r="C1935" t="inlineStr">
        <is>
          <t>Anjouan</t>
        </is>
      </c>
      <c r="D1935" t="n">
        <v>7</v>
      </c>
      <c r="E1935" s="3" t="inlineStr">
        <is>
          <t>Yes</t>
        </is>
      </c>
      <c r="F1935" s="3" t="inlineStr">
        <is>
          <t>Yes</t>
        </is>
      </c>
      <c r="G1935" s="3" t="inlineStr">
        <is>
          <t>Yes</t>
        </is>
      </c>
      <c r="H1935" s="4" t="inlineStr">
        <is>
          <t>No</t>
        </is>
      </c>
      <c r="J1935" t="n">
        <v>0</v>
      </c>
      <c r="K1935" t="n">
        <v>1</v>
      </c>
      <c r="L1935" t="inlineStr">
        <is>
          <t>casino.guru</t>
        </is>
      </c>
      <c r="M1935" s="5" t="n">
        <v>46119</v>
      </c>
      <c r="N1935" t="inlineStr">
        <is>
          <t>Yes</t>
        </is>
      </c>
      <c r="O1935" t="inlineStr">
        <is>
          <t>2026-04-19 07:06</t>
        </is>
      </c>
      <c r="P1935" t="inlineStr">
        <is>
          <t>2026-04-21 00:12</t>
        </is>
      </c>
      <c r="Q1935" t="inlineStr">
        <is>
          <t>https://casino.guru/bethype-casino-review</t>
        </is>
      </c>
    </row>
    <row r="1936">
      <c r="A1936" s="2" t="inlineStr">
        <is>
          <t>BetOspin</t>
        </is>
      </c>
      <c r="B1936" t="inlineStr">
        <is>
          <t>betospin</t>
        </is>
      </c>
      <c r="C1936" t="inlineStr">
        <is>
          <t>Costa Rica</t>
        </is>
      </c>
      <c r="D1936" t="n">
        <v>7</v>
      </c>
      <c r="E1936" s="3" t="inlineStr">
        <is>
          <t>Yes</t>
        </is>
      </c>
      <c r="F1936" s="3" t="inlineStr">
        <is>
          <t>Yes</t>
        </is>
      </c>
      <c r="G1936" s="3" t="inlineStr">
        <is>
          <t>Yes</t>
        </is>
      </c>
      <c r="H1936" s="4" t="inlineStr">
        <is>
          <t>No</t>
        </is>
      </c>
      <c r="I1936" s="3" t="inlineStr">
        <is>
          <t>Yes</t>
        </is>
      </c>
      <c r="J1936" t="n">
        <v>1</v>
      </c>
      <c r="K1936" t="n">
        <v>1</v>
      </c>
      <c r="L1936" t="inlineStr">
        <is>
          <t>lcb</t>
        </is>
      </c>
      <c r="M1936" s="5" t="n">
        <v>45763</v>
      </c>
      <c r="N1936" t="inlineStr">
        <is>
          <t>Yes</t>
        </is>
      </c>
      <c r="O1936" t="inlineStr">
        <is>
          <t>2026-04-19 00:12</t>
        </is>
      </c>
      <c r="P1936" t="inlineStr">
        <is>
          <t>2026-04-20 22:45</t>
        </is>
      </c>
      <c r="Q1936" t="inlineStr">
        <is>
          <t>https://lcb.org/casinos/betospin</t>
        </is>
      </c>
    </row>
    <row r="1937">
      <c r="A1937" s="2" t="inlineStr">
        <is>
          <t>BetStrike Casino</t>
        </is>
      </c>
      <c r="B1937" t="inlineStr">
        <is>
          <t>betstrike</t>
        </is>
      </c>
      <c r="C1937" t="inlineStr">
        <is>
          <t>Anjouan</t>
        </is>
      </c>
      <c r="D1937" t="n">
        <v>7</v>
      </c>
      <c r="E1937" s="3" t="inlineStr">
        <is>
          <t>Yes</t>
        </is>
      </c>
      <c r="F1937" s="3" t="inlineStr">
        <is>
          <t>Yes</t>
        </is>
      </c>
      <c r="G1937" s="3" t="inlineStr">
        <is>
          <t>Yes</t>
        </is>
      </c>
      <c r="H1937" s="4" t="inlineStr">
        <is>
          <t>No</t>
        </is>
      </c>
      <c r="J1937" t="n">
        <v>0</v>
      </c>
      <c r="K1937" t="n">
        <v>1</v>
      </c>
      <c r="L1937" t="inlineStr">
        <is>
          <t>casino.guru</t>
        </is>
      </c>
      <c r="M1937" s="5" t="n">
        <v>46122</v>
      </c>
      <c r="N1937" t="inlineStr">
        <is>
          <t>Yes</t>
        </is>
      </c>
      <c r="O1937" t="inlineStr">
        <is>
          <t>2026-04-19 07:12</t>
        </is>
      </c>
      <c r="P1937" t="inlineStr">
        <is>
          <t>2026-04-21 00:19</t>
        </is>
      </c>
      <c r="Q1937" t="inlineStr">
        <is>
          <t>https://casino.guru/betstrike-casino-review</t>
        </is>
      </c>
    </row>
    <row r="1938">
      <c r="A1938" s="2" t="inlineStr">
        <is>
          <t>Betbits Casino</t>
        </is>
      </c>
      <c r="B1938" t="inlineStr">
        <is>
          <t>betbits</t>
        </is>
      </c>
      <c r="C1938" t="inlineStr">
        <is>
          <t>Anjouan</t>
        </is>
      </c>
      <c r="D1938" t="n">
        <v>7</v>
      </c>
      <c r="E1938" s="3" t="inlineStr">
        <is>
          <t>Yes</t>
        </is>
      </c>
      <c r="F1938" s="3" t="inlineStr">
        <is>
          <t>Yes</t>
        </is>
      </c>
      <c r="G1938" s="3" t="inlineStr">
        <is>
          <t>Yes</t>
        </is>
      </c>
      <c r="H1938" s="4" t="inlineStr">
        <is>
          <t>No</t>
        </is>
      </c>
      <c r="J1938" t="n">
        <v>0</v>
      </c>
      <c r="K1938" t="n">
        <v>1</v>
      </c>
      <c r="L1938" t="inlineStr">
        <is>
          <t>casino.guru</t>
        </is>
      </c>
      <c r="M1938" s="5" t="n">
        <v>45887</v>
      </c>
      <c r="N1938" t="inlineStr">
        <is>
          <t>Yes</t>
        </is>
      </c>
      <c r="O1938" t="inlineStr">
        <is>
          <t>2026-04-19 06:41</t>
        </is>
      </c>
      <c r="P1938" t="inlineStr">
        <is>
          <t>2026-04-20 23:42</t>
        </is>
      </c>
      <c r="Q1938" t="inlineStr">
        <is>
          <t>https://casino.guru/betbits-casino-review</t>
        </is>
      </c>
    </row>
    <row r="1939">
      <c r="A1939" s="2" t="inlineStr">
        <is>
          <t>Betlabel Casino</t>
        </is>
      </c>
      <c r="B1939" t="inlineStr">
        <is>
          <t>betlabel</t>
        </is>
      </c>
      <c r="C1939" t="inlineStr">
        <is>
          <t>MGA</t>
        </is>
      </c>
      <c r="D1939" t="n">
        <v>7</v>
      </c>
      <c r="E1939" s="3" t="inlineStr">
        <is>
          <t>Yes</t>
        </is>
      </c>
      <c r="F1939" s="3" t="inlineStr">
        <is>
          <t>Yes</t>
        </is>
      </c>
      <c r="G1939" s="3" t="inlineStr">
        <is>
          <t>Yes</t>
        </is>
      </c>
      <c r="H1939" s="4" t="inlineStr">
        <is>
          <t>No</t>
        </is>
      </c>
      <c r="J1939" t="n">
        <v>0</v>
      </c>
      <c r="K1939" t="n">
        <v>1</v>
      </c>
      <c r="L1939" t="inlineStr">
        <is>
          <t>casino.guru</t>
        </is>
      </c>
      <c r="M1939" s="5" t="n">
        <v>46062</v>
      </c>
      <c r="N1939" t="inlineStr">
        <is>
          <t>Yes</t>
        </is>
      </c>
      <c r="O1939" t="inlineStr">
        <is>
          <t>2026-04-19 06:48</t>
        </is>
      </c>
      <c r="P1939" t="inlineStr">
        <is>
          <t>2026-04-20 23:50</t>
        </is>
      </c>
      <c r="Q1939" t="inlineStr">
        <is>
          <t>https://casino.guru/betlabel-casino-review</t>
        </is>
      </c>
    </row>
    <row r="1940">
      <c r="A1940" s="2" t="inlineStr">
        <is>
          <t>Betoonga Casino</t>
        </is>
      </c>
      <c r="B1940" t="inlineStr">
        <is>
          <t>betoonga</t>
        </is>
      </c>
      <c r="C1940" t="inlineStr">
        <is>
          <t>Anjouan</t>
        </is>
      </c>
      <c r="D1940" t="n">
        <v>7</v>
      </c>
      <c r="E1940" s="3" t="inlineStr">
        <is>
          <t>Yes</t>
        </is>
      </c>
      <c r="F1940" s="3" t="inlineStr">
        <is>
          <t>Yes</t>
        </is>
      </c>
      <c r="G1940" s="3" t="inlineStr">
        <is>
          <t>Yes</t>
        </is>
      </c>
      <c r="H1940" s="4" t="inlineStr">
        <is>
          <t>No</t>
        </is>
      </c>
      <c r="J1940" t="n">
        <v>0</v>
      </c>
      <c r="K1940" t="n">
        <v>1</v>
      </c>
      <c r="L1940" t="inlineStr">
        <is>
          <t>casino.guru</t>
        </is>
      </c>
      <c r="M1940" s="5" t="n">
        <v>46030</v>
      </c>
      <c r="N1940" t="inlineStr">
        <is>
          <t>Yes</t>
        </is>
      </c>
      <c r="O1940" t="inlineStr">
        <is>
          <t>2026-04-19 07:01</t>
        </is>
      </c>
      <c r="P1940" t="inlineStr">
        <is>
          <t>2026-04-21 00:07</t>
        </is>
      </c>
      <c r="Q1940" t="inlineStr">
        <is>
          <t>https://casino.guru/betoonga-casino-review</t>
        </is>
      </c>
    </row>
    <row r="1941">
      <c r="A1941" s="2" t="inlineStr">
        <is>
          <t>Bingo Irish Casino</t>
        </is>
      </c>
      <c r="B1941" t="inlineStr">
        <is>
          <t>bingo-irish</t>
        </is>
      </c>
      <c r="C1941" t="inlineStr">
        <is>
          <t>UKGC</t>
        </is>
      </c>
      <c r="D1941" t="n">
        <v>7</v>
      </c>
      <c r="E1941" s="3" t="inlineStr">
        <is>
          <t>Yes</t>
        </is>
      </c>
      <c r="F1941" s="4" t="inlineStr">
        <is>
          <t>No</t>
        </is>
      </c>
      <c r="G1941" s="4" t="inlineStr">
        <is>
          <t>No</t>
        </is>
      </c>
      <c r="H1941" s="3" t="inlineStr">
        <is>
          <t>Yes</t>
        </is>
      </c>
      <c r="J1941" t="n">
        <v>0</v>
      </c>
      <c r="K1941" t="n">
        <v>1</v>
      </c>
      <c r="L1941" t="inlineStr">
        <is>
          <t>casino.guru</t>
        </is>
      </c>
      <c r="M1941" s="5" t="n">
        <v>45888</v>
      </c>
      <c r="N1941" t="inlineStr">
        <is>
          <t>Yes</t>
        </is>
      </c>
      <c r="O1941" t="inlineStr">
        <is>
          <t>2026-04-19 06:09</t>
        </is>
      </c>
      <c r="P1941" t="inlineStr">
        <is>
          <t>2026-04-20 23:01</t>
        </is>
      </c>
      <c r="Q1941" t="inlineStr">
        <is>
          <t>https://casino.guru/bingo-irish-casino-review</t>
        </is>
      </c>
    </row>
    <row r="1942">
      <c r="A1942" s="2" t="inlineStr">
        <is>
          <t>Bingo Loft Casino</t>
        </is>
      </c>
      <c r="B1942" t="inlineStr">
        <is>
          <t>bingo-loft</t>
        </is>
      </c>
      <c r="C1942" t="inlineStr">
        <is>
          <t>UKGC</t>
        </is>
      </c>
      <c r="D1942" t="n">
        <v>7</v>
      </c>
      <c r="E1942" s="3" t="inlineStr">
        <is>
          <t>Yes</t>
        </is>
      </c>
      <c r="F1942" s="4" t="inlineStr">
        <is>
          <t>No</t>
        </is>
      </c>
      <c r="G1942" s="4" t="inlineStr">
        <is>
          <t>No</t>
        </is>
      </c>
      <c r="H1942" s="3" t="inlineStr">
        <is>
          <t>Yes</t>
        </is>
      </c>
      <c r="J1942" t="n">
        <v>0</v>
      </c>
      <c r="K1942" t="n">
        <v>1</v>
      </c>
      <c r="L1942" t="inlineStr">
        <is>
          <t>casino.guru</t>
        </is>
      </c>
      <c r="M1942" s="5" t="n">
        <v>46058</v>
      </c>
      <c r="N1942" t="inlineStr">
        <is>
          <t>Yes</t>
        </is>
      </c>
      <c r="O1942" t="inlineStr">
        <is>
          <t>2026-04-19 06:09</t>
        </is>
      </c>
      <c r="P1942" t="inlineStr">
        <is>
          <t>2026-04-20 23:01</t>
        </is>
      </c>
      <c r="Q1942" t="inlineStr">
        <is>
          <t>https://casino.guru/bingo-loft-casino-review</t>
        </is>
      </c>
    </row>
    <row r="1943">
      <c r="A1943" s="2" t="inlineStr">
        <is>
          <t>Bingo Street Casino</t>
        </is>
      </c>
      <c r="B1943" t="inlineStr">
        <is>
          <t>bingo-street</t>
        </is>
      </c>
      <c r="C1943" t="inlineStr">
        <is>
          <t>UKGC</t>
        </is>
      </c>
      <c r="D1943" t="n">
        <v>7</v>
      </c>
      <c r="E1943" s="3" t="inlineStr">
        <is>
          <t>Yes</t>
        </is>
      </c>
      <c r="F1943" s="3" t="inlineStr">
        <is>
          <t>Yes</t>
        </is>
      </c>
      <c r="G1943" s="3" t="inlineStr">
        <is>
          <t>Yes</t>
        </is>
      </c>
      <c r="H1943" s="3" t="inlineStr">
        <is>
          <t>Yes</t>
        </is>
      </c>
      <c r="J1943" t="n">
        <v>0</v>
      </c>
      <c r="K1943" t="n">
        <v>1</v>
      </c>
      <c r="L1943" t="inlineStr">
        <is>
          <t>casino.guru</t>
        </is>
      </c>
      <c r="M1943" s="5" t="n">
        <v>45888</v>
      </c>
      <c r="N1943" t="inlineStr">
        <is>
          <t>Yes</t>
        </is>
      </c>
      <c r="O1943" t="inlineStr">
        <is>
          <t>2026-04-19 06:10</t>
        </is>
      </c>
      <c r="P1943" t="inlineStr">
        <is>
          <t>2026-04-20 23:02</t>
        </is>
      </c>
      <c r="Q1943" t="inlineStr">
        <is>
          <t>https://casino.guru/bingo-street-casino-review</t>
        </is>
      </c>
    </row>
    <row r="1944">
      <c r="A1944" s="2" t="inlineStr">
        <is>
          <t>BoraWin Casino</t>
        </is>
      </c>
      <c r="B1944" t="inlineStr">
        <is>
          <t>borawin</t>
        </is>
      </c>
      <c r="C1944" t="inlineStr">
        <is>
          <t>Anjouan</t>
        </is>
      </c>
      <c r="D1944" t="n">
        <v>7</v>
      </c>
      <c r="E1944" s="3" t="inlineStr">
        <is>
          <t>Yes</t>
        </is>
      </c>
      <c r="F1944" s="3" t="inlineStr">
        <is>
          <t>Yes</t>
        </is>
      </c>
      <c r="G1944" s="3" t="inlineStr">
        <is>
          <t>Yes</t>
        </is>
      </c>
      <c r="H1944" s="4" t="inlineStr">
        <is>
          <t>No</t>
        </is>
      </c>
      <c r="J1944" t="n">
        <v>0</v>
      </c>
      <c r="K1944" t="n">
        <v>1</v>
      </c>
      <c r="L1944" t="inlineStr">
        <is>
          <t>casino.guru</t>
        </is>
      </c>
      <c r="M1944" s="5" t="n">
        <v>46124</v>
      </c>
      <c r="N1944" t="inlineStr">
        <is>
          <t>Yes</t>
        </is>
      </c>
      <c r="O1944" t="inlineStr">
        <is>
          <t>2026-04-19 07:08</t>
        </is>
      </c>
      <c r="P1944" t="inlineStr">
        <is>
          <t>2026-04-21 00:15</t>
        </is>
      </c>
      <c r="Q1944" t="inlineStr">
        <is>
          <t>https://casino.guru/borawin-casino-review</t>
        </is>
      </c>
    </row>
    <row r="1945">
      <c r="A1945" s="2" t="inlineStr">
        <is>
          <t>Buusti Casino</t>
        </is>
      </c>
      <c r="B1945" t="inlineStr">
        <is>
          <t>buusti</t>
        </is>
      </c>
      <c r="C1945" t="inlineStr">
        <is>
          <t>MGA</t>
        </is>
      </c>
      <c r="D1945" t="n">
        <v>7</v>
      </c>
      <c r="E1945" s="3" t="inlineStr">
        <is>
          <t>Yes</t>
        </is>
      </c>
      <c r="F1945" s="4" t="inlineStr">
        <is>
          <t>No</t>
        </is>
      </c>
      <c r="G1945" s="4" t="inlineStr">
        <is>
          <t>No</t>
        </is>
      </c>
      <c r="H1945" s="4" t="inlineStr">
        <is>
          <t>No</t>
        </is>
      </c>
      <c r="J1945" t="n">
        <v>0</v>
      </c>
      <c r="K1945" t="n">
        <v>1</v>
      </c>
      <c r="L1945" t="inlineStr">
        <is>
          <t>casino.guru</t>
        </is>
      </c>
      <c r="M1945" s="5" t="n">
        <v>45910</v>
      </c>
      <c r="N1945" t="inlineStr">
        <is>
          <t>Yes</t>
        </is>
      </c>
      <c r="O1945" t="inlineStr">
        <is>
          <t>2026-04-19 06:23</t>
        </is>
      </c>
      <c r="P1945" t="inlineStr">
        <is>
          <t>2026-04-20 23:19</t>
        </is>
      </c>
      <c r="Q1945" t="inlineStr">
        <is>
          <t>https://casino.guru/buusti-casino-review</t>
        </is>
      </c>
    </row>
    <row r="1946">
      <c r="A1946" s="2" t="inlineStr">
        <is>
          <t>CS Battle Casino</t>
        </is>
      </c>
      <c r="B1946" t="inlineStr">
        <is>
          <t>cs-battle</t>
        </is>
      </c>
      <c r="D1946" t="n">
        <v>7</v>
      </c>
      <c r="E1946" s="3" t="inlineStr">
        <is>
          <t>Yes</t>
        </is>
      </c>
      <c r="F1946" s="3" t="inlineStr">
        <is>
          <t>Yes</t>
        </is>
      </c>
      <c r="G1946" s="3" t="inlineStr">
        <is>
          <t>Yes</t>
        </is>
      </c>
      <c r="H1946" s="4" t="inlineStr">
        <is>
          <t>No</t>
        </is>
      </c>
      <c r="J1946" t="n">
        <v>0</v>
      </c>
      <c r="K1946" t="n">
        <v>1</v>
      </c>
      <c r="L1946" t="inlineStr">
        <is>
          <t>casino.guru</t>
        </is>
      </c>
      <c r="M1946" s="5" t="n">
        <v>46120</v>
      </c>
      <c r="N1946" t="inlineStr">
        <is>
          <t>Yes</t>
        </is>
      </c>
      <c r="O1946" t="inlineStr">
        <is>
          <t>2026-04-19 07:04</t>
        </is>
      </c>
      <c r="P1946" t="inlineStr">
        <is>
          <t>2026-04-21 00:09</t>
        </is>
      </c>
      <c r="Q1946" t="inlineStr">
        <is>
          <t>https://casino.guru/cs-battle-casino-review</t>
        </is>
      </c>
    </row>
    <row r="1947">
      <c r="A1947" s="2" t="inlineStr">
        <is>
          <t>Cheers Bingo Casino</t>
        </is>
      </c>
      <c r="B1947" t="inlineStr">
        <is>
          <t>cheers-bingo</t>
        </is>
      </c>
      <c r="C1947" t="inlineStr">
        <is>
          <t>UKGC</t>
        </is>
      </c>
      <c r="D1947" t="n">
        <v>7</v>
      </c>
      <c r="E1947" s="3" t="inlineStr">
        <is>
          <t>Yes</t>
        </is>
      </c>
      <c r="F1947" s="4" t="inlineStr">
        <is>
          <t>No</t>
        </is>
      </c>
      <c r="G1947" s="4" t="inlineStr">
        <is>
          <t>No</t>
        </is>
      </c>
      <c r="H1947" s="3" t="inlineStr">
        <is>
          <t>Yes</t>
        </is>
      </c>
      <c r="J1947" t="n">
        <v>0</v>
      </c>
      <c r="K1947" t="n">
        <v>1</v>
      </c>
      <c r="L1947" t="inlineStr">
        <is>
          <t>casino.guru</t>
        </is>
      </c>
      <c r="M1947" s="5" t="n">
        <v>46086</v>
      </c>
      <c r="N1947" t="inlineStr">
        <is>
          <t>Yes</t>
        </is>
      </c>
      <c r="O1947" t="inlineStr">
        <is>
          <t>2026-04-19 06:09</t>
        </is>
      </c>
      <c r="P1947" t="inlineStr">
        <is>
          <t>2026-04-20 23:01</t>
        </is>
      </c>
      <c r="Q1947" t="inlineStr">
        <is>
          <t>https://casino.guru/cheers-bingo-casino-review</t>
        </is>
      </c>
    </row>
    <row r="1948">
      <c r="A1948" s="2" t="inlineStr">
        <is>
          <t>Chilli6 Casino</t>
        </is>
      </c>
      <c r="B1948" t="inlineStr">
        <is>
          <t>chilli6</t>
        </is>
      </c>
      <c r="C1948" t="inlineStr">
        <is>
          <t>Curacao</t>
        </is>
      </c>
      <c r="D1948" t="n">
        <v>7</v>
      </c>
      <c r="E1948" s="3" t="inlineStr">
        <is>
          <t>Yes</t>
        </is>
      </c>
      <c r="F1948" s="3" t="inlineStr">
        <is>
          <t>Yes</t>
        </is>
      </c>
      <c r="G1948" s="3" t="inlineStr">
        <is>
          <t>Yes</t>
        </is>
      </c>
      <c r="H1948" s="4" t="inlineStr">
        <is>
          <t>No</t>
        </is>
      </c>
      <c r="J1948" t="n">
        <v>0</v>
      </c>
      <c r="K1948" t="n">
        <v>1</v>
      </c>
      <c r="L1948" t="inlineStr">
        <is>
          <t>casino.guru</t>
        </is>
      </c>
      <c r="M1948" s="5" t="n">
        <v>45962</v>
      </c>
      <c r="N1948" t="inlineStr">
        <is>
          <t>Yes</t>
        </is>
      </c>
      <c r="O1948" t="inlineStr">
        <is>
          <t>2026-04-19 07:00</t>
        </is>
      </c>
      <c r="P1948" t="inlineStr">
        <is>
          <t>2026-04-21 00:05</t>
        </is>
      </c>
      <c r="Q1948" t="inlineStr">
        <is>
          <t>https://casino.guru/chilli6-casino-review</t>
        </is>
      </c>
    </row>
    <row r="1949">
      <c r="A1949" s="2" t="inlineStr">
        <is>
          <t>Citinow Casino</t>
        </is>
      </c>
      <c r="B1949" t="inlineStr">
        <is>
          <t>citinow</t>
        </is>
      </c>
      <c r="D1949" t="n">
        <v>7</v>
      </c>
      <c r="E1949" s="3" t="inlineStr">
        <is>
          <t>Yes</t>
        </is>
      </c>
      <c r="F1949" s="3" t="inlineStr">
        <is>
          <t>Yes</t>
        </is>
      </c>
      <c r="G1949" s="3" t="inlineStr">
        <is>
          <t>Yes</t>
        </is>
      </c>
      <c r="H1949" s="4" t="inlineStr">
        <is>
          <t>No</t>
        </is>
      </c>
      <c r="J1949" t="n">
        <v>0</v>
      </c>
      <c r="K1949" t="n">
        <v>1</v>
      </c>
      <c r="L1949" t="inlineStr">
        <is>
          <t>casino.guru</t>
        </is>
      </c>
      <c r="M1949" s="5" t="n">
        <v>46029</v>
      </c>
      <c r="N1949" t="inlineStr">
        <is>
          <t>Yes</t>
        </is>
      </c>
      <c r="O1949" t="inlineStr">
        <is>
          <t>2026-04-19 06:51</t>
        </is>
      </c>
      <c r="P1949" t="inlineStr">
        <is>
          <t>2026-04-20 23:53</t>
        </is>
      </c>
      <c r="Q1949" t="inlineStr">
        <is>
          <t>https://casino.guru/citinow-casino-review</t>
        </is>
      </c>
    </row>
    <row r="1950">
      <c r="A1950" s="2" t="inlineStr">
        <is>
          <t>Cloverspin Casino</t>
        </is>
      </c>
      <c r="B1950" t="inlineStr">
        <is>
          <t>cloverspin</t>
        </is>
      </c>
      <c r="C1950" t="inlineStr">
        <is>
          <t>Curacao</t>
        </is>
      </c>
      <c r="D1950" t="n">
        <v>7</v>
      </c>
      <c r="E1950" s="3" t="inlineStr">
        <is>
          <t>Yes</t>
        </is>
      </c>
      <c r="F1950" s="3" t="inlineStr">
        <is>
          <t>Yes</t>
        </is>
      </c>
      <c r="G1950" s="3" t="inlineStr">
        <is>
          <t>Yes</t>
        </is>
      </c>
      <c r="H1950" s="4" t="inlineStr">
        <is>
          <t>No</t>
        </is>
      </c>
      <c r="J1950" t="n">
        <v>0</v>
      </c>
      <c r="K1950" t="n">
        <v>1</v>
      </c>
      <c r="L1950" t="inlineStr">
        <is>
          <t>casino.guru</t>
        </is>
      </c>
      <c r="M1950" s="5" t="n">
        <v>46075</v>
      </c>
      <c r="N1950" t="inlineStr">
        <is>
          <t>Yes</t>
        </is>
      </c>
      <c r="O1950" t="inlineStr">
        <is>
          <t>2026-04-19 06:42</t>
        </is>
      </c>
      <c r="P1950" t="inlineStr">
        <is>
          <t>2026-04-20 23:43</t>
        </is>
      </c>
      <c r="Q1950" t="inlineStr">
        <is>
          <t>https://casino.guru/cloverspin-casino-review</t>
        </is>
      </c>
    </row>
    <row r="1951">
      <c r="A1951" s="2" t="inlineStr">
        <is>
          <t>ComicPlay Casino</t>
        </is>
      </c>
      <c r="B1951" t="inlineStr">
        <is>
          <t>comicplay</t>
        </is>
      </c>
      <c r="D1951" t="n">
        <v>7</v>
      </c>
      <c r="E1951" s="3" t="inlineStr">
        <is>
          <t>Yes</t>
        </is>
      </c>
      <c r="F1951" s="3" t="inlineStr">
        <is>
          <t>Yes</t>
        </is>
      </c>
      <c r="G1951" s="3" t="inlineStr">
        <is>
          <t>Yes</t>
        </is>
      </c>
      <c r="H1951" s="3" t="inlineStr">
        <is>
          <t>Yes</t>
        </is>
      </c>
      <c r="J1951" t="n">
        <v>0</v>
      </c>
      <c r="K1951" t="n">
        <v>1</v>
      </c>
      <c r="L1951" t="inlineStr">
        <is>
          <t>casino.guru</t>
        </is>
      </c>
      <c r="M1951" s="5" t="n">
        <v>46120</v>
      </c>
      <c r="N1951" t="inlineStr">
        <is>
          <t>Yes</t>
        </is>
      </c>
      <c r="O1951" t="inlineStr">
        <is>
          <t>2026-04-19 06:19</t>
        </is>
      </c>
      <c r="P1951" t="inlineStr">
        <is>
          <t>2026-04-20 23:14</t>
        </is>
      </c>
      <c r="Q1951" t="inlineStr">
        <is>
          <t>https://casino.guru/comicplay-casino-review</t>
        </is>
      </c>
    </row>
    <row r="1952">
      <c r="A1952" s="2" t="inlineStr">
        <is>
          <t>DaVinci's Gold</t>
        </is>
      </c>
      <c r="B1952" t="inlineStr">
        <is>
          <t>davinci-s-gold</t>
        </is>
      </c>
      <c r="C1952" t="inlineStr">
        <is>
          <t>Curacao</t>
        </is>
      </c>
      <c r="D1952" t="n">
        <v>7</v>
      </c>
      <c r="E1952" s="3" t="inlineStr">
        <is>
          <t>Yes</t>
        </is>
      </c>
      <c r="F1952" s="3" t="inlineStr">
        <is>
          <t>Yes</t>
        </is>
      </c>
      <c r="G1952" s="3" t="inlineStr">
        <is>
          <t>Yes</t>
        </is>
      </c>
      <c r="H1952" s="4" t="inlineStr">
        <is>
          <t>No</t>
        </is>
      </c>
      <c r="J1952" t="n">
        <v>0</v>
      </c>
      <c r="K1952" t="n">
        <v>1</v>
      </c>
      <c r="L1952" t="inlineStr">
        <is>
          <t>lcb</t>
        </is>
      </c>
      <c r="M1952" s="5" t="n">
        <v>42591</v>
      </c>
      <c r="N1952" t="inlineStr">
        <is>
          <t>Yes</t>
        </is>
      </c>
      <c r="O1952" t="inlineStr">
        <is>
          <t>2026-04-19 00:12</t>
        </is>
      </c>
      <c r="P1952" t="inlineStr">
        <is>
          <t>2026-04-20 22:45</t>
        </is>
      </c>
      <c r="Q1952" t="inlineStr">
        <is>
          <t>https://lcb.org/casinos/davincis-gold-casino</t>
        </is>
      </c>
    </row>
    <row r="1953">
      <c r="A1953" s="2" t="inlineStr">
        <is>
          <t>Desiplay Casino</t>
        </is>
      </c>
      <c r="B1953" t="inlineStr">
        <is>
          <t>desiplay</t>
        </is>
      </c>
      <c r="C1953" t="inlineStr">
        <is>
          <t>Curacao</t>
        </is>
      </c>
      <c r="D1953" t="n">
        <v>7</v>
      </c>
      <c r="E1953" s="3" t="inlineStr">
        <is>
          <t>Yes</t>
        </is>
      </c>
      <c r="F1953" s="3" t="inlineStr">
        <is>
          <t>Yes</t>
        </is>
      </c>
      <c r="G1953" s="3" t="inlineStr">
        <is>
          <t>Yes</t>
        </is>
      </c>
      <c r="H1953" s="4" t="inlineStr">
        <is>
          <t>No</t>
        </is>
      </c>
      <c r="I1953" s="3" t="inlineStr">
        <is>
          <t>Yes</t>
        </is>
      </c>
      <c r="J1953" t="n">
        <v>1</v>
      </c>
      <c r="K1953" t="n">
        <v>1</v>
      </c>
      <c r="L1953" t="inlineStr">
        <is>
          <t>casino.guru</t>
        </is>
      </c>
      <c r="M1953" s="5" t="n">
        <v>45929</v>
      </c>
      <c r="N1953" t="inlineStr">
        <is>
          <t>Yes</t>
        </is>
      </c>
      <c r="O1953" t="inlineStr">
        <is>
          <t>2026-04-19 06:32</t>
        </is>
      </c>
      <c r="P1953" t="inlineStr">
        <is>
          <t>2026-04-20 23:30</t>
        </is>
      </c>
      <c r="Q1953" t="inlineStr">
        <is>
          <t>https://casino.guru/desiplay-casino-review</t>
        </is>
      </c>
    </row>
    <row r="1954">
      <c r="A1954" s="2" t="inlineStr">
        <is>
          <t>DivaSpin Casino</t>
        </is>
      </c>
      <c r="B1954" t="inlineStr">
        <is>
          <t>divaspin</t>
        </is>
      </c>
      <c r="D1954" t="n">
        <v>7</v>
      </c>
      <c r="E1954" s="3" t="inlineStr">
        <is>
          <t>Yes</t>
        </is>
      </c>
      <c r="F1954" s="3" t="inlineStr">
        <is>
          <t>Yes</t>
        </is>
      </c>
      <c r="G1954" s="3" t="inlineStr">
        <is>
          <t>Yes</t>
        </is>
      </c>
      <c r="H1954" s="4" t="inlineStr">
        <is>
          <t>No</t>
        </is>
      </c>
      <c r="J1954" t="n">
        <v>0</v>
      </c>
      <c r="K1954" t="n">
        <v>1</v>
      </c>
      <c r="L1954" t="inlineStr">
        <is>
          <t>casino.guru</t>
        </is>
      </c>
      <c r="M1954" s="5" t="n">
        <v>46019</v>
      </c>
      <c r="N1954" t="inlineStr">
        <is>
          <t>Yes</t>
        </is>
      </c>
      <c r="O1954" t="inlineStr">
        <is>
          <t>2026-04-19 06:53</t>
        </is>
      </c>
      <c r="P1954" t="inlineStr">
        <is>
          <t>2026-04-20 23:56</t>
        </is>
      </c>
      <c r="Q1954" t="inlineStr">
        <is>
          <t>https://casino.guru/divaspin-casino-review</t>
        </is>
      </c>
    </row>
    <row r="1955">
      <c r="A1955" s="2" t="inlineStr">
        <is>
          <t>Dolly Casino</t>
        </is>
      </c>
      <c r="B1955" t="inlineStr">
        <is>
          <t>dolly</t>
        </is>
      </c>
      <c r="C1955" t="inlineStr">
        <is>
          <t>Curacao</t>
        </is>
      </c>
      <c r="D1955" t="n">
        <v>7</v>
      </c>
      <c r="E1955" s="3" t="inlineStr">
        <is>
          <t>Yes</t>
        </is>
      </c>
      <c r="F1955" s="4" t="inlineStr">
        <is>
          <t>No</t>
        </is>
      </c>
      <c r="G1955" s="4" t="inlineStr">
        <is>
          <t>No</t>
        </is>
      </c>
      <c r="H1955" s="4" t="inlineStr">
        <is>
          <t>No</t>
        </is>
      </c>
      <c r="J1955" t="n">
        <v>0</v>
      </c>
      <c r="K1955" t="n">
        <v>1</v>
      </c>
      <c r="L1955" t="inlineStr">
        <is>
          <t>casino.guru</t>
        </is>
      </c>
      <c r="M1955" s="5" t="n">
        <v>46057</v>
      </c>
      <c r="N1955" t="inlineStr">
        <is>
          <t>Yes</t>
        </is>
      </c>
      <c r="O1955" t="inlineStr">
        <is>
          <t>2026-04-19 06:20</t>
        </is>
      </c>
      <c r="P1955" t="inlineStr">
        <is>
          <t>2026-04-20 23:15</t>
        </is>
      </c>
      <c r="Q1955" t="inlineStr">
        <is>
          <t>https://casino.guru/dolly-casino-review</t>
        </is>
      </c>
    </row>
    <row r="1956">
      <c r="A1956" s="2" t="inlineStr">
        <is>
          <t>Dustbit Casino</t>
        </is>
      </c>
      <c r="B1956" t="inlineStr">
        <is>
          <t>dustbit</t>
        </is>
      </c>
      <c r="C1956" t="inlineStr">
        <is>
          <t>Anjouan</t>
        </is>
      </c>
      <c r="D1956" t="n">
        <v>7</v>
      </c>
      <c r="E1956" s="3" t="inlineStr">
        <is>
          <t>Yes</t>
        </is>
      </c>
      <c r="F1956" s="3" t="inlineStr">
        <is>
          <t>Yes</t>
        </is>
      </c>
      <c r="G1956" s="3" t="inlineStr">
        <is>
          <t>Yes</t>
        </is>
      </c>
      <c r="H1956" s="4" t="inlineStr">
        <is>
          <t>No</t>
        </is>
      </c>
      <c r="J1956" t="n">
        <v>0</v>
      </c>
      <c r="K1956" t="n">
        <v>1</v>
      </c>
      <c r="L1956" t="inlineStr">
        <is>
          <t>casino.guru</t>
        </is>
      </c>
      <c r="M1956" s="5" t="n">
        <v>46126</v>
      </c>
      <c r="N1956" t="inlineStr">
        <is>
          <t>Yes</t>
        </is>
      </c>
      <c r="O1956" t="inlineStr">
        <is>
          <t>2026-04-19 07:12</t>
        </is>
      </c>
      <c r="P1956" t="inlineStr">
        <is>
          <t>2026-04-21 00:19</t>
        </is>
      </c>
      <c r="Q1956" t="inlineStr">
        <is>
          <t>https://casino.guru/dustbit-casino-review</t>
        </is>
      </c>
    </row>
    <row r="1957">
      <c r="A1957" s="2" t="inlineStr">
        <is>
          <t>EVO Casino</t>
        </is>
      </c>
      <c r="B1957" t="inlineStr">
        <is>
          <t>evo</t>
        </is>
      </c>
      <c r="C1957" t="inlineStr">
        <is>
          <t>Anjouan</t>
        </is>
      </c>
      <c r="D1957" t="n">
        <v>7</v>
      </c>
      <c r="E1957" s="3" t="inlineStr">
        <is>
          <t>Yes</t>
        </is>
      </c>
      <c r="F1957" s="3" t="inlineStr">
        <is>
          <t>Yes</t>
        </is>
      </c>
      <c r="G1957" s="3" t="inlineStr">
        <is>
          <t>Yes</t>
        </is>
      </c>
      <c r="H1957" s="4" t="inlineStr">
        <is>
          <t>No</t>
        </is>
      </c>
      <c r="J1957" t="n">
        <v>0</v>
      </c>
      <c r="K1957" t="n">
        <v>1</v>
      </c>
      <c r="L1957" t="inlineStr">
        <is>
          <t>casino.guru</t>
        </is>
      </c>
      <c r="M1957" s="5" t="n">
        <v>45943</v>
      </c>
      <c r="N1957" t="inlineStr">
        <is>
          <t>Yes</t>
        </is>
      </c>
      <c r="O1957" t="inlineStr">
        <is>
          <t>2026-04-19 06:45</t>
        </is>
      </c>
      <c r="P1957" t="inlineStr">
        <is>
          <t>2026-04-20 23:46</t>
        </is>
      </c>
      <c r="Q1957" t="inlineStr">
        <is>
          <t>https://casino.guru/evo-casino-review</t>
        </is>
      </c>
    </row>
    <row r="1958">
      <c r="A1958" s="2" t="inlineStr">
        <is>
          <t>Evolve888 Casino</t>
        </is>
      </c>
      <c r="B1958" t="inlineStr">
        <is>
          <t>evolve888</t>
        </is>
      </c>
      <c r="C1958" t="inlineStr">
        <is>
          <t>Curacao</t>
        </is>
      </c>
      <c r="D1958" t="n">
        <v>7</v>
      </c>
      <c r="E1958" s="3" t="inlineStr">
        <is>
          <t>Yes</t>
        </is>
      </c>
      <c r="F1958" s="3" t="inlineStr">
        <is>
          <t>Yes</t>
        </is>
      </c>
      <c r="G1958" s="3" t="inlineStr">
        <is>
          <t>Yes</t>
        </is>
      </c>
      <c r="H1958" s="4" t="inlineStr">
        <is>
          <t>No</t>
        </is>
      </c>
      <c r="J1958" t="n">
        <v>0</v>
      </c>
      <c r="K1958" t="n">
        <v>1</v>
      </c>
      <c r="L1958" t="inlineStr">
        <is>
          <t>casino.guru</t>
        </is>
      </c>
      <c r="M1958" s="5" t="n">
        <v>46018</v>
      </c>
      <c r="N1958" t="inlineStr">
        <is>
          <t>Yes</t>
        </is>
      </c>
      <c r="O1958" t="inlineStr">
        <is>
          <t>2026-04-19 06:50</t>
        </is>
      </c>
      <c r="P1958" t="inlineStr">
        <is>
          <t>2026-04-20 23:53</t>
        </is>
      </c>
      <c r="Q1958" t="inlineStr">
        <is>
          <t>https://casino.guru/evolve888-casino-review</t>
        </is>
      </c>
    </row>
    <row r="1959">
      <c r="A1959" s="2" t="inlineStr">
        <is>
          <t>Evospin Casino</t>
        </is>
      </c>
      <c r="B1959" t="inlineStr">
        <is>
          <t>evospin</t>
        </is>
      </c>
      <c r="C1959" t="inlineStr">
        <is>
          <t>Curacao</t>
        </is>
      </c>
      <c r="D1959" t="n">
        <v>7</v>
      </c>
      <c r="E1959" s="3" t="inlineStr">
        <is>
          <t>Yes</t>
        </is>
      </c>
      <c r="F1959" s="3" t="inlineStr">
        <is>
          <t>Yes</t>
        </is>
      </c>
      <c r="G1959" s="3" t="inlineStr">
        <is>
          <t>Yes</t>
        </is>
      </c>
      <c r="H1959" s="4" t="inlineStr">
        <is>
          <t>No</t>
        </is>
      </c>
      <c r="I1959" s="3" t="inlineStr">
        <is>
          <t>Yes</t>
        </is>
      </c>
      <c r="J1959" t="n">
        <v>1</v>
      </c>
      <c r="K1959" t="n">
        <v>1</v>
      </c>
      <c r="L1959" t="inlineStr">
        <is>
          <t>casino.guru</t>
        </is>
      </c>
      <c r="M1959" s="5" t="n">
        <v>46005</v>
      </c>
      <c r="N1959" t="inlineStr">
        <is>
          <t>Yes</t>
        </is>
      </c>
      <c r="O1959" t="inlineStr">
        <is>
          <t>2026-04-19 06:17</t>
        </is>
      </c>
      <c r="P1959" t="inlineStr">
        <is>
          <t>2026-04-20 23:12</t>
        </is>
      </c>
      <c r="Q1959" t="inlineStr">
        <is>
          <t>https://casino.guru/evospin-casino-review</t>
        </is>
      </c>
    </row>
    <row r="1960">
      <c r="A1960" s="2" t="inlineStr">
        <is>
          <t>Flamez Casino</t>
        </is>
      </c>
      <c r="B1960" t="inlineStr">
        <is>
          <t>flamez</t>
        </is>
      </c>
      <c r="C1960" t="inlineStr">
        <is>
          <t>Kahnawake</t>
        </is>
      </c>
      <c r="D1960" t="n">
        <v>7</v>
      </c>
      <c r="E1960" s="3" t="inlineStr">
        <is>
          <t>Yes</t>
        </is>
      </c>
      <c r="F1960" s="4" t="inlineStr">
        <is>
          <t>No</t>
        </is>
      </c>
      <c r="G1960" s="4" t="inlineStr">
        <is>
          <t>No</t>
        </is>
      </c>
      <c r="H1960" s="4" t="inlineStr">
        <is>
          <t>No</t>
        </is>
      </c>
      <c r="J1960" t="n">
        <v>0</v>
      </c>
      <c r="K1960" t="n">
        <v>1</v>
      </c>
      <c r="L1960" t="inlineStr">
        <is>
          <t>casino.guru</t>
        </is>
      </c>
      <c r="M1960" s="5" t="n">
        <v>45936</v>
      </c>
      <c r="N1960" t="inlineStr">
        <is>
          <t>Yes</t>
        </is>
      </c>
      <c r="O1960" t="inlineStr">
        <is>
          <t>2026-04-19 06:58</t>
        </is>
      </c>
      <c r="P1960" t="inlineStr">
        <is>
          <t>2026-04-21 00:03</t>
        </is>
      </c>
      <c r="Q1960" t="inlineStr">
        <is>
          <t>https://casino.guru/flamez-casino-review</t>
        </is>
      </c>
    </row>
    <row r="1961">
      <c r="A1961" s="2" t="inlineStr">
        <is>
          <t>Fragabet Casino</t>
        </is>
      </c>
      <c r="B1961" t="inlineStr">
        <is>
          <t>fragabet</t>
        </is>
      </c>
      <c r="C1961" t="inlineStr">
        <is>
          <t>Anjouan</t>
        </is>
      </c>
      <c r="D1961" t="n">
        <v>7</v>
      </c>
      <c r="E1961" s="3" t="inlineStr">
        <is>
          <t>Yes</t>
        </is>
      </c>
      <c r="F1961" s="3" t="inlineStr">
        <is>
          <t>Yes</t>
        </is>
      </c>
      <c r="G1961" s="3" t="inlineStr">
        <is>
          <t>Yes</t>
        </is>
      </c>
      <c r="H1961" s="4" t="inlineStr">
        <is>
          <t>No</t>
        </is>
      </c>
      <c r="J1961" t="n">
        <v>0</v>
      </c>
      <c r="K1961" t="n">
        <v>1</v>
      </c>
      <c r="L1961" t="inlineStr">
        <is>
          <t>casino.guru</t>
        </is>
      </c>
      <c r="M1961" s="5" t="n">
        <v>46109</v>
      </c>
      <c r="N1961" t="inlineStr">
        <is>
          <t>Yes</t>
        </is>
      </c>
      <c r="O1961" t="inlineStr">
        <is>
          <t>2026-04-19 07:00</t>
        </is>
      </c>
      <c r="P1961" t="inlineStr">
        <is>
          <t>2026-04-21 00:04</t>
        </is>
      </c>
      <c r="Q1961" t="inlineStr">
        <is>
          <t>https://casino.guru/fragabet-casino-review</t>
        </is>
      </c>
    </row>
    <row r="1962">
      <c r="A1962" s="2" t="inlineStr">
        <is>
          <t>G2G Casino</t>
        </is>
      </c>
      <c r="B1962" t="inlineStr">
        <is>
          <t>g2g</t>
        </is>
      </c>
      <c r="D1962" t="n">
        <v>7</v>
      </c>
      <c r="E1962" s="3" t="inlineStr">
        <is>
          <t>Yes</t>
        </is>
      </c>
      <c r="F1962" s="3" t="inlineStr">
        <is>
          <t>Yes</t>
        </is>
      </c>
      <c r="G1962" s="3" t="inlineStr">
        <is>
          <t>Yes</t>
        </is>
      </c>
      <c r="H1962" s="4" t="inlineStr">
        <is>
          <t>No</t>
        </is>
      </c>
      <c r="J1962" t="n">
        <v>0</v>
      </c>
      <c r="K1962" t="n">
        <v>1</v>
      </c>
      <c r="L1962" t="inlineStr">
        <is>
          <t>casino.guru</t>
        </is>
      </c>
      <c r="M1962" s="5" t="n">
        <v>45880</v>
      </c>
      <c r="N1962" t="inlineStr">
        <is>
          <t>Yes</t>
        </is>
      </c>
      <c r="O1962" t="inlineStr">
        <is>
          <t>2026-04-19 06:59</t>
        </is>
      </c>
      <c r="P1962" t="inlineStr">
        <is>
          <t>2026-04-21 00:04</t>
        </is>
      </c>
      <c r="Q1962" t="inlineStr">
        <is>
          <t>https://casino.guru/g2g-casino-review</t>
        </is>
      </c>
    </row>
    <row r="1963">
      <c r="A1963" s="2" t="inlineStr">
        <is>
          <t>Ghostino Casino</t>
        </is>
      </c>
      <c r="B1963" t="inlineStr">
        <is>
          <t>ghostino</t>
        </is>
      </c>
      <c r="C1963" t="inlineStr">
        <is>
          <t>Anjouan</t>
        </is>
      </c>
      <c r="D1963" t="n">
        <v>7</v>
      </c>
      <c r="E1963" s="3" t="inlineStr">
        <is>
          <t>Yes</t>
        </is>
      </c>
      <c r="F1963" s="3" t="inlineStr">
        <is>
          <t>Yes</t>
        </is>
      </c>
      <c r="G1963" s="3" t="inlineStr">
        <is>
          <t>Yes</t>
        </is>
      </c>
      <c r="H1963" s="4" t="inlineStr">
        <is>
          <t>No</t>
        </is>
      </c>
      <c r="J1963" t="n">
        <v>0</v>
      </c>
      <c r="K1963" t="n">
        <v>1</v>
      </c>
      <c r="L1963" t="inlineStr">
        <is>
          <t>casino.guru</t>
        </is>
      </c>
      <c r="M1963" s="5" t="n">
        <v>45982</v>
      </c>
      <c r="N1963" t="inlineStr">
        <is>
          <t>Yes</t>
        </is>
      </c>
      <c r="O1963" t="inlineStr">
        <is>
          <t>2026-04-19 07:03</t>
        </is>
      </c>
      <c r="P1963" t="inlineStr">
        <is>
          <t>2026-04-21 00:09</t>
        </is>
      </c>
      <c r="Q1963" t="inlineStr">
        <is>
          <t>https://casino.guru/ghostino-casino-review</t>
        </is>
      </c>
    </row>
    <row r="1964">
      <c r="A1964" s="2" t="inlineStr">
        <is>
          <t>Great Britain Casino</t>
        </is>
      </c>
      <c r="B1964" t="inlineStr">
        <is>
          <t>great-britain</t>
        </is>
      </c>
      <c r="C1964" t="inlineStr">
        <is>
          <t>UKGC</t>
        </is>
      </c>
      <c r="D1964" t="n">
        <v>7</v>
      </c>
      <c r="E1964" s="3" t="inlineStr">
        <is>
          <t>Yes</t>
        </is>
      </c>
      <c r="F1964" s="4" t="inlineStr">
        <is>
          <t>No</t>
        </is>
      </c>
      <c r="G1964" s="4" t="inlineStr">
        <is>
          <t>No</t>
        </is>
      </c>
      <c r="H1964" s="3" t="inlineStr">
        <is>
          <t>Yes</t>
        </is>
      </c>
      <c r="J1964" t="n">
        <v>0</v>
      </c>
      <c r="K1964" t="n">
        <v>1</v>
      </c>
      <c r="L1964" t="inlineStr">
        <is>
          <t>casino.guru</t>
        </is>
      </c>
      <c r="M1964" s="5" t="n">
        <v>46053</v>
      </c>
      <c r="N1964" t="inlineStr">
        <is>
          <t>Yes</t>
        </is>
      </c>
      <c r="O1964" t="inlineStr">
        <is>
          <t>2026-04-19 06:08</t>
        </is>
      </c>
      <c r="P1964" t="inlineStr">
        <is>
          <t>2026-04-20 23:00</t>
        </is>
      </c>
      <c r="Q1964" t="inlineStr">
        <is>
          <t>https://casino.guru/great-britain-casino-review</t>
        </is>
      </c>
    </row>
    <row r="1965">
      <c r="A1965" s="2" t="inlineStr">
        <is>
          <t>HellSpin Casino</t>
        </is>
      </c>
      <c r="B1965" t="inlineStr">
        <is>
          <t>hellspin</t>
        </is>
      </c>
      <c r="C1965" t="inlineStr">
        <is>
          <t>Kahnawake</t>
        </is>
      </c>
      <c r="D1965" t="n">
        <v>7</v>
      </c>
      <c r="E1965" s="3" t="inlineStr">
        <is>
          <t>Yes</t>
        </is>
      </c>
      <c r="F1965" s="3" t="inlineStr">
        <is>
          <t>Yes</t>
        </is>
      </c>
      <c r="G1965" s="3" t="inlineStr">
        <is>
          <t>Yes</t>
        </is>
      </c>
      <c r="H1965" s="4" t="inlineStr">
        <is>
          <t>No</t>
        </is>
      </c>
      <c r="I1965" s="3" t="inlineStr">
        <is>
          <t>Yes</t>
        </is>
      </c>
      <c r="J1965" t="n">
        <v>1</v>
      </c>
      <c r="K1965" t="n">
        <v>1</v>
      </c>
      <c r="L1965" t="inlineStr">
        <is>
          <t>casino.guru</t>
        </is>
      </c>
      <c r="M1965" s="5" t="n">
        <v>46125</v>
      </c>
      <c r="N1965" t="inlineStr">
        <is>
          <t>Yes</t>
        </is>
      </c>
      <c r="O1965" t="inlineStr">
        <is>
          <t>2026-04-19 06:21</t>
        </is>
      </c>
      <c r="P1965" t="inlineStr">
        <is>
          <t>2026-04-20 23:17</t>
        </is>
      </c>
      <c r="Q1965" t="inlineStr">
        <is>
          <t>https://casino.guru/hellspin-casino-review</t>
        </is>
      </c>
    </row>
    <row r="1966">
      <c r="A1966" s="2" t="inlineStr">
        <is>
          <t>Horus Casino</t>
        </is>
      </c>
      <c r="B1966" t="inlineStr">
        <is>
          <t>horus</t>
        </is>
      </c>
      <c r="C1966" t="inlineStr">
        <is>
          <t>Anjouan</t>
        </is>
      </c>
      <c r="D1966" t="n">
        <v>7</v>
      </c>
      <c r="E1966" s="3" t="inlineStr">
        <is>
          <t>Yes</t>
        </is>
      </c>
      <c r="F1966" s="3" t="inlineStr">
        <is>
          <t>Yes</t>
        </is>
      </c>
      <c r="G1966" s="3" t="inlineStr">
        <is>
          <t>Yes</t>
        </is>
      </c>
      <c r="H1966" s="4" t="inlineStr">
        <is>
          <t>No</t>
        </is>
      </c>
      <c r="J1966" t="n">
        <v>0</v>
      </c>
      <c r="K1966" t="n">
        <v>1</v>
      </c>
      <c r="L1966" t="inlineStr">
        <is>
          <t>casino.guru</t>
        </is>
      </c>
      <c r="M1966" s="5" t="n">
        <v>45980</v>
      </c>
      <c r="N1966" t="inlineStr">
        <is>
          <t>Yes</t>
        </is>
      </c>
      <c r="O1966" t="inlineStr">
        <is>
          <t>2026-04-19 06:09</t>
        </is>
      </c>
      <c r="P1966" t="inlineStr">
        <is>
          <t>2026-04-20 23:01</t>
        </is>
      </c>
      <c r="Q1966" t="inlineStr">
        <is>
          <t>https://casino.guru/horus-casino-review</t>
        </is>
      </c>
    </row>
    <row r="1967">
      <c r="A1967" s="2" t="inlineStr">
        <is>
          <t>Instasino Casino</t>
        </is>
      </c>
      <c r="B1967" t="inlineStr">
        <is>
          <t>instasino</t>
        </is>
      </c>
      <c r="C1967" t="inlineStr">
        <is>
          <t>Anjouan</t>
        </is>
      </c>
      <c r="D1967" t="n">
        <v>7</v>
      </c>
      <c r="E1967" s="3" t="inlineStr">
        <is>
          <t>Yes</t>
        </is>
      </c>
      <c r="F1967" s="3" t="inlineStr">
        <is>
          <t>Yes</t>
        </is>
      </c>
      <c r="G1967" s="3" t="inlineStr">
        <is>
          <t>Yes</t>
        </is>
      </c>
      <c r="H1967" s="4" t="inlineStr">
        <is>
          <t>No</t>
        </is>
      </c>
      <c r="I1967" s="3" t="inlineStr">
        <is>
          <t>Yes</t>
        </is>
      </c>
      <c r="J1967" t="n">
        <v>1</v>
      </c>
      <c r="K1967" t="n">
        <v>1</v>
      </c>
      <c r="L1967" t="inlineStr">
        <is>
          <t>casino.guru</t>
        </is>
      </c>
      <c r="M1967" s="5" t="n">
        <v>46062</v>
      </c>
      <c r="N1967" t="inlineStr">
        <is>
          <t>Yes</t>
        </is>
      </c>
      <c r="O1967" t="inlineStr">
        <is>
          <t>2026-04-19 06:57</t>
        </is>
      </c>
      <c r="P1967" t="inlineStr">
        <is>
          <t>2026-04-21 00:01</t>
        </is>
      </c>
      <c r="Q1967" t="inlineStr">
        <is>
          <t>https://casino.guru/instasino-casino-review</t>
        </is>
      </c>
    </row>
    <row r="1968">
      <c r="A1968" s="2" t="inlineStr">
        <is>
          <t>JW7 Casino</t>
        </is>
      </c>
      <c r="B1968" t="inlineStr">
        <is>
          <t>jw7</t>
        </is>
      </c>
      <c r="D1968" t="n">
        <v>7</v>
      </c>
      <c r="E1968" s="3" t="inlineStr">
        <is>
          <t>Yes</t>
        </is>
      </c>
      <c r="F1968" s="4" t="inlineStr">
        <is>
          <t>No</t>
        </is>
      </c>
      <c r="G1968" s="4" t="inlineStr">
        <is>
          <t>No</t>
        </is>
      </c>
      <c r="H1968" s="4" t="inlineStr">
        <is>
          <t>No</t>
        </is>
      </c>
      <c r="J1968" t="n">
        <v>0</v>
      </c>
      <c r="K1968" t="n">
        <v>1</v>
      </c>
      <c r="L1968" t="inlineStr">
        <is>
          <t>casino.guru</t>
        </is>
      </c>
      <c r="M1968" s="5" t="n">
        <v>45985</v>
      </c>
      <c r="N1968" t="inlineStr">
        <is>
          <t>Yes</t>
        </is>
      </c>
      <c r="O1968" t="inlineStr">
        <is>
          <t>2026-04-19 06:40</t>
        </is>
      </c>
      <c r="P1968" t="inlineStr">
        <is>
          <t>2026-04-20 23:41</t>
        </is>
      </c>
      <c r="Q1968" t="inlineStr">
        <is>
          <t>https://casino.guru/jw7-casino-review</t>
        </is>
      </c>
    </row>
    <row r="1969">
      <c r="A1969" s="2" t="inlineStr">
        <is>
          <t>JeffBet Casino</t>
        </is>
      </c>
      <c r="B1969" t="inlineStr">
        <is>
          <t>jeffbet</t>
        </is>
      </c>
      <c r="C1969" t="inlineStr">
        <is>
          <t>MGA</t>
        </is>
      </c>
      <c r="D1969" t="n">
        <v>7</v>
      </c>
      <c r="E1969" s="3" t="inlineStr">
        <is>
          <t>Yes</t>
        </is>
      </c>
      <c r="F1969" s="3" t="inlineStr">
        <is>
          <t>Yes</t>
        </is>
      </c>
      <c r="G1969" s="3" t="inlineStr">
        <is>
          <t>Yes</t>
        </is>
      </c>
      <c r="H1969" s="4" t="inlineStr">
        <is>
          <t>No</t>
        </is>
      </c>
      <c r="I1969" s="3" t="inlineStr">
        <is>
          <t>Yes</t>
        </is>
      </c>
      <c r="J1969" t="n">
        <v>1</v>
      </c>
      <c r="K1969" t="n">
        <v>1</v>
      </c>
      <c r="L1969" t="inlineStr">
        <is>
          <t>casino.guru</t>
        </is>
      </c>
      <c r="M1969" s="5" t="n">
        <v>46106</v>
      </c>
      <c r="N1969" t="inlineStr">
        <is>
          <t>Yes</t>
        </is>
      </c>
      <c r="O1969" t="inlineStr">
        <is>
          <t>2026-04-19 06:22</t>
        </is>
      </c>
      <c r="P1969" t="inlineStr">
        <is>
          <t>2026-04-20 23:18</t>
        </is>
      </c>
      <c r="Q1969" t="inlineStr">
        <is>
          <t>https://casino.guru/jeffbet-casino-review</t>
        </is>
      </c>
    </row>
    <row r="1970">
      <c r="A1970" s="2" t="inlineStr">
        <is>
          <t>Khan-bet Casino</t>
        </is>
      </c>
      <c r="B1970" t="inlineStr">
        <is>
          <t>khan-bet</t>
        </is>
      </c>
      <c r="C1970" t="inlineStr">
        <is>
          <t>Curacao</t>
        </is>
      </c>
      <c r="D1970" t="n">
        <v>7</v>
      </c>
      <c r="E1970" s="3" t="inlineStr">
        <is>
          <t>Yes</t>
        </is>
      </c>
      <c r="F1970" s="4" t="inlineStr">
        <is>
          <t>No</t>
        </is>
      </c>
      <c r="G1970" s="4" t="inlineStr">
        <is>
          <t>No</t>
        </is>
      </c>
      <c r="H1970" s="4" t="inlineStr">
        <is>
          <t>No</t>
        </is>
      </c>
      <c r="J1970" t="n">
        <v>0</v>
      </c>
      <c r="K1970" t="n">
        <v>1</v>
      </c>
      <c r="L1970" t="inlineStr">
        <is>
          <t>casino.guru</t>
        </is>
      </c>
      <c r="M1970" s="5" t="n">
        <v>46071</v>
      </c>
      <c r="N1970" t="inlineStr">
        <is>
          <t>Yes</t>
        </is>
      </c>
      <c r="O1970" t="inlineStr">
        <is>
          <t>2026-04-19 06:59</t>
        </is>
      </c>
      <c r="P1970" t="inlineStr">
        <is>
          <t>2026-04-21 00:03</t>
        </is>
      </c>
      <c r="Q1970" t="inlineStr">
        <is>
          <t>https://casino.guru/khan-bet-casino-review</t>
        </is>
      </c>
    </row>
    <row r="1971">
      <c r="A1971" s="2" t="inlineStr">
        <is>
          <t>Khelkaro Casino</t>
        </is>
      </c>
      <c r="B1971" t="inlineStr">
        <is>
          <t>khelkaro</t>
        </is>
      </c>
      <c r="C1971" t="inlineStr">
        <is>
          <t>Anjouan</t>
        </is>
      </c>
      <c r="D1971" t="n">
        <v>7</v>
      </c>
      <c r="E1971" s="3" t="inlineStr">
        <is>
          <t>Yes</t>
        </is>
      </c>
      <c r="F1971" s="4" t="inlineStr">
        <is>
          <t>No</t>
        </is>
      </c>
      <c r="G1971" s="4" t="inlineStr">
        <is>
          <t>No</t>
        </is>
      </c>
      <c r="H1971" s="4" t="inlineStr">
        <is>
          <t>No</t>
        </is>
      </c>
      <c r="J1971" t="n">
        <v>0</v>
      </c>
      <c r="K1971" t="n">
        <v>1</v>
      </c>
      <c r="L1971" t="inlineStr">
        <is>
          <t>casino.guru</t>
        </is>
      </c>
      <c r="M1971" s="5" t="n">
        <v>45959</v>
      </c>
      <c r="N1971" t="inlineStr">
        <is>
          <t>Yes</t>
        </is>
      </c>
      <c r="O1971" t="inlineStr">
        <is>
          <t>2026-04-19 07:03</t>
        </is>
      </c>
      <c r="P1971" t="inlineStr">
        <is>
          <t>2026-04-21 00:09</t>
        </is>
      </c>
      <c r="Q1971" t="inlineStr">
        <is>
          <t>https://casino.guru/khelkaro-casino-review</t>
        </is>
      </c>
    </row>
    <row r="1972">
      <c r="A1972" s="2" t="inlineStr">
        <is>
          <t>LOOTRUN Casino</t>
        </is>
      </c>
      <c r="B1972" t="inlineStr">
        <is>
          <t>lootrun</t>
        </is>
      </c>
      <c r="C1972" t="inlineStr">
        <is>
          <t>Curacao</t>
        </is>
      </c>
      <c r="D1972" t="n">
        <v>7</v>
      </c>
      <c r="E1972" s="3" t="inlineStr">
        <is>
          <t>Yes</t>
        </is>
      </c>
      <c r="F1972" s="3" t="inlineStr">
        <is>
          <t>Yes</t>
        </is>
      </c>
      <c r="G1972" s="3" t="inlineStr">
        <is>
          <t>Yes</t>
        </is>
      </c>
      <c r="H1972" s="4" t="inlineStr">
        <is>
          <t>No</t>
        </is>
      </c>
      <c r="J1972" t="n">
        <v>0</v>
      </c>
      <c r="K1972" t="n">
        <v>1</v>
      </c>
      <c r="L1972" t="inlineStr">
        <is>
          <t>casino.guru</t>
        </is>
      </c>
      <c r="M1972" s="5" t="n">
        <v>45903</v>
      </c>
      <c r="N1972" t="inlineStr">
        <is>
          <t>Yes</t>
        </is>
      </c>
      <c r="O1972" t="inlineStr">
        <is>
          <t>2026-04-19 06:28</t>
        </is>
      </c>
      <c r="P1972" t="inlineStr">
        <is>
          <t>2026-04-20 23:25</t>
        </is>
      </c>
      <c r="Q1972" t="inlineStr">
        <is>
          <t>https://casino.guru/lootrun-casino-review</t>
        </is>
      </c>
    </row>
    <row r="1973">
      <c r="A1973" s="2" t="inlineStr">
        <is>
          <t>Laki Casino</t>
        </is>
      </c>
      <c r="B1973" t="inlineStr">
        <is>
          <t>laki</t>
        </is>
      </c>
      <c r="C1973" t="inlineStr">
        <is>
          <t>Anjouan</t>
        </is>
      </c>
      <c r="D1973" t="n">
        <v>7</v>
      </c>
      <c r="E1973" s="3" t="inlineStr">
        <is>
          <t>Yes</t>
        </is>
      </c>
      <c r="F1973" s="3" t="inlineStr">
        <is>
          <t>Yes</t>
        </is>
      </c>
      <c r="G1973" s="3" t="inlineStr">
        <is>
          <t>Yes</t>
        </is>
      </c>
      <c r="H1973" s="4" t="inlineStr">
        <is>
          <t>No</t>
        </is>
      </c>
      <c r="J1973" t="n">
        <v>0</v>
      </c>
      <c r="K1973" t="n">
        <v>1</v>
      </c>
      <c r="L1973" t="inlineStr">
        <is>
          <t>casino.guru</t>
        </is>
      </c>
      <c r="M1973" s="5" t="n">
        <v>46065</v>
      </c>
      <c r="N1973" t="inlineStr">
        <is>
          <t>Yes</t>
        </is>
      </c>
      <c r="O1973" t="inlineStr">
        <is>
          <t>2026-04-19 06:48</t>
        </is>
      </c>
      <c r="P1973" t="inlineStr">
        <is>
          <t>2026-04-20 23:51</t>
        </is>
      </c>
      <c r="Q1973" t="inlineStr">
        <is>
          <t>https://casino.guru/laki-casino-review</t>
        </is>
      </c>
    </row>
    <row r="1974">
      <c r="A1974" s="2" t="inlineStr">
        <is>
          <t>Lavbet Casino</t>
        </is>
      </c>
      <c r="B1974" t="inlineStr">
        <is>
          <t>lavbet</t>
        </is>
      </c>
      <c r="C1974" t="inlineStr">
        <is>
          <t>Anjouan</t>
        </is>
      </c>
      <c r="D1974" t="n">
        <v>7</v>
      </c>
      <c r="E1974" s="3" t="inlineStr">
        <is>
          <t>Yes</t>
        </is>
      </c>
      <c r="F1974" s="3" t="inlineStr">
        <is>
          <t>Yes</t>
        </is>
      </c>
      <c r="G1974" s="3" t="inlineStr">
        <is>
          <t>Yes</t>
        </is>
      </c>
      <c r="H1974" s="3" t="inlineStr">
        <is>
          <t>Yes</t>
        </is>
      </c>
      <c r="J1974" t="n">
        <v>0</v>
      </c>
      <c r="K1974" t="n">
        <v>1</v>
      </c>
      <c r="L1974" t="inlineStr">
        <is>
          <t>casino.guru</t>
        </is>
      </c>
      <c r="M1974" s="5" t="n">
        <v>46066</v>
      </c>
      <c r="N1974" t="inlineStr">
        <is>
          <t>Yes</t>
        </is>
      </c>
      <c r="O1974" t="inlineStr">
        <is>
          <t>2026-04-19 07:09</t>
        </is>
      </c>
      <c r="P1974" t="inlineStr">
        <is>
          <t>2026-04-21 00:16</t>
        </is>
      </c>
      <c r="Q1974" t="inlineStr">
        <is>
          <t>https://casino.guru/lavbet-casino-review</t>
        </is>
      </c>
    </row>
    <row r="1975">
      <c r="A1975" s="2" t="inlineStr">
        <is>
          <t>Lotto247 Casino</t>
        </is>
      </c>
      <c r="B1975" t="inlineStr">
        <is>
          <t>lotto247</t>
        </is>
      </c>
      <c r="C1975" t="inlineStr">
        <is>
          <t>Curacao</t>
        </is>
      </c>
      <c r="D1975" t="n">
        <v>7</v>
      </c>
      <c r="E1975" s="3" t="inlineStr">
        <is>
          <t>Yes</t>
        </is>
      </c>
      <c r="F1975" s="3" t="inlineStr">
        <is>
          <t>Yes</t>
        </is>
      </c>
      <c r="G1975" s="3" t="inlineStr">
        <is>
          <t>Yes</t>
        </is>
      </c>
      <c r="H1975" s="4" t="inlineStr">
        <is>
          <t>No</t>
        </is>
      </c>
      <c r="J1975" t="n">
        <v>0</v>
      </c>
      <c r="K1975" t="n">
        <v>1</v>
      </c>
      <c r="L1975" t="inlineStr">
        <is>
          <t>casino.guru</t>
        </is>
      </c>
      <c r="M1975" s="5" t="n">
        <v>45951</v>
      </c>
      <c r="N1975" t="inlineStr">
        <is>
          <t>Yes</t>
        </is>
      </c>
      <c r="O1975" t="inlineStr">
        <is>
          <t>2026-04-19 06:35</t>
        </is>
      </c>
      <c r="P1975" t="inlineStr">
        <is>
          <t>2026-04-20 23:34</t>
        </is>
      </c>
      <c r="Q1975" t="inlineStr">
        <is>
          <t>https://casino.guru/lotto247-casino-review</t>
        </is>
      </c>
    </row>
    <row r="1976">
      <c r="A1976" s="2" t="inlineStr">
        <is>
          <t>Lucky Bonanza</t>
        </is>
      </c>
      <c r="B1976" t="inlineStr">
        <is>
          <t>lucky-bonanza</t>
        </is>
      </c>
      <c r="D1976" t="n">
        <v>7</v>
      </c>
      <c r="E1976" s="3" t="inlineStr">
        <is>
          <t>Yes</t>
        </is>
      </c>
      <c r="F1976" s="3" t="inlineStr">
        <is>
          <t>Yes</t>
        </is>
      </c>
      <c r="G1976" s="3" t="inlineStr">
        <is>
          <t>Yes</t>
        </is>
      </c>
      <c r="H1976" s="4" t="inlineStr">
        <is>
          <t>No</t>
        </is>
      </c>
      <c r="I1976" s="3" t="inlineStr">
        <is>
          <t>Yes</t>
        </is>
      </c>
      <c r="J1976" t="n">
        <v>1</v>
      </c>
      <c r="K1976" t="n">
        <v>1</v>
      </c>
      <c r="L1976" t="inlineStr">
        <is>
          <t>lcb</t>
        </is>
      </c>
      <c r="M1976" s="5" t="n">
        <v>45996</v>
      </c>
      <c r="N1976" t="inlineStr">
        <is>
          <t>Yes</t>
        </is>
      </c>
      <c r="O1976" t="inlineStr">
        <is>
          <t>2026-04-19 00:12</t>
        </is>
      </c>
      <c r="P1976" t="inlineStr">
        <is>
          <t>2026-04-20 22:45</t>
        </is>
      </c>
      <c r="Q1976" t="inlineStr">
        <is>
          <t>https://lcb.org/casinos/lucky-bonanza</t>
        </is>
      </c>
    </row>
    <row r="1977">
      <c r="A1977" s="2" t="inlineStr">
        <is>
          <t>Lucky Touch Bingo Casino</t>
        </is>
      </c>
      <c r="B1977" t="inlineStr">
        <is>
          <t>lucky-touch-bingo</t>
        </is>
      </c>
      <c r="C1977" t="inlineStr">
        <is>
          <t>UKGC</t>
        </is>
      </c>
      <c r="D1977" t="n">
        <v>7</v>
      </c>
      <c r="E1977" s="3" t="inlineStr">
        <is>
          <t>Yes</t>
        </is>
      </c>
      <c r="F1977" s="4" t="inlineStr">
        <is>
          <t>No</t>
        </is>
      </c>
      <c r="G1977" s="4" t="inlineStr">
        <is>
          <t>No</t>
        </is>
      </c>
      <c r="H1977" s="3" t="inlineStr">
        <is>
          <t>Yes</t>
        </is>
      </c>
      <c r="J1977" t="n">
        <v>0</v>
      </c>
      <c r="K1977" t="n">
        <v>1</v>
      </c>
      <c r="L1977" t="inlineStr">
        <is>
          <t>casino.guru</t>
        </is>
      </c>
      <c r="M1977" s="5" t="n">
        <v>46053</v>
      </c>
      <c r="N1977" t="inlineStr">
        <is>
          <t>Yes</t>
        </is>
      </c>
      <c r="O1977" t="inlineStr">
        <is>
          <t>2026-04-19 06:21</t>
        </is>
      </c>
      <c r="P1977" t="inlineStr">
        <is>
          <t>2026-04-20 23:16</t>
        </is>
      </c>
      <c r="Q1977" t="inlineStr">
        <is>
          <t>https://casino.guru/lucky-touch-bingo-casino-review</t>
        </is>
      </c>
    </row>
    <row r="1978">
      <c r="A1978" s="2" t="inlineStr">
        <is>
          <t>LuckyJack24 Casino</t>
        </is>
      </c>
      <c r="B1978" t="inlineStr">
        <is>
          <t>luckyjack24</t>
        </is>
      </c>
      <c r="C1978" t="inlineStr">
        <is>
          <t>Tobique</t>
        </is>
      </c>
      <c r="D1978" t="n">
        <v>7</v>
      </c>
      <c r="E1978" s="3" t="inlineStr">
        <is>
          <t>Yes</t>
        </is>
      </c>
      <c r="F1978" s="4" t="inlineStr">
        <is>
          <t>No</t>
        </is>
      </c>
      <c r="G1978" s="4" t="inlineStr">
        <is>
          <t>No</t>
        </is>
      </c>
      <c r="H1978" s="4" t="inlineStr">
        <is>
          <t>No</t>
        </is>
      </c>
      <c r="J1978" t="n">
        <v>0</v>
      </c>
      <c r="K1978" t="n">
        <v>1</v>
      </c>
      <c r="L1978" t="inlineStr">
        <is>
          <t>casino.guru</t>
        </is>
      </c>
      <c r="M1978" s="5" t="n">
        <v>46019</v>
      </c>
      <c r="N1978" t="inlineStr">
        <is>
          <t>Yes</t>
        </is>
      </c>
      <c r="O1978" t="inlineStr">
        <is>
          <t>2026-04-19 06:51</t>
        </is>
      </c>
      <c r="P1978" t="inlineStr">
        <is>
          <t>2026-04-20 23:55</t>
        </is>
      </c>
      <c r="Q1978" t="inlineStr">
        <is>
          <t>https://casino.guru/luckyjack24-casino-review</t>
        </is>
      </c>
    </row>
    <row r="1979">
      <c r="A1979" s="2" t="inlineStr">
        <is>
          <t>LunuBet Casino</t>
        </is>
      </c>
      <c r="B1979" t="inlineStr">
        <is>
          <t>lunubet</t>
        </is>
      </c>
      <c r="C1979" t="inlineStr">
        <is>
          <t>Curacao</t>
        </is>
      </c>
      <c r="D1979" t="n">
        <v>7</v>
      </c>
      <c r="E1979" s="3" t="inlineStr">
        <is>
          <t>Yes</t>
        </is>
      </c>
      <c r="F1979" s="3" t="inlineStr">
        <is>
          <t>Yes</t>
        </is>
      </c>
      <c r="G1979" s="3" t="inlineStr">
        <is>
          <t>Yes</t>
        </is>
      </c>
      <c r="H1979" s="4" t="inlineStr">
        <is>
          <t>No</t>
        </is>
      </c>
      <c r="J1979" t="n">
        <v>0</v>
      </c>
      <c r="K1979" t="n">
        <v>1</v>
      </c>
      <c r="L1979" t="inlineStr">
        <is>
          <t>casino.guru</t>
        </is>
      </c>
      <c r="M1979" s="5" t="n">
        <v>46050</v>
      </c>
      <c r="N1979" t="inlineStr">
        <is>
          <t>Yes</t>
        </is>
      </c>
      <c r="O1979" t="inlineStr">
        <is>
          <t>2026-04-19 06:33</t>
        </is>
      </c>
      <c r="P1979" t="inlineStr">
        <is>
          <t>2026-04-20 23:32</t>
        </is>
      </c>
      <c r="Q1979" t="inlineStr">
        <is>
          <t>https://casino.guru/lunubet-casino-review</t>
        </is>
      </c>
    </row>
    <row r="1980">
      <c r="A1980" s="2" t="inlineStr">
        <is>
          <t>Mango Spins Casino</t>
        </is>
      </c>
      <c r="B1980" t="inlineStr">
        <is>
          <t>mango-spins</t>
        </is>
      </c>
      <c r="C1980" t="inlineStr">
        <is>
          <t>UKGC</t>
        </is>
      </c>
      <c r="D1980" t="n">
        <v>7</v>
      </c>
      <c r="E1980" s="3" t="inlineStr">
        <is>
          <t>Yes</t>
        </is>
      </c>
      <c r="F1980" s="4" t="inlineStr">
        <is>
          <t>No</t>
        </is>
      </c>
      <c r="G1980" s="4" t="inlineStr">
        <is>
          <t>No</t>
        </is>
      </c>
      <c r="H1980" s="3" t="inlineStr">
        <is>
          <t>Yes</t>
        </is>
      </c>
      <c r="J1980" t="n">
        <v>0</v>
      </c>
      <c r="K1980" t="n">
        <v>1</v>
      </c>
      <c r="L1980" t="inlineStr">
        <is>
          <t>casino.guru</t>
        </is>
      </c>
      <c r="M1980" s="5" t="n">
        <v>46105</v>
      </c>
      <c r="N1980" t="inlineStr">
        <is>
          <t>Yes</t>
        </is>
      </c>
      <c r="O1980" t="inlineStr">
        <is>
          <t>2026-04-19 06:10</t>
        </is>
      </c>
      <c r="P1980" t="inlineStr">
        <is>
          <t>2026-04-20 23:03</t>
        </is>
      </c>
      <c r="Q1980" t="inlineStr">
        <is>
          <t>https://casino.guru/mango-spins-casino-review</t>
        </is>
      </c>
    </row>
    <row r="1981">
      <c r="A1981" s="2" t="inlineStr">
        <is>
          <t>MaxWin Casino</t>
        </is>
      </c>
      <c r="B1981" t="inlineStr">
        <is>
          <t>maxwin</t>
        </is>
      </c>
      <c r="C1981" t="inlineStr">
        <is>
          <t>Anjouan</t>
        </is>
      </c>
      <c r="D1981" t="n">
        <v>7</v>
      </c>
      <c r="E1981" s="3" t="inlineStr">
        <is>
          <t>Yes</t>
        </is>
      </c>
      <c r="F1981" s="3" t="inlineStr">
        <is>
          <t>Yes</t>
        </is>
      </c>
      <c r="G1981" s="3" t="inlineStr">
        <is>
          <t>Yes</t>
        </is>
      </c>
      <c r="H1981" s="4" t="inlineStr">
        <is>
          <t>No</t>
        </is>
      </c>
      <c r="J1981" t="n">
        <v>0</v>
      </c>
      <c r="K1981" t="n">
        <v>1</v>
      </c>
      <c r="L1981" t="inlineStr">
        <is>
          <t>casino.guru</t>
        </is>
      </c>
      <c r="M1981" s="5" t="n">
        <v>46023</v>
      </c>
      <c r="N1981" t="inlineStr">
        <is>
          <t>Yes</t>
        </is>
      </c>
      <c r="O1981" t="inlineStr">
        <is>
          <t>2026-04-19 07:04</t>
        </is>
      </c>
      <c r="P1981" t="inlineStr">
        <is>
          <t>2026-04-21 00:10</t>
        </is>
      </c>
      <c r="Q1981" t="inlineStr">
        <is>
          <t>https://casino.guru/maxwin-casino-review</t>
        </is>
      </c>
    </row>
    <row r="1982">
      <c r="A1982" s="2" t="inlineStr">
        <is>
          <t>Miami Jackpots Casino</t>
        </is>
      </c>
      <c r="B1982" t="inlineStr">
        <is>
          <t>miami-jackpots</t>
        </is>
      </c>
      <c r="C1982" t="inlineStr">
        <is>
          <t>MGA</t>
        </is>
      </c>
      <c r="D1982" t="n">
        <v>7</v>
      </c>
      <c r="E1982" s="3" t="inlineStr">
        <is>
          <t>Yes</t>
        </is>
      </c>
      <c r="F1982" s="4" t="inlineStr">
        <is>
          <t>No</t>
        </is>
      </c>
      <c r="G1982" s="4" t="inlineStr">
        <is>
          <t>No</t>
        </is>
      </c>
      <c r="H1982" s="4" t="inlineStr">
        <is>
          <t>No</t>
        </is>
      </c>
      <c r="I1982" s="3" t="inlineStr">
        <is>
          <t>Yes</t>
        </is>
      </c>
      <c r="J1982" t="n">
        <v>1</v>
      </c>
      <c r="K1982" t="n">
        <v>1</v>
      </c>
      <c r="L1982" t="inlineStr">
        <is>
          <t>casino.guru</t>
        </is>
      </c>
      <c r="M1982" s="5" t="n">
        <v>46085</v>
      </c>
      <c r="N1982" t="inlineStr">
        <is>
          <t>Yes</t>
        </is>
      </c>
      <c r="O1982" t="inlineStr">
        <is>
          <t>2026-04-19 06:10</t>
        </is>
      </c>
      <c r="P1982" t="inlineStr">
        <is>
          <t>2026-04-20 23:02</t>
        </is>
      </c>
      <c r="Q1982" t="inlineStr">
        <is>
          <t>https://casino.guru/miami-jackpots-casino-review</t>
        </is>
      </c>
    </row>
    <row r="1983">
      <c r="A1983" s="2" t="inlineStr">
        <is>
          <t>NIKA Casino</t>
        </is>
      </c>
      <c r="B1983" t="inlineStr">
        <is>
          <t>nika</t>
        </is>
      </c>
      <c r="C1983" t="inlineStr">
        <is>
          <t>Anjouan</t>
        </is>
      </c>
      <c r="D1983" t="n">
        <v>7</v>
      </c>
      <c r="E1983" s="3" t="inlineStr">
        <is>
          <t>Yes</t>
        </is>
      </c>
      <c r="F1983" s="3" t="inlineStr">
        <is>
          <t>Yes</t>
        </is>
      </c>
      <c r="G1983" s="3" t="inlineStr">
        <is>
          <t>Yes</t>
        </is>
      </c>
      <c r="H1983" s="4" t="inlineStr">
        <is>
          <t>No</t>
        </is>
      </c>
      <c r="J1983" t="n">
        <v>0</v>
      </c>
      <c r="K1983" t="n">
        <v>1</v>
      </c>
      <c r="L1983" t="inlineStr">
        <is>
          <t>casino.guru</t>
        </is>
      </c>
      <c r="M1983" s="5" t="n">
        <v>46086</v>
      </c>
      <c r="N1983" t="inlineStr">
        <is>
          <t>Yes</t>
        </is>
      </c>
      <c r="O1983" t="inlineStr">
        <is>
          <t>2026-04-19 07:05</t>
        </is>
      </c>
      <c r="P1983" t="inlineStr">
        <is>
          <t>2026-04-21 00:11</t>
        </is>
      </c>
      <c r="Q1983" t="inlineStr">
        <is>
          <t>https://casino.guru/nika-casino-review</t>
        </is>
      </c>
    </row>
    <row r="1984">
      <c r="A1984" s="2" t="inlineStr">
        <is>
          <t>NRG.Bet Casino</t>
        </is>
      </c>
      <c r="B1984" t="inlineStr">
        <is>
          <t>nrg-bet</t>
        </is>
      </c>
      <c r="C1984" t="inlineStr">
        <is>
          <t>UKGC</t>
        </is>
      </c>
      <c r="D1984" t="n">
        <v>7</v>
      </c>
      <c r="E1984" s="3" t="inlineStr">
        <is>
          <t>Yes</t>
        </is>
      </c>
      <c r="F1984" s="4" t="inlineStr">
        <is>
          <t>No</t>
        </is>
      </c>
      <c r="G1984" s="4" t="inlineStr">
        <is>
          <t>No</t>
        </is>
      </c>
      <c r="H1984" s="4" t="inlineStr">
        <is>
          <t>No</t>
        </is>
      </c>
      <c r="J1984" t="n">
        <v>0</v>
      </c>
      <c r="K1984" t="n">
        <v>1</v>
      </c>
      <c r="L1984" t="inlineStr">
        <is>
          <t>casino.guru</t>
        </is>
      </c>
      <c r="M1984" s="5" t="n">
        <v>46050</v>
      </c>
      <c r="N1984" t="inlineStr">
        <is>
          <t>Yes</t>
        </is>
      </c>
      <c r="O1984" t="inlineStr">
        <is>
          <t>2026-04-19 06:42</t>
        </is>
      </c>
      <c r="P1984" t="inlineStr">
        <is>
          <t>2026-04-20 23:43</t>
        </is>
      </c>
      <c r="Q1984" t="inlineStr">
        <is>
          <t>https://casino.guru/nrg-bet-casino-review</t>
        </is>
      </c>
    </row>
    <row r="1985">
      <c r="A1985" s="2" t="inlineStr">
        <is>
          <t>Neon Bingo Casino</t>
        </is>
      </c>
      <c r="B1985" t="inlineStr">
        <is>
          <t>neon-bingo</t>
        </is>
      </c>
      <c r="C1985" t="inlineStr">
        <is>
          <t>UKGC</t>
        </is>
      </c>
      <c r="D1985" t="n">
        <v>7</v>
      </c>
      <c r="E1985" s="3" t="inlineStr">
        <is>
          <t>Yes</t>
        </is>
      </c>
      <c r="F1985" s="4" t="inlineStr">
        <is>
          <t>No</t>
        </is>
      </c>
      <c r="G1985" s="4" t="inlineStr">
        <is>
          <t>No</t>
        </is>
      </c>
      <c r="H1985" s="3" t="inlineStr">
        <is>
          <t>Yes</t>
        </is>
      </c>
      <c r="J1985" t="n">
        <v>0</v>
      </c>
      <c r="K1985" t="n">
        <v>1</v>
      </c>
      <c r="L1985" t="inlineStr">
        <is>
          <t>casino.guru</t>
        </is>
      </c>
      <c r="M1985" s="5" t="n">
        <v>45888</v>
      </c>
      <c r="N1985" t="inlineStr">
        <is>
          <t>Yes</t>
        </is>
      </c>
      <c r="O1985" t="inlineStr">
        <is>
          <t>2026-04-19 06:09</t>
        </is>
      </c>
      <c r="P1985" t="inlineStr">
        <is>
          <t>2026-04-20 23:02</t>
        </is>
      </c>
      <c r="Q1985" t="inlineStr">
        <is>
          <t>https://casino.guru/neon-bingo-casino-review</t>
        </is>
      </c>
    </row>
    <row r="1986">
      <c r="A1986" s="2" t="inlineStr">
        <is>
          <t>OnLuck Casino</t>
        </is>
      </c>
      <c r="B1986" t="inlineStr">
        <is>
          <t>onluck</t>
        </is>
      </c>
      <c r="C1986" t="inlineStr">
        <is>
          <t>Curacao</t>
        </is>
      </c>
      <c r="D1986" t="n">
        <v>7</v>
      </c>
      <c r="E1986" s="3" t="inlineStr">
        <is>
          <t>Yes</t>
        </is>
      </c>
      <c r="F1986" s="3" t="inlineStr">
        <is>
          <t>Yes</t>
        </is>
      </c>
      <c r="G1986" s="3" t="inlineStr">
        <is>
          <t>Yes</t>
        </is>
      </c>
      <c r="H1986" s="4" t="inlineStr">
        <is>
          <t>No</t>
        </is>
      </c>
      <c r="I1986" s="3" t="inlineStr">
        <is>
          <t>Yes</t>
        </is>
      </c>
      <c r="J1986" t="n">
        <v>1</v>
      </c>
      <c r="K1986" t="n">
        <v>1</v>
      </c>
      <c r="L1986" t="inlineStr">
        <is>
          <t>casino.guru</t>
        </is>
      </c>
      <c r="M1986" s="5" t="n">
        <v>46104</v>
      </c>
      <c r="N1986" t="inlineStr">
        <is>
          <t>Yes</t>
        </is>
      </c>
      <c r="O1986" t="inlineStr">
        <is>
          <t>2026-04-19 06:28</t>
        </is>
      </c>
      <c r="P1986" t="inlineStr">
        <is>
          <t>2026-04-20 23:26</t>
        </is>
      </c>
      <c r="Q1986" t="inlineStr">
        <is>
          <t>https://casino.guru/onluck-casino-review</t>
        </is>
      </c>
    </row>
    <row r="1987">
      <c r="A1987" s="2" t="inlineStr">
        <is>
          <t>PandaJack24 Casino</t>
        </is>
      </c>
      <c r="B1987" t="inlineStr">
        <is>
          <t>pandajack24</t>
        </is>
      </c>
      <c r="C1987" t="inlineStr">
        <is>
          <t>Tobique</t>
        </is>
      </c>
      <c r="D1987" t="n">
        <v>7</v>
      </c>
      <c r="E1987" s="3" t="inlineStr">
        <is>
          <t>Yes</t>
        </is>
      </c>
      <c r="F1987" s="4" t="inlineStr">
        <is>
          <t>No</t>
        </is>
      </c>
      <c r="G1987" s="4" t="inlineStr">
        <is>
          <t>No</t>
        </is>
      </c>
      <c r="H1987" s="4" t="inlineStr">
        <is>
          <t>No</t>
        </is>
      </c>
      <c r="J1987" t="n">
        <v>0</v>
      </c>
      <c r="K1987" t="n">
        <v>1</v>
      </c>
      <c r="L1987" t="inlineStr">
        <is>
          <t>casino.guru</t>
        </is>
      </c>
      <c r="M1987" s="5" t="n">
        <v>46126</v>
      </c>
      <c r="N1987" t="inlineStr">
        <is>
          <t>Yes</t>
        </is>
      </c>
      <c r="O1987" t="inlineStr">
        <is>
          <t>2026-04-19 06:53</t>
        </is>
      </c>
      <c r="P1987" t="inlineStr">
        <is>
          <t>2026-04-20 23:57</t>
        </is>
      </c>
      <c r="Q1987" t="inlineStr">
        <is>
          <t>https://casino.guru/pandajack24-casino-review</t>
        </is>
      </c>
    </row>
    <row r="1988">
      <c r="A1988" s="2" t="inlineStr">
        <is>
          <t>Paris Vegas Club Casino</t>
        </is>
      </c>
      <c r="B1988" t="inlineStr">
        <is>
          <t>paris-vegas-club</t>
        </is>
      </c>
      <c r="C1988" t="inlineStr">
        <is>
          <t>MGA</t>
        </is>
      </c>
      <c r="D1988" t="n">
        <v>7</v>
      </c>
      <c r="E1988" s="3" t="inlineStr">
        <is>
          <t>Yes</t>
        </is>
      </c>
      <c r="F1988" s="4" t="inlineStr">
        <is>
          <t>No</t>
        </is>
      </c>
      <c r="G1988" s="4" t="inlineStr">
        <is>
          <t>No</t>
        </is>
      </c>
      <c r="H1988" s="4" t="inlineStr">
        <is>
          <t>No</t>
        </is>
      </c>
      <c r="J1988" t="n">
        <v>0</v>
      </c>
      <c r="K1988" t="n">
        <v>1</v>
      </c>
      <c r="L1988" t="inlineStr">
        <is>
          <t>casino.guru</t>
        </is>
      </c>
      <c r="M1988" s="5" t="n">
        <v>46107</v>
      </c>
      <c r="N1988" t="inlineStr">
        <is>
          <t>Yes</t>
        </is>
      </c>
      <c r="O1988" t="inlineStr">
        <is>
          <t>2026-04-19 06:03</t>
        </is>
      </c>
      <c r="P1988" t="inlineStr">
        <is>
          <t>2026-04-20 22:54</t>
        </is>
      </c>
      <c r="Q1988" t="inlineStr">
        <is>
          <t>https://casino.guru/Paris-Vegas-Club-Casino-review</t>
        </is>
      </c>
    </row>
    <row r="1989">
      <c r="A1989" s="2" t="inlineStr">
        <is>
          <t>Placard Casino</t>
        </is>
      </c>
      <c r="B1989" t="inlineStr">
        <is>
          <t>placard</t>
        </is>
      </c>
      <c r="D1989" t="n">
        <v>7</v>
      </c>
      <c r="E1989" s="3" t="inlineStr">
        <is>
          <t>Yes</t>
        </is>
      </c>
      <c r="F1989" s="4" t="inlineStr">
        <is>
          <t>No</t>
        </is>
      </c>
      <c r="G1989" s="4" t="inlineStr">
        <is>
          <t>No</t>
        </is>
      </c>
      <c r="H1989" s="4" t="inlineStr">
        <is>
          <t>No</t>
        </is>
      </c>
      <c r="J1989" t="n">
        <v>0</v>
      </c>
      <c r="K1989" t="n">
        <v>1</v>
      </c>
      <c r="L1989" t="inlineStr">
        <is>
          <t>casino.guru</t>
        </is>
      </c>
      <c r="M1989" s="5" t="n">
        <v>45951</v>
      </c>
      <c r="N1989" t="inlineStr">
        <is>
          <t>Yes</t>
        </is>
      </c>
      <c r="O1989" t="inlineStr">
        <is>
          <t>2026-04-19 06:35</t>
        </is>
      </c>
      <c r="P1989" t="inlineStr">
        <is>
          <t>2026-04-20 23:35</t>
        </is>
      </c>
      <c r="Q1989" t="inlineStr">
        <is>
          <t>https://casino.guru/placard-co-mz-casino-review</t>
        </is>
      </c>
    </row>
    <row r="1990">
      <c r="A1990" s="2" t="inlineStr">
        <is>
          <t>Pokie Pop! Casino</t>
        </is>
      </c>
      <c r="B1990" t="inlineStr">
        <is>
          <t>pokie-pop</t>
        </is>
      </c>
      <c r="D1990" t="n">
        <v>7</v>
      </c>
      <c r="E1990" s="3" t="inlineStr">
        <is>
          <t>Yes</t>
        </is>
      </c>
      <c r="F1990" s="3" t="inlineStr">
        <is>
          <t>Yes</t>
        </is>
      </c>
      <c r="G1990" s="3" t="inlineStr">
        <is>
          <t>Yes</t>
        </is>
      </c>
      <c r="H1990" s="4" t="inlineStr">
        <is>
          <t>No</t>
        </is>
      </c>
      <c r="J1990" t="n">
        <v>0</v>
      </c>
      <c r="K1990" t="n">
        <v>1</v>
      </c>
      <c r="L1990" t="inlineStr">
        <is>
          <t>casino.guru</t>
        </is>
      </c>
      <c r="M1990" s="5" t="n">
        <v>46076</v>
      </c>
      <c r="N1990" t="inlineStr">
        <is>
          <t>Yes</t>
        </is>
      </c>
      <c r="O1990" t="inlineStr">
        <is>
          <t>2026-04-19 07:04</t>
        </is>
      </c>
      <c r="P1990" t="inlineStr">
        <is>
          <t>2026-04-21 00:10</t>
        </is>
      </c>
      <c r="Q1990" t="inlineStr">
        <is>
          <t>https://casino.guru/pokie-pop--casino-review</t>
        </is>
      </c>
    </row>
    <row r="1991">
      <c r="A1991" s="2" t="inlineStr">
        <is>
          <t>Rajabets Casino</t>
        </is>
      </c>
      <c r="B1991" t="inlineStr">
        <is>
          <t>rajabets</t>
        </is>
      </c>
      <c r="C1991" t="inlineStr">
        <is>
          <t>Anjouan</t>
        </is>
      </c>
      <c r="D1991" t="n">
        <v>7</v>
      </c>
      <c r="E1991" s="3" t="inlineStr">
        <is>
          <t>Yes</t>
        </is>
      </c>
      <c r="F1991" s="3" t="inlineStr">
        <is>
          <t>Yes</t>
        </is>
      </c>
      <c r="G1991" s="3" t="inlineStr">
        <is>
          <t>Yes</t>
        </is>
      </c>
      <c r="H1991" s="4" t="inlineStr">
        <is>
          <t>No</t>
        </is>
      </c>
      <c r="I1991" s="3" t="inlineStr">
        <is>
          <t>Yes</t>
        </is>
      </c>
      <c r="J1991" t="n">
        <v>1</v>
      </c>
      <c r="K1991" t="n">
        <v>1</v>
      </c>
      <c r="L1991" t="inlineStr">
        <is>
          <t>casino.guru</t>
        </is>
      </c>
      <c r="M1991" s="5" t="n">
        <v>46125</v>
      </c>
      <c r="N1991" t="inlineStr">
        <is>
          <t>Yes</t>
        </is>
      </c>
      <c r="O1991" t="inlineStr">
        <is>
          <t>2026-04-19 06:17</t>
        </is>
      </c>
      <c r="P1991" t="inlineStr">
        <is>
          <t>2026-04-20 23:11</t>
        </is>
      </c>
      <c r="Q1991" t="inlineStr">
        <is>
          <t>https://casino.guru/rajabets-casino-review</t>
        </is>
      </c>
    </row>
    <row r="1992">
      <c r="A1992" s="2" t="inlineStr">
        <is>
          <t>Ripper Casino</t>
        </is>
      </c>
      <c r="B1992" t="inlineStr">
        <is>
          <t>ripper</t>
        </is>
      </c>
      <c r="D1992" t="n">
        <v>7</v>
      </c>
      <c r="E1992" s="3" t="inlineStr">
        <is>
          <t>Yes</t>
        </is>
      </c>
      <c r="F1992" s="3" t="inlineStr">
        <is>
          <t>Yes</t>
        </is>
      </c>
      <c r="G1992" s="3" t="inlineStr">
        <is>
          <t>Yes</t>
        </is>
      </c>
      <c r="H1992" s="4" t="inlineStr">
        <is>
          <t>No</t>
        </is>
      </c>
      <c r="J1992" t="n">
        <v>0</v>
      </c>
      <c r="K1992" t="n">
        <v>1</v>
      </c>
      <c r="L1992" t="inlineStr">
        <is>
          <t>casino.guru</t>
        </is>
      </c>
      <c r="M1992" s="5" t="n">
        <v>45911</v>
      </c>
      <c r="N1992" t="inlineStr">
        <is>
          <t>Yes</t>
        </is>
      </c>
      <c r="O1992" t="inlineStr">
        <is>
          <t>2026-04-19 06:20</t>
        </is>
      </c>
      <c r="P1992" t="inlineStr">
        <is>
          <t>2026-04-20 23:15</t>
        </is>
      </c>
      <c r="Q1992" t="inlineStr">
        <is>
          <t>https://casino.guru/ripper-casino-review</t>
        </is>
      </c>
    </row>
    <row r="1993">
      <c r="A1993" s="2" t="inlineStr">
        <is>
          <t>Rust Easy Casino</t>
        </is>
      </c>
      <c r="B1993" t="inlineStr">
        <is>
          <t>rust-easy</t>
        </is>
      </c>
      <c r="C1993" t="inlineStr">
        <is>
          <t>Anjouan</t>
        </is>
      </c>
      <c r="D1993" t="n">
        <v>7</v>
      </c>
      <c r="E1993" s="3" t="inlineStr">
        <is>
          <t>Yes</t>
        </is>
      </c>
      <c r="F1993" s="3" t="inlineStr">
        <is>
          <t>Yes</t>
        </is>
      </c>
      <c r="G1993" s="3" t="inlineStr">
        <is>
          <t>Yes</t>
        </is>
      </c>
      <c r="H1993" s="3" t="inlineStr">
        <is>
          <t>Yes</t>
        </is>
      </c>
      <c r="J1993" t="n">
        <v>0</v>
      </c>
      <c r="K1993" t="n">
        <v>1</v>
      </c>
      <c r="L1993" t="inlineStr">
        <is>
          <t>casino.guru</t>
        </is>
      </c>
      <c r="M1993" s="5" t="n">
        <v>45996</v>
      </c>
      <c r="N1993" t="inlineStr">
        <is>
          <t>Yes</t>
        </is>
      </c>
      <c r="O1993" t="inlineStr">
        <is>
          <t>2026-04-19 07:02</t>
        </is>
      </c>
      <c r="P1993" t="inlineStr">
        <is>
          <t>2026-04-21 00:08</t>
        </is>
      </c>
      <c r="Q1993" t="inlineStr">
        <is>
          <t>https://casino.guru/rust-easy-casino-review</t>
        </is>
      </c>
    </row>
    <row r="1994">
      <c r="A1994" s="2" t="inlineStr">
        <is>
          <t>Safe Casino</t>
        </is>
      </c>
      <c r="B1994" t="inlineStr">
        <is>
          <t>safe</t>
        </is>
      </c>
      <c r="C1994" t="inlineStr">
        <is>
          <t>Curacao</t>
        </is>
      </c>
      <c r="D1994" t="n">
        <v>7</v>
      </c>
      <c r="E1994" s="3" t="inlineStr">
        <is>
          <t>Yes</t>
        </is>
      </c>
      <c r="F1994" s="3" t="inlineStr">
        <is>
          <t>Yes</t>
        </is>
      </c>
      <c r="G1994" s="3" t="inlineStr">
        <is>
          <t>Yes</t>
        </is>
      </c>
      <c r="H1994" s="4" t="inlineStr">
        <is>
          <t>No</t>
        </is>
      </c>
      <c r="J1994" t="n">
        <v>0</v>
      </c>
      <c r="K1994" t="n">
        <v>1</v>
      </c>
      <c r="L1994" t="inlineStr">
        <is>
          <t>casino.guru</t>
        </is>
      </c>
      <c r="M1994" s="5" t="n">
        <v>46086</v>
      </c>
      <c r="N1994" t="inlineStr">
        <is>
          <t>Yes</t>
        </is>
      </c>
      <c r="O1994" t="inlineStr">
        <is>
          <t>2026-04-19 07:11</t>
        </is>
      </c>
      <c r="P1994" t="inlineStr">
        <is>
          <t>2026-04-21 00:19</t>
        </is>
      </c>
      <c r="Q1994" t="inlineStr">
        <is>
          <t>https://casino.guru/safe-casino-review</t>
        </is>
      </c>
    </row>
    <row r="1995">
      <c r="A1995" s="2" t="inlineStr">
        <is>
          <t>Shock Casino</t>
        </is>
      </c>
      <c r="B1995" t="inlineStr">
        <is>
          <t>shock</t>
        </is>
      </c>
      <c r="C1995" t="inlineStr">
        <is>
          <t>Curacao</t>
        </is>
      </c>
      <c r="D1995" t="n">
        <v>7</v>
      </c>
      <c r="E1995" s="3" t="inlineStr">
        <is>
          <t>Yes</t>
        </is>
      </c>
      <c r="F1995" s="3" t="inlineStr">
        <is>
          <t>Yes</t>
        </is>
      </c>
      <c r="G1995" s="3" t="inlineStr">
        <is>
          <t>Yes</t>
        </is>
      </c>
      <c r="H1995" s="4" t="inlineStr">
        <is>
          <t>No</t>
        </is>
      </c>
      <c r="J1995" t="n">
        <v>0</v>
      </c>
      <c r="K1995" t="n">
        <v>1</v>
      </c>
      <c r="L1995" t="inlineStr">
        <is>
          <t>casino.guru</t>
        </is>
      </c>
      <c r="M1995" s="5" t="n">
        <v>45960</v>
      </c>
      <c r="N1995" t="inlineStr">
        <is>
          <t>Yes</t>
        </is>
      </c>
      <c r="O1995" t="inlineStr">
        <is>
          <t>2026-04-19 07:03</t>
        </is>
      </c>
      <c r="P1995" t="inlineStr">
        <is>
          <t>2026-04-21 00:09</t>
        </is>
      </c>
      <c r="Q1995" t="inlineStr">
        <is>
          <t>https://casino.guru/shock-casino-review</t>
        </is>
      </c>
    </row>
    <row r="1996">
      <c r="A1996" s="2" t="inlineStr">
        <is>
          <t>Slapperzz Casino</t>
        </is>
      </c>
      <c r="B1996" t="inlineStr">
        <is>
          <t>slapperzz</t>
        </is>
      </c>
      <c r="C1996" t="inlineStr">
        <is>
          <t>Anjouan</t>
        </is>
      </c>
      <c r="D1996" t="n">
        <v>7</v>
      </c>
      <c r="E1996" s="3" t="inlineStr">
        <is>
          <t>Yes</t>
        </is>
      </c>
      <c r="F1996" s="3" t="inlineStr">
        <is>
          <t>Yes</t>
        </is>
      </c>
      <c r="G1996" s="3" t="inlineStr">
        <is>
          <t>Yes</t>
        </is>
      </c>
      <c r="H1996" s="4" t="inlineStr">
        <is>
          <t>No</t>
        </is>
      </c>
      <c r="J1996" t="n">
        <v>0</v>
      </c>
      <c r="K1996" t="n">
        <v>1</v>
      </c>
      <c r="L1996" t="inlineStr">
        <is>
          <t>casino.guru</t>
        </is>
      </c>
      <c r="M1996" s="5" t="n">
        <v>46070</v>
      </c>
      <c r="N1996" t="inlineStr">
        <is>
          <t>Yes</t>
        </is>
      </c>
      <c r="O1996" t="inlineStr">
        <is>
          <t>2026-04-19 07:05</t>
        </is>
      </c>
      <c r="P1996" t="inlineStr">
        <is>
          <t>2026-04-21 00:11</t>
        </is>
      </c>
      <c r="Q1996" t="inlineStr">
        <is>
          <t>https://casino.guru/slapperzz-casino-review</t>
        </is>
      </c>
    </row>
    <row r="1997">
      <c r="A1997" s="2" t="inlineStr">
        <is>
          <t>Slotimo Casino</t>
        </is>
      </c>
      <c r="B1997" t="inlineStr">
        <is>
          <t>slotimo</t>
        </is>
      </c>
      <c r="C1997" t="inlineStr">
        <is>
          <t>Anjouan</t>
        </is>
      </c>
      <c r="D1997" t="n">
        <v>7</v>
      </c>
      <c r="E1997" s="3" t="inlineStr">
        <is>
          <t>Yes</t>
        </is>
      </c>
      <c r="F1997" s="3" t="inlineStr">
        <is>
          <t>Yes</t>
        </is>
      </c>
      <c r="G1997" s="3" t="inlineStr">
        <is>
          <t>Yes</t>
        </is>
      </c>
      <c r="H1997" s="4" t="inlineStr">
        <is>
          <t>No</t>
        </is>
      </c>
      <c r="J1997" t="n">
        <v>0</v>
      </c>
      <c r="K1997" t="n">
        <v>1</v>
      </c>
      <c r="L1997" t="inlineStr">
        <is>
          <t>casino.guru</t>
        </is>
      </c>
      <c r="M1997" s="5" t="n">
        <v>46121</v>
      </c>
      <c r="N1997" t="inlineStr">
        <is>
          <t>Yes</t>
        </is>
      </c>
      <c r="O1997" t="inlineStr">
        <is>
          <t>2026-04-19 06:19</t>
        </is>
      </c>
      <c r="P1997" t="inlineStr">
        <is>
          <t>2026-04-20 23:13</t>
        </is>
      </c>
      <c r="Q1997" t="inlineStr">
        <is>
          <t>https://casino.guru/slotimo-casino-review</t>
        </is>
      </c>
    </row>
    <row r="1998">
      <c r="A1998" s="2" t="inlineStr">
        <is>
          <t>Slotino Casino</t>
        </is>
      </c>
      <c r="B1998" t="inlineStr">
        <is>
          <t>slotino</t>
        </is>
      </c>
      <c r="D1998" t="n">
        <v>7</v>
      </c>
      <c r="E1998" s="3" t="inlineStr">
        <is>
          <t>Yes</t>
        </is>
      </c>
      <c r="F1998" s="4" t="inlineStr">
        <is>
          <t>No</t>
        </is>
      </c>
      <c r="G1998" s="4" t="inlineStr">
        <is>
          <t>No</t>
        </is>
      </c>
      <c r="H1998" s="4" t="inlineStr">
        <is>
          <t>No</t>
        </is>
      </c>
      <c r="J1998" t="n">
        <v>0</v>
      </c>
      <c r="K1998" t="n">
        <v>1</v>
      </c>
      <c r="L1998" t="inlineStr">
        <is>
          <t>casino.guru</t>
        </is>
      </c>
      <c r="M1998" s="5" t="n">
        <v>46036</v>
      </c>
      <c r="N1998" t="inlineStr">
        <is>
          <t>Yes</t>
        </is>
      </c>
      <c r="O1998" t="inlineStr">
        <is>
          <t>2026-04-19 06:33</t>
        </is>
      </c>
      <c r="P1998" t="inlineStr">
        <is>
          <t>2026-04-20 23:31</t>
        </is>
      </c>
      <c r="Q1998" t="inlineStr">
        <is>
          <t>https://casino.guru/slotino-casino-review</t>
        </is>
      </c>
    </row>
    <row r="1999">
      <c r="A1999" s="2" t="inlineStr">
        <is>
          <t>Smooth Spins Casino</t>
        </is>
      </c>
      <c r="B1999" t="inlineStr">
        <is>
          <t>smooth-spins</t>
        </is>
      </c>
      <c r="C1999" t="inlineStr">
        <is>
          <t>UKGC</t>
        </is>
      </c>
      <c r="D1999" t="n">
        <v>7</v>
      </c>
      <c r="E1999" s="3" t="inlineStr">
        <is>
          <t>Yes</t>
        </is>
      </c>
      <c r="F1999" s="4" t="inlineStr">
        <is>
          <t>No</t>
        </is>
      </c>
      <c r="G1999" s="4" t="inlineStr">
        <is>
          <t>No</t>
        </is>
      </c>
      <c r="H1999" s="4" t="inlineStr">
        <is>
          <t>No</t>
        </is>
      </c>
      <c r="J1999" t="n">
        <v>0</v>
      </c>
      <c r="K1999" t="n">
        <v>1</v>
      </c>
      <c r="L1999" t="inlineStr">
        <is>
          <t>casino.guru</t>
        </is>
      </c>
      <c r="M1999" s="5" t="n">
        <v>46024</v>
      </c>
      <c r="N1999" t="inlineStr">
        <is>
          <t>Yes</t>
        </is>
      </c>
      <c r="O1999" t="inlineStr">
        <is>
          <t>2026-04-19 06:56</t>
        </is>
      </c>
      <c r="P1999" t="inlineStr">
        <is>
          <t>2026-04-21 00:00</t>
        </is>
      </c>
      <c r="Q1999" t="inlineStr">
        <is>
          <t>https://casino.guru/smooth-spins-casino-review</t>
        </is>
      </c>
    </row>
    <row r="2000">
      <c r="A2000" s="2" t="inlineStr">
        <is>
          <t>Solpengu Casino</t>
        </is>
      </c>
      <c r="B2000" t="inlineStr">
        <is>
          <t>solpengu</t>
        </is>
      </c>
      <c r="C2000" t="inlineStr">
        <is>
          <t>Anjouan</t>
        </is>
      </c>
      <c r="D2000" t="n">
        <v>7</v>
      </c>
      <c r="E2000" s="3" t="inlineStr">
        <is>
          <t>Yes</t>
        </is>
      </c>
      <c r="F2000" s="3" t="inlineStr">
        <is>
          <t>Yes</t>
        </is>
      </c>
      <c r="G2000" s="3" t="inlineStr">
        <is>
          <t>Yes</t>
        </is>
      </c>
      <c r="H2000" s="4" t="inlineStr">
        <is>
          <t>No</t>
        </is>
      </c>
      <c r="J2000" t="n">
        <v>0</v>
      </c>
      <c r="K2000" t="n">
        <v>1</v>
      </c>
      <c r="L2000" t="inlineStr">
        <is>
          <t>casino.guru</t>
        </is>
      </c>
      <c r="M2000" s="5" t="n">
        <v>46099</v>
      </c>
      <c r="N2000" t="inlineStr">
        <is>
          <t>Yes</t>
        </is>
      </c>
      <c r="O2000" t="inlineStr">
        <is>
          <t>2026-04-19 07:11</t>
        </is>
      </c>
      <c r="P2000" t="inlineStr">
        <is>
          <t>2026-04-21 00:18</t>
        </is>
      </c>
      <c r="Q2000" t="inlineStr">
        <is>
          <t>https://casino.guru/solpengu-casino-review</t>
        </is>
      </c>
    </row>
    <row r="2001">
      <c r="A2001" s="2" t="inlineStr">
        <is>
          <t>Spades Queen Casino</t>
        </is>
      </c>
      <c r="B2001" t="inlineStr">
        <is>
          <t>spades-queen</t>
        </is>
      </c>
      <c r="C2001" t="inlineStr">
        <is>
          <t>Curacao</t>
        </is>
      </c>
      <c r="D2001" t="n">
        <v>7</v>
      </c>
      <c r="E2001" s="3" t="inlineStr">
        <is>
          <t>Yes</t>
        </is>
      </c>
      <c r="F2001" s="3" t="inlineStr">
        <is>
          <t>Yes</t>
        </is>
      </c>
      <c r="G2001" s="3" t="inlineStr">
        <is>
          <t>Yes</t>
        </is>
      </c>
      <c r="H2001" s="4" t="inlineStr">
        <is>
          <t>No</t>
        </is>
      </c>
      <c r="J2001" t="n">
        <v>0</v>
      </c>
      <c r="K2001" t="n">
        <v>1</v>
      </c>
      <c r="L2001" t="inlineStr">
        <is>
          <t>casino.guru</t>
        </is>
      </c>
      <c r="M2001" s="5" t="n">
        <v>45947</v>
      </c>
      <c r="N2001" t="inlineStr">
        <is>
          <t>Yes</t>
        </is>
      </c>
      <c r="O2001" t="inlineStr">
        <is>
          <t>2026-04-19 06:36</t>
        </is>
      </c>
      <c r="P2001" t="inlineStr">
        <is>
          <t>2026-04-20 23:35</t>
        </is>
      </c>
      <c r="Q2001" t="inlineStr">
        <is>
          <t>https://casino.guru/spades-queen-casino-review</t>
        </is>
      </c>
    </row>
    <row r="2002">
      <c r="A2002" s="2" t="inlineStr">
        <is>
          <t>Spartibet.vip Casino</t>
        </is>
      </c>
      <c r="B2002" t="inlineStr">
        <is>
          <t>spartibet-vip</t>
        </is>
      </c>
      <c r="C2002" t="inlineStr">
        <is>
          <t>Curacao</t>
        </is>
      </c>
      <c r="D2002" t="n">
        <v>7</v>
      </c>
      <c r="E2002" s="3" t="inlineStr">
        <is>
          <t>Yes</t>
        </is>
      </c>
      <c r="F2002" s="3" t="inlineStr">
        <is>
          <t>Yes</t>
        </is>
      </c>
      <c r="G2002" s="3" t="inlineStr">
        <is>
          <t>Yes</t>
        </is>
      </c>
      <c r="H2002" s="4" t="inlineStr">
        <is>
          <t>No</t>
        </is>
      </c>
      <c r="J2002" t="n">
        <v>0</v>
      </c>
      <c r="K2002" t="n">
        <v>1</v>
      </c>
      <c r="L2002" t="inlineStr">
        <is>
          <t>casino.guru</t>
        </is>
      </c>
      <c r="M2002" s="5" t="n">
        <v>46131</v>
      </c>
      <c r="N2002" t="inlineStr">
        <is>
          <t>Yes</t>
        </is>
      </c>
      <c r="O2002" t="inlineStr">
        <is>
          <t>2026-04-20 15:30</t>
        </is>
      </c>
      <c r="P2002" t="inlineStr">
        <is>
          <t>2026-04-21 00:20</t>
        </is>
      </c>
      <c r="Q2002" t="inlineStr">
        <is>
          <t>https://casino.guru/spartibet-vip-casino-review</t>
        </is>
      </c>
    </row>
    <row r="2003">
      <c r="A2003" s="2" t="inlineStr">
        <is>
          <t>Speedy Spins Casino</t>
        </is>
      </c>
      <c r="B2003" t="inlineStr">
        <is>
          <t>speedy-spins</t>
        </is>
      </c>
      <c r="C2003" t="inlineStr">
        <is>
          <t>Anjouan</t>
        </is>
      </c>
      <c r="D2003" t="n">
        <v>7</v>
      </c>
      <c r="E2003" s="3" t="inlineStr">
        <is>
          <t>Yes</t>
        </is>
      </c>
      <c r="F2003" s="3" t="inlineStr">
        <is>
          <t>Yes</t>
        </is>
      </c>
      <c r="G2003" s="3" t="inlineStr">
        <is>
          <t>Yes</t>
        </is>
      </c>
      <c r="H2003" s="4" t="inlineStr">
        <is>
          <t>No</t>
        </is>
      </c>
      <c r="J2003" t="n">
        <v>0</v>
      </c>
      <c r="K2003" t="n">
        <v>1</v>
      </c>
      <c r="L2003" t="inlineStr">
        <is>
          <t>casino.guru</t>
        </is>
      </c>
      <c r="M2003" s="5" t="n">
        <v>46050</v>
      </c>
      <c r="N2003" t="inlineStr">
        <is>
          <t>Yes</t>
        </is>
      </c>
      <c r="O2003" t="inlineStr">
        <is>
          <t>2026-04-19 06:47</t>
        </is>
      </c>
      <c r="P2003" t="inlineStr">
        <is>
          <t>2026-04-20 23:49</t>
        </is>
      </c>
      <c r="Q2003" t="inlineStr">
        <is>
          <t>https://casino.guru/speedy-spins-casino-review</t>
        </is>
      </c>
    </row>
    <row r="2004">
      <c r="A2004" s="2" t="inlineStr">
        <is>
          <t>Spin Win Pin Casino</t>
        </is>
      </c>
      <c r="B2004" t="inlineStr">
        <is>
          <t>spin-win-pin</t>
        </is>
      </c>
      <c r="C2004" t="inlineStr">
        <is>
          <t>Anjouan</t>
        </is>
      </c>
      <c r="D2004" t="n">
        <v>7</v>
      </c>
      <c r="E2004" s="3" t="inlineStr">
        <is>
          <t>Yes</t>
        </is>
      </c>
      <c r="F2004" s="4" t="inlineStr">
        <is>
          <t>No</t>
        </is>
      </c>
      <c r="G2004" s="4" t="inlineStr">
        <is>
          <t>No</t>
        </is>
      </c>
      <c r="H2004" s="4" t="inlineStr">
        <is>
          <t>No</t>
        </is>
      </c>
      <c r="J2004" t="n">
        <v>0</v>
      </c>
      <c r="K2004" t="n">
        <v>1</v>
      </c>
      <c r="L2004" t="inlineStr">
        <is>
          <t>casino.guru</t>
        </is>
      </c>
      <c r="M2004" s="5" t="n">
        <v>46091</v>
      </c>
      <c r="N2004" t="inlineStr">
        <is>
          <t>Yes</t>
        </is>
      </c>
      <c r="O2004" t="inlineStr">
        <is>
          <t>2026-04-19 07:01</t>
        </is>
      </c>
      <c r="P2004" t="inlineStr">
        <is>
          <t>2026-04-21 00:07</t>
        </is>
      </c>
      <c r="Q2004" t="inlineStr">
        <is>
          <t>https://casino.guru/spin-win-pin-casino-review</t>
        </is>
      </c>
    </row>
    <row r="2005">
      <c r="A2005" s="2" t="inlineStr">
        <is>
          <t>SpinYoo Casino</t>
        </is>
      </c>
      <c r="B2005" t="inlineStr">
        <is>
          <t>spinyoo</t>
        </is>
      </c>
      <c r="C2005" t="inlineStr">
        <is>
          <t>MGA</t>
        </is>
      </c>
      <c r="D2005" t="n">
        <v>7</v>
      </c>
      <c r="E2005" s="3" t="inlineStr">
        <is>
          <t>Yes</t>
        </is>
      </c>
      <c r="F2005" s="4" t="inlineStr">
        <is>
          <t>No</t>
        </is>
      </c>
      <c r="G2005" s="4" t="inlineStr">
        <is>
          <t>No</t>
        </is>
      </c>
      <c r="H2005" s="4" t="inlineStr">
        <is>
          <t>No</t>
        </is>
      </c>
      <c r="J2005" t="n">
        <v>0</v>
      </c>
      <c r="K2005" t="n">
        <v>1</v>
      </c>
      <c r="L2005" t="inlineStr">
        <is>
          <t>casino.guru</t>
        </is>
      </c>
      <c r="M2005" s="5" t="n">
        <v>46061</v>
      </c>
      <c r="N2005" t="inlineStr">
        <is>
          <t>Yes</t>
        </is>
      </c>
      <c r="O2005" t="inlineStr">
        <is>
          <t>2026-04-19 06:19</t>
        </is>
      </c>
      <c r="P2005" t="inlineStr">
        <is>
          <t>2026-04-20 23:13</t>
        </is>
      </c>
      <c r="Q2005" t="inlineStr">
        <is>
          <t>https://casino.guru/spinyoo-casino-review</t>
        </is>
      </c>
    </row>
    <row r="2006">
      <c r="A2006" s="2" t="inlineStr">
        <is>
          <t>StakePrix Casino</t>
        </is>
      </c>
      <c r="B2006" t="inlineStr">
        <is>
          <t>stakeprix</t>
        </is>
      </c>
      <c r="C2006" t="inlineStr">
        <is>
          <t>Anjouan</t>
        </is>
      </c>
      <c r="D2006" t="n">
        <v>7</v>
      </c>
      <c r="E2006" s="3" t="inlineStr">
        <is>
          <t>Yes</t>
        </is>
      </c>
      <c r="F2006" s="3" t="inlineStr">
        <is>
          <t>Yes</t>
        </is>
      </c>
      <c r="G2006" s="3" t="inlineStr">
        <is>
          <t>Yes</t>
        </is>
      </c>
      <c r="H2006" s="4" t="inlineStr">
        <is>
          <t>No</t>
        </is>
      </c>
      <c r="J2006" t="n">
        <v>0</v>
      </c>
      <c r="K2006" t="n">
        <v>1</v>
      </c>
      <c r="L2006" t="inlineStr">
        <is>
          <t>casino.guru</t>
        </is>
      </c>
      <c r="M2006" s="5" t="n">
        <v>46108</v>
      </c>
      <c r="N2006" t="inlineStr">
        <is>
          <t>Yes</t>
        </is>
      </c>
      <c r="O2006" t="inlineStr">
        <is>
          <t>2026-04-19 06:35</t>
        </is>
      </c>
      <c r="P2006" t="inlineStr">
        <is>
          <t>2026-04-20 23:34</t>
        </is>
      </c>
      <c r="Q2006" t="inlineStr">
        <is>
          <t>https://casino.guru/stakeprix-casino-review</t>
        </is>
      </c>
    </row>
    <row r="2007">
      <c r="A2007" s="2" t="inlineStr">
        <is>
          <t>Tongobet Casino</t>
        </is>
      </c>
      <c r="B2007" t="inlineStr">
        <is>
          <t>tongobet</t>
        </is>
      </c>
      <c r="C2007" t="inlineStr">
        <is>
          <t>Anjouan</t>
        </is>
      </c>
      <c r="D2007" t="n">
        <v>7</v>
      </c>
      <c r="E2007" s="3" t="inlineStr">
        <is>
          <t>Yes</t>
        </is>
      </c>
      <c r="F2007" s="3" t="inlineStr">
        <is>
          <t>Yes</t>
        </is>
      </c>
      <c r="G2007" s="3" t="inlineStr">
        <is>
          <t>Yes</t>
        </is>
      </c>
      <c r="H2007" s="4" t="inlineStr">
        <is>
          <t>No</t>
        </is>
      </c>
      <c r="J2007" t="n">
        <v>0</v>
      </c>
      <c r="K2007" t="n">
        <v>1</v>
      </c>
      <c r="L2007" t="inlineStr">
        <is>
          <t>casino.guru</t>
        </is>
      </c>
      <c r="M2007" s="5" t="n">
        <v>46092</v>
      </c>
      <c r="N2007" t="inlineStr">
        <is>
          <t>Yes</t>
        </is>
      </c>
      <c r="O2007" t="inlineStr">
        <is>
          <t>2026-04-19 07:07</t>
        </is>
      </c>
      <c r="P2007" t="inlineStr">
        <is>
          <t>2026-04-21 00:13</t>
        </is>
      </c>
      <c r="Q2007" t="inlineStr">
        <is>
          <t>https://casino.guru/tongobet-casino-review</t>
        </is>
      </c>
    </row>
    <row r="2008">
      <c r="A2008" s="2" t="inlineStr">
        <is>
          <t>Uptown Aces</t>
        </is>
      </c>
      <c r="B2008" t="inlineStr">
        <is>
          <t>uptown-aces</t>
        </is>
      </c>
      <c r="C2008" t="inlineStr">
        <is>
          <t>Curacao</t>
        </is>
      </c>
      <c r="D2008" t="n">
        <v>7</v>
      </c>
      <c r="E2008" s="3" t="inlineStr">
        <is>
          <t>Yes</t>
        </is>
      </c>
      <c r="F2008" s="3" t="inlineStr">
        <is>
          <t>Yes</t>
        </is>
      </c>
      <c r="G2008" s="3" t="inlineStr">
        <is>
          <t>Yes</t>
        </is>
      </c>
      <c r="H2008" s="4" t="inlineStr">
        <is>
          <t>No</t>
        </is>
      </c>
      <c r="J2008" t="n">
        <v>0</v>
      </c>
      <c r="K2008" t="n">
        <v>1</v>
      </c>
      <c r="L2008" t="inlineStr">
        <is>
          <t>lcb</t>
        </is>
      </c>
      <c r="M2008" s="5" t="n">
        <v>41862</v>
      </c>
      <c r="N2008" t="inlineStr">
        <is>
          <t>Yes</t>
        </is>
      </c>
      <c r="O2008" t="inlineStr">
        <is>
          <t>2026-04-19 00:12</t>
        </is>
      </c>
      <c r="P2008" t="inlineStr">
        <is>
          <t>2026-04-20 22:45</t>
        </is>
      </c>
      <c r="Q2008" t="inlineStr">
        <is>
          <t>https://lcb.org/casinos/uptown-aces</t>
        </is>
      </c>
    </row>
    <row r="2009">
      <c r="A2009" s="2" t="inlineStr">
        <is>
          <t>Urban Casino</t>
        </is>
      </c>
      <c r="B2009" t="inlineStr">
        <is>
          <t>urban</t>
        </is>
      </c>
      <c r="C2009" t="inlineStr">
        <is>
          <t>Anjouan</t>
        </is>
      </c>
      <c r="D2009" t="n">
        <v>7</v>
      </c>
      <c r="E2009" s="3" t="inlineStr">
        <is>
          <t>Yes</t>
        </is>
      </c>
      <c r="F2009" s="3" t="inlineStr">
        <is>
          <t>Yes</t>
        </is>
      </c>
      <c r="G2009" s="3" t="inlineStr">
        <is>
          <t>Yes</t>
        </is>
      </c>
      <c r="H2009" s="4" t="inlineStr">
        <is>
          <t>No</t>
        </is>
      </c>
      <c r="J2009" t="n">
        <v>0</v>
      </c>
      <c r="K2009" t="n">
        <v>1</v>
      </c>
      <c r="L2009" t="inlineStr">
        <is>
          <t>casino.guru</t>
        </is>
      </c>
      <c r="M2009" s="5" t="n">
        <v>46016</v>
      </c>
      <c r="N2009" t="inlineStr">
        <is>
          <t>Yes</t>
        </is>
      </c>
      <c r="O2009" t="inlineStr">
        <is>
          <t>2026-04-19 07:04</t>
        </is>
      </c>
      <c r="P2009" t="inlineStr">
        <is>
          <t>2026-04-21 00:10</t>
        </is>
      </c>
      <c r="Q2009" t="inlineStr">
        <is>
          <t>https://casino.guru/urban-casino-review</t>
        </is>
      </c>
    </row>
    <row r="2010">
      <c r="A2010" s="2" t="inlineStr">
        <is>
          <t>VIP Monte Casino</t>
        </is>
      </c>
      <c r="B2010" t="inlineStr">
        <is>
          <t>vip-monte</t>
        </is>
      </c>
      <c r="C2010" t="inlineStr">
        <is>
          <t>Tobique</t>
        </is>
      </c>
      <c r="D2010" t="n">
        <v>7</v>
      </c>
      <c r="E2010" s="3" t="inlineStr">
        <is>
          <t>Yes</t>
        </is>
      </c>
      <c r="F2010" s="3" t="inlineStr">
        <is>
          <t>Yes</t>
        </is>
      </c>
      <c r="G2010" s="3" t="inlineStr">
        <is>
          <t>Yes</t>
        </is>
      </c>
      <c r="H2010" s="4" t="inlineStr">
        <is>
          <t>No</t>
        </is>
      </c>
      <c r="J2010" t="n">
        <v>0</v>
      </c>
      <c r="K2010" t="n">
        <v>1</v>
      </c>
      <c r="L2010" t="inlineStr">
        <is>
          <t>casino.guru</t>
        </is>
      </c>
      <c r="M2010" s="5" t="n">
        <v>45883</v>
      </c>
      <c r="N2010" t="inlineStr">
        <is>
          <t>Yes</t>
        </is>
      </c>
      <c r="O2010" t="inlineStr">
        <is>
          <t>2026-04-19 06:46</t>
        </is>
      </c>
      <c r="P2010" t="inlineStr">
        <is>
          <t>2026-04-20 23:48</t>
        </is>
      </c>
      <c r="Q2010" t="inlineStr">
        <is>
          <t>https://casino.guru/vip-monte-casino-review</t>
        </is>
      </c>
    </row>
    <row r="2011">
      <c r="A2011" s="2" t="inlineStr">
        <is>
          <t>Vave Casino</t>
        </is>
      </c>
      <c r="B2011" t="inlineStr">
        <is>
          <t>vave</t>
        </is>
      </c>
      <c r="C2011" t="inlineStr">
        <is>
          <t>Curacao</t>
        </is>
      </c>
      <c r="D2011" t="n">
        <v>7</v>
      </c>
      <c r="E2011" s="3" t="inlineStr">
        <is>
          <t>Yes</t>
        </is>
      </c>
      <c r="F2011" s="3" t="inlineStr">
        <is>
          <t>Yes</t>
        </is>
      </c>
      <c r="G2011" s="3" t="inlineStr">
        <is>
          <t>Yes</t>
        </is>
      </c>
      <c r="H2011" s="4" t="inlineStr">
        <is>
          <t>No</t>
        </is>
      </c>
      <c r="J2011" t="n">
        <v>0</v>
      </c>
      <c r="K2011" t="n">
        <v>1</v>
      </c>
      <c r="L2011" t="inlineStr">
        <is>
          <t>casino.guru</t>
        </is>
      </c>
      <c r="M2011" s="5" t="n">
        <v>46132</v>
      </c>
      <c r="N2011" t="inlineStr">
        <is>
          <t>Yes</t>
        </is>
      </c>
      <c r="O2011" t="inlineStr">
        <is>
          <t>2026-04-19 06:26</t>
        </is>
      </c>
      <c r="P2011" t="inlineStr">
        <is>
          <t>2026-04-20 23:23</t>
        </is>
      </c>
      <c r="Q2011" t="inlineStr">
        <is>
          <t>https://casino.guru/vave-casino-review</t>
        </is>
      </c>
    </row>
    <row r="2012">
      <c r="A2012" s="2" t="inlineStr">
        <is>
          <t>Vawzen Gaming Casino</t>
        </is>
      </c>
      <c r="B2012" t="inlineStr">
        <is>
          <t>vawzen-gaming</t>
        </is>
      </c>
      <c r="C2012" t="inlineStr">
        <is>
          <t>Curacao</t>
        </is>
      </c>
      <c r="D2012" t="n">
        <v>7</v>
      </c>
      <c r="E2012" s="3" t="inlineStr">
        <is>
          <t>Yes</t>
        </is>
      </c>
      <c r="F2012" s="3" t="inlineStr">
        <is>
          <t>Yes</t>
        </is>
      </c>
      <c r="G2012" s="3" t="inlineStr">
        <is>
          <t>Yes</t>
        </is>
      </c>
      <c r="H2012" s="4" t="inlineStr">
        <is>
          <t>No</t>
        </is>
      </c>
      <c r="J2012" t="n">
        <v>0</v>
      </c>
      <c r="K2012" t="n">
        <v>1</v>
      </c>
      <c r="L2012" t="inlineStr">
        <is>
          <t>casino.guru</t>
        </is>
      </c>
      <c r="M2012" s="5" t="n">
        <v>46090</v>
      </c>
      <c r="N2012" t="inlineStr">
        <is>
          <t>Yes</t>
        </is>
      </c>
      <c r="O2012" t="inlineStr">
        <is>
          <t>2026-04-19 07:06</t>
        </is>
      </c>
      <c r="P2012" t="inlineStr">
        <is>
          <t>2026-04-21 00:12</t>
        </is>
      </c>
      <c r="Q2012" t="inlineStr">
        <is>
          <t>https://casino.guru/vawzen-gaming-casino-review</t>
        </is>
      </c>
    </row>
    <row r="2013">
      <c r="A2013" s="2" t="inlineStr">
        <is>
          <t>Vegaz Casino</t>
        </is>
      </c>
      <c r="B2013" t="inlineStr">
        <is>
          <t>vegaz</t>
        </is>
      </c>
      <c r="C2013" t="inlineStr">
        <is>
          <t>Curacao</t>
        </is>
      </c>
      <c r="D2013" t="n">
        <v>7</v>
      </c>
      <c r="E2013" s="3" t="inlineStr">
        <is>
          <t>Yes</t>
        </is>
      </c>
      <c r="F2013" s="3" t="inlineStr">
        <is>
          <t>Yes</t>
        </is>
      </c>
      <c r="G2013" s="3" t="inlineStr">
        <is>
          <t>Yes</t>
        </is>
      </c>
      <c r="H2013" s="4" t="inlineStr">
        <is>
          <t>No</t>
        </is>
      </c>
      <c r="J2013" t="n">
        <v>0</v>
      </c>
      <c r="K2013" t="n">
        <v>1</v>
      </c>
      <c r="L2013" t="inlineStr">
        <is>
          <t>casino.guru</t>
        </is>
      </c>
      <c r="M2013" s="5" t="n">
        <v>46100</v>
      </c>
      <c r="N2013" t="inlineStr">
        <is>
          <t>Yes</t>
        </is>
      </c>
      <c r="O2013" t="inlineStr">
        <is>
          <t>2026-04-19 06:11</t>
        </is>
      </c>
      <c r="P2013" t="inlineStr">
        <is>
          <t>2026-04-20 23:04</t>
        </is>
      </c>
      <c r="Q2013" t="inlineStr">
        <is>
          <t>https://casino.guru/vegaz-casino-review</t>
        </is>
      </c>
    </row>
    <row r="2014">
      <c r="A2014" s="2" t="inlineStr">
        <is>
          <t>Viking Luck Casino</t>
        </is>
      </c>
      <c r="B2014" t="inlineStr">
        <is>
          <t>viking-luck</t>
        </is>
      </c>
      <c r="C2014" t="inlineStr">
        <is>
          <t>Anjouan</t>
        </is>
      </c>
      <c r="D2014" t="n">
        <v>7</v>
      </c>
      <c r="E2014" s="3" t="inlineStr">
        <is>
          <t>Yes</t>
        </is>
      </c>
      <c r="F2014" s="3" t="inlineStr">
        <is>
          <t>Yes</t>
        </is>
      </c>
      <c r="G2014" s="3" t="inlineStr">
        <is>
          <t>Yes</t>
        </is>
      </c>
      <c r="H2014" s="4" t="inlineStr">
        <is>
          <t>No</t>
        </is>
      </c>
      <c r="I2014" s="3" t="inlineStr">
        <is>
          <t>Yes</t>
        </is>
      </c>
      <c r="J2014" t="n">
        <v>1</v>
      </c>
      <c r="K2014" t="n">
        <v>1</v>
      </c>
      <c r="L2014" t="inlineStr">
        <is>
          <t>casino.guru</t>
        </is>
      </c>
      <c r="M2014" s="5" t="n">
        <v>45953</v>
      </c>
      <c r="N2014" t="inlineStr">
        <is>
          <t>Yes</t>
        </is>
      </c>
      <c r="O2014" t="inlineStr">
        <is>
          <t>2026-04-19 06:42</t>
        </is>
      </c>
      <c r="P2014" t="inlineStr">
        <is>
          <t>2026-04-20 23:43</t>
        </is>
      </c>
      <c r="Q2014" t="inlineStr">
        <is>
          <t>https://casino.guru/viking-luck-casino-review</t>
        </is>
      </c>
    </row>
    <row r="2015">
      <c r="A2015" s="2" t="inlineStr">
        <is>
          <t>WRBET Casino</t>
        </is>
      </c>
      <c r="B2015" t="inlineStr">
        <is>
          <t>wrbet</t>
        </is>
      </c>
      <c r="D2015" t="n">
        <v>7</v>
      </c>
      <c r="E2015" s="3" t="inlineStr">
        <is>
          <t>Yes</t>
        </is>
      </c>
      <c r="F2015" s="4" t="inlineStr">
        <is>
          <t>No</t>
        </is>
      </c>
      <c r="G2015" s="4" t="inlineStr">
        <is>
          <t>No</t>
        </is>
      </c>
      <c r="H2015" s="4" t="inlineStr">
        <is>
          <t>No</t>
        </is>
      </c>
      <c r="J2015" t="n">
        <v>0</v>
      </c>
      <c r="K2015" t="n">
        <v>1</v>
      </c>
      <c r="L2015" t="inlineStr">
        <is>
          <t>casino.guru</t>
        </is>
      </c>
      <c r="M2015" s="5" t="n">
        <v>46019</v>
      </c>
      <c r="N2015" t="inlineStr">
        <is>
          <t>Yes</t>
        </is>
      </c>
      <c r="O2015" t="inlineStr">
        <is>
          <t>2026-04-19 06:53</t>
        </is>
      </c>
      <c r="P2015" t="inlineStr">
        <is>
          <t>2026-04-20 23:56</t>
        </is>
      </c>
      <c r="Q2015" t="inlineStr">
        <is>
          <t>https://casino.guru/wrbet-casino-review</t>
        </is>
      </c>
    </row>
    <row r="2016">
      <c r="A2016" s="2" t="inlineStr">
        <is>
          <t>White Lotus Casino</t>
        </is>
      </c>
      <c r="B2016" t="inlineStr">
        <is>
          <t>white-lotus</t>
        </is>
      </c>
      <c r="C2016" t="inlineStr">
        <is>
          <t>Anjouan</t>
        </is>
      </c>
      <c r="D2016" t="n">
        <v>7</v>
      </c>
      <c r="E2016" s="3" t="inlineStr">
        <is>
          <t>Yes</t>
        </is>
      </c>
      <c r="F2016" s="3" t="inlineStr">
        <is>
          <t>Yes</t>
        </is>
      </c>
      <c r="G2016" s="3" t="inlineStr">
        <is>
          <t>Yes</t>
        </is>
      </c>
      <c r="H2016" s="4" t="inlineStr">
        <is>
          <t>No</t>
        </is>
      </c>
      <c r="J2016" t="n">
        <v>0</v>
      </c>
      <c r="K2016" t="n">
        <v>1</v>
      </c>
      <c r="L2016" t="inlineStr">
        <is>
          <t>casino.guru</t>
        </is>
      </c>
      <c r="M2016" s="5" t="n">
        <v>45964</v>
      </c>
      <c r="N2016" t="inlineStr">
        <is>
          <t>Yes</t>
        </is>
      </c>
      <c r="O2016" t="inlineStr">
        <is>
          <t>2026-04-19 06:08</t>
        </is>
      </c>
      <c r="P2016" t="inlineStr">
        <is>
          <t>2026-04-20 23:00</t>
        </is>
      </c>
      <c r="Q2016" t="inlineStr">
        <is>
          <t>https://casino.guru/white-lotus-casino-review</t>
        </is>
      </c>
    </row>
    <row r="2017">
      <c r="A2017" s="2" t="inlineStr">
        <is>
          <t>Wild Robin Casino</t>
        </is>
      </c>
      <c r="B2017" t="inlineStr">
        <is>
          <t>wild-robin</t>
        </is>
      </c>
      <c r="D2017" t="n">
        <v>7</v>
      </c>
      <c r="E2017" s="3" t="inlineStr">
        <is>
          <t>Yes</t>
        </is>
      </c>
      <c r="F2017" s="3" t="inlineStr">
        <is>
          <t>Yes</t>
        </is>
      </c>
      <c r="G2017" s="3" t="inlineStr">
        <is>
          <t>Yes</t>
        </is>
      </c>
      <c r="H2017" s="4" t="inlineStr">
        <is>
          <t>No</t>
        </is>
      </c>
      <c r="J2017" t="n">
        <v>0</v>
      </c>
      <c r="K2017" t="n">
        <v>1</v>
      </c>
      <c r="L2017" t="inlineStr">
        <is>
          <t>casino.guru</t>
        </is>
      </c>
      <c r="M2017" s="5" t="n">
        <v>46050</v>
      </c>
      <c r="N2017" t="inlineStr">
        <is>
          <t>Yes</t>
        </is>
      </c>
      <c r="O2017" t="inlineStr">
        <is>
          <t>2026-04-19 06:46</t>
        </is>
      </c>
      <c r="P2017" t="inlineStr">
        <is>
          <t>2026-04-20 23:48</t>
        </is>
      </c>
      <c r="Q2017" t="inlineStr">
        <is>
          <t>https://casino.guru/wild-robin-casino-review</t>
        </is>
      </c>
    </row>
    <row r="2018">
      <c r="A2018" s="2" t="inlineStr">
        <is>
          <t>Winbahis Casino</t>
        </is>
      </c>
      <c r="B2018" t="inlineStr">
        <is>
          <t>winbahis</t>
        </is>
      </c>
      <c r="C2018" t="inlineStr">
        <is>
          <t>Anjouan</t>
        </is>
      </c>
      <c r="D2018" t="n">
        <v>7</v>
      </c>
      <c r="E2018" s="3" t="inlineStr">
        <is>
          <t>Yes</t>
        </is>
      </c>
      <c r="F2018" s="3" t="inlineStr">
        <is>
          <t>Yes</t>
        </is>
      </c>
      <c r="G2018" s="3" t="inlineStr">
        <is>
          <t>Yes</t>
        </is>
      </c>
      <c r="H2018" s="4" t="inlineStr">
        <is>
          <t>No</t>
        </is>
      </c>
      <c r="J2018" t="n">
        <v>0</v>
      </c>
      <c r="K2018" t="n">
        <v>1</v>
      </c>
      <c r="L2018" t="inlineStr">
        <is>
          <t>casino.guru</t>
        </is>
      </c>
      <c r="M2018" s="5" t="n">
        <v>45988</v>
      </c>
      <c r="N2018" t="inlineStr">
        <is>
          <t>Yes</t>
        </is>
      </c>
      <c r="O2018" t="inlineStr">
        <is>
          <t>2026-04-19 07:01</t>
        </is>
      </c>
      <c r="P2018" t="inlineStr">
        <is>
          <t>2026-04-21 00:06</t>
        </is>
      </c>
      <c r="Q2018" t="inlineStr">
        <is>
          <t>https://casino.guru/winbahis-casino-review</t>
        </is>
      </c>
    </row>
    <row r="2019">
      <c r="A2019" s="2" t="inlineStr">
        <is>
          <t>WineBet Casino</t>
        </is>
      </c>
      <c r="B2019" t="inlineStr">
        <is>
          <t>winebet</t>
        </is>
      </c>
      <c r="C2019" t="inlineStr">
        <is>
          <t>MGA</t>
        </is>
      </c>
      <c r="D2019" t="n">
        <v>7</v>
      </c>
      <c r="E2019" s="3" t="inlineStr">
        <is>
          <t>Yes</t>
        </is>
      </c>
      <c r="F2019" s="3" t="inlineStr">
        <is>
          <t>Yes</t>
        </is>
      </c>
      <c r="G2019" s="3" t="inlineStr">
        <is>
          <t>Yes</t>
        </is>
      </c>
      <c r="H2019" s="4" t="inlineStr">
        <is>
          <t>No</t>
        </is>
      </c>
      <c r="J2019" t="n">
        <v>0</v>
      </c>
      <c r="K2019" t="n">
        <v>1</v>
      </c>
      <c r="L2019" t="inlineStr">
        <is>
          <t>casino.guru</t>
        </is>
      </c>
      <c r="M2019" s="5" t="n">
        <v>46100</v>
      </c>
      <c r="N2019" t="inlineStr">
        <is>
          <t>Yes</t>
        </is>
      </c>
      <c r="O2019" t="inlineStr">
        <is>
          <t>2026-04-19 06:49</t>
        </is>
      </c>
      <c r="P2019" t="inlineStr">
        <is>
          <t>2026-04-20 23:52</t>
        </is>
      </c>
      <c r="Q2019" t="inlineStr">
        <is>
          <t>https://casino.guru/winebet-casino-review</t>
        </is>
      </c>
    </row>
    <row r="2020">
      <c r="A2020" s="2" t="inlineStr">
        <is>
          <t>Winnix Casino</t>
        </is>
      </c>
      <c r="B2020" t="inlineStr">
        <is>
          <t>winnix</t>
        </is>
      </c>
      <c r="C2020" t="inlineStr">
        <is>
          <t>Anjouan</t>
        </is>
      </c>
      <c r="D2020" t="n">
        <v>7</v>
      </c>
      <c r="E2020" s="3" t="inlineStr">
        <is>
          <t>Yes</t>
        </is>
      </c>
      <c r="F2020" s="4" t="inlineStr">
        <is>
          <t>No</t>
        </is>
      </c>
      <c r="G2020" s="4" t="inlineStr">
        <is>
          <t>No</t>
        </is>
      </c>
      <c r="H2020" s="4" t="inlineStr">
        <is>
          <t>No</t>
        </is>
      </c>
      <c r="J2020" t="n">
        <v>0</v>
      </c>
      <c r="K2020" t="n">
        <v>1</v>
      </c>
      <c r="L2020" t="inlineStr">
        <is>
          <t>casino.guru</t>
        </is>
      </c>
      <c r="M2020" s="5" t="n">
        <v>46094</v>
      </c>
      <c r="N2020" t="inlineStr">
        <is>
          <t>Yes</t>
        </is>
      </c>
      <c r="O2020" t="inlineStr">
        <is>
          <t>2026-04-19 07:12</t>
        </is>
      </c>
      <c r="P2020" t="inlineStr">
        <is>
          <t>2026-04-21 00:20</t>
        </is>
      </c>
      <c r="Q2020" t="inlineStr">
        <is>
          <t>https://casino.guru/winnix-casino-review</t>
        </is>
      </c>
    </row>
    <row r="2021">
      <c r="A2021" s="2" t="inlineStr">
        <is>
          <t>Yedibahis Casino</t>
        </is>
      </c>
      <c r="B2021" t="inlineStr">
        <is>
          <t>yedibahis</t>
        </is>
      </c>
      <c r="C2021" t="inlineStr">
        <is>
          <t>Anjouan</t>
        </is>
      </c>
      <c r="D2021" t="n">
        <v>7</v>
      </c>
      <c r="E2021" s="3" t="inlineStr">
        <is>
          <t>Yes</t>
        </is>
      </c>
      <c r="F2021" s="3" t="inlineStr">
        <is>
          <t>Yes</t>
        </is>
      </c>
      <c r="G2021" s="3" t="inlineStr">
        <is>
          <t>Yes</t>
        </is>
      </c>
      <c r="H2021" s="4" t="inlineStr">
        <is>
          <t>No</t>
        </is>
      </c>
      <c r="J2021" t="n">
        <v>0</v>
      </c>
      <c r="K2021" t="n">
        <v>1</v>
      </c>
      <c r="L2021" t="inlineStr">
        <is>
          <t>casino.guru</t>
        </is>
      </c>
      <c r="M2021" s="5" t="n">
        <v>45902</v>
      </c>
      <c r="N2021" t="inlineStr">
        <is>
          <t>Yes</t>
        </is>
      </c>
      <c r="O2021" t="inlineStr">
        <is>
          <t>2026-04-19 06:59</t>
        </is>
      </c>
      <c r="P2021" t="inlineStr">
        <is>
          <t>2026-04-21 00:03</t>
        </is>
      </c>
      <c r="Q2021" t="inlineStr">
        <is>
          <t>https://casino.guru/yedibahis-casino-review</t>
        </is>
      </c>
    </row>
    <row r="2022">
      <c r="A2022" s="2" t="inlineStr">
        <is>
          <t>Zoe's Bingo Casino</t>
        </is>
      </c>
      <c r="B2022" t="inlineStr">
        <is>
          <t>zoe-s-bingo</t>
        </is>
      </c>
      <c r="C2022" t="inlineStr">
        <is>
          <t>UKGC</t>
        </is>
      </c>
      <c r="D2022" t="n">
        <v>7</v>
      </c>
      <c r="E2022" s="3" t="inlineStr">
        <is>
          <t>Yes</t>
        </is>
      </c>
      <c r="F2022" s="4" t="inlineStr">
        <is>
          <t>No</t>
        </is>
      </c>
      <c r="G2022" s="4" t="inlineStr">
        <is>
          <t>No</t>
        </is>
      </c>
      <c r="H2022" s="3" t="inlineStr">
        <is>
          <t>Yes</t>
        </is>
      </c>
      <c r="J2022" t="n">
        <v>0</v>
      </c>
      <c r="K2022" t="n">
        <v>1</v>
      </c>
      <c r="L2022" t="inlineStr">
        <is>
          <t>casino.guru</t>
        </is>
      </c>
      <c r="M2022" s="5" t="n">
        <v>45939</v>
      </c>
      <c r="N2022" t="inlineStr">
        <is>
          <t>Yes</t>
        </is>
      </c>
      <c r="O2022" t="inlineStr">
        <is>
          <t>2026-04-19 06:09</t>
        </is>
      </c>
      <c r="P2022" t="inlineStr">
        <is>
          <t>2026-04-20 23:02</t>
        </is>
      </c>
      <c r="Q2022" t="inlineStr">
        <is>
          <t>https://casino.guru/zoe-s-bingo-casino-review</t>
        </is>
      </c>
    </row>
    <row r="2023">
      <c r="A2023" s="2" t="inlineStr">
        <is>
          <t>21betscasino</t>
        </is>
      </c>
      <c r="B2023" t="inlineStr">
        <is>
          <t>21betscasino</t>
        </is>
      </c>
      <c r="C2023" t="inlineStr">
        <is>
          <t>MGA</t>
        </is>
      </c>
      <c r="D2023" t="n">
        <v>6.9</v>
      </c>
      <c r="E2023" s="3" t="inlineStr">
        <is>
          <t>Yes</t>
        </is>
      </c>
      <c r="F2023" s="4" t="inlineStr">
        <is>
          <t>No</t>
        </is>
      </c>
      <c r="G2023" s="4" t="inlineStr">
        <is>
          <t>No</t>
        </is>
      </c>
      <c r="H2023" s="4" t="inlineStr">
        <is>
          <t>No</t>
        </is>
      </c>
      <c r="J2023" t="n">
        <v>0</v>
      </c>
      <c r="K2023" t="n">
        <v>1</v>
      </c>
      <c r="L2023" t="inlineStr">
        <is>
          <t>casino.guru</t>
        </is>
      </c>
      <c r="M2023" s="5" t="n">
        <v>46009</v>
      </c>
      <c r="N2023" t="inlineStr">
        <is>
          <t>Yes</t>
        </is>
      </c>
      <c r="O2023" t="inlineStr">
        <is>
          <t>2026-04-19 06:03</t>
        </is>
      </c>
      <c r="P2023" t="inlineStr">
        <is>
          <t>2026-04-20 22:55</t>
        </is>
      </c>
      <c r="Q2023" t="inlineStr">
        <is>
          <t>https://casino.guru/21Bets-Casino-review</t>
        </is>
      </c>
    </row>
    <row r="2024">
      <c r="A2024" s="2" t="inlineStr">
        <is>
          <t>4Play.bet Casino</t>
        </is>
      </c>
      <c r="B2024" t="inlineStr">
        <is>
          <t>4play-bet</t>
        </is>
      </c>
      <c r="D2024" t="n">
        <v>6.9</v>
      </c>
      <c r="E2024" s="3" t="inlineStr">
        <is>
          <t>Yes</t>
        </is>
      </c>
      <c r="F2024" s="4" t="inlineStr">
        <is>
          <t>No</t>
        </is>
      </c>
      <c r="G2024" s="4" t="inlineStr">
        <is>
          <t>No</t>
        </is>
      </c>
      <c r="H2024" s="4" t="inlineStr">
        <is>
          <t>No</t>
        </is>
      </c>
      <c r="J2024" t="n">
        <v>0</v>
      </c>
      <c r="K2024" t="n">
        <v>1</v>
      </c>
      <c r="L2024" t="inlineStr">
        <is>
          <t>casino.guru</t>
        </is>
      </c>
      <c r="M2024" s="5" t="n">
        <v>45979</v>
      </c>
      <c r="N2024" t="inlineStr">
        <is>
          <t>Yes</t>
        </is>
      </c>
      <c r="O2024" t="inlineStr">
        <is>
          <t>2026-04-19 06:39</t>
        </is>
      </c>
      <c r="P2024" t="inlineStr">
        <is>
          <t>2026-04-20 23:39</t>
        </is>
      </c>
      <c r="Q2024" t="inlineStr">
        <is>
          <t>https://casino.guru/4play-bet-casino-review</t>
        </is>
      </c>
    </row>
    <row r="2025">
      <c r="A2025" s="2" t="inlineStr">
        <is>
          <t>Ace Game Casino</t>
        </is>
      </c>
      <c r="B2025" t="inlineStr">
        <is>
          <t>ace-game</t>
        </is>
      </c>
      <c r="C2025" t="inlineStr">
        <is>
          <t>Anjouan</t>
        </is>
      </c>
      <c r="D2025" t="n">
        <v>6.9</v>
      </c>
      <c r="E2025" s="3" t="inlineStr">
        <is>
          <t>Yes</t>
        </is>
      </c>
      <c r="F2025" s="3" t="inlineStr">
        <is>
          <t>Yes</t>
        </is>
      </c>
      <c r="G2025" s="3" t="inlineStr">
        <is>
          <t>Yes</t>
        </is>
      </c>
      <c r="H2025" s="4" t="inlineStr">
        <is>
          <t>No</t>
        </is>
      </c>
      <c r="J2025" t="n">
        <v>0</v>
      </c>
      <c r="K2025" t="n">
        <v>1</v>
      </c>
      <c r="L2025" t="inlineStr">
        <is>
          <t>casino.guru</t>
        </is>
      </c>
      <c r="M2025" s="5" t="n">
        <v>46019</v>
      </c>
      <c r="N2025" t="inlineStr">
        <is>
          <t>Yes</t>
        </is>
      </c>
      <c r="O2025" t="inlineStr">
        <is>
          <t>2026-04-19 07:04</t>
        </is>
      </c>
      <c r="P2025" t="inlineStr">
        <is>
          <t>2026-04-21 00:10</t>
        </is>
      </c>
      <c r="Q2025" t="inlineStr">
        <is>
          <t>https://casino.guru/ace-game-casino-review</t>
        </is>
      </c>
    </row>
    <row r="2026">
      <c r="A2026" s="2" t="inlineStr">
        <is>
          <t>AllStarz Casino</t>
        </is>
      </c>
      <c r="B2026" t="inlineStr">
        <is>
          <t>allstarz</t>
        </is>
      </c>
      <c r="C2026" t="inlineStr">
        <is>
          <t>Kahnawake</t>
        </is>
      </c>
      <c r="D2026" t="n">
        <v>6.9</v>
      </c>
      <c r="E2026" s="3" t="inlineStr">
        <is>
          <t>Yes</t>
        </is>
      </c>
      <c r="F2026" s="4" t="inlineStr">
        <is>
          <t>No</t>
        </is>
      </c>
      <c r="G2026" s="4" t="inlineStr">
        <is>
          <t>No</t>
        </is>
      </c>
      <c r="H2026" s="4" t="inlineStr">
        <is>
          <t>No</t>
        </is>
      </c>
      <c r="J2026" t="n">
        <v>0</v>
      </c>
      <c r="K2026" t="n">
        <v>1</v>
      </c>
      <c r="L2026" t="inlineStr">
        <is>
          <t>casino.guru</t>
        </is>
      </c>
      <c r="M2026" s="5" t="n">
        <v>46053</v>
      </c>
      <c r="N2026" t="inlineStr">
        <is>
          <t>Yes</t>
        </is>
      </c>
      <c r="O2026" t="inlineStr">
        <is>
          <t>2026-04-19 06:43</t>
        </is>
      </c>
      <c r="P2026" t="inlineStr">
        <is>
          <t>2026-04-20 23:45</t>
        </is>
      </c>
      <c r="Q2026" t="inlineStr">
        <is>
          <t>https://casino.guru/allstarz-casino-review</t>
        </is>
      </c>
    </row>
    <row r="2027">
      <c r="A2027" s="2" t="inlineStr">
        <is>
          <t>Apostabet10 Casino</t>
        </is>
      </c>
      <c r="B2027" t="inlineStr">
        <is>
          <t>apostabet10</t>
        </is>
      </c>
      <c r="C2027" t="inlineStr">
        <is>
          <t>Curacao</t>
        </is>
      </c>
      <c r="D2027" t="n">
        <v>6.9</v>
      </c>
      <c r="E2027" s="3" t="inlineStr">
        <is>
          <t>Yes</t>
        </is>
      </c>
      <c r="F2027" s="4" t="inlineStr">
        <is>
          <t>No</t>
        </is>
      </c>
      <c r="G2027" s="4" t="inlineStr">
        <is>
          <t>No</t>
        </is>
      </c>
      <c r="H2027" s="4" t="inlineStr">
        <is>
          <t>No</t>
        </is>
      </c>
      <c r="J2027" t="n">
        <v>0</v>
      </c>
      <c r="K2027" t="n">
        <v>1</v>
      </c>
      <c r="L2027" t="inlineStr">
        <is>
          <t>casino.guru</t>
        </is>
      </c>
      <c r="M2027" s="5" t="n">
        <v>45943</v>
      </c>
      <c r="N2027" t="inlineStr">
        <is>
          <t>Yes</t>
        </is>
      </c>
      <c r="O2027" t="inlineStr">
        <is>
          <t>2026-04-19 06:59</t>
        </is>
      </c>
      <c r="P2027" t="inlineStr">
        <is>
          <t>2026-04-21 00:04</t>
        </is>
      </c>
      <c r="Q2027" t="inlineStr">
        <is>
          <t>https://casino.guru/apostabet10-casino-review</t>
        </is>
      </c>
    </row>
    <row r="2028">
      <c r="A2028" s="2" t="inlineStr">
        <is>
          <t>Asbet Casino</t>
        </is>
      </c>
      <c r="B2028" t="inlineStr">
        <is>
          <t>asbet</t>
        </is>
      </c>
      <c r="D2028" t="n">
        <v>6.9</v>
      </c>
      <c r="E2028" s="3" t="inlineStr">
        <is>
          <t>Yes</t>
        </is>
      </c>
      <c r="F2028" s="3" t="inlineStr">
        <is>
          <t>Yes</t>
        </is>
      </c>
      <c r="G2028" s="3" t="inlineStr">
        <is>
          <t>Yes</t>
        </is>
      </c>
      <c r="H2028" s="4" t="inlineStr">
        <is>
          <t>No</t>
        </is>
      </c>
      <c r="J2028" t="n">
        <v>0</v>
      </c>
      <c r="K2028" t="n">
        <v>1</v>
      </c>
      <c r="L2028" t="inlineStr">
        <is>
          <t>casino.guru</t>
        </is>
      </c>
      <c r="M2028" s="5" t="n">
        <v>45885</v>
      </c>
      <c r="N2028" t="inlineStr">
        <is>
          <t>Yes</t>
        </is>
      </c>
      <c r="O2028" t="inlineStr">
        <is>
          <t>2026-04-19 06:57</t>
        </is>
      </c>
      <c r="P2028" t="inlineStr">
        <is>
          <t>2026-04-21 00:01</t>
        </is>
      </c>
      <c r="Q2028" t="inlineStr">
        <is>
          <t>https://casino.guru/asbet-casino-review</t>
        </is>
      </c>
    </row>
    <row r="2029">
      <c r="A2029" s="2" t="inlineStr">
        <is>
          <t>Auf Casino</t>
        </is>
      </c>
      <c r="B2029" t="inlineStr">
        <is>
          <t>auf</t>
        </is>
      </c>
      <c r="C2029" t="inlineStr">
        <is>
          <t>Curacao</t>
        </is>
      </c>
      <c r="D2029" t="n">
        <v>6.9</v>
      </c>
      <c r="E2029" s="3" t="inlineStr">
        <is>
          <t>Yes</t>
        </is>
      </c>
      <c r="F2029" s="3" t="inlineStr">
        <is>
          <t>Yes</t>
        </is>
      </c>
      <c r="G2029" s="3" t="inlineStr">
        <is>
          <t>Yes</t>
        </is>
      </c>
      <c r="H2029" s="4" t="inlineStr">
        <is>
          <t>No</t>
        </is>
      </c>
      <c r="J2029" t="n">
        <v>0</v>
      </c>
      <c r="K2029" t="n">
        <v>1</v>
      </c>
      <c r="L2029" t="inlineStr">
        <is>
          <t>casino.guru</t>
        </is>
      </c>
      <c r="M2029" s="5" t="n">
        <v>46097</v>
      </c>
      <c r="N2029" t="inlineStr">
        <is>
          <t>Yes</t>
        </is>
      </c>
      <c r="O2029" t="inlineStr">
        <is>
          <t>2026-04-19 06:41</t>
        </is>
      </c>
      <c r="P2029" t="inlineStr">
        <is>
          <t>2026-04-20 23:42</t>
        </is>
      </c>
      <c r="Q2029" t="inlineStr">
        <is>
          <t>https://casino.guru/auf-casino-review</t>
        </is>
      </c>
    </row>
    <row r="2030">
      <c r="A2030" s="2" t="inlineStr">
        <is>
          <t>BetGRW Casino</t>
        </is>
      </c>
      <c r="B2030" t="inlineStr">
        <is>
          <t>betgrw</t>
        </is>
      </c>
      <c r="C2030" t="inlineStr">
        <is>
          <t>Kahnawake</t>
        </is>
      </c>
      <c r="D2030" t="n">
        <v>6.9</v>
      </c>
      <c r="E2030" s="3" t="inlineStr">
        <is>
          <t>Yes</t>
        </is>
      </c>
      <c r="F2030" s="3" t="inlineStr">
        <is>
          <t>Yes</t>
        </is>
      </c>
      <c r="G2030" s="3" t="inlineStr">
        <is>
          <t>Yes</t>
        </is>
      </c>
      <c r="H2030" s="4" t="inlineStr">
        <is>
          <t>No</t>
        </is>
      </c>
      <c r="J2030" t="n">
        <v>0</v>
      </c>
      <c r="K2030" t="n">
        <v>1</v>
      </c>
      <c r="L2030" t="inlineStr">
        <is>
          <t>casino.guru</t>
        </is>
      </c>
      <c r="M2030" s="5" t="n">
        <v>45947</v>
      </c>
      <c r="N2030" t="inlineStr">
        <is>
          <t>Yes</t>
        </is>
      </c>
      <c r="O2030" t="inlineStr">
        <is>
          <t>2026-04-19 06:28</t>
        </is>
      </c>
      <c r="P2030" t="inlineStr">
        <is>
          <t>2026-04-20 23:25</t>
        </is>
      </c>
      <c r="Q2030" t="inlineStr">
        <is>
          <t>https://casino.guru/betgrw-casino-review</t>
        </is>
      </c>
    </row>
    <row r="2031">
      <c r="A2031" s="2" t="inlineStr">
        <is>
          <t>BetReal Casino</t>
        </is>
      </c>
      <c r="B2031" t="inlineStr">
        <is>
          <t>betreal</t>
        </is>
      </c>
      <c r="C2031" t="inlineStr">
        <is>
          <t>MGA</t>
        </is>
      </c>
      <c r="D2031" t="n">
        <v>6.9</v>
      </c>
      <c r="E2031" s="3" t="inlineStr">
        <is>
          <t>Yes</t>
        </is>
      </c>
      <c r="F2031" s="4" t="inlineStr">
        <is>
          <t>No</t>
        </is>
      </c>
      <c r="G2031" s="4" t="inlineStr">
        <is>
          <t>No</t>
        </is>
      </c>
      <c r="H2031" s="3" t="inlineStr">
        <is>
          <t>Yes</t>
        </is>
      </c>
      <c r="J2031" t="n">
        <v>0</v>
      </c>
      <c r="K2031" t="n">
        <v>1</v>
      </c>
      <c r="L2031" t="inlineStr">
        <is>
          <t>casino.guru</t>
        </is>
      </c>
      <c r="M2031" s="5" t="n">
        <v>45995</v>
      </c>
      <c r="N2031" t="inlineStr">
        <is>
          <t>Yes</t>
        </is>
      </c>
      <c r="O2031" t="inlineStr">
        <is>
          <t>2026-04-19 06:28</t>
        </is>
      </c>
      <c r="P2031" t="inlineStr">
        <is>
          <t>2026-04-20 23:26</t>
        </is>
      </c>
      <c r="Q2031" t="inlineStr">
        <is>
          <t>https://casino.guru/betreal-casino-review</t>
        </is>
      </c>
    </row>
    <row r="2032">
      <c r="A2032" s="2" t="inlineStr">
        <is>
          <t>Betgaliano Casino</t>
        </is>
      </c>
      <c r="B2032" t="inlineStr">
        <is>
          <t>betgaliano</t>
        </is>
      </c>
      <c r="C2032" t="inlineStr">
        <is>
          <t>Anjouan</t>
        </is>
      </c>
      <c r="D2032" t="n">
        <v>6.9</v>
      </c>
      <c r="E2032" s="3" t="inlineStr">
        <is>
          <t>Yes</t>
        </is>
      </c>
      <c r="F2032" s="3" t="inlineStr">
        <is>
          <t>Yes</t>
        </is>
      </c>
      <c r="G2032" s="3" t="inlineStr">
        <is>
          <t>Yes</t>
        </is>
      </c>
      <c r="H2032" s="4" t="inlineStr">
        <is>
          <t>No</t>
        </is>
      </c>
      <c r="J2032" t="n">
        <v>0</v>
      </c>
      <c r="K2032" t="n">
        <v>1</v>
      </c>
      <c r="L2032" t="inlineStr">
        <is>
          <t>casino.guru</t>
        </is>
      </c>
      <c r="M2032" s="5" t="n">
        <v>45989</v>
      </c>
      <c r="N2032" t="inlineStr">
        <is>
          <t>Yes</t>
        </is>
      </c>
      <c r="O2032" t="inlineStr">
        <is>
          <t>2026-04-19 07:05</t>
        </is>
      </c>
      <c r="P2032" t="inlineStr">
        <is>
          <t>2026-04-21 00:11</t>
        </is>
      </c>
      <c r="Q2032" t="inlineStr">
        <is>
          <t>https://casino.guru/betgaliano-casino-review</t>
        </is>
      </c>
    </row>
    <row r="2033">
      <c r="A2033" s="2" t="inlineStr">
        <is>
          <t>Betsolid Casino</t>
        </is>
      </c>
      <c r="B2033" t="inlineStr">
        <is>
          <t>betsolid</t>
        </is>
      </c>
      <c r="C2033" t="inlineStr">
        <is>
          <t>MGA</t>
        </is>
      </c>
      <c r="D2033" t="n">
        <v>6.9</v>
      </c>
      <c r="E2033" s="3" t="inlineStr">
        <is>
          <t>Yes</t>
        </is>
      </c>
      <c r="F2033" s="4" t="inlineStr">
        <is>
          <t>No</t>
        </is>
      </c>
      <c r="G2033" s="4" t="inlineStr">
        <is>
          <t>No</t>
        </is>
      </c>
      <c r="H2033" s="4" t="inlineStr">
        <is>
          <t>No</t>
        </is>
      </c>
      <c r="J2033" t="n">
        <v>0</v>
      </c>
      <c r="K2033" t="n">
        <v>1</v>
      </c>
      <c r="L2033" t="inlineStr">
        <is>
          <t>casino.guru</t>
        </is>
      </c>
      <c r="M2033" s="5" t="n">
        <v>46070</v>
      </c>
      <c r="N2033" t="inlineStr">
        <is>
          <t>Yes</t>
        </is>
      </c>
      <c r="O2033" t="inlineStr">
        <is>
          <t>2026-04-19 06:49</t>
        </is>
      </c>
      <c r="P2033" t="inlineStr">
        <is>
          <t>2026-04-20 23:51</t>
        </is>
      </c>
      <c r="Q2033" t="inlineStr">
        <is>
          <t>https://casino.guru/betsolid-casino-review</t>
        </is>
      </c>
    </row>
    <row r="2034">
      <c r="A2034" s="2" t="inlineStr">
        <is>
          <t>Beturo Casino</t>
        </is>
      </c>
      <c r="B2034" t="inlineStr">
        <is>
          <t>beturo</t>
        </is>
      </c>
      <c r="C2034" t="inlineStr">
        <is>
          <t>Curacao</t>
        </is>
      </c>
      <c r="D2034" t="n">
        <v>6.9</v>
      </c>
      <c r="E2034" s="3" t="inlineStr">
        <is>
          <t>Yes</t>
        </is>
      </c>
      <c r="F2034" s="3" t="inlineStr">
        <is>
          <t>Yes</t>
        </is>
      </c>
      <c r="G2034" s="3" t="inlineStr">
        <is>
          <t>Yes</t>
        </is>
      </c>
      <c r="H2034" s="4" t="inlineStr">
        <is>
          <t>No</t>
        </is>
      </c>
      <c r="J2034" t="n">
        <v>0</v>
      </c>
      <c r="K2034" t="n">
        <v>1</v>
      </c>
      <c r="L2034" t="inlineStr">
        <is>
          <t>casino.guru</t>
        </is>
      </c>
      <c r="M2034" s="5" t="n">
        <v>46014</v>
      </c>
      <c r="N2034" t="inlineStr">
        <is>
          <t>Yes</t>
        </is>
      </c>
      <c r="O2034" t="inlineStr">
        <is>
          <t>2026-04-19 07:09</t>
        </is>
      </c>
      <c r="P2034" t="inlineStr">
        <is>
          <t>2026-04-21 00:16</t>
        </is>
      </c>
      <c r="Q2034" t="inlineStr">
        <is>
          <t>https://casino.guru/beturo-casino-review</t>
        </is>
      </c>
    </row>
    <row r="2035">
      <c r="A2035" s="2" t="inlineStr">
        <is>
          <t>Betzillo Casino</t>
        </is>
      </c>
      <c r="B2035" t="inlineStr">
        <is>
          <t>betzillo</t>
        </is>
      </c>
      <c r="D2035" t="n">
        <v>6.9</v>
      </c>
      <c r="E2035" s="3" t="inlineStr">
        <is>
          <t>Yes</t>
        </is>
      </c>
      <c r="F2035" s="3" t="inlineStr">
        <is>
          <t>Yes</t>
        </is>
      </c>
      <c r="G2035" s="3" t="inlineStr">
        <is>
          <t>Yes</t>
        </is>
      </c>
      <c r="H2035" s="4" t="inlineStr">
        <is>
          <t>No</t>
        </is>
      </c>
      <c r="J2035" t="n">
        <v>0</v>
      </c>
      <c r="K2035" t="n">
        <v>1</v>
      </c>
      <c r="L2035" t="inlineStr">
        <is>
          <t>casino.guru</t>
        </is>
      </c>
      <c r="M2035" s="5" t="n">
        <v>46020</v>
      </c>
      <c r="N2035" t="inlineStr">
        <is>
          <t>Yes</t>
        </is>
      </c>
      <c r="O2035" t="inlineStr">
        <is>
          <t>2026-04-19 06:49</t>
        </is>
      </c>
      <c r="P2035" t="inlineStr">
        <is>
          <t>2026-04-20 23:51</t>
        </is>
      </c>
      <c r="Q2035" t="inlineStr">
        <is>
          <t>https://casino.guru/betzillo-casino-review</t>
        </is>
      </c>
    </row>
    <row r="2036">
      <c r="A2036" s="2" t="inlineStr">
        <is>
          <t>Bid Bingo Casino</t>
        </is>
      </c>
      <c r="B2036" t="inlineStr">
        <is>
          <t>bid-bingo</t>
        </is>
      </c>
      <c r="C2036" t="inlineStr">
        <is>
          <t>UKGC</t>
        </is>
      </c>
      <c r="D2036" t="n">
        <v>6.9</v>
      </c>
      <c r="E2036" s="3" t="inlineStr">
        <is>
          <t>Yes</t>
        </is>
      </c>
      <c r="F2036" s="4" t="inlineStr">
        <is>
          <t>No</t>
        </is>
      </c>
      <c r="G2036" s="4" t="inlineStr">
        <is>
          <t>No</t>
        </is>
      </c>
      <c r="H2036" s="3" t="inlineStr">
        <is>
          <t>Yes</t>
        </is>
      </c>
      <c r="J2036" t="n">
        <v>0</v>
      </c>
      <c r="K2036" t="n">
        <v>1</v>
      </c>
      <c r="L2036" t="inlineStr">
        <is>
          <t>casino.guru</t>
        </is>
      </c>
      <c r="M2036" s="5" t="n">
        <v>46126</v>
      </c>
      <c r="N2036" t="inlineStr">
        <is>
          <t>Yes</t>
        </is>
      </c>
      <c r="O2036" t="inlineStr">
        <is>
          <t>2026-04-19 06:06</t>
        </is>
      </c>
      <c r="P2036" t="inlineStr">
        <is>
          <t>2026-04-20 22:57</t>
        </is>
      </c>
      <c r="Q2036" t="inlineStr">
        <is>
          <t>https://casino.guru/Bid-Bingo-Casino-review</t>
        </is>
      </c>
    </row>
    <row r="2037">
      <c r="A2037" s="2" t="inlineStr">
        <is>
          <t>BirdSpin Casino</t>
        </is>
      </c>
      <c r="B2037" t="inlineStr">
        <is>
          <t>birdspin</t>
        </is>
      </c>
      <c r="C2037" t="inlineStr">
        <is>
          <t>Anjouan</t>
        </is>
      </c>
      <c r="D2037" t="n">
        <v>6.9</v>
      </c>
      <c r="E2037" s="3" t="inlineStr">
        <is>
          <t>Yes</t>
        </is>
      </c>
      <c r="F2037" s="4" t="inlineStr">
        <is>
          <t>No</t>
        </is>
      </c>
      <c r="G2037" s="4" t="inlineStr">
        <is>
          <t>No</t>
        </is>
      </c>
      <c r="H2037" s="4" t="inlineStr">
        <is>
          <t>No</t>
        </is>
      </c>
      <c r="J2037" t="n">
        <v>0</v>
      </c>
      <c r="K2037" t="n">
        <v>1</v>
      </c>
      <c r="L2037" t="inlineStr">
        <is>
          <t>casino.guru</t>
        </is>
      </c>
      <c r="M2037" s="5" t="n">
        <v>46079</v>
      </c>
      <c r="N2037" t="inlineStr">
        <is>
          <t>Yes</t>
        </is>
      </c>
      <c r="O2037" t="inlineStr">
        <is>
          <t>2026-04-19 07:09</t>
        </is>
      </c>
      <c r="P2037" t="inlineStr">
        <is>
          <t>2026-04-21 00:16</t>
        </is>
      </c>
      <c r="Q2037" t="inlineStr">
        <is>
          <t>https://casino.guru/birdspin-casino-review</t>
        </is>
      </c>
    </row>
    <row r="2038">
      <c r="A2038" s="2" t="inlineStr">
        <is>
          <t>BitKingz Casino</t>
        </is>
      </c>
      <c r="B2038" t="inlineStr">
        <is>
          <t>bitkingz</t>
        </is>
      </c>
      <c r="C2038" t="inlineStr">
        <is>
          <t>Anjouan</t>
        </is>
      </c>
      <c r="D2038" t="n">
        <v>6.9</v>
      </c>
      <c r="E2038" s="3" t="inlineStr">
        <is>
          <t>Yes</t>
        </is>
      </c>
      <c r="F2038" s="3" t="inlineStr">
        <is>
          <t>Yes</t>
        </is>
      </c>
      <c r="G2038" s="3" t="inlineStr">
        <is>
          <t>Yes</t>
        </is>
      </c>
      <c r="H2038" s="4" t="inlineStr">
        <is>
          <t>No</t>
        </is>
      </c>
      <c r="J2038" t="n">
        <v>0</v>
      </c>
      <c r="K2038" t="n">
        <v>1</v>
      </c>
      <c r="L2038" t="inlineStr">
        <is>
          <t>casino.guru</t>
        </is>
      </c>
      <c r="M2038" s="5" t="n">
        <v>46094</v>
      </c>
      <c r="N2038" t="inlineStr">
        <is>
          <t>Yes</t>
        </is>
      </c>
      <c r="O2038" t="inlineStr">
        <is>
          <t>2026-04-19 06:15</t>
        </is>
      </c>
      <c r="P2038" t="inlineStr">
        <is>
          <t>2026-04-20 23:09</t>
        </is>
      </c>
      <c r="Q2038" t="inlineStr">
        <is>
          <t>https://casino.guru/bitkingz-casino-review</t>
        </is>
      </c>
    </row>
    <row r="2039">
      <c r="A2039" s="2" t="inlineStr">
        <is>
          <t>Blast Bet Casino</t>
        </is>
      </c>
      <c r="B2039" t="inlineStr">
        <is>
          <t>blast-bet</t>
        </is>
      </c>
      <c r="C2039" t="inlineStr">
        <is>
          <t>Anjouan</t>
        </is>
      </c>
      <c r="D2039" t="n">
        <v>6.9</v>
      </c>
      <c r="E2039" s="3" t="inlineStr">
        <is>
          <t>Yes</t>
        </is>
      </c>
      <c r="F2039" s="3" t="inlineStr">
        <is>
          <t>Yes</t>
        </is>
      </c>
      <c r="G2039" s="3" t="inlineStr">
        <is>
          <t>Yes</t>
        </is>
      </c>
      <c r="H2039" s="4" t="inlineStr">
        <is>
          <t>No</t>
        </is>
      </c>
      <c r="J2039" t="n">
        <v>0</v>
      </c>
      <c r="K2039" t="n">
        <v>1</v>
      </c>
      <c r="L2039" t="inlineStr">
        <is>
          <t>casino.guru</t>
        </is>
      </c>
      <c r="M2039" s="5" t="n">
        <v>45997</v>
      </c>
      <c r="N2039" t="inlineStr">
        <is>
          <t>Yes</t>
        </is>
      </c>
      <c r="O2039" t="inlineStr">
        <is>
          <t>2026-04-19 07:02</t>
        </is>
      </c>
      <c r="P2039" t="inlineStr">
        <is>
          <t>2026-04-21 00:08</t>
        </is>
      </c>
      <c r="Q2039" t="inlineStr">
        <is>
          <t>https://casino.guru/blast-bet-casino-review</t>
        </is>
      </c>
    </row>
    <row r="2040">
      <c r="A2040" s="2" t="inlineStr">
        <is>
          <t>BustADice Casino</t>
        </is>
      </c>
      <c r="B2040" t="inlineStr">
        <is>
          <t>bustadice</t>
        </is>
      </c>
      <c r="D2040" t="n">
        <v>6.9</v>
      </c>
      <c r="E2040" s="3" t="inlineStr">
        <is>
          <t>Yes</t>
        </is>
      </c>
      <c r="F2040" s="3" t="inlineStr">
        <is>
          <t>Yes</t>
        </is>
      </c>
      <c r="G2040" s="3" t="inlineStr">
        <is>
          <t>Yes</t>
        </is>
      </c>
      <c r="H2040" s="4" t="inlineStr">
        <is>
          <t>No</t>
        </is>
      </c>
      <c r="J2040" t="n">
        <v>0</v>
      </c>
      <c r="K2040" t="n">
        <v>1</v>
      </c>
      <c r="L2040" t="inlineStr">
        <is>
          <t>casino.guru</t>
        </is>
      </c>
      <c r="M2040" s="5" t="n">
        <v>45901</v>
      </c>
      <c r="N2040" t="inlineStr">
        <is>
          <t>Yes</t>
        </is>
      </c>
      <c r="O2040" t="inlineStr">
        <is>
          <t>2026-04-19 06:27</t>
        </is>
      </c>
      <c r="P2040" t="inlineStr">
        <is>
          <t>2026-04-20 23:24</t>
        </is>
      </c>
      <c r="Q2040" t="inlineStr">
        <is>
          <t>https://casino.guru/bustadice-casino-review</t>
        </is>
      </c>
    </row>
    <row r="2041">
      <c r="A2041" s="2" t="inlineStr">
        <is>
          <t>Casinolo Casino</t>
        </is>
      </c>
      <c r="B2041" t="inlineStr">
        <is>
          <t>casinolo</t>
        </is>
      </c>
      <c r="C2041" t="inlineStr">
        <is>
          <t>Anjouan</t>
        </is>
      </c>
      <c r="D2041" t="n">
        <v>6.9</v>
      </c>
      <c r="E2041" s="3" t="inlineStr">
        <is>
          <t>Yes</t>
        </is>
      </c>
      <c r="F2041" s="3" t="inlineStr">
        <is>
          <t>Yes</t>
        </is>
      </c>
      <c r="G2041" s="3" t="inlineStr">
        <is>
          <t>Yes</t>
        </is>
      </c>
      <c r="H2041" s="4" t="inlineStr">
        <is>
          <t>No</t>
        </is>
      </c>
      <c r="J2041" t="n">
        <v>0</v>
      </c>
      <c r="K2041" t="n">
        <v>1</v>
      </c>
      <c r="L2041" t="inlineStr">
        <is>
          <t>casino.guru</t>
        </is>
      </c>
      <c r="M2041" s="5" t="n">
        <v>46056</v>
      </c>
      <c r="N2041" t="inlineStr">
        <is>
          <t>Yes</t>
        </is>
      </c>
      <c r="O2041" t="inlineStr">
        <is>
          <t>2026-04-19 06:45</t>
        </is>
      </c>
      <c r="P2041" t="inlineStr">
        <is>
          <t>2026-04-20 23:47</t>
        </is>
      </c>
      <c r="Q2041" t="inlineStr">
        <is>
          <t>https://casino.guru/casinolo-casino-review</t>
        </is>
      </c>
    </row>
    <row r="2042">
      <c r="A2042" s="2" t="inlineStr">
        <is>
          <t>Clutch Casino</t>
        </is>
      </c>
      <c r="B2042" t="inlineStr">
        <is>
          <t>clutch</t>
        </is>
      </c>
      <c r="C2042" t="inlineStr">
        <is>
          <t>Curacao</t>
        </is>
      </c>
      <c r="D2042" t="n">
        <v>6.9</v>
      </c>
      <c r="E2042" s="3" t="inlineStr">
        <is>
          <t>Yes</t>
        </is>
      </c>
      <c r="F2042" s="3" t="inlineStr">
        <is>
          <t>Yes</t>
        </is>
      </c>
      <c r="G2042" s="3" t="inlineStr">
        <is>
          <t>Yes</t>
        </is>
      </c>
      <c r="H2042" s="4" t="inlineStr">
        <is>
          <t>No</t>
        </is>
      </c>
      <c r="J2042" t="n">
        <v>0</v>
      </c>
      <c r="K2042" t="n">
        <v>1</v>
      </c>
      <c r="L2042" t="inlineStr">
        <is>
          <t>casino.guru</t>
        </is>
      </c>
      <c r="M2042" s="5" t="n">
        <v>46056</v>
      </c>
      <c r="N2042" t="inlineStr">
        <is>
          <t>Yes</t>
        </is>
      </c>
      <c r="O2042" t="inlineStr">
        <is>
          <t>2026-04-19 06:56</t>
        </is>
      </c>
      <c r="P2042" t="inlineStr">
        <is>
          <t>2026-04-21 00:00</t>
        </is>
      </c>
      <c r="Q2042" t="inlineStr">
        <is>
          <t>https://casino.guru/clutch-casino-review</t>
        </is>
      </c>
    </row>
    <row r="2043">
      <c r="A2043" s="2" t="inlineStr">
        <is>
          <t>Coinplay Casino</t>
        </is>
      </c>
      <c r="B2043" t="inlineStr">
        <is>
          <t>coinplay</t>
        </is>
      </c>
      <c r="C2043" t="inlineStr">
        <is>
          <t>MGA</t>
        </is>
      </c>
      <c r="D2043" t="n">
        <v>6.9</v>
      </c>
      <c r="E2043" s="3" t="inlineStr">
        <is>
          <t>Yes</t>
        </is>
      </c>
      <c r="F2043" s="3" t="inlineStr">
        <is>
          <t>Yes</t>
        </is>
      </c>
      <c r="G2043" s="3" t="inlineStr">
        <is>
          <t>Yes</t>
        </is>
      </c>
      <c r="H2043" s="4" t="inlineStr">
        <is>
          <t>No</t>
        </is>
      </c>
      <c r="I2043" s="4" t="inlineStr">
        <is>
          <t>No</t>
        </is>
      </c>
      <c r="J2043" t="n">
        <v>0</v>
      </c>
      <c r="K2043" t="n">
        <v>1</v>
      </c>
      <c r="L2043" t="inlineStr">
        <is>
          <t>casino.guru</t>
        </is>
      </c>
      <c r="M2043" s="5" t="n">
        <v>45936</v>
      </c>
      <c r="N2043" t="inlineStr">
        <is>
          <t>Yes</t>
        </is>
      </c>
      <c r="O2043" t="inlineStr">
        <is>
          <t>2026-04-19 06:25</t>
        </is>
      </c>
      <c r="P2043" t="inlineStr">
        <is>
          <t>2026-04-20 23:22</t>
        </is>
      </c>
      <c r="Q2043" t="inlineStr">
        <is>
          <t>https://casino.guru/coinplay-casino-review</t>
        </is>
      </c>
    </row>
    <row r="2044">
      <c r="A2044" s="2" t="inlineStr">
        <is>
          <t>Cool Cat Casino</t>
        </is>
      </c>
      <c r="B2044" t="inlineStr">
        <is>
          <t>cool-cat</t>
        </is>
      </c>
      <c r="C2044" t="inlineStr">
        <is>
          <t>Curacao</t>
        </is>
      </c>
      <c r="D2044" t="n">
        <v>6.9</v>
      </c>
      <c r="E2044" s="3" t="inlineStr">
        <is>
          <t>Yes</t>
        </is>
      </c>
      <c r="F2044" s="3" t="inlineStr">
        <is>
          <t>Yes</t>
        </is>
      </c>
      <c r="G2044" s="3" t="inlineStr">
        <is>
          <t>Yes</t>
        </is>
      </c>
      <c r="H2044" s="4" t="inlineStr">
        <is>
          <t>No</t>
        </is>
      </c>
      <c r="I2044" s="3" t="inlineStr">
        <is>
          <t>Yes</t>
        </is>
      </c>
      <c r="J2044" t="n">
        <v>1</v>
      </c>
      <c r="K2044" t="n">
        <v>1</v>
      </c>
      <c r="L2044" t="inlineStr">
        <is>
          <t>casino.guru</t>
        </is>
      </c>
      <c r="M2044" s="5" t="n">
        <v>46120</v>
      </c>
      <c r="N2044" t="inlineStr">
        <is>
          <t>Yes</t>
        </is>
      </c>
      <c r="O2044" t="inlineStr">
        <is>
          <t>2026-04-19 05:58</t>
        </is>
      </c>
      <c r="P2044" t="inlineStr">
        <is>
          <t>2026-04-20 22:47</t>
        </is>
      </c>
      <c r="Q2044" t="inlineStr">
        <is>
          <t>https://casino.guru/Cool-Cat-Casino-review</t>
        </is>
      </c>
    </row>
    <row r="2045">
      <c r="A2045" s="2" t="inlineStr">
        <is>
          <t>Cosmic Spins Casino</t>
        </is>
      </c>
      <c r="B2045" t="inlineStr">
        <is>
          <t>cosmic-spins</t>
        </is>
      </c>
      <c r="C2045" t="inlineStr">
        <is>
          <t>UKGC</t>
        </is>
      </c>
      <c r="D2045" t="n">
        <v>6.9</v>
      </c>
      <c r="E2045" s="3" t="inlineStr">
        <is>
          <t>Yes</t>
        </is>
      </c>
      <c r="F2045" s="4" t="inlineStr">
        <is>
          <t>No</t>
        </is>
      </c>
      <c r="G2045" s="4" t="inlineStr">
        <is>
          <t>No</t>
        </is>
      </c>
      <c r="H2045" s="3" t="inlineStr">
        <is>
          <t>Yes</t>
        </is>
      </c>
      <c r="J2045" t="n">
        <v>0</v>
      </c>
      <c r="K2045" t="n">
        <v>1</v>
      </c>
      <c r="L2045" t="inlineStr">
        <is>
          <t>casino.guru</t>
        </is>
      </c>
      <c r="M2045" s="5" t="n">
        <v>46053</v>
      </c>
      <c r="N2045" t="inlineStr">
        <is>
          <t>Yes</t>
        </is>
      </c>
      <c r="O2045" t="inlineStr">
        <is>
          <t>2026-04-19 06:05</t>
        </is>
      </c>
      <c r="P2045" t="inlineStr">
        <is>
          <t>2026-04-20 22:57</t>
        </is>
      </c>
      <c r="Q2045" t="inlineStr">
        <is>
          <t>https://casino.guru/Cosmic-Spins-Casino-review</t>
        </is>
      </c>
    </row>
    <row r="2046">
      <c r="A2046" s="2" t="inlineStr">
        <is>
          <t>CryptoBoss Casino</t>
        </is>
      </c>
      <c r="B2046" t="inlineStr">
        <is>
          <t>cryptoboss</t>
        </is>
      </c>
      <c r="C2046" t="inlineStr">
        <is>
          <t>Curacao</t>
        </is>
      </c>
      <c r="D2046" t="n">
        <v>6.9</v>
      </c>
      <c r="E2046" s="3" t="inlineStr">
        <is>
          <t>Yes</t>
        </is>
      </c>
      <c r="F2046" s="3" t="inlineStr">
        <is>
          <t>Yes</t>
        </is>
      </c>
      <c r="G2046" s="3" t="inlineStr">
        <is>
          <t>Yes</t>
        </is>
      </c>
      <c r="H2046" s="4" t="inlineStr">
        <is>
          <t>No</t>
        </is>
      </c>
      <c r="I2046" s="3" t="inlineStr">
        <is>
          <t>Yes</t>
        </is>
      </c>
      <c r="J2046" t="n">
        <v>1</v>
      </c>
      <c r="K2046" t="n">
        <v>1</v>
      </c>
      <c r="L2046" t="inlineStr">
        <is>
          <t>casino.guru</t>
        </is>
      </c>
      <c r="M2046" s="5" t="n">
        <v>46097</v>
      </c>
      <c r="N2046" t="inlineStr">
        <is>
          <t>Yes</t>
        </is>
      </c>
      <c r="O2046" t="inlineStr">
        <is>
          <t>2026-04-19 06:27</t>
        </is>
      </c>
      <c r="P2046" t="inlineStr">
        <is>
          <t>2026-04-20 23:24</t>
        </is>
      </c>
      <c r="Q2046" t="inlineStr">
        <is>
          <t>https://casino.guru/cryptoboss-casino-review</t>
        </is>
      </c>
    </row>
    <row r="2047">
      <c r="A2047" s="2" t="inlineStr">
        <is>
          <t>Cybet Casino</t>
        </is>
      </c>
      <c r="B2047" t="inlineStr">
        <is>
          <t>cybet</t>
        </is>
      </c>
      <c r="C2047" t="inlineStr">
        <is>
          <t>Anjouan</t>
        </is>
      </c>
      <c r="D2047" t="n">
        <v>6.9</v>
      </c>
      <c r="E2047" s="3" t="inlineStr">
        <is>
          <t>Yes</t>
        </is>
      </c>
      <c r="F2047" s="3" t="inlineStr">
        <is>
          <t>Yes</t>
        </is>
      </c>
      <c r="G2047" s="3" t="inlineStr">
        <is>
          <t>Yes</t>
        </is>
      </c>
      <c r="H2047" s="4" t="inlineStr">
        <is>
          <t>No</t>
        </is>
      </c>
      <c r="J2047" t="n">
        <v>0</v>
      </c>
      <c r="K2047" t="n">
        <v>1</v>
      </c>
      <c r="L2047" t="inlineStr">
        <is>
          <t>casino.guru</t>
        </is>
      </c>
      <c r="M2047" s="5" t="n">
        <v>46042</v>
      </c>
      <c r="N2047" t="inlineStr">
        <is>
          <t>Yes</t>
        </is>
      </c>
      <c r="O2047" t="inlineStr">
        <is>
          <t>2026-04-19 06:54</t>
        </is>
      </c>
      <c r="P2047" t="inlineStr">
        <is>
          <t>2026-04-20 23:58</t>
        </is>
      </c>
      <c r="Q2047" t="inlineStr">
        <is>
          <t>https://casino.guru/cybet-casino-review</t>
        </is>
      </c>
    </row>
    <row r="2048">
      <c r="A2048" s="2" t="inlineStr">
        <is>
          <t>Dahibet Casino</t>
        </is>
      </c>
      <c r="B2048" t="inlineStr">
        <is>
          <t>dahibet</t>
        </is>
      </c>
      <c r="C2048" t="inlineStr">
        <is>
          <t>Anjouan</t>
        </is>
      </c>
      <c r="D2048" t="n">
        <v>6.9</v>
      </c>
      <c r="E2048" s="3" t="inlineStr">
        <is>
          <t>Yes</t>
        </is>
      </c>
      <c r="F2048" s="3" t="inlineStr">
        <is>
          <t>Yes</t>
        </is>
      </c>
      <c r="G2048" s="3" t="inlineStr">
        <is>
          <t>Yes</t>
        </is>
      </c>
      <c r="H2048" s="4" t="inlineStr">
        <is>
          <t>No</t>
        </is>
      </c>
      <c r="J2048" t="n">
        <v>0</v>
      </c>
      <c r="K2048" t="n">
        <v>1</v>
      </c>
      <c r="L2048" t="inlineStr">
        <is>
          <t>casino.guru</t>
        </is>
      </c>
      <c r="M2048" s="5" t="n">
        <v>45891</v>
      </c>
      <c r="N2048" t="inlineStr">
        <is>
          <t>Yes</t>
        </is>
      </c>
      <c r="O2048" t="inlineStr">
        <is>
          <t>2026-04-19 06:54</t>
        </is>
      </c>
      <c r="P2048" t="inlineStr">
        <is>
          <t>2026-04-20 23:58</t>
        </is>
      </c>
      <c r="Q2048" t="inlineStr">
        <is>
          <t>https://casino.guru/dahibet-casino-review</t>
        </is>
      </c>
    </row>
    <row r="2049">
      <c r="A2049" s="2" t="inlineStr">
        <is>
          <t>Duospin Casino</t>
        </is>
      </c>
      <c r="B2049" t="inlineStr">
        <is>
          <t>duospin</t>
        </is>
      </c>
      <c r="C2049" t="inlineStr">
        <is>
          <t>Anjouan</t>
        </is>
      </c>
      <c r="D2049" t="n">
        <v>6.9</v>
      </c>
      <c r="E2049" s="3" t="inlineStr">
        <is>
          <t>Yes</t>
        </is>
      </c>
      <c r="F2049" s="3" t="inlineStr">
        <is>
          <t>Yes</t>
        </is>
      </c>
      <c r="G2049" s="3" t="inlineStr">
        <is>
          <t>Yes</t>
        </is>
      </c>
      <c r="H2049" s="4" t="inlineStr">
        <is>
          <t>No</t>
        </is>
      </c>
      <c r="J2049" t="n">
        <v>0</v>
      </c>
      <c r="K2049" t="n">
        <v>1</v>
      </c>
      <c r="L2049" t="inlineStr">
        <is>
          <t>casino.guru</t>
        </is>
      </c>
      <c r="M2049" s="5" t="n">
        <v>45938</v>
      </c>
      <c r="N2049" t="inlineStr">
        <is>
          <t>Yes</t>
        </is>
      </c>
      <c r="O2049" t="inlineStr">
        <is>
          <t>2026-04-19 06:45</t>
        </is>
      </c>
      <c r="P2049" t="inlineStr">
        <is>
          <t>2026-04-20 23:47</t>
        </is>
      </c>
      <c r="Q2049" t="inlineStr">
        <is>
          <t>https://casino.guru/duospin-casino-review</t>
        </is>
      </c>
    </row>
    <row r="2050">
      <c r="A2050" s="2" t="inlineStr">
        <is>
          <t>Everbet Casino</t>
        </is>
      </c>
      <c r="B2050" t="inlineStr">
        <is>
          <t>everbet</t>
        </is>
      </c>
      <c r="D2050" t="n">
        <v>6.9</v>
      </c>
      <c r="E2050" s="3" t="inlineStr">
        <is>
          <t>Yes</t>
        </is>
      </c>
      <c r="F2050" s="4" t="inlineStr">
        <is>
          <t>No</t>
        </is>
      </c>
      <c r="G2050" s="4" t="inlineStr">
        <is>
          <t>No</t>
        </is>
      </c>
      <c r="H2050" s="4" t="inlineStr">
        <is>
          <t>No</t>
        </is>
      </c>
      <c r="I2050" s="3" t="inlineStr">
        <is>
          <t>Yes</t>
        </is>
      </c>
      <c r="J2050" t="n">
        <v>1</v>
      </c>
      <c r="K2050" t="n">
        <v>1</v>
      </c>
      <c r="L2050" t="inlineStr">
        <is>
          <t>casino.guru</t>
        </is>
      </c>
      <c r="M2050" s="5" t="n">
        <v>45972</v>
      </c>
      <c r="N2050" t="inlineStr">
        <is>
          <t>Yes</t>
        </is>
      </c>
      <c r="O2050" t="inlineStr">
        <is>
          <t>2026-04-19 06:33</t>
        </is>
      </c>
      <c r="P2050" t="inlineStr">
        <is>
          <t>2026-04-20 23:31</t>
        </is>
      </c>
      <c r="Q2050" t="inlineStr">
        <is>
          <t>https://casino.guru/everbet-casino-review</t>
        </is>
      </c>
    </row>
    <row r="2051">
      <c r="A2051" s="2" t="inlineStr">
        <is>
          <t>Fortune Mobile Casino</t>
        </is>
      </c>
      <c r="B2051" t="inlineStr">
        <is>
          <t>fortune-mobile</t>
        </is>
      </c>
      <c r="C2051" t="inlineStr">
        <is>
          <t>UKGC</t>
        </is>
      </c>
      <c r="D2051" t="n">
        <v>6.9</v>
      </c>
      <c r="E2051" s="3" t="inlineStr">
        <is>
          <t>Yes</t>
        </is>
      </c>
      <c r="F2051" s="4" t="inlineStr">
        <is>
          <t>No</t>
        </is>
      </c>
      <c r="G2051" s="4" t="inlineStr">
        <is>
          <t>No</t>
        </is>
      </c>
      <c r="H2051" s="3" t="inlineStr">
        <is>
          <t>Yes</t>
        </is>
      </c>
      <c r="J2051" t="n">
        <v>0</v>
      </c>
      <c r="K2051" t="n">
        <v>1</v>
      </c>
      <c r="L2051" t="inlineStr">
        <is>
          <t>casino.guru</t>
        </is>
      </c>
      <c r="M2051" s="5" t="n">
        <v>46053</v>
      </c>
      <c r="N2051" t="inlineStr">
        <is>
          <t>Yes</t>
        </is>
      </c>
      <c r="O2051" t="inlineStr">
        <is>
          <t>2026-04-19 06:08</t>
        </is>
      </c>
      <c r="P2051" t="inlineStr">
        <is>
          <t>2026-04-20 23:00</t>
        </is>
      </c>
      <c r="Q2051" t="inlineStr">
        <is>
          <t>https://casino.guru/fortune-mobile-casino-review</t>
        </is>
      </c>
    </row>
    <row r="2052">
      <c r="A2052" s="2" t="inlineStr">
        <is>
          <t>Fortune Panda Casino</t>
        </is>
      </c>
      <c r="B2052" t="inlineStr">
        <is>
          <t>fortune-panda</t>
        </is>
      </c>
      <c r="C2052" t="inlineStr">
        <is>
          <t>Curacao</t>
        </is>
      </c>
      <c r="D2052" t="n">
        <v>6.9</v>
      </c>
      <c r="E2052" s="3" t="inlineStr">
        <is>
          <t>Yes</t>
        </is>
      </c>
      <c r="F2052" s="3" t="inlineStr">
        <is>
          <t>Yes</t>
        </is>
      </c>
      <c r="G2052" s="3" t="inlineStr">
        <is>
          <t>Yes</t>
        </is>
      </c>
      <c r="H2052" s="4" t="inlineStr">
        <is>
          <t>No</t>
        </is>
      </c>
      <c r="I2052" s="4" t="inlineStr">
        <is>
          <t>No</t>
        </is>
      </c>
      <c r="J2052" t="n">
        <v>0</v>
      </c>
      <c r="K2052" t="n">
        <v>1</v>
      </c>
      <c r="L2052" t="inlineStr">
        <is>
          <t>casino.guru</t>
        </is>
      </c>
      <c r="M2052" s="5" t="n">
        <v>46059</v>
      </c>
      <c r="N2052" t="inlineStr">
        <is>
          <t>Yes</t>
        </is>
      </c>
      <c r="O2052" t="inlineStr">
        <is>
          <t>2026-04-19 06:14</t>
        </is>
      </c>
      <c r="P2052" t="inlineStr">
        <is>
          <t>2026-04-20 14:30</t>
        </is>
      </c>
      <c r="Q2052" t="inlineStr">
        <is>
          <t>https://casino.guru/fortune-panda-casino-review</t>
        </is>
      </c>
    </row>
    <row r="2053">
      <c r="A2053" s="2" t="inlineStr">
        <is>
          <t>God Odds Casino</t>
        </is>
      </c>
      <c r="B2053" t="inlineStr">
        <is>
          <t>god-odds</t>
        </is>
      </c>
      <c r="C2053" t="inlineStr">
        <is>
          <t>Curacao</t>
        </is>
      </c>
      <c r="D2053" t="n">
        <v>6.9</v>
      </c>
      <c r="E2053" s="3" t="inlineStr">
        <is>
          <t>Yes</t>
        </is>
      </c>
      <c r="F2053" s="4" t="inlineStr">
        <is>
          <t>No</t>
        </is>
      </c>
      <c r="G2053" s="4" t="inlineStr">
        <is>
          <t>No</t>
        </is>
      </c>
      <c r="H2053" s="4" t="inlineStr">
        <is>
          <t>No</t>
        </is>
      </c>
      <c r="I2053" s="3" t="inlineStr">
        <is>
          <t>Yes</t>
        </is>
      </c>
      <c r="J2053" t="n">
        <v>1</v>
      </c>
      <c r="K2053" t="n">
        <v>1</v>
      </c>
      <c r="L2053" t="inlineStr">
        <is>
          <t>casino.guru</t>
        </is>
      </c>
      <c r="M2053" s="5" t="n">
        <v>45910</v>
      </c>
      <c r="N2053" t="inlineStr">
        <is>
          <t>Yes</t>
        </is>
      </c>
      <c r="O2053" t="inlineStr">
        <is>
          <t>2026-04-19 06:21</t>
        </is>
      </c>
      <c r="P2053" t="inlineStr">
        <is>
          <t>2026-04-20 23:16</t>
        </is>
      </c>
      <c r="Q2053" t="inlineStr">
        <is>
          <t>https://casino.guru/god-odds-casino-review</t>
        </is>
      </c>
    </row>
    <row r="2054">
      <c r="A2054" s="2" t="inlineStr">
        <is>
          <t>Goldfishka Casino</t>
        </is>
      </c>
      <c r="B2054" t="inlineStr">
        <is>
          <t>goldfishka</t>
        </is>
      </c>
      <c r="C2054" t="inlineStr">
        <is>
          <t>Anjouan</t>
        </is>
      </c>
      <c r="D2054" t="n">
        <v>6.9</v>
      </c>
      <c r="E2054" s="3" t="inlineStr">
        <is>
          <t>Yes</t>
        </is>
      </c>
      <c r="F2054" s="3" t="inlineStr">
        <is>
          <t>Yes</t>
        </is>
      </c>
      <c r="G2054" s="3" t="inlineStr">
        <is>
          <t>Yes</t>
        </is>
      </c>
      <c r="H2054" s="4" t="inlineStr">
        <is>
          <t>No</t>
        </is>
      </c>
      <c r="J2054" t="n">
        <v>0</v>
      </c>
      <c r="K2054" t="n">
        <v>1</v>
      </c>
      <c r="L2054" t="inlineStr">
        <is>
          <t>casino.guru</t>
        </is>
      </c>
      <c r="M2054" s="5" t="n">
        <v>46059</v>
      </c>
      <c r="N2054" t="inlineStr">
        <is>
          <t>Yes</t>
        </is>
      </c>
      <c r="O2054" t="inlineStr">
        <is>
          <t>2026-04-19 05:57</t>
        </is>
      </c>
      <c r="P2054" t="inlineStr">
        <is>
          <t>2026-04-20 22:47</t>
        </is>
      </c>
      <c r="Q2054" t="inlineStr">
        <is>
          <t>https://casino.guru/Goldfishka-Casino-review</t>
        </is>
      </c>
    </row>
    <row r="2055">
      <c r="A2055" s="2" t="inlineStr">
        <is>
          <t>IBETIN Casino</t>
        </is>
      </c>
      <c r="B2055" t="inlineStr">
        <is>
          <t>ibetin</t>
        </is>
      </c>
      <c r="C2055" t="inlineStr">
        <is>
          <t>Anjouan</t>
        </is>
      </c>
      <c r="D2055" t="n">
        <v>6.9</v>
      </c>
      <c r="E2055" s="3" t="inlineStr">
        <is>
          <t>Yes</t>
        </is>
      </c>
      <c r="F2055" s="3" t="inlineStr">
        <is>
          <t>Yes</t>
        </is>
      </c>
      <c r="G2055" s="3" t="inlineStr">
        <is>
          <t>Yes</t>
        </is>
      </c>
      <c r="H2055" s="4" t="inlineStr">
        <is>
          <t>No</t>
        </is>
      </c>
      <c r="J2055" t="n">
        <v>0</v>
      </c>
      <c r="K2055" t="n">
        <v>1</v>
      </c>
      <c r="L2055" t="inlineStr">
        <is>
          <t>casino.guru</t>
        </is>
      </c>
      <c r="M2055" s="5" t="n">
        <v>45938</v>
      </c>
      <c r="N2055" t="inlineStr">
        <is>
          <t>Yes</t>
        </is>
      </c>
      <c r="O2055" t="inlineStr">
        <is>
          <t>2026-04-19 06:49</t>
        </is>
      </c>
      <c r="P2055" t="inlineStr">
        <is>
          <t>2026-04-20 23:51</t>
        </is>
      </c>
      <c r="Q2055" t="inlineStr">
        <is>
          <t>https://casino.guru/ibetin-casino-review</t>
        </is>
      </c>
    </row>
    <row r="2056">
      <c r="A2056" s="2" t="inlineStr">
        <is>
          <t>INO777 Casino</t>
        </is>
      </c>
      <c r="B2056" t="inlineStr">
        <is>
          <t>ino777</t>
        </is>
      </c>
      <c r="D2056" t="n">
        <v>6.9</v>
      </c>
      <c r="E2056" s="3" t="inlineStr">
        <is>
          <t>Yes</t>
        </is>
      </c>
      <c r="F2056" s="3" t="inlineStr">
        <is>
          <t>Yes</t>
        </is>
      </c>
      <c r="G2056" s="3" t="inlineStr">
        <is>
          <t>Yes</t>
        </is>
      </c>
      <c r="H2056" s="4" t="inlineStr">
        <is>
          <t>No</t>
        </is>
      </c>
      <c r="J2056" t="n">
        <v>0</v>
      </c>
      <c r="K2056" t="n">
        <v>1</v>
      </c>
      <c r="L2056" t="inlineStr">
        <is>
          <t>casino.guru</t>
        </is>
      </c>
      <c r="M2056" s="5" t="n">
        <v>45993</v>
      </c>
      <c r="N2056" t="inlineStr">
        <is>
          <t>Yes</t>
        </is>
      </c>
      <c r="O2056" t="inlineStr">
        <is>
          <t>2026-04-19 06:33</t>
        </is>
      </c>
      <c r="P2056" t="inlineStr">
        <is>
          <t>2026-04-20 23:32</t>
        </is>
      </c>
      <c r="Q2056" t="inlineStr">
        <is>
          <t>https://casino.guru/ino777-casino-review</t>
        </is>
      </c>
    </row>
    <row r="2057">
      <c r="A2057" s="2" t="inlineStr">
        <is>
          <t>Ibizabet Casino</t>
        </is>
      </c>
      <c r="B2057" t="inlineStr">
        <is>
          <t>ibizabet</t>
        </is>
      </c>
      <c r="C2057" t="inlineStr">
        <is>
          <t>Curacao</t>
        </is>
      </c>
      <c r="D2057" t="n">
        <v>6.9</v>
      </c>
      <c r="E2057" s="3" t="inlineStr">
        <is>
          <t>Yes</t>
        </is>
      </c>
      <c r="F2057" s="3" t="inlineStr">
        <is>
          <t>Yes</t>
        </is>
      </c>
      <c r="G2057" s="3" t="inlineStr">
        <is>
          <t>Yes</t>
        </is>
      </c>
      <c r="H2057" s="4" t="inlineStr">
        <is>
          <t>No</t>
        </is>
      </c>
      <c r="J2057" t="n">
        <v>0</v>
      </c>
      <c r="K2057" t="n">
        <v>1</v>
      </c>
      <c r="L2057" t="inlineStr">
        <is>
          <t>casino.guru</t>
        </is>
      </c>
      <c r="M2057" s="5" t="n">
        <v>46071</v>
      </c>
      <c r="N2057" t="inlineStr">
        <is>
          <t>Yes</t>
        </is>
      </c>
      <c r="O2057" t="inlineStr">
        <is>
          <t>2026-04-19 06:52</t>
        </is>
      </c>
      <c r="P2057" t="inlineStr">
        <is>
          <t>2026-04-20 23:56</t>
        </is>
      </c>
      <c r="Q2057" t="inlineStr">
        <is>
          <t>https://casino.guru/ibizabet-casino-review</t>
        </is>
      </c>
    </row>
    <row r="2058">
      <c r="A2058" s="2" t="inlineStr">
        <is>
          <t>Islands Lotto Casino</t>
        </is>
      </c>
      <c r="B2058" t="inlineStr">
        <is>
          <t>islands-lotto</t>
        </is>
      </c>
      <c r="D2058" t="n">
        <v>6.9</v>
      </c>
      <c r="E2058" s="3" t="inlineStr">
        <is>
          <t>Yes</t>
        </is>
      </c>
      <c r="F2058" s="4" t="inlineStr">
        <is>
          <t>No</t>
        </is>
      </c>
      <c r="G2058" s="4" t="inlineStr">
        <is>
          <t>No</t>
        </is>
      </c>
      <c r="H2058" s="4" t="inlineStr">
        <is>
          <t>No</t>
        </is>
      </c>
      <c r="J2058" t="n">
        <v>0</v>
      </c>
      <c r="K2058" t="n">
        <v>1</v>
      </c>
      <c r="L2058" t="inlineStr">
        <is>
          <t>casino.guru</t>
        </is>
      </c>
      <c r="M2058" s="5" t="n">
        <v>46007</v>
      </c>
      <c r="N2058" t="inlineStr">
        <is>
          <t>Yes</t>
        </is>
      </c>
      <c r="O2058" t="inlineStr">
        <is>
          <t>2026-04-19 06:12</t>
        </is>
      </c>
      <c r="P2058" t="inlineStr">
        <is>
          <t>2026-04-20 23:05</t>
        </is>
      </c>
      <c r="Q2058" t="inlineStr">
        <is>
          <t>https://casino.guru/islands-lotto-casino-review</t>
        </is>
      </c>
    </row>
    <row r="2059">
      <c r="A2059" s="2" t="inlineStr">
        <is>
          <t>IviBet Casino</t>
        </is>
      </c>
      <c r="B2059" t="inlineStr">
        <is>
          <t>ivibet</t>
        </is>
      </c>
      <c r="C2059" t="inlineStr">
        <is>
          <t>Kahnawake</t>
        </is>
      </c>
      <c r="D2059" t="n">
        <v>6.9</v>
      </c>
      <c r="E2059" s="3" t="inlineStr">
        <is>
          <t>Yes</t>
        </is>
      </c>
      <c r="F2059" s="3" t="inlineStr">
        <is>
          <t>Yes</t>
        </is>
      </c>
      <c r="G2059" s="3" t="inlineStr">
        <is>
          <t>Yes</t>
        </is>
      </c>
      <c r="H2059" s="4" t="inlineStr">
        <is>
          <t>No</t>
        </is>
      </c>
      <c r="I2059" s="3" t="inlineStr">
        <is>
          <t>Yes</t>
        </is>
      </c>
      <c r="J2059" t="n">
        <v>1</v>
      </c>
      <c r="K2059" t="n">
        <v>1</v>
      </c>
      <c r="L2059" t="inlineStr">
        <is>
          <t>casino.guru</t>
        </is>
      </c>
      <c r="M2059" s="5" t="n">
        <v>46127</v>
      </c>
      <c r="N2059" t="inlineStr">
        <is>
          <t>Yes</t>
        </is>
      </c>
      <c r="O2059" t="inlineStr">
        <is>
          <t>2026-04-19 06:24</t>
        </is>
      </c>
      <c r="P2059" t="inlineStr">
        <is>
          <t>2026-04-20 23:20</t>
        </is>
      </c>
      <c r="Q2059" t="inlineStr">
        <is>
          <t>https://casino.guru/ivibet-casino-review</t>
        </is>
      </c>
    </row>
    <row r="2060">
      <c r="A2060" s="2" t="inlineStr">
        <is>
          <t>Jackpot.bet Casino</t>
        </is>
      </c>
      <c r="B2060" t="inlineStr">
        <is>
          <t>jackpot-bet</t>
        </is>
      </c>
      <c r="C2060" t="inlineStr">
        <is>
          <t>Anjouan</t>
        </is>
      </c>
      <c r="D2060" t="n">
        <v>6.9</v>
      </c>
      <c r="E2060" s="3" t="inlineStr">
        <is>
          <t>Yes</t>
        </is>
      </c>
      <c r="F2060" s="3" t="inlineStr">
        <is>
          <t>Yes</t>
        </is>
      </c>
      <c r="G2060" s="3" t="inlineStr">
        <is>
          <t>Yes</t>
        </is>
      </c>
      <c r="H2060" s="4" t="inlineStr">
        <is>
          <t>No</t>
        </is>
      </c>
      <c r="J2060" t="n">
        <v>0</v>
      </c>
      <c r="K2060" t="n">
        <v>1</v>
      </c>
      <c r="L2060" t="inlineStr">
        <is>
          <t>casino.guru</t>
        </is>
      </c>
      <c r="M2060" s="5" t="n">
        <v>45979</v>
      </c>
      <c r="N2060" t="inlineStr">
        <is>
          <t>Yes</t>
        </is>
      </c>
      <c r="O2060" t="inlineStr">
        <is>
          <t>2026-04-19 06:39</t>
        </is>
      </c>
      <c r="P2060" t="inlineStr">
        <is>
          <t>2026-04-20 23:39</t>
        </is>
      </c>
      <c r="Q2060" t="inlineStr">
        <is>
          <t>https://casino.guru/jackpot-bet-casino-review</t>
        </is>
      </c>
    </row>
    <row r="2061">
      <c r="A2061" s="2" t="inlineStr">
        <is>
          <t>Jazzy Spins Casino</t>
        </is>
      </c>
      <c r="B2061" t="inlineStr">
        <is>
          <t>jazzy-spins</t>
        </is>
      </c>
      <c r="C2061" t="inlineStr">
        <is>
          <t>MGA</t>
        </is>
      </c>
      <c r="D2061" t="n">
        <v>6.9</v>
      </c>
      <c r="E2061" s="3" t="inlineStr">
        <is>
          <t>Yes</t>
        </is>
      </c>
      <c r="F2061" s="3" t="inlineStr">
        <is>
          <t>Yes</t>
        </is>
      </c>
      <c r="G2061" s="3" t="inlineStr">
        <is>
          <t>Yes</t>
        </is>
      </c>
      <c r="H2061" s="4" t="inlineStr">
        <is>
          <t>No</t>
        </is>
      </c>
      <c r="I2061" s="3" t="inlineStr">
        <is>
          <t>Yes</t>
        </is>
      </c>
      <c r="J2061" t="n">
        <v>1</v>
      </c>
      <c r="K2061" t="n">
        <v>1</v>
      </c>
      <c r="L2061" t="inlineStr">
        <is>
          <t>casino.guru</t>
        </is>
      </c>
      <c r="M2061" s="5" t="n">
        <v>46063</v>
      </c>
      <c r="N2061" t="inlineStr">
        <is>
          <t>Yes</t>
        </is>
      </c>
      <c r="O2061" t="inlineStr">
        <is>
          <t>2026-04-19 06:08</t>
        </is>
      </c>
      <c r="P2061" t="inlineStr">
        <is>
          <t>2026-04-20 23:01</t>
        </is>
      </c>
      <c r="Q2061" t="inlineStr">
        <is>
          <t>https://casino.guru/jazzy-spins-casino-review</t>
        </is>
      </c>
    </row>
    <row r="2062">
      <c r="A2062" s="2" t="inlineStr">
        <is>
          <t>KTbet Casino</t>
        </is>
      </c>
      <c r="B2062" t="inlineStr">
        <is>
          <t>ktbet</t>
        </is>
      </c>
      <c r="C2062" t="inlineStr">
        <is>
          <t>Anjouan</t>
        </is>
      </c>
      <c r="D2062" t="n">
        <v>6.9</v>
      </c>
      <c r="E2062" s="3" t="inlineStr">
        <is>
          <t>Yes</t>
        </is>
      </c>
      <c r="F2062" s="4" t="inlineStr">
        <is>
          <t>No</t>
        </is>
      </c>
      <c r="G2062" s="4" t="inlineStr">
        <is>
          <t>No</t>
        </is>
      </c>
      <c r="H2062" s="4" t="inlineStr">
        <is>
          <t>No</t>
        </is>
      </c>
      <c r="J2062" t="n">
        <v>0</v>
      </c>
      <c r="K2062" t="n">
        <v>1</v>
      </c>
      <c r="L2062" t="inlineStr">
        <is>
          <t>casino.guru</t>
        </is>
      </c>
      <c r="M2062" s="5" t="n">
        <v>46033</v>
      </c>
      <c r="N2062" t="inlineStr">
        <is>
          <t>Yes</t>
        </is>
      </c>
      <c r="O2062" t="inlineStr">
        <is>
          <t>2026-04-19 07:04</t>
        </is>
      </c>
      <c r="P2062" t="inlineStr">
        <is>
          <t>2026-04-21 00:10</t>
        </is>
      </c>
      <c r="Q2062" t="inlineStr">
        <is>
          <t>https://casino.guru/ktbet-casino-review</t>
        </is>
      </c>
    </row>
    <row r="2063">
      <c r="A2063" s="2" t="inlineStr">
        <is>
          <t>Kaahaus Casino</t>
        </is>
      </c>
      <c r="B2063" t="inlineStr">
        <is>
          <t>kaahaus</t>
        </is>
      </c>
      <c r="C2063" t="inlineStr">
        <is>
          <t>Curacao</t>
        </is>
      </c>
      <c r="D2063" t="n">
        <v>6.9</v>
      </c>
      <c r="E2063" s="3" t="inlineStr">
        <is>
          <t>Yes</t>
        </is>
      </c>
      <c r="F2063" s="4" t="inlineStr">
        <is>
          <t>No</t>
        </is>
      </c>
      <c r="G2063" s="4" t="inlineStr">
        <is>
          <t>No</t>
        </is>
      </c>
      <c r="H2063" s="4" t="inlineStr">
        <is>
          <t>No</t>
        </is>
      </c>
      <c r="J2063" t="n">
        <v>0</v>
      </c>
      <c r="K2063" t="n">
        <v>1</v>
      </c>
      <c r="L2063" t="inlineStr">
        <is>
          <t>casino.guru</t>
        </is>
      </c>
      <c r="M2063" s="5" t="n">
        <v>45994</v>
      </c>
      <c r="N2063" t="inlineStr">
        <is>
          <t>Yes</t>
        </is>
      </c>
      <c r="O2063" t="inlineStr">
        <is>
          <t>2026-04-19 07:02</t>
        </is>
      </c>
      <c r="P2063" t="inlineStr">
        <is>
          <t>2026-04-21 00:08</t>
        </is>
      </c>
      <c r="Q2063" t="inlineStr">
        <is>
          <t>https://casino.guru/kaahaus-casino-review</t>
        </is>
      </c>
    </row>
    <row r="2064">
      <c r="A2064" s="2" t="inlineStr">
        <is>
          <t>KingRoyal Casino</t>
        </is>
      </c>
      <c r="B2064" t="inlineStr">
        <is>
          <t>kingroyal</t>
        </is>
      </c>
      <c r="C2064" t="inlineStr">
        <is>
          <t>MGA</t>
        </is>
      </c>
      <c r="D2064" t="n">
        <v>6.9</v>
      </c>
      <c r="E2064" s="3" t="inlineStr">
        <is>
          <t>Yes</t>
        </is>
      </c>
      <c r="F2064" s="4" t="inlineStr">
        <is>
          <t>No</t>
        </is>
      </c>
      <c r="G2064" s="4" t="inlineStr">
        <is>
          <t>No</t>
        </is>
      </c>
      <c r="H2064" s="4" t="inlineStr">
        <is>
          <t>No</t>
        </is>
      </c>
      <c r="J2064" t="n">
        <v>0</v>
      </c>
      <c r="K2064" t="n">
        <v>1</v>
      </c>
      <c r="L2064" t="inlineStr">
        <is>
          <t>casino.guru</t>
        </is>
      </c>
      <c r="M2064" s="5" t="n">
        <v>45884</v>
      </c>
      <c r="N2064" t="inlineStr">
        <is>
          <t>Yes</t>
        </is>
      </c>
      <c r="O2064" t="inlineStr">
        <is>
          <t>2026-04-19 06:43</t>
        </is>
      </c>
      <c r="P2064" t="inlineStr">
        <is>
          <t>2026-04-20 23:44</t>
        </is>
      </c>
      <c r="Q2064" t="inlineStr">
        <is>
          <t>https://casino.guru/kingroyal-casino-review</t>
        </is>
      </c>
    </row>
    <row r="2065">
      <c r="A2065" s="2" t="inlineStr">
        <is>
          <t>LUX96 Casino</t>
        </is>
      </c>
      <c r="B2065" t="inlineStr">
        <is>
          <t>lux96</t>
        </is>
      </c>
      <c r="C2065" t="inlineStr">
        <is>
          <t>Curacao</t>
        </is>
      </c>
      <c r="D2065" t="n">
        <v>6.9</v>
      </c>
      <c r="E2065" s="3" t="inlineStr">
        <is>
          <t>Yes</t>
        </is>
      </c>
      <c r="F2065" s="3" t="inlineStr">
        <is>
          <t>Yes</t>
        </is>
      </c>
      <c r="G2065" s="3" t="inlineStr">
        <is>
          <t>Yes</t>
        </is>
      </c>
      <c r="H2065" s="4" t="inlineStr">
        <is>
          <t>No</t>
        </is>
      </c>
      <c r="J2065" t="n">
        <v>0</v>
      </c>
      <c r="K2065" t="n">
        <v>1</v>
      </c>
      <c r="L2065" t="inlineStr">
        <is>
          <t>casino.guru</t>
        </is>
      </c>
      <c r="M2065" s="5" t="n">
        <v>45989</v>
      </c>
      <c r="N2065" t="inlineStr">
        <is>
          <t>Yes</t>
        </is>
      </c>
      <c r="O2065" t="inlineStr">
        <is>
          <t>2026-04-19 07:05</t>
        </is>
      </c>
      <c r="P2065" t="inlineStr">
        <is>
          <t>2026-04-21 00:12</t>
        </is>
      </c>
      <c r="Q2065" t="inlineStr">
        <is>
          <t>https://casino.guru/lux96-casino-review</t>
        </is>
      </c>
    </row>
    <row r="2066">
      <c r="A2066" s="2" t="inlineStr">
        <is>
          <t>Lucky Fuel Casino</t>
        </is>
      </c>
      <c r="B2066" t="inlineStr">
        <is>
          <t>lucky-fuel</t>
        </is>
      </c>
      <c r="C2066" t="inlineStr">
        <is>
          <t>MGA</t>
        </is>
      </c>
      <c r="D2066" t="n">
        <v>6.9</v>
      </c>
      <c r="E2066" s="3" t="inlineStr">
        <is>
          <t>Yes</t>
        </is>
      </c>
      <c r="F2066" s="4" t="inlineStr">
        <is>
          <t>No</t>
        </is>
      </c>
      <c r="G2066" s="4" t="inlineStr">
        <is>
          <t>No</t>
        </is>
      </c>
      <c r="H2066" s="4" t="inlineStr">
        <is>
          <t>No</t>
        </is>
      </c>
      <c r="J2066" t="n">
        <v>0</v>
      </c>
      <c r="K2066" t="n">
        <v>1</v>
      </c>
      <c r="L2066" t="inlineStr">
        <is>
          <t>casino.guru</t>
        </is>
      </c>
      <c r="M2066" s="5" t="n">
        <v>46075</v>
      </c>
      <c r="N2066" t="inlineStr">
        <is>
          <t>Yes</t>
        </is>
      </c>
      <c r="O2066" t="inlineStr">
        <is>
          <t>2026-04-19 07:03</t>
        </is>
      </c>
      <c r="P2066" t="inlineStr">
        <is>
          <t>2026-04-21 00:08</t>
        </is>
      </c>
      <c r="Q2066" t="inlineStr">
        <is>
          <t>https://casino.guru/lucky-fuel-casino-review</t>
        </is>
      </c>
    </row>
    <row r="2067">
      <c r="A2067" s="2" t="inlineStr">
        <is>
          <t>Maxline Casino</t>
        </is>
      </c>
      <c r="B2067" t="inlineStr">
        <is>
          <t>maxline</t>
        </is>
      </c>
      <c r="D2067" t="n">
        <v>6.9</v>
      </c>
      <c r="E2067" s="3" t="inlineStr">
        <is>
          <t>Yes</t>
        </is>
      </c>
      <c r="F2067" s="4" t="inlineStr">
        <is>
          <t>No</t>
        </is>
      </c>
      <c r="G2067" s="4" t="inlineStr">
        <is>
          <t>No</t>
        </is>
      </c>
      <c r="H2067" s="4" t="inlineStr">
        <is>
          <t>No</t>
        </is>
      </c>
      <c r="J2067" t="n">
        <v>0</v>
      </c>
      <c r="K2067" t="n">
        <v>1</v>
      </c>
      <c r="L2067" t="inlineStr">
        <is>
          <t>casino.guru</t>
        </is>
      </c>
      <c r="M2067" s="5" t="n">
        <v>46022</v>
      </c>
      <c r="N2067" t="inlineStr">
        <is>
          <t>Yes</t>
        </is>
      </c>
      <c r="O2067" t="inlineStr">
        <is>
          <t>2026-04-19 06:54</t>
        </is>
      </c>
      <c r="P2067" t="inlineStr">
        <is>
          <t>2026-04-20 23:57</t>
        </is>
      </c>
      <c r="Q2067" t="inlineStr">
        <is>
          <t>https://casino.guru/maxline-casino-review</t>
        </is>
      </c>
    </row>
    <row r="2068">
      <c r="A2068" s="2" t="inlineStr">
        <is>
          <t>Metelitsa Casino</t>
        </is>
      </c>
      <c r="B2068" t="inlineStr">
        <is>
          <t>metelitsa</t>
        </is>
      </c>
      <c r="C2068" t="inlineStr">
        <is>
          <t>Anjouan</t>
        </is>
      </c>
      <c r="D2068" t="n">
        <v>6.9</v>
      </c>
      <c r="E2068" s="3" t="inlineStr">
        <is>
          <t>Yes</t>
        </is>
      </c>
      <c r="F2068" s="3" t="inlineStr">
        <is>
          <t>Yes</t>
        </is>
      </c>
      <c r="G2068" s="3" t="inlineStr">
        <is>
          <t>Yes</t>
        </is>
      </c>
      <c r="H2068" s="4" t="inlineStr">
        <is>
          <t>No</t>
        </is>
      </c>
      <c r="J2068" t="n">
        <v>0</v>
      </c>
      <c r="K2068" t="n">
        <v>1</v>
      </c>
      <c r="L2068" t="inlineStr">
        <is>
          <t>casino.guru</t>
        </is>
      </c>
      <c r="M2068" s="5" t="n">
        <v>46061</v>
      </c>
      <c r="N2068" t="inlineStr">
        <is>
          <t>Yes</t>
        </is>
      </c>
      <c r="O2068" t="inlineStr">
        <is>
          <t>2026-04-19 06:51</t>
        </is>
      </c>
      <c r="P2068" t="inlineStr">
        <is>
          <t>2026-04-20 23:54</t>
        </is>
      </c>
      <c r="Q2068" t="inlineStr">
        <is>
          <t>https://casino.guru/metelitsa-casino-review</t>
        </is>
      </c>
    </row>
    <row r="2069">
      <c r="A2069" s="2" t="inlineStr">
        <is>
          <t>MilkyWay Casino</t>
        </is>
      </c>
      <c r="B2069" t="inlineStr">
        <is>
          <t>milkyway</t>
        </is>
      </c>
      <c r="C2069" t="inlineStr">
        <is>
          <t>MGA</t>
        </is>
      </c>
      <c r="D2069" t="n">
        <v>6.9</v>
      </c>
      <c r="E2069" s="3" t="inlineStr">
        <is>
          <t>Yes</t>
        </is>
      </c>
      <c r="F2069" s="4" t="inlineStr">
        <is>
          <t>No</t>
        </is>
      </c>
      <c r="G2069" s="4" t="inlineStr">
        <is>
          <t>No</t>
        </is>
      </c>
      <c r="H2069" s="4" t="inlineStr">
        <is>
          <t>No</t>
        </is>
      </c>
      <c r="J2069" t="n">
        <v>0</v>
      </c>
      <c r="K2069" t="n">
        <v>1</v>
      </c>
      <c r="L2069" t="inlineStr">
        <is>
          <t>casino.guru</t>
        </is>
      </c>
      <c r="M2069" s="5" t="n">
        <v>46107</v>
      </c>
      <c r="N2069" t="inlineStr">
        <is>
          <t>Yes</t>
        </is>
      </c>
      <c r="O2069" t="inlineStr">
        <is>
          <t>2026-04-19 06:30</t>
        </is>
      </c>
      <c r="P2069" t="inlineStr">
        <is>
          <t>2026-04-20 23:28</t>
        </is>
      </c>
      <c r="Q2069" t="inlineStr">
        <is>
          <t>https://casino.guru/milkyway-casino-review</t>
        </is>
      </c>
    </row>
    <row r="2070">
      <c r="A2070" s="2" t="inlineStr">
        <is>
          <t>Mobile Wins Casino</t>
        </is>
      </c>
      <c r="B2070" t="inlineStr">
        <is>
          <t>mobile-wins</t>
        </is>
      </c>
      <c r="C2070" t="inlineStr">
        <is>
          <t>MGA</t>
        </is>
      </c>
      <c r="D2070" t="n">
        <v>6.9</v>
      </c>
      <c r="E2070" s="3" t="inlineStr">
        <is>
          <t>Yes</t>
        </is>
      </c>
      <c r="F2070" s="4" t="inlineStr">
        <is>
          <t>No</t>
        </is>
      </c>
      <c r="G2070" s="4" t="inlineStr">
        <is>
          <t>No</t>
        </is>
      </c>
      <c r="H2070" s="4" t="inlineStr">
        <is>
          <t>No</t>
        </is>
      </c>
      <c r="J2070" t="n">
        <v>0</v>
      </c>
      <c r="K2070" t="n">
        <v>1</v>
      </c>
      <c r="L2070" t="inlineStr">
        <is>
          <t>casino.guru</t>
        </is>
      </c>
      <c r="M2070" s="5" t="n">
        <v>46061</v>
      </c>
      <c r="N2070" t="inlineStr">
        <is>
          <t>Yes</t>
        </is>
      </c>
      <c r="O2070" t="inlineStr">
        <is>
          <t>2026-04-19 06:03</t>
        </is>
      </c>
      <c r="P2070" t="inlineStr">
        <is>
          <t>2026-04-20 22:54</t>
        </is>
      </c>
      <c r="Q2070" t="inlineStr">
        <is>
          <t>https://casino.guru/Mobile-Wins-Casino-review</t>
        </is>
      </c>
    </row>
    <row r="2071">
      <c r="A2071" s="2" t="inlineStr">
        <is>
          <t>MrQ Casino</t>
        </is>
      </c>
      <c r="B2071" t="inlineStr">
        <is>
          <t>mrq</t>
        </is>
      </c>
      <c r="C2071" t="inlineStr">
        <is>
          <t>UKGC</t>
        </is>
      </c>
      <c r="D2071" t="n">
        <v>6.9</v>
      </c>
      <c r="E2071" s="3" t="inlineStr">
        <is>
          <t>Yes</t>
        </is>
      </c>
      <c r="F2071" s="4" t="inlineStr">
        <is>
          <t>No</t>
        </is>
      </c>
      <c r="G2071" s="4" t="inlineStr">
        <is>
          <t>No</t>
        </is>
      </c>
      <c r="H2071" s="3" t="inlineStr">
        <is>
          <t>Yes</t>
        </is>
      </c>
      <c r="I2071" s="3" t="inlineStr">
        <is>
          <t>Yes</t>
        </is>
      </c>
      <c r="J2071" t="n">
        <v>1</v>
      </c>
      <c r="K2071" t="n">
        <v>1</v>
      </c>
      <c r="L2071" t="inlineStr">
        <is>
          <t>casino.guru</t>
        </is>
      </c>
      <c r="M2071" s="5" t="n">
        <v>46059</v>
      </c>
      <c r="N2071" t="inlineStr">
        <is>
          <t>Yes</t>
        </is>
      </c>
      <c r="O2071" t="inlineStr">
        <is>
          <t>2026-04-19 06:06</t>
        </is>
      </c>
      <c r="P2071" t="inlineStr">
        <is>
          <t>2026-04-20 22:58</t>
        </is>
      </c>
      <c r="Q2071" t="inlineStr">
        <is>
          <t>https://casino.guru/mrq-casino-review</t>
        </is>
      </c>
    </row>
    <row r="2072">
      <c r="A2072" s="2" t="inlineStr">
        <is>
          <t>MrRex Casino</t>
        </is>
      </c>
      <c r="B2072" t="inlineStr">
        <is>
          <t>mrrex</t>
        </is>
      </c>
      <c r="C2072" t="inlineStr">
        <is>
          <t>MGA</t>
        </is>
      </c>
      <c r="D2072" t="n">
        <v>6.9</v>
      </c>
      <c r="E2072" s="3" t="inlineStr">
        <is>
          <t>Yes</t>
        </is>
      </c>
      <c r="F2072" s="4" t="inlineStr">
        <is>
          <t>No</t>
        </is>
      </c>
      <c r="G2072" s="4" t="inlineStr">
        <is>
          <t>No</t>
        </is>
      </c>
      <c r="H2072" s="4" t="inlineStr">
        <is>
          <t>No</t>
        </is>
      </c>
      <c r="J2072" t="n">
        <v>0</v>
      </c>
      <c r="K2072" t="n">
        <v>1</v>
      </c>
      <c r="L2072" t="inlineStr">
        <is>
          <t>casino.guru</t>
        </is>
      </c>
      <c r="M2072" s="5" t="n">
        <v>46059</v>
      </c>
      <c r="N2072" t="inlineStr">
        <is>
          <t>Yes</t>
        </is>
      </c>
      <c r="O2072" t="inlineStr">
        <is>
          <t>2026-04-19 06:20</t>
        </is>
      </c>
      <c r="P2072" t="inlineStr">
        <is>
          <t>2026-04-20 23:15</t>
        </is>
      </c>
      <c r="Q2072" t="inlineStr">
        <is>
          <t>https://casino.guru/mrrex-casino-review</t>
        </is>
      </c>
    </row>
    <row r="2073">
      <c r="A2073" s="2" t="inlineStr">
        <is>
          <t>Muitobom Casino</t>
        </is>
      </c>
      <c r="B2073" t="inlineStr">
        <is>
          <t>muitobom</t>
        </is>
      </c>
      <c r="C2073" t="inlineStr">
        <is>
          <t>Anjouan</t>
        </is>
      </c>
      <c r="D2073" t="n">
        <v>6.9</v>
      </c>
      <c r="E2073" s="3" t="inlineStr">
        <is>
          <t>Yes</t>
        </is>
      </c>
      <c r="F2073" s="4" t="inlineStr">
        <is>
          <t>No</t>
        </is>
      </c>
      <c r="G2073" s="4" t="inlineStr">
        <is>
          <t>No</t>
        </is>
      </c>
      <c r="H2073" s="4" t="inlineStr">
        <is>
          <t>No</t>
        </is>
      </c>
      <c r="J2073" t="n">
        <v>0</v>
      </c>
      <c r="K2073" t="n">
        <v>1</v>
      </c>
      <c r="L2073" t="inlineStr">
        <is>
          <t>casino.guru</t>
        </is>
      </c>
      <c r="M2073" s="5" t="n">
        <v>45960</v>
      </c>
      <c r="N2073" t="inlineStr">
        <is>
          <t>Yes</t>
        </is>
      </c>
      <c r="O2073" t="inlineStr">
        <is>
          <t>2026-04-19 07:05</t>
        </is>
      </c>
      <c r="P2073" t="inlineStr">
        <is>
          <t>2026-04-21 00:11</t>
        </is>
      </c>
      <c r="Q2073" t="inlineStr">
        <is>
          <t>https://casino.guru/muitobom-casino-review</t>
        </is>
      </c>
    </row>
    <row r="2074">
      <c r="A2074" s="2" t="inlineStr">
        <is>
          <t>NairaBET Casino</t>
        </is>
      </c>
      <c r="B2074" t="inlineStr">
        <is>
          <t>nairabet</t>
        </is>
      </c>
      <c r="D2074" t="n">
        <v>6.9</v>
      </c>
      <c r="E2074" s="3" t="inlineStr">
        <is>
          <t>Yes</t>
        </is>
      </c>
      <c r="F2074" s="4" t="inlineStr">
        <is>
          <t>No</t>
        </is>
      </c>
      <c r="G2074" s="4" t="inlineStr">
        <is>
          <t>No</t>
        </is>
      </c>
      <c r="H2074" s="4" t="inlineStr">
        <is>
          <t>No</t>
        </is>
      </c>
      <c r="J2074" t="n">
        <v>0</v>
      </c>
      <c r="K2074" t="n">
        <v>1</v>
      </c>
      <c r="L2074" t="inlineStr">
        <is>
          <t>casino.guru</t>
        </is>
      </c>
      <c r="M2074" s="5" t="n">
        <v>45903</v>
      </c>
      <c r="N2074" t="inlineStr">
        <is>
          <t>Yes</t>
        </is>
      </c>
      <c r="O2074" t="inlineStr">
        <is>
          <t>2026-04-19 06:11</t>
        </is>
      </c>
      <c r="P2074" t="inlineStr">
        <is>
          <t>2026-04-20 23:04</t>
        </is>
      </c>
      <c r="Q2074" t="inlineStr">
        <is>
          <t>https://casino.guru/nairabet-casino-review</t>
        </is>
      </c>
    </row>
    <row r="2075">
      <c r="A2075" s="2" t="inlineStr">
        <is>
          <t>Nova88 Casino</t>
        </is>
      </c>
      <c r="B2075" t="inlineStr">
        <is>
          <t>nova88</t>
        </is>
      </c>
      <c r="C2075" t="inlineStr">
        <is>
          <t>Tobique</t>
        </is>
      </c>
      <c r="D2075" t="n">
        <v>6.9</v>
      </c>
      <c r="E2075" s="3" t="inlineStr">
        <is>
          <t>Yes</t>
        </is>
      </c>
      <c r="F2075" s="3" t="inlineStr">
        <is>
          <t>Yes</t>
        </is>
      </c>
      <c r="G2075" s="3" t="inlineStr">
        <is>
          <t>Yes</t>
        </is>
      </c>
      <c r="H2075" s="4" t="inlineStr">
        <is>
          <t>No</t>
        </is>
      </c>
      <c r="J2075" t="n">
        <v>0</v>
      </c>
      <c r="K2075" t="n">
        <v>1</v>
      </c>
      <c r="L2075" t="inlineStr">
        <is>
          <t>casino.guru</t>
        </is>
      </c>
      <c r="M2075" s="5" t="n">
        <v>45908</v>
      </c>
      <c r="N2075" t="inlineStr">
        <is>
          <t>Yes</t>
        </is>
      </c>
      <c r="O2075" t="inlineStr">
        <is>
          <t>2026-04-19 06:23</t>
        </is>
      </c>
      <c r="P2075" t="inlineStr">
        <is>
          <t>2026-04-20 23:19</t>
        </is>
      </c>
      <c r="Q2075" t="inlineStr">
        <is>
          <t>https://casino.guru/nova88-casino-review</t>
        </is>
      </c>
    </row>
    <row r="2076">
      <c r="A2076" s="2" t="inlineStr">
        <is>
          <t>PLG.BET Casino</t>
        </is>
      </c>
      <c r="B2076" t="inlineStr">
        <is>
          <t>plg-bet</t>
        </is>
      </c>
      <c r="C2076" t="inlineStr">
        <is>
          <t>Anjouan</t>
        </is>
      </c>
      <c r="D2076" t="n">
        <v>6.9</v>
      </c>
      <c r="E2076" s="3" t="inlineStr">
        <is>
          <t>Yes</t>
        </is>
      </c>
      <c r="F2076" s="3" t="inlineStr">
        <is>
          <t>Yes</t>
        </is>
      </c>
      <c r="G2076" s="3" t="inlineStr">
        <is>
          <t>Yes</t>
        </is>
      </c>
      <c r="H2076" s="3" t="inlineStr">
        <is>
          <t>Yes</t>
        </is>
      </c>
      <c r="J2076" t="n">
        <v>0</v>
      </c>
      <c r="K2076" t="n">
        <v>1</v>
      </c>
      <c r="L2076" t="inlineStr">
        <is>
          <t>casino.guru</t>
        </is>
      </c>
      <c r="M2076" s="5" t="n">
        <v>46098</v>
      </c>
      <c r="N2076" t="inlineStr">
        <is>
          <t>Yes</t>
        </is>
      </c>
      <c r="O2076" t="inlineStr">
        <is>
          <t>2026-04-19 06:27</t>
        </is>
      </c>
      <c r="P2076" t="inlineStr">
        <is>
          <t>2026-04-20 23:25</t>
        </is>
      </c>
      <c r="Q2076" t="inlineStr">
        <is>
          <t>https://casino.guru/csgopolygon-casino-review</t>
        </is>
      </c>
    </row>
    <row r="2077">
      <c r="A2077" s="2" t="inlineStr">
        <is>
          <t>Pink Ribbon Bingo Casino</t>
        </is>
      </c>
      <c r="B2077" t="inlineStr">
        <is>
          <t>pink-ribbon-bingo</t>
        </is>
      </c>
      <c r="C2077" t="inlineStr">
        <is>
          <t>UKGC</t>
        </is>
      </c>
      <c r="D2077" t="n">
        <v>6.9</v>
      </c>
      <c r="E2077" s="3" t="inlineStr">
        <is>
          <t>Yes</t>
        </is>
      </c>
      <c r="F2077" s="4" t="inlineStr">
        <is>
          <t>No</t>
        </is>
      </c>
      <c r="G2077" s="4" t="inlineStr">
        <is>
          <t>No</t>
        </is>
      </c>
      <c r="H2077" s="3" t="inlineStr">
        <is>
          <t>Yes</t>
        </is>
      </c>
      <c r="J2077" t="n">
        <v>0</v>
      </c>
      <c r="K2077" t="n">
        <v>1</v>
      </c>
      <c r="L2077" t="inlineStr">
        <is>
          <t>casino.guru</t>
        </is>
      </c>
      <c r="M2077" s="5" t="n">
        <v>46070</v>
      </c>
      <c r="N2077" t="inlineStr">
        <is>
          <t>Yes</t>
        </is>
      </c>
      <c r="O2077" t="inlineStr">
        <is>
          <t>2026-04-19 06:09</t>
        </is>
      </c>
      <c r="P2077" t="inlineStr">
        <is>
          <t>2026-04-20 23:02</t>
        </is>
      </c>
      <c r="Q2077" t="inlineStr">
        <is>
          <t>https://casino.guru/pink-ribbon-bingo-casino-review</t>
        </is>
      </c>
    </row>
    <row r="2078">
      <c r="A2078" s="2" t="inlineStr">
        <is>
          <t>Pocket Pokies Casino</t>
        </is>
      </c>
      <c r="B2078" t="inlineStr">
        <is>
          <t>pocket-pokies</t>
        </is>
      </c>
      <c r="D2078" t="n">
        <v>6.9</v>
      </c>
      <c r="E2078" s="3" t="inlineStr">
        <is>
          <t>Yes</t>
        </is>
      </c>
      <c r="F2078" s="4" t="inlineStr">
        <is>
          <t>No</t>
        </is>
      </c>
      <c r="G2078" s="4" t="inlineStr">
        <is>
          <t>No</t>
        </is>
      </c>
      <c r="H2078" s="4" t="inlineStr">
        <is>
          <t>No</t>
        </is>
      </c>
      <c r="J2078" t="n">
        <v>0</v>
      </c>
      <c r="K2078" t="n">
        <v>1</v>
      </c>
      <c r="L2078" t="inlineStr">
        <is>
          <t>casino.guru</t>
        </is>
      </c>
      <c r="M2078" s="5" t="n">
        <v>45889</v>
      </c>
      <c r="N2078" t="inlineStr">
        <is>
          <t>Yes</t>
        </is>
      </c>
      <c r="O2078" t="inlineStr">
        <is>
          <t>2026-04-19 06:44</t>
        </is>
      </c>
      <c r="P2078" t="inlineStr">
        <is>
          <t>2026-04-20 23:45</t>
        </is>
      </c>
      <c r="Q2078" t="inlineStr">
        <is>
          <t>https://casino.guru/pocket-pokies-casino-review</t>
        </is>
      </c>
    </row>
    <row r="2079">
      <c r="A2079" s="2" t="inlineStr">
        <is>
          <t>PuppyBet Casino</t>
        </is>
      </c>
      <c r="B2079" t="inlineStr">
        <is>
          <t>puppybet</t>
        </is>
      </c>
      <c r="C2079" t="inlineStr">
        <is>
          <t>Curacao</t>
        </is>
      </c>
      <c r="D2079" t="n">
        <v>6.9</v>
      </c>
      <c r="E2079" s="3" t="inlineStr">
        <is>
          <t>Yes</t>
        </is>
      </c>
      <c r="F2079" s="3" t="inlineStr">
        <is>
          <t>Yes</t>
        </is>
      </c>
      <c r="G2079" s="3" t="inlineStr">
        <is>
          <t>Yes</t>
        </is>
      </c>
      <c r="H2079" s="4" t="inlineStr">
        <is>
          <t>No</t>
        </is>
      </c>
      <c r="J2079" t="n">
        <v>0</v>
      </c>
      <c r="K2079" t="n">
        <v>1</v>
      </c>
      <c r="L2079" t="inlineStr">
        <is>
          <t>casino.guru</t>
        </is>
      </c>
      <c r="M2079" s="5" t="n">
        <v>45980</v>
      </c>
      <c r="N2079" t="inlineStr">
        <is>
          <t>Yes</t>
        </is>
      </c>
      <c r="O2079" t="inlineStr">
        <is>
          <t>2026-04-19 06:49</t>
        </is>
      </c>
      <c r="P2079" t="inlineStr">
        <is>
          <t>2026-04-20 23:52</t>
        </is>
      </c>
      <c r="Q2079" t="inlineStr">
        <is>
          <t>https://casino.guru/puppybet-casino-review</t>
        </is>
      </c>
    </row>
    <row r="2080">
      <c r="A2080" s="2" t="inlineStr">
        <is>
          <t>Qbet Casino</t>
        </is>
      </c>
      <c r="B2080" t="inlineStr">
        <is>
          <t>qbet</t>
        </is>
      </c>
      <c r="C2080" t="inlineStr">
        <is>
          <t>Curacao</t>
        </is>
      </c>
      <c r="D2080" t="n">
        <v>6.9</v>
      </c>
      <c r="E2080" s="3" t="inlineStr">
        <is>
          <t>Yes</t>
        </is>
      </c>
      <c r="F2080" s="3" t="inlineStr">
        <is>
          <t>Yes</t>
        </is>
      </c>
      <c r="G2080" s="3" t="inlineStr">
        <is>
          <t>Yes</t>
        </is>
      </c>
      <c r="H2080" s="4" t="inlineStr">
        <is>
          <t>No</t>
        </is>
      </c>
      <c r="I2080" s="3" t="inlineStr">
        <is>
          <t>Yes</t>
        </is>
      </c>
      <c r="J2080" t="n">
        <v>1</v>
      </c>
      <c r="K2080" t="n">
        <v>1</v>
      </c>
      <c r="L2080" t="inlineStr">
        <is>
          <t>casino.guru</t>
        </is>
      </c>
      <c r="M2080" s="5" t="n">
        <v>45915</v>
      </c>
      <c r="N2080" t="inlineStr">
        <is>
          <t>Yes</t>
        </is>
      </c>
      <c r="O2080" t="inlineStr">
        <is>
          <t>2026-04-19 06:22</t>
        </is>
      </c>
      <c r="P2080" t="inlineStr">
        <is>
          <t>2026-04-20 23:18</t>
        </is>
      </c>
      <c r="Q2080" t="inlineStr">
        <is>
          <t>https://casino.guru/qbet-casino-review</t>
        </is>
      </c>
    </row>
    <row r="2081">
      <c r="A2081" s="2" t="inlineStr">
        <is>
          <t>RANT Casino</t>
        </is>
      </c>
      <c r="B2081" t="inlineStr">
        <is>
          <t>rant</t>
        </is>
      </c>
      <c r="C2081" t="inlineStr">
        <is>
          <t>MGA</t>
        </is>
      </c>
      <c r="D2081" t="n">
        <v>6.9</v>
      </c>
      <c r="E2081" s="3" t="inlineStr">
        <is>
          <t>Yes</t>
        </is>
      </c>
      <c r="F2081" s="3" t="inlineStr">
        <is>
          <t>Yes</t>
        </is>
      </c>
      <c r="G2081" s="3" t="inlineStr">
        <is>
          <t>Yes</t>
        </is>
      </c>
      <c r="H2081" s="4" t="inlineStr">
        <is>
          <t>No</t>
        </is>
      </c>
      <c r="J2081" t="n">
        <v>0</v>
      </c>
      <c r="K2081" t="n">
        <v>1</v>
      </c>
      <c r="L2081" t="inlineStr">
        <is>
          <t>casino.guru</t>
        </is>
      </c>
      <c r="M2081" s="5" t="n">
        <v>46050</v>
      </c>
      <c r="N2081" t="inlineStr">
        <is>
          <t>Yes</t>
        </is>
      </c>
      <c r="O2081" t="inlineStr">
        <is>
          <t>2026-04-19 06:14</t>
        </is>
      </c>
      <c r="P2081" t="inlineStr">
        <is>
          <t>2026-04-20 23:08</t>
        </is>
      </c>
      <c r="Q2081" t="inlineStr">
        <is>
          <t>https://casino.guru/rant-casino-review</t>
        </is>
      </c>
    </row>
    <row r="2082">
      <c r="A2082" s="2" t="inlineStr">
        <is>
          <t>Raden38 Casino</t>
        </is>
      </c>
      <c r="B2082" t="inlineStr">
        <is>
          <t>raden38</t>
        </is>
      </c>
      <c r="D2082" t="n">
        <v>6.9</v>
      </c>
      <c r="E2082" s="3" t="inlineStr">
        <is>
          <t>Yes</t>
        </is>
      </c>
      <c r="F2082" s="4" t="inlineStr">
        <is>
          <t>No</t>
        </is>
      </c>
      <c r="G2082" s="4" t="inlineStr">
        <is>
          <t>No</t>
        </is>
      </c>
      <c r="H2082" s="4" t="inlineStr">
        <is>
          <t>No</t>
        </is>
      </c>
      <c r="J2082" t="n">
        <v>0</v>
      </c>
      <c r="K2082" t="n">
        <v>1</v>
      </c>
      <c r="L2082" t="inlineStr">
        <is>
          <t>casino.guru</t>
        </is>
      </c>
      <c r="M2082" s="5" t="n">
        <v>45991</v>
      </c>
      <c r="N2082" t="inlineStr">
        <is>
          <t>Yes</t>
        </is>
      </c>
      <c r="O2082" t="inlineStr">
        <is>
          <t>2026-04-19 07:06</t>
        </is>
      </c>
      <c r="P2082" t="inlineStr">
        <is>
          <t>2026-04-21 00:12</t>
        </is>
      </c>
      <c r="Q2082" t="inlineStr">
        <is>
          <t>https://casino.guru/raden38-casino-review</t>
        </is>
      </c>
    </row>
    <row r="2083">
      <c r="A2083" s="2" t="inlineStr">
        <is>
          <t>SUPERPH Casino</t>
        </is>
      </c>
      <c r="B2083" t="inlineStr">
        <is>
          <t>superph</t>
        </is>
      </c>
      <c r="D2083" t="n">
        <v>6.9</v>
      </c>
      <c r="E2083" s="3" t="inlineStr">
        <is>
          <t>Yes</t>
        </is>
      </c>
      <c r="F2083" s="4" t="inlineStr">
        <is>
          <t>No</t>
        </is>
      </c>
      <c r="G2083" s="4" t="inlineStr">
        <is>
          <t>No</t>
        </is>
      </c>
      <c r="H2083" s="4" t="inlineStr">
        <is>
          <t>No</t>
        </is>
      </c>
      <c r="J2083" t="n">
        <v>0</v>
      </c>
      <c r="K2083" t="n">
        <v>1</v>
      </c>
      <c r="L2083" t="inlineStr">
        <is>
          <t>casino.guru</t>
        </is>
      </c>
      <c r="M2083" s="5" t="n">
        <v>45933</v>
      </c>
      <c r="N2083" t="inlineStr">
        <is>
          <t>Yes</t>
        </is>
      </c>
      <c r="O2083" t="inlineStr">
        <is>
          <t>2026-04-19 06:59</t>
        </is>
      </c>
      <c r="P2083" t="inlineStr">
        <is>
          <t>2026-04-21 00:04</t>
        </is>
      </c>
      <c r="Q2083" t="inlineStr">
        <is>
          <t>https://casino.guru/superph-casino-review</t>
        </is>
      </c>
    </row>
    <row r="2084">
      <c r="A2084" s="2" t="inlineStr">
        <is>
          <t>Silver Oak Casino</t>
        </is>
      </c>
      <c r="B2084" t="inlineStr">
        <is>
          <t>silver-oak</t>
        </is>
      </c>
      <c r="C2084" t="inlineStr">
        <is>
          <t>Anjouan</t>
        </is>
      </c>
      <c r="D2084" t="n">
        <v>6.9</v>
      </c>
      <c r="E2084" s="3" t="inlineStr">
        <is>
          <t>Yes</t>
        </is>
      </c>
      <c r="F2084" s="3" t="inlineStr">
        <is>
          <t>Yes</t>
        </is>
      </c>
      <c r="G2084" s="3" t="inlineStr">
        <is>
          <t>Yes</t>
        </is>
      </c>
      <c r="H2084" s="4" t="inlineStr">
        <is>
          <t>No</t>
        </is>
      </c>
      <c r="I2084" s="4" t="inlineStr">
        <is>
          <t>No</t>
        </is>
      </c>
      <c r="J2084" t="n">
        <v>0</v>
      </c>
      <c r="K2084" t="n">
        <v>1</v>
      </c>
      <c r="L2084" t="inlineStr">
        <is>
          <t>casino.guru</t>
        </is>
      </c>
      <c r="M2084" s="5" t="n">
        <v>46120</v>
      </c>
      <c r="N2084" t="inlineStr">
        <is>
          <t>Yes</t>
        </is>
      </c>
      <c r="O2084" t="inlineStr">
        <is>
          <t>2026-04-19 05:58</t>
        </is>
      </c>
      <c r="P2084" t="inlineStr">
        <is>
          <t>2026-04-20 22:48</t>
        </is>
      </c>
      <c r="Q2084" t="inlineStr">
        <is>
          <t>https://casino.guru/Silver-Oak-Casino-review</t>
        </is>
      </c>
    </row>
    <row r="2085">
      <c r="A2085" s="2" t="inlineStr">
        <is>
          <t>Slot Cloud Casino</t>
        </is>
      </c>
      <c r="B2085" t="inlineStr">
        <is>
          <t>slot-cloud</t>
        </is>
      </c>
      <c r="D2085" t="n">
        <v>6.9</v>
      </c>
      <c r="E2085" s="3" t="inlineStr">
        <is>
          <t>Yes</t>
        </is>
      </c>
      <c r="F2085" s="4" t="inlineStr">
        <is>
          <t>No</t>
        </is>
      </c>
      <c r="G2085" s="4" t="inlineStr">
        <is>
          <t>No</t>
        </is>
      </c>
      <c r="H2085" s="4" t="inlineStr">
        <is>
          <t>No</t>
        </is>
      </c>
      <c r="I2085" s="3" t="inlineStr">
        <is>
          <t>Yes</t>
        </is>
      </c>
      <c r="J2085" t="n">
        <v>1</v>
      </c>
      <c r="K2085" t="n">
        <v>1</v>
      </c>
      <c r="L2085" t="inlineStr">
        <is>
          <t>casino.guru</t>
        </is>
      </c>
      <c r="M2085" s="5" t="n">
        <v>45894</v>
      </c>
      <c r="N2085" t="inlineStr">
        <is>
          <t>Yes</t>
        </is>
      </c>
      <c r="O2085" t="inlineStr">
        <is>
          <t>2026-04-19 06:45</t>
        </is>
      </c>
      <c r="P2085" t="inlineStr">
        <is>
          <t>2026-04-20 23:46</t>
        </is>
      </c>
      <c r="Q2085" t="inlineStr">
        <is>
          <t>https://casino.guru/slot-cloud-casino-review</t>
        </is>
      </c>
    </row>
    <row r="2086">
      <c r="A2086" s="2" t="inlineStr">
        <is>
          <t>Slot Heroes Casino</t>
        </is>
      </c>
      <c r="B2086" t="inlineStr">
        <is>
          <t>slot-heroes</t>
        </is>
      </c>
      <c r="C2086" t="inlineStr">
        <is>
          <t>UKGC</t>
        </is>
      </c>
      <c r="D2086" t="n">
        <v>6.9</v>
      </c>
      <c r="E2086" s="3" t="inlineStr">
        <is>
          <t>Yes</t>
        </is>
      </c>
      <c r="F2086" s="4" t="inlineStr">
        <is>
          <t>No</t>
        </is>
      </c>
      <c r="G2086" s="4" t="inlineStr">
        <is>
          <t>No</t>
        </is>
      </c>
      <c r="H2086" s="3" t="inlineStr">
        <is>
          <t>Yes</t>
        </is>
      </c>
      <c r="J2086" t="n">
        <v>0</v>
      </c>
      <c r="K2086" t="n">
        <v>1</v>
      </c>
      <c r="L2086" t="inlineStr">
        <is>
          <t>casino.guru</t>
        </is>
      </c>
      <c r="M2086" s="5" t="n">
        <v>45993</v>
      </c>
      <c r="N2086" t="inlineStr">
        <is>
          <t>Yes</t>
        </is>
      </c>
      <c r="O2086" t="inlineStr">
        <is>
          <t>2026-04-19 06:56</t>
        </is>
      </c>
      <c r="P2086" t="inlineStr">
        <is>
          <t>2026-04-21 00:00</t>
        </is>
      </c>
      <c r="Q2086" t="inlineStr">
        <is>
          <t>https://casino.guru/slot-heroes-casino-review</t>
        </is>
      </c>
    </row>
    <row r="2087">
      <c r="A2087" s="2" t="inlineStr">
        <is>
          <t>SlotGems Casino</t>
        </is>
      </c>
      <c r="B2087" t="inlineStr">
        <is>
          <t>slotgems</t>
        </is>
      </c>
      <c r="D2087" t="n">
        <v>6.9</v>
      </c>
      <c r="E2087" s="3" t="inlineStr">
        <is>
          <t>Yes</t>
        </is>
      </c>
      <c r="F2087" s="3" t="inlineStr">
        <is>
          <t>Yes</t>
        </is>
      </c>
      <c r="G2087" s="3" t="inlineStr">
        <is>
          <t>Yes</t>
        </is>
      </c>
      <c r="H2087" s="4" t="inlineStr">
        <is>
          <t>No</t>
        </is>
      </c>
      <c r="J2087" t="n">
        <v>0</v>
      </c>
      <c r="K2087" t="n">
        <v>1</v>
      </c>
      <c r="L2087" t="inlineStr">
        <is>
          <t>casino.guru</t>
        </is>
      </c>
      <c r="M2087" s="5" t="n">
        <v>45905</v>
      </c>
      <c r="N2087" t="inlineStr">
        <is>
          <t>Yes</t>
        </is>
      </c>
      <c r="O2087" t="inlineStr">
        <is>
          <t>2026-04-19 06:29</t>
        </is>
      </c>
      <c r="P2087" t="inlineStr">
        <is>
          <t>2026-04-20 23:26</t>
        </is>
      </c>
      <c r="Q2087" t="inlineStr">
        <is>
          <t>https://casino.guru/slotgems-casino-review</t>
        </is>
      </c>
    </row>
    <row r="2088">
      <c r="A2088" s="2" t="inlineStr">
        <is>
          <t>SpinEmpire Casino</t>
        </is>
      </c>
      <c r="B2088" t="inlineStr">
        <is>
          <t>spinempire</t>
        </is>
      </c>
      <c r="C2088" t="inlineStr">
        <is>
          <t>MGA</t>
        </is>
      </c>
      <c r="D2088" t="n">
        <v>6.9</v>
      </c>
      <c r="E2088" s="3" t="inlineStr">
        <is>
          <t>Yes</t>
        </is>
      </c>
      <c r="F2088" s="3" t="inlineStr">
        <is>
          <t>Yes</t>
        </is>
      </c>
      <c r="G2088" s="3" t="inlineStr">
        <is>
          <t>Yes</t>
        </is>
      </c>
      <c r="H2088" s="4" t="inlineStr">
        <is>
          <t>No</t>
        </is>
      </c>
      <c r="J2088" t="n">
        <v>0</v>
      </c>
      <c r="K2088" t="n">
        <v>1</v>
      </c>
      <c r="L2088" t="inlineStr">
        <is>
          <t>casino.guru</t>
        </is>
      </c>
      <c r="M2088" s="5" t="n">
        <v>46013</v>
      </c>
      <c r="N2088" t="inlineStr">
        <is>
          <t>Yes</t>
        </is>
      </c>
      <c r="O2088" t="inlineStr">
        <is>
          <t>2026-04-19 07:08</t>
        </is>
      </c>
      <c r="P2088" t="inlineStr">
        <is>
          <t>2026-04-21 00:15</t>
        </is>
      </c>
      <c r="Q2088" t="inlineStr">
        <is>
          <t>https://casino.guru/spinempire-casino-review</t>
        </is>
      </c>
    </row>
    <row r="2089">
      <c r="A2089" s="2" t="inlineStr">
        <is>
          <t>SpinGreen Casino</t>
        </is>
      </c>
      <c r="B2089" t="inlineStr">
        <is>
          <t>spingreen</t>
        </is>
      </c>
      <c r="C2089" t="inlineStr">
        <is>
          <t>Curacao</t>
        </is>
      </c>
      <c r="D2089" t="n">
        <v>6.9</v>
      </c>
      <c r="E2089" s="3" t="inlineStr">
        <is>
          <t>Yes</t>
        </is>
      </c>
      <c r="F2089" s="3" t="inlineStr">
        <is>
          <t>Yes</t>
        </is>
      </c>
      <c r="G2089" s="3" t="inlineStr">
        <is>
          <t>Yes</t>
        </is>
      </c>
      <c r="H2089" s="4" t="inlineStr">
        <is>
          <t>No</t>
        </is>
      </c>
      <c r="J2089" t="n">
        <v>0</v>
      </c>
      <c r="K2089" t="n">
        <v>1</v>
      </c>
      <c r="L2089" t="inlineStr">
        <is>
          <t>casino.guru</t>
        </is>
      </c>
      <c r="M2089" s="5" t="n">
        <v>46076</v>
      </c>
      <c r="N2089" t="inlineStr">
        <is>
          <t>Yes</t>
        </is>
      </c>
      <c r="O2089" t="inlineStr">
        <is>
          <t>2026-04-19 06:43</t>
        </is>
      </c>
      <c r="P2089" t="inlineStr">
        <is>
          <t>2026-04-20 23:45</t>
        </is>
      </c>
      <c r="Q2089" t="inlineStr">
        <is>
          <t>https://casino.guru/spingreen-casino-review</t>
        </is>
      </c>
    </row>
    <row r="2090">
      <c r="A2090" s="2" t="inlineStr">
        <is>
          <t>Spinsco Casino</t>
        </is>
      </c>
      <c r="B2090" t="inlineStr">
        <is>
          <t>spinsco</t>
        </is>
      </c>
      <c r="C2090" t="inlineStr">
        <is>
          <t>Anjouan</t>
        </is>
      </c>
      <c r="D2090" t="n">
        <v>6.9</v>
      </c>
      <c r="E2090" s="3" t="inlineStr">
        <is>
          <t>Yes</t>
        </is>
      </c>
      <c r="F2090" s="4" t="inlineStr">
        <is>
          <t>No</t>
        </is>
      </c>
      <c r="G2090" s="4" t="inlineStr">
        <is>
          <t>No</t>
        </is>
      </c>
      <c r="H2090" s="4" t="inlineStr">
        <is>
          <t>No</t>
        </is>
      </c>
      <c r="J2090" t="n">
        <v>0</v>
      </c>
      <c r="K2090" t="n">
        <v>1</v>
      </c>
      <c r="L2090" t="inlineStr">
        <is>
          <t>casino.guru</t>
        </is>
      </c>
      <c r="M2090" s="5" t="n">
        <v>46087</v>
      </c>
      <c r="N2090" t="inlineStr">
        <is>
          <t>Yes</t>
        </is>
      </c>
      <c r="O2090" t="inlineStr">
        <is>
          <t>2026-04-19 07:10</t>
        </is>
      </c>
      <c r="P2090" t="inlineStr">
        <is>
          <t>2026-04-21 00:18</t>
        </is>
      </c>
      <c r="Q2090" t="inlineStr">
        <is>
          <t>https://casino.guru/spinsco-casino-review</t>
        </is>
      </c>
    </row>
    <row r="2091">
      <c r="A2091" s="2" t="inlineStr">
        <is>
          <t>Sportiumbet Casino</t>
        </is>
      </c>
      <c r="B2091" t="inlineStr">
        <is>
          <t>sportiumbet</t>
        </is>
      </c>
      <c r="D2091" t="n">
        <v>6.9</v>
      </c>
      <c r="E2091" s="3" t="inlineStr">
        <is>
          <t>Yes</t>
        </is>
      </c>
      <c r="F2091" s="4" t="inlineStr">
        <is>
          <t>No</t>
        </is>
      </c>
      <c r="G2091" s="4" t="inlineStr">
        <is>
          <t>No</t>
        </is>
      </c>
      <c r="H2091" s="3" t="inlineStr">
        <is>
          <t>Yes</t>
        </is>
      </c>
      <c r="J2091" t="n">
        <v>0</v>
      </c>
      <c r="K2091" t="n">
        <v>1</v>
      </c>
      <c r="L2091" t="inlineStr">
        <is>
          <t>casino.guru</t>
        </is>
      </c>
      <c r="M2091" s="5" t="n">
        <v>46001</v>
      </c>
      <c r="N2091" t="inlineStr">
        <is>
          <t>Yes</t>
        </is>
      </c>
      <c r="O2091" t="inlineStr">
        <is>
          <t>2026-04-19 06:14</t>
        </is>
      </c>
      <c r="P2091" t="inlineStr">
        <is>
          <t>2026-04-20 23:08</t>
        </is>
      </c>
      <c r="Q2091" t="inlineStr">
        <is>
          <t>https://casino.guru/sportiumbet-casino-review</t>
        </is>
      </c>
    </row>
    <row r="2092">
      <c r="A2092" s="2" t="inlineStr">
        <is>
          <t>Staxino Casino</t>
        </is>
      </c>
      <c r="B2092" t="inlineStr">
        <is>
          <t>staxino</t>
        </is>
      </c>
      <c r="C2092" t="inlineStr">
        <is>
          <t>Kahnawake</t>
        </is>
      </c>
      <c r="D2092" t="n">
        <v>6.9</v>
      </c>
      <c r="E2092" s="3" t="inlineStr">
        <is>
          <t>Yes</t>
        </is>
      </c>
      <c r="F2092" s="3" t="inlineStr">
        <is>
          <t>Yes</t>
        </is>
      </c>
      <c r="G2092" s="3" t="inlineStr">
        <is>
          <t>Yes</t>
        </is>
      </c>
      <c r="H2092" s="4" t="inlineStr">
        <is>
          <t>No</t>
        </is>
      </c>
      <c r="I2092" s="3" t="inlineStr">
        <is>
          <t>Yes</t>
        </is>
      </c>
      <c r="J2092" t="n">
        <v>1</v>
      </c>
      <c r="K2092" t="n">
        <v>1</v>
      </c>
      <c r="L2092" t="inlineStr">
        <is>
          <t>casino.guru</t>
        </is>
      </c>
      <c r="M2092" s="5" t="n">
        <v>46042</v>
      </c>
      <c r="N2092" t="inlineStr">
        <is>
          <t>Yes</t>
        </is>
      </c>
      <c r="O2092" t="inlineStr">
        <is>
          <t>2026-04-19 06:40</t>
        </is>
      </c>
      <c r="P2092" t="inlineStr">
        <is>
          <t>2026-04-20 23:41</t>
        </is>
      </c>
      <c r="Q2092" t="inlineStr">
        <is>
          <t>https://casino.guru/staxino-casino-review</t>
        </is>
      </c>
    </row>
    <row r="2093">
      <c r="A2093" s="2" t="inlineStr">
        <is>
          <t>Tam Casino</t>
        </is>
      </c>
      <c r="B2093" t="inlineStr">
        <is>
          <t>tam</t>
        </is>
      </c>
      <c r="C2093" t="inlineStr">
        <is>
          <t>Anjouan</t>
        </is>
      </c>
      <c r="D2093" t="n">
        <v>6.9</v>
      </c>
      <c r="E2093" s="3" t="inlineStr">
        <is>
          <t>Yes</t>
        </is>
      </c>
      <c r="F2093" s="3" t="inlineStr">
        <is>
          <t>Yes</t>
        </is>
      </c>
      <c r="G2093" s="3" t="inlineStr">
        <is>
          <t>Yes</t>
        </is>
      </c>
      <c r="H2093" s="4" t="inlineStr">
        <is>
          <t>No</t>
        </is>
      </c>
      <c r="J2093" t="n">
        <v>0</v>
      </c>
      <c r="K2093" t="n">
        <v>1</v>
      </c>
      <c r="L2093" t="inlineStr">
        <is>
          <t>casino.guru</t>
        </is>
      </c>
      <c r="M2093" s="5" t="n">
        <v>46024</v>
      </c>
      <c r="N2093" t="inlineStr">
        <is>
          <t>Yes</t>
        </is>
      </c>
      <c r="O2093" t="inlineStr">
        <is>
          <t>2026-04-19 06:54</t>
        </is>
      </c>
      <c r="P2093" t="inlineStr">
        <is>
          <t>2026-04-20 23:58</t>
        </is>
      </c>
      <c r="Q2093" t="inlineStr">
        <is>
          <t>https://casino.guru/tam-casino-review</t>
        </is>
      </c>
    </row>
    <row r="2094">
      <c r="A2094" s="2" t="inlineStr">
        <is>
          <t>TheVault Casino</t>
        </is>
      </c>
      <c r="B2094" t="inlineStr">
        <is>
          <t>thevault</t>
        </is>
      </c>
      <c r="C2094" t="inlineStr">
        <is>
          <t>Anjouan</t>
        </is>
      </c>
      <c r="D2094" t="n">
        <v>6.9</v>
      </c>
      <c r="E2094" s="3" t="inlineStr">
        <is>
          <t>Yes</t>
        </is>
      </c>
      <c r="F2094" s="3" t="inlineStr">
        <is>
          <t>Yes</t>
        </is>
      </c>
      <c r="G2094" s="3" t="inlineStr">
        <is>
          <t>Yes</t>
        </is>
      </c>
      <c r="H2094" s="4" t="inlineStr">
        <is>
          <t>No</t>
        </is>
      </c>
      <c r="J2094" t="n">
        <v>0</v>
      </c>
      <c r="K2094" t="n">
        <v>1</v>
      </c>
      <c r="L2094" t="inlineStr">
        <is>
          <t>casino.guru</t>
        </is>
      </c>
      <c r="M2094" s="5" t="n">
        <v>45990</v>
      </c>
      <c r="N2094" t="inlineStr">
        <is>
          <t>Yes</t>
        </is>
      </c>
      <c r="O2094" t="inlineStr">
        <is>
          <t>2026-04-19 07:03</t>
        </is>
      </c>
      <c r="P2094" t="inlineStr">
        <is>
          <t>2026-04-21 00:08</t>
        </is>
      </c>
      <c r="Q2094" t="inlineStr">
        <is>
          <t>https://casino.guru/thevault-casino-review</t>
        </is>
      </c>
    </row>
    <row r="2095">
      <c r="A2095" s="2" t="inlineStr">
        <is>
          <t>TigerGaming Casino</t>
        </is>
      </c>
      <c r="B2095" t="inlineStr">
        <is>
          <t>tigergaming</t>
        </is>
      </c>
      <c r="C2095" t="inlineStr">
        <is>
          <t>Curacao</t>
        </is>
      </c>
      <c r="D2095" t="n">
        <v>6.9</v>
      </c>
      <c r="E2095" s="3" t="inlineStr">
        <is>
          <t>Yes</t>
        </is>
      </c>
      <c r="F2095" s="3" t="inlineStr">
        <is>
          <t>Yes</t>
        </is>
      </c>
      <c r="G2095" s="3" t="inlineStr">
        <is>
          <t>Yes</t>
        </is>
      </c>
      <c r="H2095" s="4" t="inlineStr">
        <is>
          <t>No</t>
        </is>
      </c>
      <c r="I2095" s="3" t="inlineStr">
        <is>
          <t>Yes</t>
        </is>
      </c>
      <c r="J2095" t="n">
        <v>1</v>
      </c>
      <c r="K2095" t="n">
        <v>1</v>
      </c>
      <c r="L2095" t="inlineStr">
        <is>
          <t>casino.guru</t>
        </is>
      </c>
      <c r="M2095" s="5" t="n">
        <v>45902</v>
      </c>
      <c r="N2095" t="inlineStr">
        <is>
          <t>Yes</t>
        </is>
      </c>
      <c r="O2095" t="inlineStr">
        <is>
          <t>2026-04-19 06:08</t>
        </is>
      </c>
      <c r="P2095" t="inlineStr">
        <is>
          <t>2026-04-20 23:00</t>
        </is>
      </c>
      <c r="Q2095" t="inlineStr">
        <is>
          <t>https://casino.guru/tigergaming-casino-review</t>
        </is>
      </c>
    </row>
    <row r="2096">
      <c r="A2096" s="2" t="inlineStr">
        <is>
          <t>UBox Casino</t>
        </is>
      </c>
      <c r="B2096" t="inlineStr">
        <is>
          <t>ubox</t>
        </is>
      </c>
      <c r="D2096" t="n">
        <v>6.9</v>
      </c>
      <c r="E2096" s="3" t="inlineStr">
        <is>
          <t>Yes</t>
        </is>
      </c>
      <c r="F2096" s="3" t="inlineStr">
        <is>
          <t>Yes</t>
        </is>
      </c>
      <c r="G2096" s="3" t="inlineStr">
        <is>
          <t>Yes</t>
        </is>
      </c>
      <c r="H2096" s="4" t="inlineStr">
        <is>
          <t>No</t>
        </is>
      </c>
      <c r="J2096" t="n">
        <v>0</v>
      </c>
      <c r="K2096" t="n">
        <v>1</v>
      </c>
      <c r="L2096" t="inlineStr">
        <is>
          <t>casino.guru</t>
        </is>
      </c>
      <c r="M2096" s="5" t="n">
        <v>45839</v>
      </c>
      <c r="N2096" t="inlineStr">
        <is>
          <t>Yes</t>
        </is>
      </c>
      <c r="O2096" t="inlineStr">
        <is>
          <t>2026-04-19 06:28</t>
        </is>
      </c>
      <c r="P2096" t="inlineStr">
        <is>
          <t>2026-04-20 23:26</t>
        </is>
      </c>
      <c r="Q2096" t="inlineStr">
        <is>
          <t>https://casino.guru/ubox-casino-review</t>
        </is>
      </c>
    </row>
    <row r="2097">
      <c r="A2097" s="2" t="inlineStr">
        <is>
          <t>Volerbet Casino</t>
        </is>
      </c>
      <c r="B2097" t="inlineStr">
        <is>
          <t>volerbet</t>
        </is>
      </c>
      <c r="C2097" t="inlineStr">
        <is>
          <t>Tobique</t>
        </is>
      </c>
      <c r="D2097" t="n">
        <v>6.9</v>
      </c>
      <c r="E2097" s="3" t="inlineStr">
        <is>
          <t>Yes</t>
        </is>
      </c>
      <c r="F2097" s="3" t="inlineStr">
        <is>
          <t>Yes</t>
        </is>
      </c>
      <c r="G2097" s="3" t="inlineStr">
        <is>
          <t>Yes</t>
        </is>
      </c>
      <c r="H2097" s="4" t="inlineStr">
        <is>
          <t>No</t>
        </is>
      </c>
      <c r="J2097" t="n">
        <v>0</v>
      </c>
      <c r="K2097" t="n">
        <v>1</v>
      </c>
      <c r="L2097" t="inlineStr">
        <is>
          <t>casino.guru</t>
        </is>
      </c>
      <c r="M2097" s="5" t="n">
        <v>46018</v>
      </c>
      <c r="N2097" t="inlineStr">
        <is>
          <t>Yes</t>
        </is>
      </c>
      <c r="O2097" t="inlineStr">
        <is>
          <t>2026-04-19 06:51</t>
        </is>
      </c>
      <c r="P2097" t="inlineStr">
        <is>
          <t>2026-04-20 23:54</t>
        </is>
      </c>
      <c r="Q2097" t="inlineStr">
        <is>
          <t>https://casino.guru/volerbet-casino-review</t>
        </is>
      </c>
    </row>
    <row r="2098">
      <c r="A2098" s="2" t="inlineStr">
        <is>
          <t>WhaleBet Casino</t>
        </is>
      </c>
      <c r="B2098" t="inlineStr">
        <is>
          <t>whalebet</t>
        </is>
      </c>
      <c r="C2098" t="inlineStr">
        <is>
          <t>Anjouan</t>
        </is>
      </c>
      <c r="D2098" t="n">
        <v>6.9</v>
      </c>
      <c r="E2098" s="3" t="inlineStr">
        <is>
          <t>Yes</t>
        </is>
      </c>
      <c r="F2098" s="3" t="inlineStr">
        <is>
          <t>Yes</t>
        </is>
      </c>
      <c r="G2098" s="3" t="inlineStr">
        <is>
          <t>Yes</t>
        </is>
      </c>
      <c r="H2098" s="4" t="inlineStr">
        <is>
          <t>No</t>
        </is>
      </c>
      <c r="J2098" t="n">
        <v>0</v>
      </c>
      <c r="K2098" t="n">
        <v>1</v>
      </c>
      <c r="L2098" t="inlineStr">
        <is>
          <t>casino.guru</t>
        </is>
      </c>
      <c r="M2098" s="5" t="n">
        <v>46112</v>
      </c>
      <c r="N2098" t="inlineStr">
        <is>
          <t>Yes</t>
        </is>
      </c>
      <c r="O2098" t="inlineStr">
        <is>
          <t>2026-04-19 07:10</t>
        </is>
      </c>
      <c r="P2098" t="inlineStr">
        <is>
          <t>2026-04-21 00:17</t>
        </is>
      </c>
      <c r="Q2098" t="inlineStr">
        <is>
          <t>https://casino.guru/whalebet-casino-review</t>
        </is>
      </c>
    </row>
    <row r="2099">
      <c r="A2099" s="2" t="inlineStr">
        <is>
          <t>WinPulse Casino</t>
        </is>
      </c>
      <c r="B2099" t="inlineStr">
        <is>
          <t>winpulse</t>
        </is>
      </c>
      <c r="C2099" t="inlineStr">
        <is>
          <t>Curacao</t>
        </is>
      </c>
      <c r="D2099" t="n">
        <v>6.9</v>
      </c>
      <c r="E2099" s="3" t="inlineStr">
        <is>
          <t>Yes</t>
        </is>
      </c>
      <c r="F2099" s="3" t="inlineStr">
        <is>
          <t>Yes</t>
        </is>
      </c>
      <c r="G2099" s="3" t="inlineStr">
        <is>
          <t>Yes</t>
        </is>
      </c>
      <c r="H2099" s="4" t="inlineStr">
        <is>
          <t>No</t>
        </is>
      </c>
      <c r="J2099" t="n">
        <v>0</v>
      </c>
      <c r="K2099" t="n">
        <v>1</v>
      </c>
      <c r="L2099" t="inlineStr">
        <is>
          <t>casino.guru</t>
        </is>
      </c>
      <c r="M2099" s="5" t="n">
        <v>45936</v>
      </c>
      <c r="N2099" t="inlineStr">
        <is>
          <t>Yes</t>
        </is>
      </c>
      <c r="O2099" t="inlineStr">
        <is>
          <t>2026-04-19 06:53</t>
        </is>
      </c>
      <c r="P2099" t="inlineStr">
        <is>
          <t>2026-04-20 23:56</t>
        </is>
      </c>
      <c r="Q2099" t="inlineStr">
        <is>
          <t>https://casino.guru/winpulse-casino-review</t>
        </is>
      </c>
    </row>
    <row r="2100">
      <c r="A2100" s="2" t="inlineStr">
        <is>
          <t>WinTari Casino</t>
        </is>
      </c>
      <c r="B2100" t="inlineStr">
        <is>
          <t>wintari</t>
        </is>
      </c>
      <c r="C2100" t="inlineStr">
        <is>
          <t>Kahnawake</t>
        </is>
      </c>
      <c r="D2100" t="n">
        <v>6.9</v>
      </c>
      <c r="E2100" s="3" t="inlineStr">
        <is>
          <t>Yes</t>
        </is>
      </c>
      <c r="F2100" s="3" t="inlineStr">
        <is>
          <t>Yes</t>
        </is>
      </c>
      <c r="G2100" s="3" t="inlineStr">
        <is>
          <t>Yes</t>
        </is>
      </c>
      <c r="H2100" s="4" t="inlineStr">
        <is>
          <t>No</t>
        </is>
      </c>
      <c r="J2100" t="n">
        <v>0</v>
      </c>
      <c r="K2100" t="n">
        <v>2</v>
      </c>
      <c r="L2100" t="inlineStr">
        <is>
          <t>askgamblers, casino.guru</t>
        </is>
      </c>
      <c r="M2100" s="5" t="n">
        <v>46086</v>
      </c>
      <c r="N2100" t="inlineStr">
        <is>
          <t>Yes</t>
        </is>
      </c>
      <c r="O2100" t="inlineStr">
        <is>
          <t>2026-04-19 00:06</t>
        </is>
      </c>
      <c r="P2100" t="inlineStr">
        <is>
          <t>2026-04-21 00:16</t>
        </is>
      </c>
      <c r="Q2100" t="inlineStr">
        <is>
          <t>https://casino.guru/wintari-casino-review
https://www.askgamblers.com/online-casinos/reviews/wintari-casino</t>
        </is>
      </c>
    </row>
    <row r="2101">
      <c r="A2101" s="2" t="inlineStr">
        <is>
          <t>WinTokens Casino</t>
        </is>
      </c>
      <c r="B2101" t="inlineStr">
        <is>
          <t>wintokens</t>
        </is>
      </c>
      <c r="C2101" t="inlineStr">
        <is>
          <t>Curacao</t>
        </is>
      </c>
      <c r="D2101" t="n">
        <v>6.9</v>
      </c>
      <c r="E2101" s="3" t="inlineStr">
        <is>
          <t>Yes</t>
        </is>
      </c>
      <c r="F2101" s="3" t="inlineStr">
        <is>
          <t>Yes</t>
        </is>
      </c>
      <c r="G2101" s="3" t="inlineStr">
        <is>
          <t>Yes</t>
        </is>
      </c>
      <c r="H2101" s="4" t="inlineStr">
        <is>
          <t>No</t>
        </is>
      </c>
      <c r="J2101" t="n">
        <v>0</v>
      </c>
      <c r="K2101" t="n">
        <v>1</v>
      </c>
      <c r="L2101" t="inlineStr">
        <is>
          <t>casino.guru</t>
        </is>
      </c>
      <c r="M2101" s="5" t="n">
        <v>45839</v>
      </c>
      <c r="N2101" t="inlineStr">
        <is>
          <t>Yes</t>
        </is>
      </c>
      <c r="O2101" t="inlineStr">
        <is>
          <t>2026-04-19 06:34</t>
        </is>
      </c>
      <c r="P2101" t="inlineStr">
        <is>
          <t>2026-04-20 23:33</t>
        </is>
      </c>
      <c r="Q2101" t="inlineStr">
        <is>
          <t>https://casino.guru/wintokens-casino-review</t>
        </is>
      </c>
    </row>
    <row r="2102">
      <c r="A2102" s="2" t="inlineStr">
        <is>
          <t>Wizardo Casino</t>
        </is>
      </c>
      <c r="B2102" t="inlineStr">
        <is>
          <t>wizardo</t>
        </is>
      </c>
      <c r="C2102" t="inlineStr">
        <is>
          <t>Anjouan</t>
        </is>
      </c>
      <c r="D2102" t="n">
        <v>6.9</v>
      </c>
      <c r="E2102" s="3" t="inlineStr">
        <is>
          <t>Yes</t>
        </is>
      </c>
      <c r="F2102" s="3" t="inlineStr">
        <is>
          <t>Yes</t>
        </is>
      </c>
      <c r="G2102" s="3" t="inlineStr">
        <is>
          <t>Yes</t>
        </is>
      </c>
      <c r="H2102" s="4" t="inlineStr">
        <is>
          <t>No</t>
        </is>
      </c>
      <c r="J2102" t="n">
        <v>0</v>
      </c>
      <c r="K2102" t="n">
        <v>1</v>
      </c>
      <c r="L2102" t="inlineStr">
        <is>
          <t>casino.guru</t>
        </is>
      </c>
      <c r="M2102" s="5" t="n">
        <v>46079</v>
      </c>
      <c r="N2102" t="inlineStr">
        <is>
          <t>Yes</t>
        </is>
      </c>
      <c r="O2102" t="inlineStr">
        <is>
          <t>2026-04-19 07:10</t>
        </is>
      </c>
      <c r="P2102" t="inlineStr">
        <is>
          <t>2026-04-21 00:17</t>
        </is>
      </c>
      <c r="Q2102" t="inlineStr">
        <is>
          <t>https://casino.guru/wizardo-casino-review</t>
        </is>
      </c>
    </row>
    <row r="2103">
      <c r="A2103" s="2" t="inlineStr">
        <is>
          <t>Xbahis Casino</t>
        </is>
      </c>
      <c r="B2103" t="inlineStr">
        <is>
          <t>xbahis</t>
        </is>
      </c>
      <c r="C2103" t="inlineStr">
        <is>
          <t>Anjouan</t>
        </is>
      </c>
      <c r="D2103" t="n">
        <v>6.9</v>
      </c>
      <c r="E2103" s="3" t="inlineStr">
        <is>
          <t>Yes</t>
        </is>
      </c>
      <c r="F2103" s="4" t="inlineStr">
        <is>
          <t>No</t>
        </is>
      </c>
      <c r="G2103" s="4" t="inlineStr">
        <is>
          <t>No</t>
        </is>
      </c>
      <c r="H2103" s="4" t="inlineStr">
        <is>
          <t>No</t>
        </is>
      </c>
      <c r="J2103" t="n">
        <v>0</v>
      </c>
      <c r="K2103" t="n">
        <v>1</v>
      </c>
      <c r="L2103" t="inlineStr">
        <is>
          <t>casino.guru</t>
        </is>
      </c>
      <c r="M2103" s="5" t="n">
        <v>46024</v>
      </c>
      <c r="N2103" t="inlineStr">
        <is>
          <t>Yes</t>
        </is>
      </c>
      <c r="O2103" t="inlineStr">
        <is>
          <t>2026-04-19 06:55</t>
        </is>
      </c>
      <c r="P2103" t="inlineStr">
        <is>
          <t>2026-04-20 23:59</t>
        </is>
      </c>
      <c r="Q2103" t="inlineStr">
        <is>
          <t>https://casino.guru/xbahis-casino-review</t>
        </is>
      </c>
    </row>
    <row r="2104">
      <c r="A2104" s="2" t="inlineStr">
        <is>
          <t>ZebraBingo Casino</t>
        </is>
      </c>
      <c r="B2104" t="inlineStr">
        <is>
          <t>zebrabingo</t>
        </is>
      </c>
      <c r="C2104" t="inlineStr">
        <is>
          <t>UKGC</t>
        </is>
      </c>
      <c r="D2104" t="n">
        <v>6.9</v>
      </c>
      <c r="E2104" s="3" t="inlineStr">
        <is>
          <t>Yes</t>
        </is>
      </c>
      <c r="F2104" s="4" t="inlineStr">
        <is>
          <t>No</t>
        </is>
      </c>
      <c r="G2104" s="4" t="inlineStr">
        <is>
          <t>No</t>
        </is>
      </c>
      <c r="H2104" s="4" t="inlineStr">
        <is>
          <t>No</t>
        </is>
      </c>
      <c r="J2104" t="n">
        <v>0</v>
      </c>
      <c r="K2104" t="n">
        <v>1</v>
      </c>
      <c r="L2104" t="inlineStr">
        <is>
          <t>casino.guru</t>
        </is>
      </c>
      <c r="M2104" s="5" t="n">
        <v>46044</v>
      </c>
      <c r="N2104" t="inlineStr">
        <is>
          <t>Yes</t>
        </is>
      </c>
      <c r="O2104" t="inlineStr">
        <is>
          <t>2026-04-19 07:03</t>
        </is>
      </c>
      <c r="P2104" t="inlineStr">
        <is>
          <t>2026-04-21 00:09</t>
        </is>
      </c>
      <c r="Q2104" t="inlineStr">
        <is>
          <t>https://casino.guru/zebrabingo-casino-review</t>
        </is>
      </c>
    </row>
    <row r="2105">
      <c r="A2105" s="2" t="inlineStr">
        <is>
          <t>0039bet Casino</t>
        </is>
      </c>
      <c r="B2105" t="inlineStr">
        <is>
          <t>0039bet</t>
        </is>
      </c>
      <c r="C2105" t="inlineStr">
        <is>
          <t>MGA</t>
        </is>
      </c>
      <c r="D2105" t="n">
        <v>6.8</v>
      </c>
      <c r="E2105" s="3" t="inlineStr">
        <is>
          <t>Yes</t>
        </is>
      </c>
      <c r="F2105" s="4" t="inlineStr">
        <is>
          <t>No</t>
        </is>
      </c>
      <c r="G2105" s="4" t="inlineStr">
        <is>
          <t>No</t>
        </is>
      </c>
      <c r="H2105" s="3" t="inlineStr">
        <is>
          <t>Yes</t>
        </is>
      </c>
      <c r="J2105" t="n">
        <v>0</v>
      </c>
      <c r="K2105" t="n">
        <v>1</v>
      </c>
      <c r="L2105" t="inlineStr">
        <is>
          <t>casino.guru</t>
        </is>
      </c>
      <c r="M2105" s="5" t="n">
        <v>45995</v>
      </c>
      <c r="N2105" t="inlineStr">
        <is>
          <t>Yes</t>
        </is>
      </c>
      <c r="O2105" t="inlineStr">
        <is>
          <t>2026-04-19 06:28</t>
        </is>
      </c>
      <c r="P2105" t="inlineStr">
        <is>
          <t>2026-04-20 23:25</t>
        </is>
      </c>
      <c r="Q2105" t="inlineStr">
        <is>
          <t>https://casino.guru/0039bet-casino-review</t>
        </is>
      </c>
    </row>
    <row r="2106">
      <c r="A2106" s="2" t="inlineStr">
        <is>
          <t>10black Casino</t>
        </is>
      </c>
      <c r="B2106" t="inlineStr">
        <is>
          <t>10black</t>
        </is>
      </c>
      <c r="C2106" t="inlineStr">
        <is>
          <t>Anjouan</t>
        </is>
      </c>
      <c r="D2106" t="n">
        <v>6.8</v>
      </c>
      <c r="E2106" s="3" t="inlineStr">
        <is>
          <t>Yes</t>
        </is>
      </c>
      <c r="F2106" s="4" t="inlineStr">
        <is>
          <t>No</t>
        </is>
      </c>
      <c r="G2106" s="4" t="inlineStr">
        <is>
          <t>No</t>
        </is>
      </c>
      <c r="H2106" s="4" t="inlineStr">
        <is>
          <t>No</t>
        </is>
      </c>
      <c r="J2106" t="n">
        <v>0</v>
      </c>
      <c r="K2106" t="n">
        <v>1</v>
      </c>
      <c r="L2106" t="inlineStr">
        <is>
          <t>casino.guru</t>
        </is>
      </c>
      <c r="M2106" s="5" t="n">
        <v>46027</v>
      </c>
      <c r="N2106" t="inlineStr">
        <is>
          <t>Yes</t>
        </is>
      </c>
      <c r="O2106" t="inlineStr">
        <is>
          <t>2026-04-19 07:05</t>
        </is>
      </c>
      <c r="P2106" t="inlineStr">
        <is>
          <t>2026-04-21 00:11</t>
        </is>
      </c>
      <c r="Q2106" t="inlineStr">
        <is>
          <t>https://casino.guru/10black-casino-review</t>
        </is>
      </c>
    </row>
    <row r="2107">
      <c r="A2107" s="2" t="inlineStr">
        <is>
          <t>21hit Casino</t>
        </is>
      </c>
      <c r="B2107" t="inlineStr">
        <is>
          <t>21hit</t>
        </is>
      </c>
      <c r="C2107" t="inlineStr">
        <is>
          <t>Anjouan</t>
        </is>
      </c>
      <c r="D2107" t="n">
        <v>6.8</v>
      </c>
      <c r="E2107" s="3" t="inlineStr">
        <is>
          <t>Yes</t>
        </is>
      </c>
      <c r="F2107" s="4" t="inlineStr">
        <is>
          <t>No</t>
        </is>
      </c>
      <c r="G2107" s="4" t="inlineStr">
        <is>
          <t>No</t>
        </is>
      </c>
      <c r="H2107" s="4" t="inlineStr">
        <is>
          <t>No</t>
        </is>
      </c>
      <c r="J2107" t="n">
        <v>0</v>
      </c>
      <c r="K2107" t="n">
        <v>1</v>
      </c>
      <c r="L2107" t="inlineStr">
        <is>
          <t>casino.guru</t>
        </is>
      </c>
      <c r="M2107" s="5" t="n">
        <v>46014</v>
      </c>
      <c r="N2107" t="inlineStr">
        <is>
          <t>Yes</t>
        </is>
      </c>
      <c r="O2107" t="inlineStr">
        <is>
          <t>2026-04-19 06:48</t>
        </is>
      </c>
      <c r="P2107" t="inlineStr">
        <is>
          <t>2026-04-20 23:51</t>
        </is>
      </c>
      <c r="Q2107" t="inlineStr">
        <is>
          <t>https://casino.guru/21hit-casino-review</t>
        </is>
      </c>
    </row>
    <row r="2108">
      <c r="A2108" s="2" t="inlineStr">
        <is>
          <t>8501a Casino</t>
        </is>
      </c>
      <c r="B2108" t="inlineStr">
        <is>
          <t>8501a</t>
        </is>
      </c>
      <c r="C2108" t="inlineStr">
        <is>
          <t>Anjouan</t>
        </is>
      </c>
      <c r="D2108" t="n">
        <v>6.8</v>
      </c>
      <c r="E2108" s="3" t="inlineStr">
        <is>
          <t>Yes</t>
        </is>
      </c>
      <c r="F2108" s="4" t="inlineStr">
        <is>
          <t>No</t>
        </is>
      </c>
      <c r="G2108" s="4" t="inlineStr">
        <is>
          <t>No</t>
        </is>
      </c>
      <c r="H2108" s="4" t="inlineStr">
        <is>
          <t>No</t>
        </is>
      </c>
      <c r="J2108" t="n">
        <v>0</v>
      </c>
      <c r="K2108" t="n">
        <v>1</v>
      </c>
      <c r="L2108" t="inlineStr">
        <is>
          <t>casino.guru</t>
        </is>
      </c>
      <c r="M2108" s="5" t="n">
        <v>46042</v>
      </c>
      <c r="N2108" t="inlineStr">
        <is>
          <t>Yes</t>
        </is>
      </c>
      <c r="O2108" t="inlineStr">
        <is>
          <t>2026-04-19 07:07</t>
        </is>
      </c>
      <c r="P2108" t="inlineStr">
        <is>
          <t>2026-04-21 00:13</t>
        </is>
      </c>
      <c r="Q2108" t="inlineStr">
        <is>
          <t>https://casino.guru/8501a-casino-review</t>
        </is>
      </c>
    </row>
    <row r="2109">
      <c r="A2109" s="2" t="inlineStr">
        <is>
          <t>8black Casino</t>
        </is>
      </c>
      <c r="B2109" t="inlineStr">
        <is>
          <t>8black</t>
        </is>
      </c>
      <c r="C2109" t="inlineStr">
        <is>
          <t>Anjouan</t>
        </is>
      </c>
      <c r="D2109" t="n">
        <v>6.8</v>
      </c>
      <c r="E2109" s="3" t="inlineStr">
        <is>
          <t>Yes</t>
        </is>
      </c>
      <c r="F2109" s="3" t="inlineStr">
        <is>
          <t>Yes</t>
        </is>
      </c>
      <c r="G2109" s="3" t="inlineStr">
        <is>
          <t>Yes</t>
        </is>
      </c>
      <c r="H2109" s="4" t="inlineStr">
        <is>
          <t>No</t>
        </is>
      </c>
      <c r="J2109" t="n">
        <v>0</v>
      </c>
      <c r="K2109" t="n">
        <v>1</v>
      </c>
      <c r="L2109" t="inlineStr">
        <is>
          <t>casino.guru</t>
        </is>
      </c>
      <c r="M2109" s="5" t="n">
        <v>46087</v>
      </c>
      <c r="N2109" t="inlineStr">
        <is>
          <t>Yes</t>
        </is>
      </c>
      <c r="O2109" t="inlineStr">
        <is>
          <t>2026-04-19 07:10</t>
        </is>
      </c>
      <c r="P2109" t="inlineStr">
        <is>
          <t>2026-04-21 00:18</t>
        </is>
      </c>
      <c r="Q2109" t="inlineStr">
        <is>
          <t>https://casino.guru/8black-casino-review</t>
        </is>
      </c>
    </row>
    <row r="2110">
      <c r="A2110" s="2" t="inlineStr">
        <is>
          <t>9AU Casino</t>
        </is>
      </c>
      <c r="B2110" t="inlineStr">
        <is>
          <t>9au</t>
        </is>
      </c>
      <c r="C2110" t="inlineStr">
        <is>
          <t>Curacao</t>
        </is>
      </c>
      <c r="D2110" t="n">
        <v>6.8</v>
      </c>
      <c r="E2110" s="3" t="inlineStr">
        <is>
          <t>Yes</t>
        </is>
      </c>
      <c r="F2110" s="3" t="inlineStr">
        <is>
          <t>Yes</t>
        </is>
      </c>
      <c r="G2110" s="3" t="inlineStr">
        <is>
          <t>Yes</t>
        </is>
      </c>
      <c r="H2110" s="4" t="inlineStr">
        <is>
          <t>No</t>
        </is>
      </c>
      <c r="J2110" t="n">
        <v>0</v>
      </c>
      <c r="K2110" t="n">
        <v>1</v>
      </c>
      <c r="L2110" t="inlineStr">
        <is>
          <t>casino.guru</t>
        </is>
      </c>
      <c r="M2110" s="5" t="n">
        <v>45990</v>
      </c>
      <c r="N2110" t="inlineStr">
        <is>
          <t>Yes</t>
        </is>
      </c>
      <c r="O2110" t="inlineStr">
        <is>
          <t>2026-04-19 07:06</t>
        </is>
      </c>
      <c r="P2110" t="inlineStr">
        <is>
          <t>2026-04-21 00:12</t>
        </is>
      </c>
      <c r="Q2110" t="inlineStr">
        <is>
          <t>https://casino.guru/9au-casino-review</t>
        </is>
      </c>
    </row>
    <row r="2111">
      <c r="A2111" s="2" t="inlineStr">
        <is>
          <t>Alpino Casino</t>
        </is>
      </c>
      <c r="B2111" t="inlineStr">
        <is>
          <t>alpino</t>
        </is>
      </c>
      <c r="C2111" t="inlineStr">
        <is>
          <t>MGA</t>
        </is>
      </c>
      <c r="D2111" t="n">
        <v>6.8</v>
      </c>
      <c r="E2111" s="3" t="inlineStr">
        <is>
          <t>Yes</t>
        </is>
      </c>
      <c r="F2111" s="4" t="inlineStr">
        <is>
          <t>No</t>
        </is>
      </c>
      <c r="G2111" s="4" t="inlineStr">
        <is>
          <t>No</t>
        </is>
      </c>
      <c r="H2111" s="4" t="inlineStr">
        <is>
          <t>No</t>
        </is>
      </c>
      <c r="I2111" s="3" t="inlineStr">
        <is>
          <t>Yes</t>
        </is>
      </c>
      <c r="J2111" t="n">
        <v>1</v>
      </c>
      <c r="K2111" t="n">
        <v>1</v>
      </c>
      <c r="L2111" t="inlineStr">
        <is>
          <t>casino.guru</t>
        </is>
      </c>
      <c r="M2111" s="5" t="n">
        <v>45887</v>
      </c>
      <c r="N2111" t="inlineStr">
        <is>
          <t>Yes</t>
        </is>
      </c>
      <c r="O2111" t="inlineStr">
        <is>
          <t>2026-04-19 06:23</t>
        </is>
      </c>
      <c r="P2111" t="inlineStr">
        <is>
          <t>2026-04-20 23:18</t>
        </is>
      </c>
      <c r="Q2111" t="inlineStr">
        <is>
          <t>https://casino.guru/alpino-casino-review</t>
        </is>
      </c>
    </row>
    <row r="2112">
      <c r="A2112" s="2" t="inlineStr">
        <is>
          <t>Aruba Bet Casino</t>
        </is>
      </c>
      <c r="B2112" t="inlineStr">
        <is>
          <t>aruba-bet</t>
        </is>
      </c>
      <c r="C2112" t="inlineStr">
        <is>
          <t>Kahnawake</t>
        </is>
      </c>
      <c r="D2112" t="n">
        <v>6.8</v>
      </c>
      <c r="E2112" s="3" t="inlineStr">
        <is>
          <t>Yes</t>
        </is>
      </c>
      <c r="F2112" s="3" t="inlineStr">
        <is>
          <t>Yes</t>
        </is>
      </c>
      <c r="G2112" s="3" t="inlineStr">
        <is>
          <t>Yes</t>
        </is>
      </c>
      <c r="H2112" s="4" t="inlineStr">
        <is>
          <t>No</t>
        </is>
      </c>
      <c r="J2112" t="n">
        <v>0</v>
      </c>
      <c r="K2112" t="n">
        <v>1</v>
      </c>
      <c r="L2112" t="inlineStr">
        <is>
          <t>casino.guru</t>
        </is>
      </c>
      <c r="M2112" s="5" t="n">
        <v>46086</v>
      </c>
      <c r="N2112" t="inlineStr">
        <is>
          <t>Yes</t>
        </is>
      </c>
      <c r="O2112" t="inlineStr">
        <is>
          <t>2026-04-19 07:07</t>
        </is>
      </c>
      <c r="P2112" t="inlineStr">
        <is>
          <t>2026-04-21 00:14</t>
        </is>
      </c>
      <c r="Q2112" t="inlineStr">
        <is>
          <t>https://casino.guru/aruba-bet-casino-review</t>
        </is>
      </c>
    </row>
    <row r="2113">
      <c r="A2113" s="2" t="inlineStr">
        <is>
          <t>BBBGAME Casino</t>
        </is>
      </c>
      <c r="B2113" t="inlineStr">
        <is>
          <t>bbbgame</t>
        </is>
      </c>
      <c r="D2113" t="n">
        <v>6.8</v>
      </c>
      <c r="E2113" s="3" t="inlineStr">
        <is>
          <t>Yes</t>
        </is>
      </c>
      <c r="F2113" s="3" t="inlineStr">
        <is>
          <t>Yes</t>
        </is>
      </c>
      <c r="G2113" s="3" t="inlineStr">
        <is>
          <t>Yes</t>
        </is>
      </c>
      <c r="H2113" s="4" t="inlineStr">
        <is>
          <t>No</t>
        </is>
      </c>
      <c r="J2113" t="n">
        <v>0</v>
      </c>
      <c r="K2113" t="n">
        <v>1</v>
      </c>
      <c r="L2113" t="inlineStr">
        <is>
          <t>casino.guru</t>
        </is>
      </c>
      <c r="M2113" s="5" t="n">
        <v>45973</v>
      </c>
      <c r="N2113" t="inlineStr">
        <is>
          <t>Yes</t>
        </is>
      </c>
      <c r="O2113" t="inlineStr">
        <is>
          <t>2026-04-19 06:31</t>
        </is>
      </c>
      <c r="P2113" t="inlineStr">
        <is>
          <t>2026-04-20 23:30</t>
        </is>
      </c>
      <c r="Q2113" t="inlineStr">
        <is>
          <t>https://casino.guru/bbbgame-casino-review</t>
        </is>
      </c>
    </row>
    <row r="2114">
      <c r="A2114" s="2" t="inlineStr">
        <is>
          <t>Basepoker Casino</t>
        </is>
      </c>
      <c r="B2114" t="inlineStr">
        <is>
          <t>basepoker</t>
        </is>
      </c>
      <c r="D2114" t="n">
        <v>6.8</v>
      </c>
      <c r="E2114" s="3" t="inlineStr">
        <is>
          <t>Yes</t>
        </is>
      </c>
      <c r="F2114" s="3" t="inlineStr">
        <is>
          <t>Yes</t>
        </is>
      </c>
      <c r="G2114" s="3" t="inlineStr">
        <is>
          <t>Yes</t>
        </is>
      </c>
      <c r="H2114" s="4" t="inlineStr">
        <is>
          <t>No</t>
        </is>
      </c>
      <c r="J2114" t="n">
        <v>0</v>
      </c>
      <c r="K2114" t="n">
        <v>1</v>
      </c>
      <c r="L2114" t="inlineStr">
        <is>
          <t>casino.guru</t>
        </is>
      </c>
      <c r="M2114" s="5" t="n">
        <v>46120</v>
      </c>
      <c r="N2114" t="inlineStr">
        <is>
          <t>Yes</t>
        </is>
      </c>
      <c r="O2114" t="inlineStr">
        <is>
          <t>2026-04-19 07:01</t>
        </is>
      </c>
      <c r="P2114" t="inlineStr">
        <is>
          <t>2026-04-21 00:06</t>
        </is>
      </c>
      <c r="Q2114" t="inlineStr">
        <is>
          <t>https://casino.guru/basepoker-casino-review</t>
        </is>
      </c>
    </row>
    <row r="2115">
      <c r="A2115" s="2" t="inlineStr">
        <is>
          <t>BerryBet Casino</t>
        </is>
      </c>
      <c r="B2115" t="inlineStr">
        <is>
          <t>berrybet</t>
        </is>
      </c>
      <c r="C2115" t="inlineStr">
        <is>
          <t>Anjouan</t>
        </is>
      </c>
      <c r="D2115" t="n">
        <v>6.8</v>
      </c>
      <c r="E2115" s="3" t="inlineStr">
        <is>
          <t>Yes</t>
        </is>
      </c>
      <c r="F2115" s="3" t="inlineStr">
        <is>
          <t>Yes</t>
        </is>
      </c>
      <c r="G2115" s="3" t="inlineStr">
        <is>
          <t>Yes</t>
        </is>
      </c>
      <c r="H2115" s="4" t="inlineStr">
        <is>
          <t>No</t>
        </is>
      </c>
      <c r="J2115" t="n">
        <v>0</v>
      </c>
      <c r="K2115" t="n">
        <v>1</v>
      </c>
      <c r="L2115" t="inlineStr">
        <is>
          <t>casino.guru</t>
        </is>
      </c>
      <c r="M2115" s="5" t="n">
        <v>45944</v>
      </c>
      <c r="N2115" t="inlineStr">
        <is>
          <t>Yes</t>
        </is>
      </c>
      <c r="O2115" t="inlineStr">
        <is>
          <t>2026-04-19 06:52</t>
        </is>
      </c>
      <c r="P2115" t="inlineStr">
        <is>
          <t>2026-04-20 23:55</t>
        </is>
      </c>
      <c r="Q2115" t="inlineStr">
        <is>
          <t>https://casino.guru/berrybet-casino-review</t>
        </is>
      </c>
    </row>
    <row r="2116">
      <c r="A2116" s="2" t="inlineStr">
        <is>
          <t>Bet38 Casino</t>
        </is>
      </c>
      <c r="B2116" t="inlineStr">
        <is>
          <t>bet38</t>
        </is>
      </c>
      <c r="D2116" t="n">
        <v>6.8</v>
      </c>
      <c r="E2116" s="3" t="inlineStr">
        <is>
          <t>Yes</t>
        </is>
      </c>
      <c r="F2116" s="4" t="inlineStr">
        <is>
          <t>No</t>
        </is>
      </c>
      <c r="G2116" s="4" t="inlineStr">
        <is>
          <t>No</t>
        </is>
      </c>
      <c r="H2116" s="4" t="inlineStr">
        <is>
          <t>No</t>
        </is>
      </c>
      <c r="J2116" t="n">
        <v>0</v>
      </c>
      <c r="K2116" t="n">
        <v>1</v>
      </c>
      <c r="L2116" t="inlineStr">
        <is>
          <t>casino.guru</t>
        </is>
      </c>
      <c r="M2116" s="5" t="n">
        <v>45799</v>
      </c>
      <c r="N2116" t="inlineStr">
        <is>
          <t>Yes</t>
        </is>
      </c>
      <c r="O2116" t="inlineStr">
        <is>
          <t>2026-04-19 06:31</t>
        </is>
      </c>
      <c r="P2116" t="inlineStr">
        <is>
          <t>2026-04-20 23:30</t>
        </is>
      </c>
      <c r="Q2116" t="inlineStr">
        <is>
          <t>https://casino.guru/bet38-casino-review</t>
        </is>
      </c>
    </row>
    <row r="2117">
      <c r="A2117" s="2" t="inlineStr">
        <is>
          <t>BetMaximus Casino</t>
        </is>
      </c>
      <c r="B2117" t="inlineStr">
        <is>
          <t>betmaximus</t>
        </is>
      </c>
      <c r="C2117" t="inlineStr">
        <is>
          <t>Anjouan</t>
        </is>
      </c>
      <c r="D2117" t="n">
        <v>6.8</v>
      </c>
      <c r="E2117" s="3" t="inlineStr">
        <is>
          <t>Yes</t>
        </is>
      </c>
      <c r="F2117" s="3" t="inlineStr">
        <is>
          <t>Yes</t>
        </is>
      </c>
      <c r="G2117" s="3" t="inlineStr">
        <is>
          <t>Yes</t>
        </is>
      </c>
      <c r="H2117" s="4" t="inlineStr">
        <is>
          <t>No</t>
        </is>
      </c>
      <c r="I2117" s="3" t="inlineStr">
        <is>
          <t>Yes</t>
        </is>
      </c>
      <c r="J2117" t="n">
        <v>1</v>
      </c>
      <c r="K2117" t="n">
        <v>1</v>
      </c>
      <c r="L2117" t="inlineStr">
        <is>
          <t>casino.guru</t>
        </is>
      </c>
      <c r="M2117" s="5" t="n">
        <v>45965</v>
      </c>
      <c r="N2117" t="inlineStr">
        <is>
          <t>Yes</t>
        </is>
      </c>
      <c r="O2117" t="inlineStr">
        <is>
          <t>2026-04-19 06:29</t>
        </is>
      </c>
      <c r="P2117" t="inlineStr">
        <is>
          <t>2026-04-20 23:27</t>
        </is>
      </c>
      <c r="Q2117" t="inlineStr">
        <is>
          <t>https://casino.guru/betmaximus-casino-review</t>
        </is>
      </c>
    </row>
    <row r="2118">
      <c r="A2118" s="2" t="inlineStr">
        <is>
          <t>Betboss Casino</t>
        </is>
      </c>
      <c r="B2118" t="inlineStr">
        <is>
          <t>betboss</t>
        </is>
      </c>
      <c r="D2118" t="n">
        <v>6.8</v>
      </c>
      <c r="E2118" s="3" t="inlineStr">
        <is>
          <t>Yes</t>
        </is>
      </c>
      <c r="F2118" s="3" t="inlineStr">
        <is>
          <t>Yes</t>
        </is>
      </c>
      <c r="G2118" s="3" t="inlineStr">
        <is>
          <t>Yes</t>
        </is>
      </c>
      <c r="H2118" s="4" t="inlineStr">
        <is>
          <t>No</t>
        </is>
      </c>
      <c r="J2118" t="n">
        <v>0</v>
      </c>
      <c r="K2118" t="n">
        <v>1</v>
      </c>
      <c r="L2118" t="inlineStr">
        <is>
          <t>casino.guru</t>
        </is>
      </c>
      <c r="M2118" s="5" t="n">
        <v>46040</v>
      </c>
      <c r="N2118" t="inlineStr">
        <is>
          <t>Yes</t>
        </is>
      </c>
      <c r="O2118" t="inlineStr">
        <is>
          <t>2026-04-19 07:06</t>
        </is>
      </c>
      <c r="P2118" t="inlineStr">
        <is>
          <t>2026-04-21 00:13</t>
        </is>
      </c>
      <c r="Q2118" t="inlineStr">
        <is>
          <t>https://casino.guru/betboss-casino-review</t>
        </is>
      </c>
    </row>
    <row r="2119">
      <c r="A2119" s="2" t="inlineStr">
        <is>
          <t>Betfine24 Casino</t>
        </is>
      </c>
      <c r="B2119" t="inlineStr">
        <is>
          <t>betfine24</t>
        </is>
      </c>
      <c r="C2119" t="inlineStr">
        <is>
          <t>Anjouan</t>
        </is>
      </c>
      <c r="D2119" t="n">
        <v>6.8</v>
      </c>
      <c r="E2119" s="3" t="inlineStr">
        <is>
          <t>Yes</t>
        </is>
      </c>
      <c r="F2119" s="3" t="inlineStr">
        <is>
          <t>Yes</t>
        </is>
      </c>
      <c r="G2119" s="3" t="inlineStr">
        <is>
          <t>Yes</t>
        </is>
      </c>
      <c r="H2119" s="4" t="inlineStr">
        <is>
          <t>No</t>
        </is>
      </c>
      <c r="J2119" t="n">
        <v>0</v>
      </c>
      <c r="K2119" t="n">
        <v>1</v>
      </c>
      <c r="L2119" t="inlineStr">
        <is>
          <t>casino.guru</t>
        </is>
      </c>
      <c r="M2119" s="5" t="n">
        <v>45989</v>
      </c>
      <c r="N2119" t="inlineStr">
        <is>
          <t>Yes</t>
        </is>
      </c>
      <c r="O2119" t="inlineStr">
        <is>
          <t>2026-04-19 07:05</t>
        </is>
      </c>
      <c r="P2119" t="inlineStr">
        <is>
          <t>2026-04-21 00:11</t>
        </is>
      </c>
      <c r="Q2119" t="inlineStr">
        <is>
          <t>https://casino.guru/betfine24-casino-review</t>
        </is>
      </c>
    </row>
    <row r="2120">
      <c r="A2120" s="2" t="inlineStr">
        <is>
          <t>Betmakerz Casino</t>
        </is>
      </c>
      <c r="B2120" t="inlineStr">
        <is>
          <t>betmakerz</t>
        </is>
      </c>
      <c r="C2120" t="inlineStr">
        <is>
          <t>Anjouan</t>
        </is>
      </c>
      <c r="D2120" t="n">
        <v>6.8</v>
      </c>
      <c r="E2120" s="3" t="inlineStr">
        <is>
          <t>Yes</t>
        </is>
      </c>
      <c r="F2120" s="3" t="inlineStr">
        <is>
          <t>Yes</t>
        </is>
      </c>
      <c r="G2120" s="3" t="inlineStr">
        <is>
          <t>Yes</t>
        </is>
      </c>
      <c r="H2120" s="3" t="inlineStr">
        <is>
          <t>Yes</t>
        </is>
      </c>
      <c r="J2120" t="n">
        <v>0</v>
      </c>
      <c r="K2120" t="n">
        <v>1</v>
      </c>
      <c r="L2120" t="inlineStr">
        <is>
          <t>casino.guru</t>
        </is>
      </c>
      <c r="M2120" s="5" t="n">
        <v>46113</v>
      </c>
      <c r="N2120" t="inlineStr">
        <is>
          <t>Yes</t>
        </is>
      </c>
      <c r="O2120" t="inlineStr">
        <is>
          <t>2026-04-19 07:14</t>
        </is>
      </c>
      <c r="P2120" t="inlineStr">
        <is>
          <t>2026-04-21 00:22</t>
        </is>
      </c>
      <c r="Q2120" t="inlineStr">
        <is>
          <t>https://casino.guru/betmakerz-casino-review</t>
        </is>
      </c>
    </row>
    <row r="2121">
      <c r="A2121" s="2" t="inlineStr">
        <is>
          <t>Betmonks Casino</t>
        </is>
      </c>
      <c r="B2121" t="inlineStr">
        <is>
          <t>betmonks</t>
        </is>
      </c>
      <c r="C2121" t="inlineStr">
        <is>
          <t>Anjouan</t>
        </is>
      </c>
      <c r="D2121" t="n">
        <v>6.8</v>
      </c>
      <c r="E2121" s="3" t="inlineStr">
        <is>
          <t>Yes</t>
        </is>
      </c>
      <c r="F2121" s="4" t="inlineStr">
        <is>
          <t>No</t>
        </is>
      </c>
      <c r="G2121" s="4" t="inlineStr">
        <is>
          <t>No</t>
        </is>
      </c>
      <c r="H2121" s="4" t="inlineStr">
        <is>
          <t>No</t>
        </is>
      </c>
      <c r="J2121" t="n">
        <v>0</v>
      </c>
      <c r="K2121" t="n">
        <v>1</v>
      </c>
      <c r="L2121" t="inlineStr">
        <is>
          <t>casino.guru</t>
        </is>
      </c>
      <c r="M2121" s="5" t="n">
        <v>45991</v>
      </c>
      <c r="N2121" t="inlineStr">
        <is>
          <t>Yes</t>
        </is>
      </c>
      <c r="O2121" t="inlineStr">
        <is>
          <t>2026-04-19 07:04</t>
        </is>
      </c>
      <c r="P2121" t="inlineStr">
        <is>
          <t>2026-04-21 00:10</t>
        </is>
      </c>
      <c r="Q2121" t="inlineStr">
        <is>
          <t>https://casino.guru/betmonks-casino-review</t>
        </is>
      </c>
    </row>
    <row r="2122">
      <c r="A2122" s="2" t="inlineStr">
        <is>
          <t>Betski Casino</t>
        </is>
      </c>
      <c r="B2122" t="inlineStr">
        <is>
          <t>betski</t>
        </is>
      </c>
      <c r="C2122" t="inlineStr">
        <is>
          <t>Anjouan</t>
        </is>
      </c>
      <c r="D2122" t="n">
        <v>6.8</v>
      </c>
      <c r="E2122" s="3" t="inlineStr">
        <is>
          <t>Yes</t>
        </is>
      </c>
      <c r="F2122" s="3" t="inlineStr">
        <is>
          <t>Yes</t>
        </is>
      </c>
      <c r="G2122" s="3" t="inlineStr">
        <is>
          <t>Yes</t>
        </is>
      </c>
      <c r="H2122" s="4" t="inlineStr">
        <is>
          <t>No</t>
        </is>
      </c>
      <c r="J2122" t="n">
        <v>0</v>
      </c>
      <c r="K2122" t="n">
        <v>1</v>
      </c>
      <c r="L2122" t="inlineStr">
        <is>
          <t>casino.guru</t>
        </is>
      </c>
      <c r="M2122" s="5" t="n">
        <v>46077</v>
      </c>
      <c r="N2122" t="inlineStr">
        <is>
          <t>Yes</t>
        </is>
      </c>
      <c r="O2122" t="inlineStr">
        <is>
          <t>2026-04-19 07:09</t>
        </is>
      </c>
      <c r="P2122" t="inlineStr">
        <is>
          <t>2026-04-21 00:16</t>
        </is>
      </c>
      <c r="Q2122" t="inlineStr">
        <is>
          <t>https://casino.guru/betski-casino-review</t>
        </is>
      </c>
    </row>
    <row r="2123">
      <c r="A2123" s="2" t="inlineStr">
        <is>
          <t>BigMamoo Casino</t>
        </is>
      </c>
      <c r="B2123" t="inlineStr">
        <is>
          <t>bigmamoo</t>
        </is>
      </c>
      <c r="C2123" t="inlineStr">
        <is>
          <t>Curacao</t>
        </is>
      </c>
      <c r="D2123" t="n">
        <v>6.8</v>
      </c>
      <c r="E2123" s="3" t="inlineStr">
        <is>
          <t>Yes</t>
        </is>
      </c>
      <c r="F2123" s="3" t="inlineStr">
        <is>
          <t>Yes</t>
        </is>
      </c>
      <c r="G2123" s="3" t="inlineStr">
        <is>
          <t>Yes</t>
        </is>
      </c>
      <c r="H2123" s="4" t="inlineStr">
        <is>
          <t>No</t>
        </is>
      </c>
      <c r="J2123" t="n">
        <v>0</v>
      </c>
      <c r="K2123" t="n">
        <v>1</v>
      </c>
      <c r="L2123" t="inlineStr">
        <is>
          <t>casino.guru</t>
        </is>
      </c>
      <c r="M2123" s="5" t="n">
        <v>46055</v>
      </c>
      <c r="N2123" t="inlineStr">
        <is>
          <t>Yes</t>
        </is>
      </c>
      <c r="O2123" t="inlineStr">
        <is>
          <t>2026-04-19 06:55</t>
        </is>
      </c>
      <c r="P2123" t="inlineStr">
        <is>
          <t>2026-04-20 23:59</t>
        </is>
      </c>
      <c r="Q2123" t="inlineStr">
        <is>
          <t>https://casino.guru/bigmamoo-casino-review</t>
        </is>
      </c>
    </row>
    <row r="2124">
      <c r="A2124" s="2" t="inlineStr">
        <is>
          <t>BillionBahis Casino</t>
        </is>
      </c>
      <c r="B2124" t="inlineStr">
        <is>
          <t>billionbahis</t>
        </is>
      </c>
      <c r="C2124" t="inlineStr">
        <is>
          <t>Anjouan</t>
        </is>
      </c>
      <c r="D2124" t="n">
        <v>6.8</v>
      </c>
      <c r="E2124" s="3" t="inlineStr">
        <is>
          <t>Yes</t>
        </is>
      </c>
      <c r="F2124" s="3" t="inlineStr">
        <is>
          <t>Yes</t>
        </is>
      </c>
      <c r="G2124" s="3" t="inlineStr">
        <is>
          <t>Yes</t>
        </is>
      </c>
      <c r="H2124" s="4" t="inlineStr">
        <is>
          <t>No</t>
        </is>
      </c>
      <c r="J2124" t="n">
        <v>0</v>
      </c>
      <c r="K2124" t="n">
        <v>1</v>
      </c>
      <c r="L2124" t="inlineStr">
        <is>
          <t>casino.guru</t>
        </is>
      </c>
      <c r="M2124" s="5" t="n">
        <v>46071</v>
      </c>
      <c r="N2124" t="inlineStr">
        <is>
          <t>Yes</t>
        </is>
      </c>
      <c r="O2124" t="inlineStr">
        <is>
          <t>2026-04-19 07:09</t>
        </is>
      </c>
      <c r="P2124" t="inlineStr">
        <is>
          <t>2026-04-21 00:16</t>
        </is>
      </c>
      <c r="Q2124" t="inlineStr">
        <is>
          <t>https://casino.guru/billionbahis-casino-review</t>
        </is>
      </c>
    </row>
    <row r="2125">
      <c r="A2125" s="2" t="inlineStr">
        <is>
          <t>Bingo ao Vivo Casino</t>
        </is>
      </c>
      <c r="B2125" t="inlineStr">
        <is>
          <t>bingo-ao-vivo</t>
        </is>
      </c>
      <c r="D2125" t="n">
        <v>6.8</v>
      </c>
      <c r="E2125" s="3" t="inlineStr">
        <is>
          <t>Yes</t>
        </is>
      </c>
      <c r="F2125" s="4" t="inlineStr">
        <is>
          <t>No</t>
        </is>
      </c>
      <c r="G2125" s="4" t="inlineStr">
        <is>
          <t>No</t>
        </is>
      </c>
      <c r="H2125" s="4" t="inlineStr">
        <is>
          <t>No</t>
        </is>
      </c>
      <c r="J2125" t="n">
        <v>0</v>
      </c>
      <c r="K2125" t="n">
        <v>1</v>
      </c>
      <c r="L2125" t="inlineStr">
        <is>
          <t>casino.guru</t>
        </is>
      </c>
      <c r="M2125" s="5" t="n">
        <v>45895</v>
      </c>
      <c r="N2125" t="inlineStr">
        <is>
          <t>Yes</t>
        </is>
      </c>
      <c r="O2125" t="inlineStr">
        <is>
          <t>2026-04-19 06:42</t>
        </is>
      </c>
      <c r="P2125" t="inlineStr">
        <is>
          <t>2026-04-20 23:43</t>
        </is>
      </c>
      <c r="Q2125" t="inlineStr">
        <is>
          <t>https://casino.guru/bingo-ao-vivo-casino-review</t>
        </is>
      </c>
    </row>
    <row r="2126">
      <c r="A2126" s="2" t="inlineStr">
        <is>
          <t>BingoZino Casino</t>
        </is>
      </c>
      <c r="B2126" t="inlineStr">
        <is>
          <t>bingozino</t>
        </is>
      </c>
      <c r="C2126" t="inlineStr">
        <is>
          <t>UKGC</t>
        </is>
      </c>
      <c r="D2126" t="n">
        <v>6.8</v>
      </c>
      <c r="E2126" s="3" t="inlineStr">
        <is>
          <t>Yes</t>
        </is>
      </c>
      <c r="F2126" s="4" t="inlineStr">
        <is>
          <t>No</t>
        </is>
      </c>
      <c r="G2126" s="4" t="inlineStr">
        <is>
          <t>No</t>
        </is>
      </c>
      <c r="H2126" s="3" t="inlineStr">
        <is>
          <t>Yes</t>
        </is>
      </c>
      <c r="J2126" t="n">
        <v>0</v>
      </c>
      <c r="K2126" t="n">
        <v>1</v>
      </c>
      <c r="L2126" t="inlineStr">
        <is>
          <t>casino.guru</t>
        </is>
      </c>
      <c r="M2126" s="5" t="n">
        <v>46069</v>
      </c>
      <c r="N2126" t="inlineStr">
        <is>
          <t>Yes</t>
        </is>
      </c>
      <c r="O2126" t="inlineStr">
        <is>
          <t>2026-04-19 06:08</t>
        </is>
      </c>
      <c r="P2126" t="inlineStr">
        <is>
          <t>2026-04-20 23:00</t>
        </is>
      </c>
      <c r="Q2126" t="inlineStr">
        <is>
          <t>https://casino.guru/bingozino-casino-review</t>
        </is>
      </c>
    </row>
    <row r="2127">
      <c r="A2127" s="2" t="inlineStr">
        <is>
          <t>Boom Radio Bingo Casino</t>
        </is>
      </c>
      <c r="B2127" t="inlineStr">
        <is>
          <t>boom-radio-bingo</t>
        </is>
      </c>
      <c r="C2127" t="inlineStr">
        <is>
          <t>UKGC</t>
        </is>
      </c>
      <c r="D2127" t="n">
        <v>6.8</v>
      </c>
      <c r="E2127" s="3" t="inlineStr">
        <is>
          <t>Yes</t>
        </is>
      </c>
      <c r="F2127" s="4" t="inlineStr">
        <is>
          <t>No</t>
        </is>
      </c>
      <c r="G2127" s="4" t="inlineStr">
        <is>
          <t>No</t>
        </is>
      </c>
      <c r="H2127" s="3" t="inlineStr">
        <is>
          <t>Yes</t>
        </is>
      </c>
      <c r="J2127" t="n">
        <v>0</v>
      </c>
      <c r="K2127" t="n">
        <v>1</v>
      </c>
      <c r="L2127" t="inlineStr">
        <is>
          <t>casino.guru</t>
        </is>
      </c>
      <c r="M2127" s="5" t="n">
        <v>46055</v>
      </c>
      <c r="N2127" t="inlineStr">
        <is>
          <t>Yes</t>
        </is>
      </c>
      <c r="O2127" t="inlineStr">
        <is>
          <t>2026-04-19 07:01</t>
        </is>
      </c>
      <c r="P2127" t="inlineStr">
        <is>
          <t>2026-04-21 00:06</t>
        </is>
      </c>
      <c r="Q2127" t="inlineStr">
        <is>
          <t>https://casino.guru/boom-radio-bingo-casino-review</t>
        </is>
      </c>
    </row>
    <row r="2128">
      <c r="A2128" s="2" t="inlineStr">
        <is>
          <t>Booty Bingo Casino</t>
        </is>
      </c>
      <c r="B2128" t="inlineStr">
        <is>
          <t>booty-bingo</t>
        </is>
      </c>
      <c r="C2128" t="inlineStr">
        <is>
          <t>UKGC</t>
        </is>
      </c>
      <c r="D2128" t="n">
        <v>6.8</v>
      </c>
      <c r="E2128" s="3" t="inlineStr">
        <is>
          <t>Yes</t>
        </is>
      </c>
      <c r="F2128" s="4" t="inlineStr">
        <is>
          <t>No</t>
        </is>
      </c>
      <c r="G2128" s="4" t="inlineStr">
        <is>
          <t>No</t>
        </is>
      </c>
      <c r="H2128" s="3" t="inlineStr">
        <is>
          <t>Yes</t>
        </is>
      </c>
      <c r="J2128" t="n">
        <v>0</v>
      </c>
      <c r="K2128" t="n">
        <v>1</v>
      </c>
      <c r="L2128" t="inlineStr">
        <is>
          <t>casino.guru</t>
        </is>
      </c>
      <c r="M2128" s="5" t="n">
        <v>46058</v>
      </c>
      <c r="N2128" t="inlineStr">
        <is>
          <t>Yes</t>
        </is>
      </c>
      <c r="O2128" t="inlineStr">
        <is>
          <t>2026-04-19 06:08</t>
        </is>
      </c>
      <c r="P2128" t="inlineStr">
        <is>
          <t>2026-04-20 23:00</t>
        </is>
      </c>
      <c r="Q2128" t="inlineStr">
        <is>
          <t>https://casino.guru/booty-bingo-casino-review</t>
        </is>
      </c>
    </row>
    <row r="2129">
      <c r="A2129" s="2" t="inlineStr">
        <is>
          <t>BresBet Casino</t>
        </is>
      </c>
      <c r="B2129" t="inlineStr">
        <is>
          <t>bresbet</t>
        </is>
      </c>
      <c r="C2129" t="inlineStr">
        <is>
          <t>UKGC</t>
        </is>
      </c>
      <c r="D2129" t="n">
        <v>6.8</v>
      </c>
      <c r="E2129" s="3" t="inlineStr">
        <is>
          <t>Yes</t>
        </is>
      </c>
      <c r="F2129" s="4" t="inlineStr">
        <is>
          <t>No</t>
        </is>
      </c>
      <c r="G2129" s="4" t="inlineStr">
        <is>
          <t>No</t>
        </is>
      </c>
      <c r="H2129" s="4" t="inlineStr">
        <is>
          <t>No</t>
        </is>
      </c>
      <c r="J2129" t="n">
        <v>0</v>
      </c>
      <c r="K2129" t="n">
        <v>1</v>
      </c>
      <c r="L2129" t="inlineStr">
        <is>
          <t>casino.guru</t>
        </is>
      </c>
      <c r="M2129" s="5" t="n">
        <v>45912</v>
      </c>
      <c r="N2129" t="inlineStr">
        <is>
          <t>Yes</t>
        </is>
      </c>
      <c r="O2129" t="inlineStr">
        <is>
          <t>2026-04-19 06:30</t>
        </is>
      </c>
      <c r="P2129" t="inlineStr">
        <is>
          <t>2026-04-20 23:28</t>
        </is>
      </c>
      <c r="Q2129" t="inlineStr">
        <is>
          <t>https://casino.guru/bresbet-casino-review</t>
        </is>
      </c>
    </row>
    <row r="2130">
      <c r="A2130" s="2" t="inlineStr">
        <is>
          <t>CaddeBet Casino</t>
        </is>
      </c>
      <c r="B2130" t="inlineStr">
        <is>
          <t>caddebet</t>
        </is>
      </c>
      <c r="C2130" t="inlineStr">
        <is>
          <t>Curacao</t>
        </is>
      </c>
      <c r="D2130" t="n">
        <v>6.8</v>
      </c>
      <c r="E2130" s="3" t="inlineStr">
        <is>
          <t>Yes</t>
        </is>
      </c>
      <c r="F2130" s="3" t="inlineStr">
        <is>
          <t>Yes</t>
        </is>
      </c>
      <c r="G2130" s="3" t="inlineStr">
        <is>
          <t>Yes</t>
        </is>
      </c>
      <c r="H2130" s="4" t="inlineStr">
        <is>
          <t>No</t>
        </is>
      </c>
      <c r="J2130" t="n">
        <v>0</v>
      </c>
      <c r="K2130" t="n">
        <v>1</v>
      </c>
      <c r="L2130" t="inlineStr">
        <is>
          <t>casino.guru</t>
        </is>
      </c>
      <c r="M2130" s="5" t="n">
        <v>45966</v>
      </c>
      <c r="N2130" t="inlineStr">
        <is>
          <t>Yes</t>
        </is>
      </c>
      <c r="O2130" t="inlineStr">
        <is>
          <t>2026-04-19 06:26</t>
        </is>
      </c>
      <c r="P2130" t="inlineStr">
        <is>
          <t>2026-04-20 23:23</t>
        </is>
      </c>
      <c r="Q2130" t="inlineStr">
        <is>
          <t>https://casino.guru/caddebet-casino-review</t>
        </is>
      </c>
    </row>
    <row r="2131">
      <c r="A2131" s="2" t="inlineStr">
        <is>
          <t>Calupoh Casino</t>
        </is>
      </c>
      <c r="B2131" t="inlineStr">
        <is>
          <t>calupoh</t>
        </is>
      </c>
      <c r="D2131" t="n">
        <v>6.8</v>
      </c>
      <c r="E2131" s="3" t="inlineStr">
        <is>
          <t>Yes</t>
        </is>
      </c>
      <c r="F2131" s="4" t="inlineStr">
        <is>
          <t>No</t>
        </is>
      </c>
      <c r="G2131" s="4" t="inlineStr">
        <is>
          <t>No</t>
        </is>
      </c>
      <c r="H2131" s="4" t="inlineStr">
        <is>
          <t>No</t>
        </is>
      </c>
      <c r="I2131" s="3" t="inlineStr">
        <is>
          <t>Yes</t>
        </is>
      </c>
      <c r="J2131" t="n">
        <v>1</v>
      </c>
      <c r="K2131" t="n">
        <v>1</v>
      </c>
      <c r="L2131" t="inlineStr">
        <is>
          <t>casino.guru</t>
        </is>
      </c>
      <c r="M2131" s="5" t="n">
        <v>46053</v>
      </c>
      <c r="N2131" t="inlineStr">
        <is>
          <t>Yes</t>
        </is>
      </c>
      <c r="O2131" t="inlineStr">
        <is>
          <t>2026-04-19 06:42</t>
        </is>
      </c>
      <c r="P2131" t="inlineStr">
        <is>
          <t>2026-04-20 23:43</t>
        </is>
      </c>
      <c r="Q2131" t="inlineStr">
        <is>
          <t>https://casino.guru/calupoh-casino-review</t>
        </is>
      </c>
    </row>
    <row r="2132">
      <c r="A2132" s="2" t="inlineStr">
        <is>
          <t>Canada777 Casino</t>
        </is>
      </c>
      <c r="B2132" t="inlineStr">
        <is>
          <t>canada777</t>
        </is>
      </c>
      <c r="D2132" t="n">
        <v>6.8</v>
      </c>
      <c r="E2132" s="3" t="inlineStr">
        <is>
          <t>Yes</t>
        </is>
      </c>
      <c r="F2132" s="3" t="inlineStr">
        <is>
          <t>Yes</t>
        </is>
      </c>
      <c r="G2132" s="3" t="inlineStr">
        <is>
          <t>Yes</t>
        </is>
      </c>
      <c r="H2132" s="4" t="inlineStr">
        <is>
          <t>No</t>
        </is>
      </c>
      <c r="J2132" t="n">
        <v>0</v>
      </c>
      <c r="K2132" t="n">
        <v>1</v>
      </c>
      <c r="L2132" t="inlineStr">
        <is>
          <t>casino.guru</t>
        </is>
      </c>
      <c r="M2132" s="5" t="n">
        <v>46120</v>
      </c>
      <c r="N2132" t="inlineStr">
        <is>
          <t>Yes</t>
        </is>
      </c>
      <c r="O2132" t="inlineStr">
        <is>
          <t>2026-04-19 06:25</t>
        </is>
      </c>
      <c r="P2132" t="inlineStr">
        <is>
          <t>2026-04-20 23:21</t>
        </is>
      </c>
      <c r="Q2132" t="inlineStr">
        <is>
          <t>https://casino.guru/canada777-casino-review</t>
        </is>
      </c>
    </row>
    <row r="2133">
      <c r="A2133" s="2" t="inlineStr">
        <is>
          <t>Cleobetra Casino</t>
        </is>
      </c>
      <c r="B2133" t="inlineStr">
        <is>
          <t>cleobetra</t>
        </is>
      </c>
      <c r="D2133" t="n">
        <v>6.8</v>
      </c>
      <c r="E2133" s="3" t="inlineStr">
        <is>
          <t>Yes</t>
        </is>
      </c>
      <c r="F2133" s="4" t="inlineStr">
        <is>
          <t>No</t>
        </is>
      </c>
      <c r="G2133" s="4" t="inlineStr">
        <is>
          <t>No</t>
        </is>
      </c>
      <c r="H2133" s="4" t="inlineStr">
        <is>
          <t>No</t>
        </is>
      </c>
      <c r="J2133" t="n">
        <v>0</v>
      </c>
      <c r="K2133" t="n">
        <v>1</v>
      </c>
      <c r="L2133" t="inlineStr">
        <is>
          <t>casino.guru</t>
        </is>
      </c>
      <c r="M2133" s="5" t="n">
        <v>46021</v>
      </c>
      <c r="N2133" t="inlineStr">
        <is>
          <t>Yes</t>
        </is>
      </c>
      <c r="O2133" t="inlineStr">
        <is>
          <t>2026-04-19 06:52</t>
        </is>
      </c>
      <c r="P2133" t="inlineStr">
        <is>
          <t>2026-04-20 23:55</t>
        </is>
      </c>
      <c r="Q2133" t="inlineStr">
        <is>
          <t>https://casino.guru/cleobetra-casino-review</t>
        </is>
      </c>
    </row>
    <row r="2134">
      <c r="A2134" s="2" t="inlineStr">
        <is>
          <t>Coconut Casino</t>
        </is>
      </c>
      <c r="B2134" t="inlineStr">
        <is>
          <t>coconut</t>
        </is>
      </c>
      <c r="C2134" t="inlineStr">
        <is>
          <t>UKGC</t>
        </is>
      </c>
      <c r="D2134" t="n">
        <v>6.8</v>
      </c>
      <c r="E2134" s="3" t="inlineStr">
        <is>
          <t>Yes</t>
        </is>
      </c>
      <c r="F2134" s="4" t="inlineStr">
        <is>
          <t>No</t>
        </is>
      </c>
      <c r="G2134" s="4" t="inlineStr">
        <is>
          <t>No</t>
        </is>
      </c>
      <c r="H2134" s="3" t="inlineStr">
        <is>
          <t>Yes</t>
        </is>
      </c>
      <c r="J2134" t="n">
        <v>0</v>
      </c>
      <c r="K2134" t="n">
        <v>1</v>
      </c>
      <c r="L2134" t="inlineStr">
        <is>
          <t>casino.guru</t>
        </is>
      </c>
      <c r="M2134" s="5" t="n">
        <v>46080</v>
      </c>
      <c r="N2134" t="inlineStr">
        <is>
          <t>Yes</t>
        </is>
      </c>
      <c r="O2134" t="inlineStr">
        <is>
          <t>2026-04-19 07:01</t>
        </is>
      </c>
      <c r="P2134" t="inlineStr">
        <is>
          <t>2026-04-21 00:06</t>
        </is>
      </c>
      <c r="Q2134" t="inlineStr">
        <is>
          <t>https://casino.guru/coconut-casino-review</t>
        </is>
      </c>
    </row>
    <row r="2135">
      <c r="A2135" s="2" t="inlineStr">
        <is>
          <t>Coolbet Casino</t>
        </is>
      </c>
      <c r="B2135" t="inlineStr">
        <is>
          <t>coolbet</t>
        </is>
      </c>
      <c r="C2135" t="inlineStr">
        <is>
          <t>MGA</t>
        </is>
      </c>
      <c r="D2135" t="n">
        <v>6.8</v>
      </c>
      <c r="E2135" s="3" t="inlineStr">
        <is>
          <t>Yes</t>
        </is>
      </c>
      <c r="F2135" s="3" t="inlineStr">
        <is>
          <t>Yes</t>
        </is>
      </c>
      <c r="G2135" s="3" t="inlineStr">
        <is>
          <t>Yes</t>
        </is>
      </c>
      <c r="H2135" s="4" t="inlineStr">
        <is>
          <t>No</t>
        </is>
      </c>
      <c r="I2135" s="3" t="inlineStr">
        <is>
          <t>Yes</t>
        </is>
      </c>
      <c r="J2135" t="n">
        <v>1</v>
      </c>
      <c r="K2135" t="n">
        <v>1</v>
      </c>
      <c r="L2135" t="inlineStr">
        <is>
          <t>casino.guru</t>
        </is>
      </c>
      <c r="M2135" s="5" t="n">
        <v>46107</v>
      </c>
      <c r="N2135" t="inlineStr">
        <is>
          <t>Yes</t>
        </is>
      </c>
      <c r="O2135" t="inlineStr">
        <is>
          <t>2026-04-19 06:04</t>
        </is>
      </c>
      <c r="P2135" t="inlineStr">
        <is>
          <t>2026-04-20 22:56</t>
        </is>
      </c>
      <c r="Q2135" t="inlineStr">
        <is>
          <t>https://casino.guru/CoolBet-Casino-review</t>
        </is>
      </c>
    </row>
    <row r="2136">
      <c r="A2136" s="2" t="inlineStr">
        <is>
          <t>Cricmatch Casino</t>
        </is>
      </c>
      <c r="B2136" t="inlineStr">
        <is>
          <t>cricmatch</t>
        </is>
      </c>
      <c r="C2136" t="inlineStr">
        <is>
          <t>MGA</t>
        </is>
      </c>
      <c r="D2136" t="n">
        <v>6.8</v>
      </c>
      <c r="E2136" s="3" t="inlineStr">
        <is>
          <t>Yes</t>
        </is>
      </c>
      <c r="F2136" s="4" t="inlineStr">
        <is>
          <t>No</t>
        </is>
      </c>
      <c r="G2136" s="4" t="inlineStr">
        <is>
          <t>No</t>
        </is>
      </c>
      <c r="H2136" s="4" t="inlineStr">
        <is>
          <t>No</t>
        </is>
      </c>
      <c r="J2136" t="n">
        <v>0</v>
      </c>
      <c r="K2136" t="n">
        <v>1</v>
      </c>
      <c r="L2136" t="inlineStr">
        <is>
          <t>casino.guru</t>
        </is>
      </c>
      <c r="M2136" s="5" t="n">
        <v>45882</v>
      </c>
      <c r="N2136" t="inlineStr">
        <is>
          <t>Yes</t>
        </is>
      </c>
      <c r="O2136" t="inlineStr">
        <is>
          <t>2026-04-19 06:57</t>
        </is>
      </c>
      <c r="P2136" t="inlineStr">
        <is>
          <t>2026-04-21 00:01</t>
        </is>
      </c>
      <c r="Q2136" t="inlineStr">
        <is>
          <t>https://casino.guru/cricmatch-casino-review</t>
        </is>
      </c>
    </row>
    <row r="2137">
      <c r="A2137" s="2" t="inlineStr">
        <is>
          <t>Crorebet Casino</t>
        </is>
      </c>
      <c r="B2137" t="inlineStr">
        <is>
          <t>crorebet</t>
        </is>
      </c>
      <c r="C2137" t="inlineStr">
        <is>
          <t>Anjouan</t>
        </is>
      </c>
      <c r="D2137" t="n">
        <v>6.8</v>
      </c>
      <c r="E2137" s="3" t="inlineStr">
        <is>
          <t>Yes</t>
        </is>
      </c>
      <c r="F2137" s="4" t="inlineStr">
        <is>
          <t>No</t>
        </is>
      </c>
      <c r="G2137" s="4" t="inlineStr">
        <is>
          <t>No</t>
        </is>
      </c>
      <c r="H2137" s="4" t="inlineStr">
        <is>
          <t>No</t>
        </is>
      </c>
      <c r="I2137" s="3" t="inlineStr">
        <is>
          <t>Yes</t>
        </is>
      </c>
      <c r="J2137" t="n">
        <v>1</v>
      </c>
      <c r="K2137" t="n">
        <v>1</v>
      </c>
      <c r="L2137" t="inlineStr">
        <is>
          <t>casino.guru</t>
        </is>
      </c>
      <c r="M2137" s="5" t="n">
        <v>46062</v>
      </c>
      <c r="N2137" t="inlineStr">
        <is>
          <t>Yes</t>
        </is>
      </c>
      <c r="O2137" t="inlineStr">
        <is>
          <t>2026-04-19 07:03</t>
        </is>
      </c>
      <c r="P2137" t="inlineStr">
        <is>
          <t>2026-04-21 00:08</t>
        </is>
      </c>
      <c r="Q2137" t="inlineStr">
        <is>
          <t>https://casino.guru/crore-bet-casino-review</t>
        </is>
      </c>
    </row>
    <row r="2138">
      <c r="A2138" s="2" t="inlineStr">
        <is>
          <t>Crown Slots Casino</t>
        </is>
      </c>
      <c r="B2138" t="inlineStr">
        <is>
          <t>crown-slots</t>
        </is>
      </c>
      <c r="C2138" t="inlineStr">
        <is>
          <t>Curacao</t>
        </is>
      </c>
      <c r="D2138" t="n">
        <v>6.8</v>
      </c>
      <c r="E2138" s="3" t="inlineStr">
        <is>
          <t>Yes</t>
        </is>
      </c>
      <c r="F2138" s="3" t="inlineStr">
        <is>
          <t>Yes</t>
        </is>
      </c>
      <c r="G2138" s="3" t="inlineStr">
        <is>
          <t>Yes</t>
        </is>
      </c>
      <c r="H2138" s="4" t="inlineStr">
        <is>
          <t>No</t>
        </is>
      </c>
      <c r="J2138" t="n">
        <v>0</v>
      </c>
      <c r="K2138" t="n">
        <v>1</v>
      </c>
      <c r="L2138" t="inlineStr">
        <is>
          <t>casino.guru</t>
        </is>
      </c>
      <c r="M2138" s="5" t="n">
        <v>46122</v>
      </c>
      <c r="N2138" t="inlineStr">
        <is>
          <t>Yes</t>
        </is>
      </c>
      <c r="O2138" t="inlineStr">
        <is>
          <t>2026-04-19 06:41</t>
        </is>
      </c>
      <c r="P2138" t="inlineStr">
        <is>
          <t>2026-04-20 23:42</t>
        </is>
      </c>
      <c r="Q2138" t="inlineStr">
        <is>
          <t>https://casino.guru/crown-slots-casino-review</t>
        </is>
      </c>
    </row>
    <row r="2139">
      <c r="A2139" s="2" t="inlineStr">
        <is>
          <t>Dadosbet Casino</t>
        </is>
      </c>
      <c r="B2139" t="inlineStr">
        <is>
          <t>dadosbet</t>
        </is>
      </c>
      <c r="D2139" t="n">
        <v>6.8</v>
      </c>
      <c r="E2139" s="3" t="inlineStr">
        <is>
          <t>Yes</t>
        </is>
      </c>
      <c r="F2139" s="3" t="inlineStr">
        <is>
          <t>Yes</t>
        </is>
      </c>
      <c r="G2139" s="3" t="inlineStr">
        <is>
          <t>Yes</t>
        </is>
      </c>
      <c r="H2139" s="4" t="inlineStr">
        <is>
          <t>No</t>
        </is>
      </c>
      <c r="J2139" t="n">
        <v>0</v>
      </c>
      <c r="K2139" t="n">
        <v>1</v>
      </c>
      <c r="L2139" t="inlineStr">
        <is>
          <t>casino.guru</t>
        </is>
      </c>
      <c r="M2139" s="5" t="n">
        <v>46022</v>
      </c>
      <c r="N2139" t="inlineStr">
        <is>
          <t>Yes</t>
        </is>
      </c>
      <c r="O2139" t="inlineStr">
        <is>
          <t>2026-04-19 06:53</t>
        </is>
      </c>
      <c r="P2139" t="inlineStr">
        <is>
          <t>2026-04-20 23:57</t>
        </is>
      </c>
      <c r="Q2139" t="inlineStr">
        <is>
          <t>https://casino.guru/dadosbet-casino-review</t>
        </is>
      </c>
    </row>
    <row r="2140">
      <c r="A2140" s="2" t="inlineStr">
        <is>
          <t>Dazzle Casino</t>
        </is>
      </c>
      <c r="B2140" t="inlineStr">
        <is>
          <t>dazzle</t>
        </is>
      </c>
      <c r="C2140" t="inlineStr">
        <is>
          <t>MGA</t>
        </is>
      </c>
      <c r="D2140" t="n">
        <v>6.8</v>
      </c>
      <c r="E2140" s="3" t="inlineStr">
        <is>
          <t>Yes</t>
        </is>
      </c>
      <c r="F2140" s="4" t="inlineStr">
        <is>
          <t>No</t>
        </is>
      </c>
      <c r="G2140" s="4" t="inlineStr">
        <is>
          <t>No</t>
        </is>
      </c>
      <c r="H2140" s="4" t="inlineStr">
        <is>
          <t>No</t>
        </is>
      </c>
      <c r="J2140" t="n">
        <v>0</v>
      </c>
      <c r="K2140" t="n">
        <v>1</v>
      </c>
      <c r="L2140" t="inlineStr">
        <is>
          <t>casino.guru</t>
        </is>
      </c>
      <c r="M2140" s="5" t="n">
        <v>46058</v>
      </c>
      <c r="N2140" t="inlineStr">
        <is>
          <t>Yes</t>
        </is>
      </c>
      <c r="O2140" t="inlineStr">
        <is>
          <t>2026-04-19 06:03</t>
        </is>
      </c>
      <c r="P2140" t="inlineStr">
        <is>
          <t>2026-04-20 22:54</t>
        </is>
      </c>
      <c r="Q2140" t="inlineStr">
        <is>
          <t>https://casino.guru/dazzle-casino-review</t>
        </is>
      </c>
    </row>
    <row r="2141">
      <c r="A2141" s="2" t="inlineStr">
        <is>
          <t>Dreams Casino</t>
        </is>
      </c>
      <c r="B2141" t="inlineStr">
        <is>
          <t>dreams</t>
        </is>
      </c>
      <c r="D2141" t="n">
        <v>6.8</v>
      </c>
      <c r="E2141" s="3" t="inlineStr">
        <is>
          <t>Yes</t>
        </is>
      </c>
      <c r="F2141" s="3" t="inlineStr">
        <is>
          <t>Yes</t>
        </is>
      </c>
      <c r="G2141" s="3" t="inlineStr">
        <is>
          <t>Yes</t>
        </is>
      </c>
      <c r="H2141" s="4" t="inlineStr">
        <is>
          <t>No</t>
        </is>
      </c>
      <c r="J2141" t="n">
        <v>0</v>
      </c>
      <c r="K2141" t="n">
        <v>1</v>
      </c>
      <c r="L2141" t="inlineStr">
        <is>
          <t>casino.guru</t>
        </is>
      </c>
      <c r="M2141" s="5" t="n">
        <v>46113</v>
      </c>
      <c r="N2141" t="inlineStr">
        <is>
          <t>Yes</t>
        </is>
      </c>
      <c r="O2141" t="inlineStr">
        <is>
          <t>2026-04-19 06:00</t>
        </is>
      </c>
      <c r="P2141" t="inlineStr">
        <is>
          <t>2026-04-20 22:50</t>
        </is>
      </c>
      <c r="Q2141" t="inlineStr">
        <is>
          <t>https://casino.guru/Dreams-Casino-review</t>
        </is>
      </c>
    </row>
    <row r="2142">
      <c r="A2142" s="2" t="inlineStr">
        <is>
          <t>Epybet Casino</t>
        </is>
      </c>
      <c r="B2142" t="inlineStr">
        <is>
          <t>epybet</t>
        </is>
      </c>
      <c r="C2142" t="inlineStr">
        <is>
          <t>Anjouan</t>
        </is>
      </c>
      <c r="D2142" t="n">
        <v>6.8</v>
      </c>
      <c r="E2142" s="3" t="inlineStr">
        <is>
          <t>Yes</t>
        </is>
      </c>
      <c r="F2142" s="4" t="inlineStr">
        <is>
          <t>No</t>
        </is>
      </c>
      <c r="G2142" s="4" t="inlineStr">
        <is>
          <t>No</t>
        </is>
      </c>
      <c r="H2142" s="4" t="inlineStr">
        <is>
          <t>No</t>
        </is>
      </c>
      <c r="J2142" t="n">
        <v>0</v>
      </c>
      <c r="K2142" t="n">
        <v>1</v>
      </c>
      <c r="L2142" t="inlineStr">
        <is>
          <t>casino.guru</t>
        </is>
      </c>
      <c r="M2142" s="5" t="n">
        <v>46007</v>
      </c>
      <c r="N2142" t="inlineStr">
        <is>
          <t>Yes</t>
        </is>
      </c>
      <c r="O2142" t="inlineStr">
        <is>
          <t>2026-04-19 07:00</t>
        </is>
      </c>
      <c r="P2142" t="inlineStr">
        <is>
          <t>2026-04-21 00:05</t>
        </is>
      </c>
      <c r="Q2142" t="inlineStr">
        <is>
          <t>https://casino.guru/epybet-casino-review</t>
        </is>
      </c>
    </row>
    <row r="2143">
      <c r="A2143" s="2" t="inlineStr">
        <is>
          <t>Fair Crown Casino</t>
        </is>
      </c>
      <c r="B2143" t="inlineStr">
        <is>
          <t>fair-crown</t>
        </is>
      </c>
      <c r="C2143" t="inlineStr">
        <is>
          <t>MGA</t>
        </is>
      </c>
      <c r="D2143" t="n">
        <v>6.8</v>
      </c>
      <c r="E2143" s="3" t="inlineStr">
        <is>
          <t>Yes</t>
        </is>
      </c>
      <c r="F2143" s="3" t="inlineStr">
        <is>
          <t>Yes</t>
        </is>
      </c>
      <c r="G2143" s="3" t="inlineStr">
        <is>
          <t>Yes</t>
        </is>
      </c>
      <c r="H2143" s="4" t="inlineStr">
        <is>
          <t>No</t>
        </is>
      </c>
      <c r="J2143" t="n">
        <v>0</v>
      </c>
      <c r="K2143" t="n">
        <v>2</v>
      </c>
      <c r="L2143" t="inlineStr">
        <is>
          <t>askgamblers, casino.guru</t>
        </is>
      </c>
      <c r="M2143" s="5" t="n">
        <v>46129</v>
      </c>
      <c r="N2143" t="inlineStr">
        <is>
          <t>Yes</t>
        </is>
      </c>
      <c r="O2143" t="inlineStr">
        <is>
          <t>2026-04-19 00:06</t>
        </is>
      </c>
      <c r="P2143" t="inlineStr">
        <is>
          <t>2026-04-21 00:21</t>
        </is>
      </c>
      <c r="Q2143" t="inlineStr">
        <is>
          <t>https://casino.guru/fair-crown-casino-review
https://www.askgamblers.com/online-casinos/reviews/fair-crown-casino</t>
        </is>
      </c>
    </row>
    <row r="2144">
      <c r="A2144" s="2" t="inlineStr">
        <is>
          <t>Fair Go</t>
        </is>
      </c>
      <c r="B2144" t="inlineStr">
        <is>
          <t>fair-go</t>
        </is>
      </c>
      <c r="C2144" t="inlineStr">
        <is>
          <t>Curacao</t>
        </is>
      </c>
      <c r="D2144" t="n">
        <v>6.8</v>
      </c>
      <c r="E2144" s="3" t="inlineStr">
        <is>
          <t>Yes</t>
        </is>
      </c>
      <c r="F2144" s="3" t="inlineStr">
        <is>
          <t>Yes</t>
        </is>
      </c>
      <c r="G2144" s="3" t="inlineStr">
        <is>
          <t>Yes</t>
        </is>
      </c>
      <c r="H2144" s="4" t="inlineStr">
        <is>
          <t>No</t>
        </is>
      </c>
      <c r="I2144" s="3" t="inlineStr">
        <is>
          <t>Yes</t>
        </is>
      </c>
      <c r="J2144" t="n">
        <v>1</v>
      </c>
      <c r="K2144" t="n">
        <v>1</v>
      </c>
      <c r="L2144" t="inlineStr">
        <is>
          <t>lcb</t>
        </is>
      </c>
      <c r="M2144" s="5" t="n">
        <v>42796</v>
      </c>
      <c r="N2144" t="inlineStr">
        <is>
          <t>Yes</t>
        </is>
      </c>
      <c r="O2144" t="inlineStr">
        <is>
          <t>2026-04-19 00:12</t>
        </is>
      </c>
      <c r="P2144" t="inlineStr">
        <is>
          <t>2026-04-20 22:45</t>
        </is>
      </c>
      <c r="Q2144" t="inlineStr">
        <is>
          <t>https://lcb.org/casinos/fair-go-casino</t>
        </is>
      </c>
    </row>
    <row r="2145">
      <c r="A2145" s="2" t="inlineStr">
        <is>
          <t>FunPari Casino</t>
        </is>
      </c>
      <c r="B2145" t="inlineStr">
        <is>
          <t>funpari</t>
        </is>
      </c>
      <c r="C2145" t="inlineStr">
        <is>
          <t>Curacao</t>
        </is>
      </c>
      <c r="D2145" t="n">
        <v>6.8</v>
      </c>
      <c r="E2145" s="3" t="inlineStr">
        <is>
          <t>Yes</t>
        </is>
      </c>
      <c r="F2145" s="3" t="inlineStr">
        <is>
          <t>Yes</t>
        </is>
      </c>
      <c r="G2145" s="3" t="inlineStr">
        <is>
          <t>Yes</t>
        </is>
      </c>
      <c r="H2145" s="4" t="inlineStr">
        <is>
          <t>No</t>
        </is>
      </c>
      <c r="J2145" t="n">
        <v>0</v>
      </c>
      <c r="K2145" t="n">
        <v>1</v>
      </c>
      <c r="L2145" t="inlineStr">
        <is>
          <t>casino.guru</t>
        </is>
      </c>
      <c r="M2145" s="5" t="n">
        <v>46066</v>
      </c>
      <c r="N2145" t="inlineStr">
        <is>
          <t>Yes</t>
        </is>
      </c>
      <c r="O2145" t="inlineStr">
        <is>
          <t>2026-04-19 06:50</t>
        </is>
      </c>
      <c r="P2145" t="inlineStr">
        <is>
          <t>2026-04-20 23:53</t>
        </is>
      </c>
      <c r="Q2145" t="inlineStr">
        <is>
          <t>https://casino.guru/funpari-casino-review</t>
        </is>
      </c>
    </row>
    <row r="2146">
      <c r="A2146" s="2" t="inlineStr">
        <is>
          <t>GRANDFLUSH.VIP Casino</t>
        </is>
      </c>
      <c r="B2146" t="inlineStr">
        <is>
          <t>grandflush-vip</t>
        </is>
      </c>
      <c r="D2146" t="n">
        <v>6.8</v>
      </c>
      <c r="E2146" s="3" t="inlineStr">
        <is>
          <t>Yes</t>
        </is>
      </c>
      <c r="F2146" s="3" t="inlineStr">
        <is>
          <t>Yes</t>
        </is>
      </c>
      <c r="G2146" s="3" t="inlineStr">
        <is>
          <t>Yes</t>
        </is>
      </c>
      <c r="H2146" s="4" t="inlineStr">
        <is>
          <t>No</t>
        </is>
      </c>
      <c r="J2146" t="n">
        <v>0</v>
      </c>
      <c r="K2146" t="n">
        <v>1</v>
      </c>
      <c r="L2146" t="inlineStr">
        <is>
          <t>casino.guru</t>
        </is>
      </c>
      <c r="M2146" s="5" t="n">
        <v>45984</v>
      </c>
      <c r="N2146" t="inlineStr">
        <is>
          <t>Yes</t>
        </is>
      </c>
      <c r="O2146" t="inlineStr">
        <is>
          <t>2026-04-19 06:39</t>
        </is>
      </c>
      <c r="P2146" t="inlineStr">
        <is>
          <t>2026-04-20 23:39</t>
        </is>
      </c>
      <c r="Q2146" t="inlineStr">
        <is>
          <t>https://casino.guru/grandflush-vip-casino-review</t>
        </is>
      </c>
    </row>
    <row r="2147">
      <c r="A2147" s="2" t="inlineStr">
        <is>
          <t>GameSpot Casino</t>
        </is>
      </c>
      <c r="B2147" t="inlineStr">
        <is>
          <t>gamespot</t>
        </is>
      </c>
      <c r="C2147" t="inlineStr">
        <is>
          <t>MGA</t>
        </is>
      </c>
      <c r="D2147" t="n">
        <v>6.8</v>
      </c>
      <c r="E2147" s="3" t="inlineStr">
        <is>
          <t>Yes</t>
        </is>
      </c>
      <c r="F2147" s="3" t="inlineStr">
        <is>
          <t>Yes</t>
        </is>
      </c>
      <c r="G2147" s="3" t="inlineStr">
        <is>
          <t>Yes</t>
        </is>
      </c>
      <c r="H2147" s="4" t="inlineStr">
        <is>
          <t>No</t>
        </is>
      </c>
      <c r="J2147" t="n">
        <v>0</v>
      </c>
      <c r="K2147" t="n">
        <v>1</v>
      </c>
      <c r="L2147" t="inlineStr">
        <is>
          <t>casino.guru</t>
        </is>
      </c>
      <c r="M2147" s="5" t="n">
        <v>46132</v>
      </c>
      <c r="N2147" t="inlineStr">
        <is>
          <t>Yes</t>
        </is>
      </c>
      <c r="O2147" t="inlineStr">
        <is>
          <t>2026-04-20 15:31</t>
        </is>
      </c>
      <c r="P2147" t="inlineStr">
        <is>
          <t>2026-04-21 00:22</t>
        </is>
      </c>
      <c r="Q2147" t="inlineStr">
        <is>
          <t>https://casino.guru/gamespot-casino-review</t>
        </is>
      </c>
    </row>
    <row r="2148">
      <c r="A2148" s="2" t="inlineStr">
        <is>
          <t>Gangstasino Casino</t>
        </is>
      </c>
      <c r="B2148" t="inlineStr">
        <is>
          <t>gangstasino</t>
        </is>
      </c>
      <c r="C2148" t="inlineStr">
        <is>
          <t>Anjouan</t>
        </is>
      </c>
      <c r="D2148" t="n">
        <v>6.8</v>
      </c>
      <c r="E2148" s="3" t="inlineStr">
        <is>
          <t>Yes</t>
        </is>
      </c>
      <c r="F2148" s="3" t="inlineStr">
        <is>
          <t>Yes</t>
        </is>
      </c>
      <c r="G2148" s="3" t="inlineStr">
        <is>
          <t>Yes</t>
        </is>
      </c>
      <c r="H2148" s="4" t="inlineStr">
        <is>
          <t>No</t>
        </is>
      </c>
      <c r="J2148" t="n">
        <v>0</v>
      </c>
      <c r="K2148" t="n">
        <v>1</v>
      </c>
      <c r="L2148" t="inlineStr">
        <is>
          <t>casino.guru</t>
        </is>
      </c>
      <c r="M2148" s="5" t="n">
        <v>45959</v>
      </c>
      <c r="N2148" t="inlineStr">
        <is>
          <t>Yes</t>
        </is>
      </c>
      <c r="O2148" t="inlineStr">
        <is>
          <t>2026-04-19 07:03</t>
        </is>
      </c>
      <c r="P2148" t="inlineStr">
        <is>
          <t>2026-04-21 00:08</t>
        </is>
      </c>
      <c r="Q2148" t="inlineStr">
        <is>
          <t>https://casino.guru/gangstasino-casino-review</t>
        </is>
      </c>
    </row>
    <row r="2149">
      <c r="A2149" s="2" t="inlineStr">
        <is>
          <t>GatoBet Casino</t>
        </is>
      </c>
      <c r="B2149" t="inlineStr">
        <is>
          <t>gatobet</t>
        </is>
      </c>
      <c r="C2149" t="inlineStr">
        <is>
          <t>MGA</t>
        </is>
      </c>
      <c r="D2149" t="n">
        <v>6.8</v>
      </c>
      <c r="E2149" s="3" t="inlineStr">
        <is>
          <t>Yes</t>
        </is>
      </c>
      <c r="F2149" s="4" t="inlineStr">
        <is>
          <t>No</t>
        </is>
      </c>
      <c r="G2149" s="4" t="inlineStr">
        <is>
          <t>No</t>
        </is>
      </c>
      <c r="H2149" s="4" t="inlineStr">
        <is>
          <t>No</t>
        </is>
      </c>
      <c r="J2149" t="n">
        <v>0</v>
      </c>
      <c r="K2149" t="n">
        <v>1</v>
      </c>
      <c r="L2149" t="inlineStr">
        <is>
          <t>casino.guru</t>
        </is>
      </c>
      <c r="M2149" s="5" t="n">
        <v>46009</v>
      </c>
      <c r="N2149" t="inlineStr">
        <is>
          <t>Yes</t>
        </is>
      </c>
      <c r="O2149" t="inlineStr">
        <is>
          <t>2026-04-19 06:15</t>
        </is>
      </c>
      <c r="P2149" t="inlineStr">
        <is>
          <t>2026-04-20 23:08</t>
        </is>
      </c>
      <c r="Q2149" t="inlineStr">
        <is>
          <t>https://casino.guru/gatobet-casino-review</t>
        </is>
      </c>
    </row>
    <row r="2150">
      <c r="A2150" s="2" t="inlineStr">
        <is>
          <t>GiveBackBingo Casino</t>
        </is>
      </c>
      <c r="B2150" t="inlineStr">
        <is>
          <t>givebackbingo</t>
        </is>
      </c>
      <c r="C2150" t="inlineStr">
        <is>
          <t>UKGC</t>
        </is>
      </c>
      <c r="D2150" t="n">
        <v>6.8</v>
      </c>
      <c r="E2150" s="3" t="inlineStr">
        <is>
          <t>Yes</t>
        </is>
      </c>
      <c r="F2150" s="4" t="inlineStr">
        <is>
          <t>No</t>
        </is>
      </c>
      <c r="G2150" s="4" t="inlineStr">
        <is>
          <t>No</t>
        </is>
      </c>
      <c r="H2150" s="3" t="inlineStr">
        <is>
          <t>Yes</t>
        </is>
      </c>
      <c r="J2150" t="n">
        <v>0</v>
      </c>
      <c r="K2150" t="n">
        <v>1</v>
      </c>
      <c r="L2150" t="inlineStr">
        <is>
          <t>casino.guru</t>
        </is>
      </c>
      <c r="M2150" s="5" t="n">
        <v>45883</v>
      </c>
      <c r="N2150" t="inlineStr">
        <is>
          <t>Yes</t>
        </is>
      </c>
      <c r="O2150" t="inlineStr">
        <is>
          <t>2026-04-19 06:53</t>
        </is>
      </c>
      <c r="P2150" t="inlineStr">
        <is>
          <t>2026-04-20 23:57</t>
        </is>
      </c>
      <c r="Q2150" t="inlineStr">
        <is>
          <t>https://casino.guru/givebackbingo-casino-review</t>
        </is>
      </c>
    </row>
    <row r="2151">
      <c r="A2151" s="2" t="inlineStr">
        <is>
          <t>Goldiwin Casino</t>
        </is>
      </c>
      <c r="B2151" t="inlineStr">
        <is>
          <t>goldiwin</t>
        </is>
      </c>
      <c r="C2151" t="inlineStr">
        <is>
          <t>Tobique</t>
        </is>
      </c>
      <c r="D2151" t="n">
        <v>6.8</v>
      </c>
      <c r="E2151" s="3" t="inlineStr">
        <is>
          <t>Yes</t>
        </is>
      </c>
      <c r="F2151" s="3" t="inlineStr">
        <is>
          <t>Yes</t>
        </is>
      </c>
      <c r="G2151" s="3" t="inlineStr">
        <is>
          <t>Yes</t>
        </is>
      </c>
      <c r="H2151" s="4" t="inlineStr">
        <is>
          <t>No</t>
        </is>
      </c>
      <c r="J2151" t="n">
        <v>0</v>
      </c>
      <c r="K2151" t="n">
        <v>1</v>
      </c>
      <c r="L2151" t="inlineStr">
        <is>
          <t>casino.guru</t>
        </is>
      </c>
      <c r="M2151" s="5" t="n">
        <v>46009</v>
      </c>
      <c r="N2151" t="inlineStr">
        <is>
          <t>Yes</t>
        </is>
      </c>
      <c r="O2151" t="inlineStr">
        <is>
          <t>2026-04-19 07:06</t>
        </is>
      </c>
      <c r="P2151" t="inlineStr">
        <is>
          <t>2026-04-21 00:12</t>
        </is>
      </c>
      <c r="Q2151" t="inlineStr">
        <is>
          <t>https://casino.guru/goldiwin-casino-review</t>
        </is>
      </c>
    </row>
    <row r="2152">
      <c r="A2152" s="2" t="inlineStr">
        <is>
          <t>Gxbet Casino</t>
        </is>
      </c>
      <c r="B2152" t="inlineStr">
        <is>
          <t>gxbet</t>
        </is>
      </c>
      <c r="C2152" t="inlineStr">
        <is>
          <t>Anjouan</t>
        </is>
      </c>
      <c r="D2152" t="n">
        <v>6.8</v>
      </c>
      <c r="E2152" s="3" t="inlineStr">
        <is>
          <t>Yes</t>
        </is>
      </c>
      <c r="F2152" s="3" t="inlineStr">
        <is>
          <t>Yes</t>
        </is>
      </c>
      <c r="G2152" s="3" t="inlineStr">
        <is>
          <t>Yes</t>
        </is>
      </c>
      <c r="H2152" s="4" t="inlineStr">
        <is>
          <t>No</t>
        </is>
      </c>
      <c r="J2152" t="n">
        <v>0</v>
      </c>
      <c r="K2152" t="n">
        <v>1</v>
      </c>
      <c r="L2152" t="inlineStr">
        <is>
          <t>casino.guru</t>
        </is>
      </c>
      <c r="M2152" s="5" t="n">
        <v>46061</v>
      </c>
      <c r="N2152" t="inlineStr">
        <is>
          <t>Yes</t>
        </is>
      </c>
      <c r="O2152" t="inlineStr">
        <is>
          <t>2026-04-19 06:54</t>
        </is>
      </c>
      <c r="P2152" t="inlineStr">
        <is>
          <t>2026-04-20 23:58</t>
        </is>
      </c>
      <c r="Q2152" t="inlineStr">
        <is>
          <t>https://casino.guru/gxbet-casino-review</t>
        </is>
      </c>
    </row>
    <row r="2153">
      <c r="A2153" s="2" t="inlineStr">
        <is>
          <t>Hercules Casino</t>
        </is>
      </c>
      <c r="B2153" t="inlineStr">
        <is>
          <t>hercules</t>
        </is>
      </c>
      <c r="C2153" t="inlineStr">
        <is>
          <t>Curacao</t>
        </is>
      </c>
      <c r="D2153" t="n">
        <v>6.8</v>
      </c>
      <c r="E2153" s="3" t="inlineStr">
        <is>
          <t>Yes</t>
        </is>
      </c>
      <c r="F2153" s="4" t="inlineStr">
        <is>
          <t>No</t>
        </is>
      </c>
      <c r="G2153" s="4" t="inlineStr">
        <is>
          <t>No</t>
        </is>
      </c>
      <c r="H2153" s="4" t="inlineStr">
        <is>
          <t>No</t>
        </is>
      </c>
      <c r="J2153" t="n">
        <v>0</v>
      </c>
      <c r="K2153" t="n">
        <v>1</v>
      </c>
      <c r="L2153" t="inlineStr">
        <is>
          <t>casino.guru</t>
        </is>
      </c>
      <c r="M2153" s="5" t="n">
        <v>46092</v>
      </c>
      <c r="N2153" t="inlineStr">
        <is>
          <t>Yes</t>
        </is>
      </c>
      <c r="O2153" t="inlineStr">
        <is>
          <t>2026-04-19 07:13</t>
        </is>
      </c>
      <c r="P2153" t="inlineStr">
        <is>
          <t>2026-04-21 00:21</t>
        </is>
      </c>
      <c r="Q2153" t="inlineStr">
        <is>
          <t>https://casino.guru/hercules-casino-review</t>
        </is>
      </c>
    </row>
    <row r="2154">
      <c r="A2154" s="2" t="inlineStr">
        <is>
          <t>Holiganbet Casino</t>
        </is>
      </c>
      <c r="B2154" t="inlineStr">
        <is>
          <t>holiganbet</t>
        </is>
      </c>
      <c r="C2154" t="inlineStr">
        <is>
          <t>MGA</t>
        </is>
      </c>
      <c r="D2154" t="n">
        <v>6.8</v>
      </c>
      <c r="E2154" s="3" t="inlineStr">
        <is>
          <t>Yes</t>
        </is>
      </c>
      <c r="F2154" s="3" t="inlineStr">
        <is>
          <t>Yes</t>
        </is>
      </c>
      <c r="G2154" s="3" t="inlineStr">
        <is>
          <t>Yes</t>
        </is>
      </c>
      <c r="H2154" s="4" t="inlineStr">
        <is>
          <t>No</t>
        </is>
      </c>
      <c r="J2154" t="n">
        <v>0</v>
      </c>
      <c r="K2154" t="n">
        <v>1</v>
      </c>
      <c r="L2154" t="inlineStr">
        <is>
          <t>casino.guru</t>
        </is>
      </c>
      <c r="M2154" s="5" t="n">
        <v>45957</v>
      </c>
      <c r="N2154" t="inlineStr">
        <is>
          <t>Yes</t>
        </is>
      </c>
      <c r="O2154" t="inlineStr">
        <is>
          <t>2026-04-19 06:14</t>
        </is>
      </c>
      <c r="P2154" t="inlineStr">
        <is>
          <t>2026-04-20 23:08</t>
        </is>
      </c>
      <c r="Q2154" t="inlineStr">
        <is>
          <t>https://casino.guru/holiganbet-casino-review</t>
        </is>
      </c>
    </row>
    <row r="2155">
      <c r="A2155" s="2" t="inlineStr">
        <is>
          <t>Inn Spins Casino</t>
        </is>
      </c>
      <c r="B2155" t="inlineStr">
        <is>
          <t>inn-spins</t>
        </is>
      </c>
      <c r="C2155" t="inlineStr">
        <is>
          <t>UKGC</t>
        </is>
      </c>
      <c r="D2155" t="n">
        <v>6.8</v>
      </c>
      <c r="E2155" s="3" t="inlineStr">
        <is>
          <t>Yes</t>
        </is>
      </c>
      <c r="F2155" s="4" t="inlineStr">
        <is>
          <t>No</t>
        </is>
      </c>
      <c r="G2155" s="4" t="inlineStr">
        <is>
          <t>No</t>
        </is>
      </c>
      <c r="H2155" s="3" t="inlineStr">
        <is>
          <t>Yes</t>
        </is>
      </c>
      <c r="J2155" t="n">
        <v>0</v>
      </c>
      <c r="K2155" t="n">
        <v>1</v>
      </c>
      <c r="L2155" t="inlineStr">
        <is>
          <t>casino.guru</t>
        </is>
      </c>
      <c r="M2155" s="5" t="n">
        <v>46006</v>
      </c>
      <c r="N2155" t="inlineStr">
        <is>
          <t>Yes</t>
        </is>
      </c>
      <c r="O2155" t="inlineStr">
        <is>
          <t>2026-04-19 07:05</t>
        </is>
      </c>
      <c r="P2155" t="inlineStr">
        <is>
          <t>2026-04-21 00:11</t>
        </is>
      </c>
      <c r="Q2155" t="inlineStr">
        <is>
          <t>https://casino.guru/inn-spins-casino-review</t>
        </is>
      </c>
    </row>
    <row r="2156">
      <c r="A2156" s="2" t="inlineStr">
        <is>
          <t>Jackpot.cc Casino</t>
        </is>
      </c>
      <c r="B2156" t="inlineStr">
        <is>
          <t>jackpot-cc</t>
        </is>
      </c>
      <c r="C2156" t="inlineStr">
        <is>
          <t>MGA</t>
        </is>
      </c>
      <c r="D2156" t="n">
        <v>6.8</v>
      </c>
      <c r="E2156" s="3" t="inlineStr">
        <is>
          <t>Yes</t>
        </is>
      </c>
      <c r="F2156" s="4" t="inlineStr">
        <is>
          <t>No</t>
        </is>
      </c>
      <c r="G2156" s="4" t="inlineStr">
        <is>
          <t>No</t>
        </is>
      </c>
      <c r="H2156" s="4" t="inlineStr">
        <is>
          <t>No</t>
        </is>
      </c>
      <c r="J2156" t="n">
        <v>0</v>
      </c>
      <c r="K2156" t="n">
        <v>1</v>
      </c>
      <c r="L2156" t="inlineStr">
        <is>
          <t>casino.guru</t>
        </is>
      </c>
      <c r="M2156" s="5" t="n">
        <v>46061</v>
      </c>
      <c r="N2156" t="inlineStr">
        <is>
          <t>Yes</t>
        </is>
      </c>
      <c r="O2156" t="inlineStr">
        <is>
          <t>2026-04-19 07:04</t>
        </is>
      </c>
      <c r="P2156" t="inlineStr">
        <is>
          <t>2026-04-21 00:09</t>
        </is>
      </c>
      <c r="Q2156" t="inlineStr">
        <is>
          <t>https://casino.guru/jackpot-cc-casino-review</t>
        </is>
      </c>
    </row>
    <row r="2157">
      <c r="A2157" s="2" t="inlineStr">
        <is>
          <t>Justin Casino</t>
        </is>
      </c>
      <c r="B2157" t="inlineStr">
        <is>
          <t>justin</t>
        </is>
      </c>
      <c r="C2157" t="inlineStr">
        <is>
          <t>UKGC</t>
        </is>
      </c>
      <c r="D2157" t="n">
        <v>6.8</v>
      </c>
      <c r="E2157" s="3" t="inlineStr">
        <is>
          <t>Yes</t>
        </is>
      </c>
      <c r="F2157" s="4" t="inlineStr">
        <is>
          <t>No</t>
        </is>
      </c>
      <c r="G2157" s="4" t="inlineStr">
        <is>
          <t>No</t>
        </is>
      </c>
      <c r="H2157" s="3" t="inlineStr">
        <is>
          <t>Yes</t>
        </is>
      </c>
      <c r="J2157" t="n">
        <v>0</v>
      </c>
      <c r="K2157" t="n">
        <v>1</v>
      </c>
      <c r="L2157" t="inlineStr">
        <is>
          <t>casino.guru</t>
        </is>
      </c>
      <c r="M2157" s="5" t="n">
        <v>46128</v>
      </c>
      <c r="N2157" t="inlineStr">
        <is>
          <t>Yes</t>
        </is>
      </c>
      <c r="O2157" t="inlineStr">
        <is>
          <t>2026-04-19 07:04</t>
        </is>
      </c>
      <c r="P2157" t="inlineStr">
        <is>
          <t>2026-04-21 00:09</t>
        </is>
      </c>
      <c r="Q2157" t="inlineStr">
        <is>
          <t>https://casino.guru/justin-casino-review</t>
        </is>
      </c>
    </row>
    <row r="2158">
      <c r="A2158" s="2" t="inlineStr">
        <is>
          <t>Kachingo Casino</t>
        </is>
      </c>
      <c r="B2158" t="inlineStr">
        <is>
          <t>kachingo</t>
        </is>
      </c>
      <c r="C2158" t="inlineStr">
        <is>
          <t>MGA</t>
        </is>
      </c>
      <c r="D2158" t="n">
        <v>6.8</v>
      </c>
      <c r="E2158" s="3" t="inlineStr">
        <is>
          <t>Yes</t>
        </is>
      </c>
      <c r="F2158" s="4" t="inlineStr">
        <is>
          <t>No</t>
        </is>
      </c>
      <c r="G2158" s="4" t="inlineStr">
        <is>
          <t>No</t>
        </is>
      </c>
      <c r="H2158" s="4" t="inlineStr">
        <is>
          <t>No</t>
        </is>
      </c>
      <c r="J2158" t="n">
        <v>0</v>
      </c>
      <c r="K2158" t="n">
        <v>1</v>
      </c>
      <c r="L2158" t="inlineStr">
        <is>
          <t>casino.guru</t>
        </is>
      </c>
      <c r="M2158" s="5" t="n">
        <v>46090</v>
      </c>
      <c r="N2158" t="inlineStr">
        <is>
          <t>Yes</t>
        </is>
      </c>
      <c r="O2158" t="inlineStr">
        <is>
          <t>2026-04-19 06:53</t>
        </is>
      </c>
      <c r="P2158" t="inlineStr">
        <is>
          <t>2026-04-20 23:57</t>
        </is>
      </c>
      <c r="Q2158" t="inlineStr">
        <is>
          <t>https://casino.guru/kachingo-casino-review</t>
        </is>
      </c>
    </row>
    <row r="2159">
      <c r="A2159" s="2" t="inlineStr">
        <is>
          <t>Kheloexch Casino</t>
        </is>
      </c>
      <c r="B2159" t="inlineStr">
        <is>
          <t>kheloexch</t>
        </is>
      </c>
      <c r="C2159" t="inlineStr">
        <is>
          <t>MGA</t>
        </is>
      </c>
      <c r="D2159" t="n">
        <v>6.8</v>
      </c>
      <c r="E2159" s="3" t="inlineStr">
        <is>
          <t>Yes</t>
        </is>
      </c>
      <c r="F2159" s="4" t="inlineStr">
        <is>
          <t>No</t>
        </is>
      </c>
      <c r="G2159" s="4" t="inlineStr">
        <is>
          <t>No</t>
        </is>
      </c>
      <c r="H2159" s="4" t="inlineStr">
        <is>
          <t>No</t>
        </is>
      </c>
      <c r="J2159" t="n">
        <v>0</v>
      </c>
      <c r="K2159" t="n">
        <v>1</v>
      </c>
      <c r="L2159" t="inlineStr">
        <is>
          <t>casino.guru</t>
        </is>
      </c>
      <c r="M2159" s="5" t="n">
        <v>45884</v>
      </c>
      <c r="N2159" t="inlineStr">
        <is>
          <t>Yes</t>
        </is>
      </c>
      <c r="O2159" t="inlineStr">
        <is>
          <t>2026-04-19 06:43</t>
        </is>
      </c>
      <c r="P2159" t="inlineStr">
        <is>
          <t>2026-04-20 23:44</t>
        </is>
      </c>
      <c r="Q2159" t="inlineStr">
        <is>
          <t>https://casino.guru/kheloexch-casino-review</t>
        </is>
      </c>
    </row>
    <row r="2160">
      <c r="A2160" s="2" t="inlineStr">
        <is>
          <t>KokoBet Casino</t>
        </is>
      </c>
      <c r="B2160" t="inlineStr">
        <is>
          <t>kokobet</t>
        </is>
      </c>
      <c r="C2160" t="inlineStr">
        <is>
          <t>Curacao</t>
        </is>
      </c>
      <c r="D2160" t="n">
        <v>6.8</v>
      </c>
      <c r="E2160" s="3" t="inlineStr">
        <is>
          <t>Yes</t>
        </is>
      </c>
      <c r="F2160" s="3" t="inlineStr">
        <is>
          <t>Yes</t>
        </is>
      </c>
      <c r="G2160" s="3" t="inlineStr">
        <is>
          <t>Yes</t>
        </is>
      </c>
      <c r="H2160" s="4" t="inlineStr">
        <is>
          <t>No</t>
        </is>
      </c>
      <c r="J2160" t="n">
        <v>0</v>
      </c>
      <c r="K2160" t="n">
        <v>1</v>
      </c>
      <c r="L2160" t="inlineStr">
        <is>
          <t>casino.guru</t>
        </is>
      </c>
      <c r="M2160" s="5" t="n">
        <v>46127</v>
      </c>
      <c r="N2160" t="inlineStr">
        <is>
          <t>Yes</t>
        </is>
      </c>
      <c r="O2160" t="inlineStr">
        <is>
          <t>2026-04-19 06:46</t>
        </is>
      </c>
      <c r="P2160" t="inlineStr">
        <is>
          <t>2026-04-20 23:48</t>
        </is>
      </c>
      <c r="Q2160" t="inlineStr">
        <is>
          <t>https://casino.guru/kokobet-casino-review</t>
        </is>
      </c>
    </row>
    <row r="2161">
      <c r="A2161" s="2" t="inlineStr">
        <is>
          <t>KongSlots Casino</t>
        </is>
      </c>
      <c r="B2161" t="inlineStr">
        <is>
          <t>kongslots</t>
        </is>
      </c>
      <c r="C2161" t="inlineStr">
        <is>
          <t>Kahnawake</t>
        </is>
      </c>
      <c r="D2161" t="n">
        <v>6.8</v>
      </c>
      <c r="E2161" s="3" t="inlineStr">
        <is>
          <t>Yes</t>
        </is>
      </c>
      <c r="F2161" s="3" t="inlineStr">
        <is>
          <t>Yes</t>
        </is>
      </c>
      <c r="G2161" s="3" t="inlineStr">
        <is>
          <t>Yes</t>
        </is>
      </c>
      <c r="H2161" s="4" t="inlineStr">
        <is>
          <t>No</t>
        </is>
      </c>
      <c r="J2161" t="n">
        <v>0</v>
      </c>
      <c r="K2161" t="n">
        <v>1</v>
      </c>
      <c r="L2161" t="inlineStr">
        <is>
          <t>casino.guru</t>
        </is>
      </c>
      <c r="M2161" s="5" t="n">
        <v>46081</v>
      </c>
      <c r="N2161" t="inlineStr">
        <is>
          <t>Yes</t>
        </is>
      </c>
      <c r="O2161" t="inlineStr">
        <is>
          <t>2026-04-19 07:09</t>
        </is>
      </c>
      <c r="P2161" t="inlineStr">
        <is>
          <t>2026-04-21 00:16</t>
        </is>
      </c>
      <c r="Q2161" t="inlineStr">
        <is>
          <t>https://casino.guru/kongslots-casino-review</t>
        </is>
      </c>
    </row>
    <row r="2162">
      <c r="A2162" s="2" t="inlineStr">
        <is>
          <t>Lazerlight Bingo Casino</t>
        </is>
      </c>
      <c r="B2162" t="inlineStr">
        <is>
          <t>lazerlight-bingo</t>
        </is>
      </c>
      <c r="C2162" t="inlineStr">
        <is>
          <t>UKGC</t>
        </is>
      </c>
      <c r="D2162" t="n">
        <v>6.8</v>
      </c>
      <c r="E2162" s="3" t="inlineStr">
        <is>
          <t>Yes</t>
        </is>
      </c>
      <c r="F2162" s="4" t="inlineStr">
        <is>
          <t>No</t>
        </is>
      </c>
      <c r="G2162" s="4" t="inlineStr">
        <is>
          <t>No</t>
        </is>
      </c>
      <c r="H2162" s="3" t="inlineStr">
        <is>
          <t>Yes</t>
        </is>
      </c>
      <c r="J2162" t="n">
        <v>0</v>
      </c>
      <c r="K2162" t="n">
        <v>1</v>
      </c>
      <c r="L2162" t="inlineStr">
        <is>
          <t>casino.guru</t>
        </is>
      </c>
      <c r="M2162" s="5" t="n">
        <v>45998</v>
      </c>
      <c r="N2162" t="inlineStr">
        <is>
          <t>Yes</t>
        </is>
      </c>
      <c r="O2162" t="inlineStr">
        <is>
          <t>2026-04-19 06:12</t>
        </is>
      </c>
      <c r="P2162" t="inlineStr">
        <is>
          <t>2026-04-20 23:05</t>
        </is>
      </c>
      <c r="Q2162" t="inlineStr">
        <is>
          <t>https://casino.guru/lazerlight-bingo-casino-review</t>
        </is>
      </c>
    </row>
    <row r="2163">
      <c r="A2163" s="2" t="inlineStr">
        <is>
          <t>LosVegas Casino</t>
        </is>
      </c>
      <c r="B2163" t="inlineStr">
        <is>
          <t>losvegas</t>
        </is>
      </c>
      <c r="C2163" t="inlineStr">
        <is>
          <t>MGA</t>
        </is>
      </c>
      <c r="D2163" t="n">
        <v>6.8</v>
      </c>
      <c r="E2163" s="3" t="inlineStr">
        <is>
          <t>Yes</t>
        </is>
      </c>
      <c r="F2163" s="4" t="inlineStr">
        <is>
          <t>No</t>
        </is>
      </c>
      <c r="G2163" s="4" t="inlineStr">
        <is>
          <t>No</t>
        </is>
      </c>
      <c r="H2163" s="4" t="inlineStr">
        <is>
          <t>No</t>
        </is>
      </c>
      <c r="J2163" t="n">
        <v>0</v>
      </c>
      <c r="K2163" t="n">
        <v>1</v>
      </c>
      <c r="L2163" t="inlineStr">
        <is>
          <t>casino.guru</t>
        </is>
      </c>
      <c r="M2163" s="5" t="n">
        <v>46076</v>
      </c>
      <c r="N2163" t="inlineStr">
        <is>
          <t>Yes</t>
        </is>
      </c>
      <c r="O2163" t="inlineStr">
        <is>
          <t>2026-04-19 07:06</t>
        </is>
      </c>
      <c r="P2163" t="inlineStr">
        <is>
          <t>2026-04-21 00:12</t>
        </is>
      </c>
      <c r="Q2163" t="inlineStr">
        <is>
          <t>https://casino.guru/losvegas-casino-review</t>
        </is>
      </c>
    </row>
    <row r="2164">
      <c r="A2164" s="2" t="inlineStr">
        <is>
          <t>Lotto Games Casino</t>
        </is>
      </c>
      <c r="B2164" t="inlineStr">
        <is>
          <t>lotto-games</t>
        </is>
      </c>
      <c r="C2164" t="inlineStr">
        <is>
          <t>MGA</t>
        </is>
      </c>
      <c r="D2164" t="n">
        <v>6.8</v>
      </c>
      <c r="E2164" s="3" t="inlineStr">
        <is>
          <t>Yes</t>
        </is>
      </c>
      <c r="F2164" s="4" t="inlineStr">
        <is>
          <t>No</t>
        </is>
      </c>
      <c r="G2164" s="4" t="inlineStr">
        <is>
          <t>No</t>
        </is>
      </c>
      <c r="H2164" s="4" t="inlineStr">
        <is>
          <t>No</t>
        </is>
      </c>
      <c r="J2164" t="n">
        <v>0</v>
      </c>
      <c r="K2164" t="n">
        <v>1</v>
      </c>
      <c r="L2164" t="inlineStr">
        <is>
          <t>casino.guru</t>
        </is>
      </c>
      <c r="M2164" s="5" t="n">
        <v>46034</v>
      </c>
      <c r="N2164" t="inlineStr">
        <is>
          <t>Yes</t>
        </is>
      </c>
      <c r="O2164" t="inlineStr">
        <is>
          <t>2026-04-19 06:32</t>
        </is>
      </c>
      <c r="P2164" t="inlineStr">
        <is>
          <t>2026-04-20 23:30</t>
        </is>
      </c>
      <c r="Q2164" t="inlineStr">
        <is>
          <t>https://casino.guru/lotto-games-casino-review</t>
        </is>
      </c>
    </row>
    <row r="2165">
      <c r="A2165" s="2" t="inlineStr">
        <is>
          <t>Lucky Cow Bingo Casino</t>
        </is>
      </c>
      <c r="B2165" t="inlineStr">
        <is>
          <t>lucky-cow-bingo</t>
        </is>
      </c>
      <c r="C2165" t="inlineStr">
        <is>
          <t>UKGC</t>
        </is>
      </c>
      <c r="D2165" t="n">
        <v>6.8</v>
      </c>
      <c r="E2165" s="3" t="inlineStr">
        <is>
          <t>Yes</t>
        </is>
      </c>
      <c r="F2165" s="4" t="inlineStr">
        <is>
          <t>No</t>
        </is>
      </c>
      <c r="G2165" s="4" t="inlineStr">
        <is>
          <t>No</t>
        </is>
      </c>
      <c r="H2165" s="3" t="inlineStr">
        <is>
          <t>Yes</t>
        </is>
      </c>
      <c r="J2165" t="n">
        <v>0</v>
      </c>
      <c r="K2165" t="n">
        <v>1</v>
      </c>
      <c r="L2165" t="inlineStr">
        <is>
          <t>casino.guru</t>
        </is>
      </c>
      <c r="M2165" s="5" t="n">
        <v>46080</v>
      </c>
      <c r="N2165" t="inlineStr">
        <is>
          <t>Yes</t>
        </is>
      </c>
      <c r="O2165" t="inlineStr">
        <is>
          <t>2026-04-19 06:09</t>
        </is>
      </c>
      <c r="P2165" t="inlineStr">
        <is>
          <t>2026-04-20 23:02</t>
        </is>
      </c>
      <c r="Q2165" t="inlineStr">
        <is>
          <t>https://casino.guru/lucky-cow-bingo-casino-review</t>
        </is>
      </c>
    </row>
    <row r="2166">
      <c r="A2166" s="2" t="inlineStr">
        <is>
          <t>Lucky247 Casino</t>
        </is>
      </c>
      <c r="B2166" t="inlineStr">
        <is>
          <t>lucky247</t>
        </is>
      </c>
      <c r="C2166" t="inlineStr">
        <is>
          <t>UKGC</t>
        </is>
      </c>
      <c r="D2166" t="n">
        <v>6.8</v>
      </c>
      <c r="E2166" s="3" t="inlineStr">
        <is>
          <t>Yes</t>
        </is>
      </c>
      <c r="F2166" s="4" t="inlineStr">
        <is>
          <t>No</t>
        </is>
      </c>
      <c r="G2166" s="4" t="inlineStr">
        <is>
          <t>No</t>
        </is>
      </c>
      <c r="H2166" s="3" t="inlineStr">
        <is>
          <t>Yes</t>
        </is>
      </c>
      <c r="I2166" s="3" t="inlineStr">
        <is>
          <t>Yes</t>
        </is>
      </c>
      <c r="J2166" t="n">
        <v>1</v>
      </c>
      <c r="K2166" t="n">
        <v>1</v>
      </c>
      <c r="L2166" t="inlineStr">
        <is>
          <t>casino.guru</t>
        </is>
      </c>
      <c r="M2166" s="5" t="n">
        <v>46008</v>
      </c>
      <c r="N2166" t="inlineStr">
        <is>
          <t>Yes</t>
        </is>
      </c>
      <c r="O2166" t="inlineStr">
        <is>
          <t>2026-04-19 06:01</t>
        </is>
      </c>
      <c r="P2166" t="inlineStr">
        <is>
          <t>2026-04-20 22:52</t>
        </is>
      </c>
      <c r="Q2166" t="inlineStr">
        <is>
          <t>https://casino.guru/Lucky247-Casino-review</t>
        </is>
      </c>
    </row>
    <row r="2167">
      <c r="A2167" s="2" t="inlineStr">
        <is>
          <t>LuckyLife Casino MX</t>
        </is>
      </c>
      <c r="B2167" t="inlineStr">
        <is>
          <t>luckylife-mx</t>
        </is>
      </c>
      <c r="D2167" t="n">
        <v>6.8</v>
      </c>
      <c r="E2167" s="3" t="inlineStr">
        <is>
          <t>Yes</t>
        </is>
      </c>
      <c r="F2167" s="4" t="inlineStr">
        <is>
          <t>No</t>
        </is>
      </c>
      <c r="G2167" s="4" t="inlineStr">
        <is>
          <t>No</t>
        </is>
      </c>
      <c r="H2167" s="4" t="inlineStr">
        <is>
          <t>No</t>
        </is>
      </c>
      <c r="J2167" t="n">
        <v>0</v>
      </c>
      <c r="K2167" t="n">
        <v>1</v>
      </c>
      <c r="L2167" t="inlineStr">
        <is>
          <t>casino.guru</t>
        </is>
      </c>
      <c r="M2167" s="5" t="n">
        <v>45875</v>
      </c>
      <c r="N2167" t="inlineStr">
        <is>
          <t>Yes</t>
        </is>
      </c>
      <c r="O2167" t="inlineStr">
        <is>
          <t>2026-04-19 06:52</t>
        </is>
      </c>
      <c r="P2167" t="inlineStr">
        <is>
          <t>2026-04-20 23:55</t>
        </is>
      </c>
      <c r="Q2167" t="inlineStr">
        <is>
          <t>https://casino.guru/luckylife-casino-review</t>
        </is>
      </c>
    </row>
    <row r="2168">
      <c r="A2168" s="2" t="inlineStr">
        <is>
          <t>LuckyRuns Casino</t>
        </is>
      </c>
      <c r="B2168" t="inlineStr">
        <is>
          <t>luckyruns</t>
        </is>
      </c>
      <c r="D2168" t="n">
        <v>6.8</v>
      </c>
      <c r="E2168" s="3" t="inlineStr">
        <is>
          <t>Yes</t>
        </is>
      </c>
      <c r="F2168" s="3" t="inlineStr">
        <is>
          <t>Yes</t>
        </is>
      </c>
      <c r="G2168" s="3" t="inlineStr">
        <is>
          <t>Yes</t>
        </is>
      </c>
      <c r="H2168" s="4" t="inlineStr">
        <is>
          <t>No</t>
        </is>
      </c>
      <c r="J2168" t="n">
        <v>0</v>
      </c>
      <c r="K2168" t="n">
        <v>1</v>
      </c>
      <c r="L2168" t="inlineStr">
        <is>
          <t>casino.guru</t>
        </is>
      </c>
      <c r="M2168" s="5" t="n">
        <v>45913</v>
      </c>
      <c r="N2168" t="inlineStr">
        <is>
          <t>Yes</t>
        </is>
      </c>
      <c r="O2168" t="inlineStr">
        <is>
          <t>2026-04-19 06:54</t>
        </is>
      </c>
      <c r="P2168" t="inlineStr">
        <is>
          <t>2026-04-20 23:58</t>
        </is>
      </c>
      <c r="Q2168" t="inlineStr">
        <is>
          <t>https://casino.guru/lucky-runs-casino-review</t>
        </is>
      </c>
    </row>
    <row r="2169">
      <c r="A2169" s="2" t="inlineStr">
        <is>
          <t>MBet.it Casino</t>
        </is>
      </c>
      <c r="B2169" t="inlineStr">
        <is>
          <t>mbet-it</t>
        </is>
      </c>
      <c r="D2169" t="n">
        <v>6.8</v>
      </c>
      <c r="E2169" s="3" t="inlineStr">
        <is>
          <t>Yes</t>
        </is>
      </c>
      <c r="F2169" s="4" t="inlineStr">
        <is>
          <t>No</t>
        </is>
      </c>
      <c r="G2169" s="4" t="inlineStr">
        <is>
          <t>No</t>
        </is>
      </c>
      <c r="H2169" s="3" t="inlineStr">
        <is>
          <t>Yes</t>
        </is>
      </c>
      <c r="J2169" t="n">
        <v>0</v>
      </c>
      <c r="K2169" t="n">
        <v>1</v>
      </c>
      <c r="L2169" t="inlineStr">
        <is>
          <t>casino.guru</t>
        </is>
      </c>
      <c r="M2169" s="5" t="n">
        <v>45995</v>
      </c>
      <c r="N2169" t="inlineStr">
        <is>
          <t>Yes</t>
        </is>
      </c>
      <c r="O2169" t="inlineStr">
        <is>
          <t>2026-04-19 06:56</t>
        </is>
      </c>
      <c r="P2169" t="inlineStr">
        <is>
          <t>2026-04-21 00:00</t>
        </is>
      </c>
      <c r="Q2169" t="inlineStr">
        <is>
          <t>https://casino.guru/mbet-it-casino-review</t>
        </is>
      </c>
    </row>
    <row r="2170">
      <c r="A2170" s="2" t="inlineStr">
        <is>
          <t>MENACE.com Casino</t>
        </is>
      </c>
      <c r="B2170" t="inlineStr">
        <is>
          <t>menace-com</t>
        </is>
      </c>
      <c r="C2170" t="inlineStr">
        <is>
          <t>Anjouan</t>
        </is>
      </c>
      <c r="D2170" t="n">
        <v>6.8</v>
      </c>
      <c r="E2170" s="3" t="inlineStr">
        <is>
          <t>Yes</t>
        </is>
      </c>
      <c r="F2170" s="3" t="inlineStr">
        <is>
          <t>Yes</t>
        </is>
      </c>
      <c r="G2170" s="3" t="inlineStr">
        <is>
          <t>Yes</t>
        </is>
      </c>
      <c r="H2170" s="4" t="inlineStr">
        <is>
          <t>No</t>
        </is>
      </c>
      <c r="J2170" t="n">
        <v>0</v>
      </c>
      <c r="K2170" t="n">
        <v>1</v>
      </c>
      <c r="L2170" t="inlineStr">
        <is>
          <t>casino.guru</t>
        </is>
      </c>
      <c r="M2170" s="5" t="n">
        <v>46058</v>
      </c>
      <c r="N2170" t="inlineStr">
        <is>
          <t>Yes</t>
        </is>
      </c>
      <c r="O2170" t="inlineStr">
        <is>
          <t>2026-04-19 06:57</t>
        </is>
      </c>
      <c r="P2170" t="inlineStr">
        <is>
          <t>2026-04-21 00:01</t>
        </is>
      </c>
      <c r="Q2170" t="inlineStr">
        <is>
          <t>https://casino.guru/menace-com-casino-review</t>
        </is>
      </c>
    </row>
    <row r="2171">
      <c r="A2171" s="2" t="inlineStr">
        <is>
          <t>MangoBet Casino</t>
        </is>
      </c>
      <c r="B2171" t="inlineStr">
        <is>
          <t>mangobet</t>
        </is>
      </c>
      <c r="C2171" t="inlineStr">
        <is>
          <t>Anjouan</t>
        </is>
      </c>
      <c r="D2171" t="n">
        <v>6.8</v>
      </c>
      <c r="E2171" s="3" t="inlineStr">
        <is>
          <t>Yes</t>
        </is>
      </c>
      <c r="F2171" s="3" t="inlineStr">
        <is>
          <t>Yes</t>
        </is>
      </c>
      <c r="G2171" s="3" t="inlineStr">
        <is>
          <t>Yes</t>
        </is>
      </c>
      <c r="H2171" s="4" t="inlineStr">
        <is>
          <t>No</t>
        </is>
      </c>
      <c r="J2171" t="n">
        <v>0</v>
      </c>
      <c r="K2171" t="n">
        <v>1</v>
      </c>
      <c r="L2171" t="inlineStr">
        <is>
          <t>casino.guru</t>
        </is>
      </c>
      <c r="M2171" s="5" t="n">
        <v>46071</v>
      </c>
      <c r="N2171" t="inlineStr">
        <is>
          <t>Yes</t>
        </is>
      </c>
      <c r="O2171" t="inlineStr">
        <is>
          <t>2026-04-19 07:01</t>
        </is>
      </c>
      <c r="P2171" t="inlineStr">
        <is>
          <t>2026-04-21 00:07</t>
        </is>
      </c>
      <c r="Q2171" t="inlineStr">
        <is>
          <t>https://casino.guru/mango-bet-casino-review</t>
        </is>
      </c>
    </row>
    <row r="2172">
      <c r="A2172" s="2" t="inlineStr">
        <is>
          <t>Merhabet Casino</t>
        </is>
      </c>
      <c r="B2172" t="inlineStr">
        <is>
          <t>merhabet</t>
        </is>
      </c>
      <c r="D2172" t="n">
        <v>6.8</v>
      </c>
      <c r="E2172" s="3" t="inlineStr">
        <is>
          <t>Yes</t>
        </is>
      </c>
      <c r="F2172" s="3" t="inlineStr">
        <is>
          <t>Yes</t>
        </is>
      </c>
      <c r="G2172" s="3" t="inlineStr">
        <is>
          <t>Yes</t>
        </is>
      </c>
      <c r="H2172" s="4" t="inlineStr">
        <is>
          <t>No</t>
        </is>
      </c>
      <c r="J2172" t="n">
        <v>0</v>
      </c>
      <c r="K2172" t="n">
        <v>1</v>
      </c>
      <c r="L2172" t="inlineStr">
        <is>
          <t>casino.guru</t>
        </is>
      </c>
      <c r="M2172" s="5" t="n">
        <v>45959</v>
      </c>
      <c r="N2172" t="inlineStr">
        <is>
          <t>Yes</t>
        </is>
      </c>
      <c r="O2172" t="inlineStr">
        <is>
          <t>2026-04-19 07:01</t>
        </is>
      </c>
      <c r="P2172" t="inlineStr">
        <is>
          <t>2026-04-21 00:07</t>
        </is>
      </c>
      <c r="Q2172" t="inlineStr">
        <is>
          <t>https://casino.guru/merhabet-casino-review</t>
        </is>
      </c>
    </row>
    <row r="2173">
      <c r="A2173" s="2" t="inlineStr">
        <is>
          <t>MeritKing Casino</t>
        </is>
      </c>
      <c r="B2173" t="inlineStr">
        <is>
          <t>meritking</t>
        </is>
      </c>
      <c r="C2173" t="inlineStr">
        <is>
          <t>MGA</t>
        </is>
      </c>
      <c r="D2173" t="n">
        <v>6.8</v>
      </c>
      <c r="E2173" s="3" t="inlineStr">
        <is>
          <t>Yes</t>
        </is>
      </c>
      <c r="F2173" s="3" t="inlineStr">
        <is>
          <t>Yes</t>
        </is>
      </c>
      <c r="G2173" s="3" t="inlineStr">
        <is>
          <t>Yes</t>
        </is>
      </c>
      <c r="H2173" s="4" t="inlineStr">
        <is>
          <t>No</t>
        </is>
      </c>
      <c r="J2173" t="n">
        <v>0</v>
      </c>
      <c r="K2173" t="n">
        <v>1</v>
      </c>
      <c r="L2173" t="inlineStr">
        <is>
          <t>casino.guru</t>
        </is>
      </c>
      <c r="M2173" s="5" t="n">
        <v>45884</v>
      </c>
      <c r="N2173" t="inlineStr">
        <is>
          <t>Yes</t>
        </is>
      </c>
      <c r="O2173" t="inlineStr">
        <is>
          <t>2026-04-19 06:44</t>
        </is>
      </c>
      <c r="P2173" t="inlineStr">
        <is>
          <t>2026-04-20 23:45</t>
        </is>
      </c>
      <c r="Q2173" t="inlineStr">
        <is>
          <t>https://casino.guru/meritking-casino-review</t>
        </is>
      </c>
    </row>
    <row r="2174">
      <c r="A2174" s="2" t="inlineStr">
        <is>
          <t>MoneyDream Casino</t>
        </is>
      </c>
      <c r="B2174" t="inlineStr">
        <is>
          <t>moneydream</t>
        </is>
      </c>
      <c r="C2174" t="inlineStr">
        <is>
          <t>Anjouan</t>
        </is>
      </c>
      <c r="D2174" t="n">
        <v>6.8</v>
      </c>
      <c r="E2174" s="3" t="inlineStr">
        <is>
          <t>Yes</t>
        </is>
      </c>
      <c r="F2174" s="3" t="inlineStr">
        <is>
          <t>Yes</t>
        </is>
      </c>
      <c r="G2174" s="3" t="inlineStr">
        <is>
          <t>Yes</t>
        </is>
      </c>
      <c r="H2174" s="4" t="inlineStr">
        <is>
          <t>No</t>
        </is>
      </c>
      <c r="J2174" t="n">
        <v>0</v>
      </c>
      <c r="K2174" t="n">
        <v>1</v>
      </c>
      <c r="L2174" t="inlineStr">
        <is>
          <t>casino.guru</t>
        </is>
      </c>
      <c r="M2174" s="5" t="n">
        <v>46005</v>
      </c>
      <c r="N2174" t="inlineStr">
        <is>
          <t>Yes</t>
        </is>
      </c>
      <c r="O2174" t="inlineStr">
        <is>
          <t>2026-04-19 07:08</t>
        </is>
      </c>
      <c r="P2174" t="inlineStr">
        <is>
          <t>2026-04-21 00:15</t>
        </is>
      </c>
      <c r="Q2174" t="inlineStr">
        <is>
          <t>https://casino.guru/moneydream-casino-review</t>
        </is>
      </c>
    </row>
    <row r="2175">
      <c r="A2175" s="2" t="inlineStr">
        <is>
          <t>MySpinWin Casino</t>
        </is>
      </c>
      <c r="B2175" t="inlineStr">
        <is>
          <t>myspinwin</t>
        </is>
      </c>
      <c r="C2175" t="inlineStr">
        <is>
          <t>Anjouan</t>
        </is>
      </c>
      <c r="D2175" t="n">
        <v>6.8</v>
      </c>
      <c r="E2175" s="3" t="inlineStr">
        <is>
          <t>Yes</t>
        </is>
      </c>
      <c r="F2175" s="3" t="inlineStr">
        <is>
          <t>Yes</t>
        </is>
      </c>
      <c r="G2175" s="3" t="inlineStr">
        <is>
          <t>Yes</t>
        </is>
      </c>
      <c r="H2175" s="4" t="inlineStr">
        <is>
          <t>No</t>
        </is>
      </c>
      <c r="J2175" t="n">
        <v>0</v>
      </c>
      <c r="K2175" t="n">
        <v>1</v>
      </c>
      <c r="L2175" t="inlineStr">
        <is>
          <t>casino.guru</t>
        </is>
      </c>
      <c r="M2175" s="5" t="n">
        <v>46018</v>
      </c>
      <c r="N2175" t="inlineStr">
        <is>
          <t>Yes</t>
        </is>
      </c>
      <c r="O2175" t="inlineStr">
        <is>
          <t>2026-04-19 06:51</t>
        </is>
      </c>
      <c r="P2175" t="inlineStr">
        <is>
          <t>2026-04-20 23:54</t>
        </is>
      </c>
      <c r="Q2175" t="inlineStr">
        <is>
          <t>https://casino.guru/myspinwin-casino-review</t>
        </is>
      </c>
    </row>
    <row r="2176">
      <c r="A2176" s="2" t="inlineStr">
        <is>
          <t>Newlucky Casino</t>
        </is>
      </c>
      <c r="B2176" t="inlineStr">
        <is>
          <t>newlucky</t>
        </is>
      </c>
      <c r="C2176" t="inlineStr">
        <is>
          <t>Curacao</t>
        </is>
      </c>
      <c r="D2176" t="n">
        <v>6.8</v>
      </c>
      <c r="E2176" s="3" t="inlineStr">
        <is>
          <t>Yes</t>
        </is>
      </c>
      <c r="F2176" s="3" t="inlineStr">
        <is>
          <t>Yes</t>
        </is>
      </c>
      <c r="G2176" s="3" t="inlineStr">
        <is>
          <t>Yes</t>
        </is>
      </c>
      <c r="H2176" s="4" t="inlineStr">
        <is>
          <t>No</t>
        </is>
      </c>
      <c r="J2176" t="n">
        <v>0</v>
      </c>
      <c r="K2176" t="n">
        <v>1</v>
      </c>
      <c r="L2176" t="inlineStr">
        <is>
          <t>casino.guru</t>
        </is>
      </c>
      <c r="M2176" s="5" t="n">
        <v>45971</v>
      </c>
      <c r="N2176" t="inlineStr">
        <is>
          <t>Yes</t>
        </is>
      </c>
      <c r="O2176" t="inlineStr">
        <is>
          <t>2026-04-19 06:39</t>
        </is>
      </c>
      <c r="P2176" t="inlineStr">
        <is>
          <t>2026-04-20 23:39</t>
        </is>
      </c>
      <c r="Q2176" t="inlineStr">
        <is>
          <t>https://casino.guru/newlucky-casino-review</t>
        </is>
      </c>
    </row>
    <row r="2177">
      <c r="A2177" s="2" t="inlineStr">
        <is>
          <t>OH Casino</t>
        </is>
      </c>
      <c r="B2177" t="inlineStr">
        <is>
          <t>oh</t>
        </is>
      </c>
      <c r="C2177" t="inlineStr">
        <is>
          <t>MGA</t>
        </is>
      </c>
      <c r="D2177" t="n">
        <v>6.8</v>
      </c>
      <c r="E2177" s="3" t="inlineStr">
        <is>
          <t>Yes</t>
        </is>
      </c>
      <c r="F2177" s="4" t="inlineStr">
        <is>
          <t>No</t>
        </is>
      </c>
      <c r="G2177" s="4" t="inlineStr">
        <is>
          <t>No</t>
        </is>
      </c>
      <c r="H2177" s="4" t="inlineStr">
        <is>
          <t>No</t>
        </is>
      </c>
      <c r="J2177" t="n">
        <v>0</v>
      </c>
      <c r="K2177" t="n">
        <v>1</v>
      </c>
      <c r="L2177" t="inlineStr">
        <is>
          <t>casino.guru</t>
        </is>
      </c>
      <c r="M2177" s="5" t="n">
        <v>46128</v>
      </c>
      <c r="N2177" t="inlineStr">
        <is>
          <t>Yes</t>
        </is>
      </c>
      <c r="O2177" t="inlineStr">
        <is>
          <t>2026-04-19 07:10</t>
        </is>
      </c>
      <c r="P2177" t="inlineStr">
        <is>
          <t>2026-04-21 00:18</t>
        </is>
      </c>
      <c r="Q2177" t="inlineStr">
        <is>
          <t>https://casino.guru/oh-casino-review</t>
        </is>
      </c>
    </row>
    <row r="2178">
      <c r="A2178" s="2" t="inlineStr">
        <is>
          <t>Orobet Casino</t>
        </is>
      </c>
      <c r="B2178" t="inlineStr">
        <is>
          <t>orobet</t>
        </is>
      </c>
      <c r="C2178" t="inlineStr">
        <is>
          <t>MGA</t>
        </is>
      </c>
      <c r="D2178" t="n">
        <v>6.8</v>
      </c>
      <c r="E2178" s="3" t="inlineStr">
        <is>
          <t>Yes</t>
        </is>
      </c>
      <c r="F2178" s="3" t="inlineStr">
        <is>
          <t>Yes</t>
        </is>
      </c>
      <c r="G2178" s="3" t="inlineStr">
        <is>
          <t>Yes</t>
        </is>
      </c>
      <c r="H2178" s="4" t="inlineStr">
        <is>
          <t>No</t>
        </is>
      </c>
      <c r="J2178" t="n">
        <v>0</v>
      </c>
      <c r="K2178" t="n">
        <v>1</v>
      </c>
      <c r="L2178" t="inlineStr">
        <is>
          <t>casino.guru</t>
        </is>
      </c>
      <c r="M2178" s="5" t="n">
        <v>46086</v>
      </c>
      <c r="N2178" t="inlineStr">
        <is>
          <t>Yes</t>
        </is>
      </c>
      <c r="O2178" t="inlineStr">
        <is>
          <t>2026-04-19 07:08</t>
        </is>
      </c>
      <c r="P2178" t="inlineStr">
        <is>
          <t>2026-04-21 00:15</t>
        </is>
      </c>
      <c r="Q2178" t="inlineStr">
        <is>
          <t>https://casino.guru/orobet-casino-review</t>
        </is>
      </c>
    </row>
    <row r="2179">
      <c r="A2179" s="2" t="inlineStr">
        <is>
          <t>Owl.Games Casino</t>
        </is>
      </c>
      <c r="B2179" t="inlineStr">
        <is>
          <t>owl-games</t>
        </is>
      </c>
      <c r="D2179" t="n">
        <v>6.8</v>
      </c>
      <c r="E2179" s="3" t="inlineStr">
        <is>
          <t>Yes</t>
        </is>
      </c>
      <c r="F2179" s="3" t="inlineStr">
        <is>
          <t>Yes</t>
        </is>
      </c>
      <c r="G2179" s="3" t="inlineStr">
        <is>
          <t>Yes</t>
        </is>
      </c>
      <c r="H2179" s="4" t="inlineStr">
        <is>
          <t>No</t>
        </is>
      </c>
      <c r="I2179" s="3" t="inlineStr">
        <is>
          <t>Yes</t>
        </is>
      </c>
      <c r="J2179" t="n">
        <v>1</v>
      </c>
      <c r="K2179" t="n">
        <v>1</v>
      </c>
      <c r="L2179" t="inlineStr">
        <is>
          <t>casino.guru</t>
        </is>
      </c>
      <c r="M2179" s="5" t="n">
        <v>46043</v>
      </c>
      <c r="N2179" t="inlineStr">
        <is>
          <t>Yes</t>
        </is>
      </c>
      <c r="O2179" t="inlineStr">
        <is>
          <t>2026-04-19 06:24</t>
        </is>
      </c>
      <c r="P2179" t="inlineStr">
        <is>
          <t>2026-04-20 23:20</t>
        </is>
      </c>
      <c r="Q2179" t="inlineStr">
        <is>
          <t>https://casino.guru/owl-games-casino-review</t>
        </is>
      </c>
    </row>
    <row r="2180">
      <c r="A2180" s="2" t="inlineStr">
        <is>
          <t>Panda Bingo Casino</t>
        </is>
      </c>
      <c r="B2180" t="inlineStr">
        <is>
          <t>panda-bingo</t>
        </is>
      </c>
      <c r="C2180" t="inlineStr">
        <is>
          <t>UKGC</t>
        </is>
      </c>
      <c r="D2180" t="n">
        <v>6.8</v>
      </c>
      <c r="E2180" s="3" t="inlineStr">
        <is>
          <t>Yes</t>
        </is>
      </c>
      <c r="F2180" s="4" t="inlineStr">
        <is>
          <t>No</t>
        </is>
      </c>
      <c r="G2180" s="4" t="inlineStr">
        <is>
          <t>No</t>
        </is>
      </c>
      <c r="H2180" s="3" t="inlineStr">
        <is>
          <t>Yes</t>
        </is>
      </c>
      <c r="J2180" t="n">
        <v>0</v>
      </c>
      <c r="K2180" t="n">
        <v>1</v>
      </c>
      <c r="L2180" t="inlineStr">
        <is>
          <t>casino.guru</t>
        </is>
      </c>
      <c r="M2180" s="5" t="n">
        <v>46064</v>
      </c>
      <c r="N2180" t="inlineStr">
        <is>
          <t>Yes</t>
        </is>
      </c>
      <c r="O2180" t="inlineStr">
        <is>
          <t>2026-04-19 06:53</t>
        </is>
      </c>
      <c r="P2180" t="inlineStr">
        <is>
          <t>2026-04-20 23:56</t>
        </is>
      </c>
      <c r="Q2180" t="inlineStr">
        <is>
          <t>https://casino.guru/panda-bingo-casino-review</t>
        </is>
      </c>
    </row>
    <row r="2181">
      <c r="A2181" s="2" t="inlineStr">
        <is>
          <t>Parik24 Casino</t>
        </is>
      </c>
      <c r="B2181" t="inlineStr">
        <is>
          <t>parik24</t>
        </is>
      </c>
      <c r="D2181" t="n">
        <v>6.8</v>
      </c>
      <c r="E2181" s="3" t="inlineStr">
        <is>
          <t>Yes</t>
        </is>
      </c>
      <c r="F2181" s="3" t="inlineStr">
        <is>
          <t>Yes</t>
        </is>
      </c>
      <c r="G2181" s="3" t="inlineStr">
        <is>
          <t>Yes</t>
        </is>
      </c>
      <c r="H2181" s="4" t="inlineStr">
        <is>
          <t>No</t>
        </is>
      </c>
      <c r="J2181" t="n">
        <v>0</v>
      </c>
      <c r="K2181" t="n">
        <v>1</v>
      </c>
      <c r="L2181" t="inlineStr">
        <is>
          <t>casino.guru</t>
        </is>
      </c>
      <c r="M2181" s="5" t="n">
        <v>46076</v>
      </c>
      <c r="N2181" t="inlineStr">
        <is>
          <t>Yes</t>
        </is>
      </c>
      <c r="O2181" t="inlineStr">
        <is>
          <t>2026-04-19 06:35</t>
        </is>
      </c>
      <c r="P2181" t="inlineStr">
        <is>
          <t>2026-04-20 23:34</t>
        </is>
      </c>
      <c r="Q2181" t="inlineStr">
        <is>
          <t>https://casino.guru/parik24-casino-review</t>
        </is>
      </c>
    </row>
    <row r="2182">
      <c r="A2182" s="2" t="inlineStr">
        <is>
          <t>Pepeta Casino</t>
        </is>
      </c>
      <c r="B2182" t="inlineStr">
        <is>
          <t>pepeta</t>
        </is>
      </c>
      <c r="D2182" t="n">
        <v>6.8</v>
      </c>
      <c r="E2182" s="3" t="inlineStr">
        <is>
          <t>Yes</t>
        </is>
      </c>
      <c r="F2182" s="4" t="inlineStr">
        <is>
          <t>No</t>
        </is>
      </c>
      <c r="G2182" s="4" t="inlineStr">
        <is>
          <t>No</t>
        </is>
      </c>
      <c r="H2182" s="4" t="inlineStr">
        <is>
          <t>No</t>
        </is>
      </c>
      <c r="J2182" t="n">
        <v>0</v>
      </c>
      <c r="K2182" t="n">
        <v>1</v>
      </c>
      <c r="L2182" t="inlineStr">
        <is>
          <t>casino.guru</t>
        </is>
      </c>
      <c r="M2182" s="5" t="n">
        <v>46108</v>
      </c>
      <c r="N2182" t="inlineStr">
        <is>
          <t>Yes</t>
        </is>
      </c>
      <c r="O2182" t="inlineStr">
        <is>
          <t>2026-04-19 07:13</t>
        </is>
      </c>
      <c r="P2182" t="inlineStr">
        <is>
          <t>2026-04-21 00:20</t>
        </is>
      </c>
      <c r="Q2182" t="inlineStr">
        <is>
          <t>https://casino.guru/pepeta-casino-review</t>
        </is>
      </c>
    </row>
    <row r="2183">
      <c r="A2183" s="2" t="inlineStr">
        <is>
          <t>Phil168 Casino</t>
        </is>
      </c>
      <c r="B2183" t="inlineStr">
        <is>
          <t>phil168</t>
        </is>
      </c>
      <c r="C2183" t="inlineStr">
        <is>
          <t>Anjouan</t>
        </is>
      </c>
      <c r="D2183" t="n">
        <v>6.8</v>
      </c>
      <c r="E2183" s="3" t="inlineStr">
        <is>
          <t>Yes</t>
        </is>
      </c>
      <c r="F2183" s="3" t="inlineStr">
        <is>
          <t>Yes</t>
        </is>
      </c>
      <c r="G2183" s="3" t="inlineStr">
        <is>
          <t>Yes</t>
        </is>
      </c>
      <c r="H2183" s="4" t="inlineStr">
        <is>
          <t>No</t>
        </is>
      </c>
      <c r="J2183" t="n">
        <v>0</v>
      </c>
      <c r="K2183" t="n">
        <v>1</v>
      </c>
      <c r="L2183" t="inlineStr">
        <is>
          <t>casino.guru</t>
        </is>
      </c>
      <c r="M2183" s="5" t="n">
        <v>46060</v>
      </c>
      <c r="N2183" t="inlineStr">
        <is>
          <t>Yes</t>
        </is>
      </c>
      <c r="O2183" t="inlineStr">
        <is>
          <t>2026-04-19 07:00</t>
        </is>
      </c>
      <c r="P2183" t="inlineStr">
        <is>
          <t>2026-04-21 00:05</t>
        </is>
      </c>
      <c r="Q2183" t="inlineStr">
        <is>
          <t>https://casino.guru/phil168-casino-review</t>
        </is>
      </c>
    </row>
    <row r="2184">
      <c r="A2184" s="2" t="inlineStr">
        <is>
          <t>Piperspin Casino</t>
        </is>
      </c>
      <c r="B2184" t="inlineStr">
        <is>
          <t>piperspin</t>
        </is>
      </c>
      <c r="C2184" t="inlineStr">
        <is>
          <t>MGA</t>
        </is>
      </c>
      <c r="D2184" t="n">
        <v>6.8</v>
      </c>
      <c r="E2184" s="3" t="inlineStr">
        <is>
          <t>Yes</t>
        </is>
      </c>
      <c r="F2184" s="3" t="inlineStr">
        <is>
          <t>Yes</t>
        </is>
      </c>
      <c r="G2184" s="3" t="inlineStr">
        <is>
          <t>Yes</t>
        </is>
      </c>
      <c r="H2184" s="4" t="inlineStr">
        <is>
          <t>No</t>
        </is>
      </c>
      <c r="J2184" t="n">
        <v>0</v>
      </c>
      <c r="K2184" t="n">
        <v>1</v>
      </c>
      <c r="L2184" t="inlineStr">
        <is>
          <t>casino.guru</t>
        </is>
      </c>
      <c r="M2184" s="5" t="n">
        <v>46076</v>
      </c>
      <c r="N2184" t="inlineStr">
        <is>
          <t>Yes</t>
        </is>
      </c>
      <c r="O2184" t="inlineStr">
        <is>
          <t>2026-04-19 06:46</t>
        </is>
      </c>
      <c r="P2184" t="inlineStr">
        <is>
          <t>2026-04-20 23:47</t>
        </is>
      </c>
      <c r="Q2184" t="inlineStr">
        <is>
          <t>https://casino.guru/piperspin-casino-review</t>
        </is>
      </c>
    </row>
    <row r="2185">
      <c r="A2185" s="2" t="inlineStr">
        <is>
          <t>Pixelmaze Casino</t>
        </is>
      </c>
      <c r="B2185" t="inlineStr">
        <is>
          <t>pixelmaze</t>
        </is>
      </c>
      <c r="D2185" t="n">
        <v>6.8</v>
      </c>
      <c r="E2185" s="3" t="inlineStr">
        <is>
          <t>Yes</t>
        </is>
      </c>
      <c r="F2185" s="3" t="inlineStr">
        <is>
          <t>Yes</t>
        </is>
      </c>
      <c r="G2185" s="3" t="inlineStr">
        <is>
          <t>Yes</t>
        </is>
      </c>
      <c r="H2185" s="4" t="inlineStr">
        <is>
          <t>No</t>
        </is>
      </c>
      <c r="J2185" t="n">
        <v>0</v>
      </c>
      <c r="K2185" t="n">
        <v>1</v>
      </c>
      <c r="L2185" t="inlineStr">
        <is>
          <t>casino.guru</t>
        </is>
      </c>
      <c r="M2185" s="5" t="n">
        <v>45862</v>
      </c>
      <c r="N2185" t="inlineStr">
        <is>
          <t>Yes</t>
        </is>
      </c>
      <c r="O2185" t="inlineStr">
        <is>
          <t>2026-04-19 06:53</t>
        </is>
      </c>
      <c r="P2185" t="inlineStr">
        <is>
          <t>2026-04-20 23:57</t>
        </is>
      </c>
      <c r="Q2185" t="inlineStr">
        <is>
          <t>https://casino.guru/pixelmaze-casino-review</t>
        </is>
      </c>
    </row>
    <row r="2186">
      <c r="A2186" s="2" t="inlineStr">
        <is>
          <t>Platinumslots Casino</t>
        </is>
      </c>
      <c r="B2186" t="inlineStr">
        <is>
          <t>platinumslots</t>
        </is>
      </c>
      <c r="C2186" t="inlineStr">
        <is>
          <t>Curacao</t>
        </is>
      </c>
      <c r="D2186" t="n">
        <v>6.8</v>
      </c>
      <c r="E2186" s="3" t="inlineStr">
        <is>
          <t>Yes</t>
        </is>
      </c>
      <c r="F2186" s="3" t="inlineStr">
        <is>
          <t>Yes</t>
        </is>
      </c>
      <c r="G2186" s="3" t="inlineStr">
        <is>
          <t>Yes</t>
        </is>
      </c>
      <c r="H2186" s="4" t="inlineStr">
        <is>
          <t>No</t>
        </is>
      </c>
      <c r="J2186" t="n">
        <v>0</v>
      </c>
      <c r="K2186" t="n">
        <v>1</v>
      </c>
      <c r="L2186" t="inlineStr">
        <is>
          <t>casino.guru</t>
        </is>
      </c>
      <c r="M2186" s="5" t="n">
        <v>45960</v>
      </c>
      <c r="N2186" t="inlineStr">
        <is>
          <t>Yes</t>
        </is>
      </c>
      <c r="O2186" t="inlineStr">
        <is>
          <t>2026-04-19 07:06</t>
        </is>
      </c>
      <c r="P2186" t="inlineStr">
        <is>
          <t>2026-04-21 00:12</t>
        </is>
      </c>
      <c r="Q2186" t="inlineStr">
        <is>
          <t>https://casino.guru/platinumslots-casino-review</t>
        </is>
      </c>
    </row>
    <row r="2187">
      <c r="A2187" s="2" t="inlineStr">
        <is>
          <t>PlayCroco</t>
        </is>
      </c>
      <c r="B2187" t="inlineStr">
        <is>
          <t>playcroco</t>
        </is>
      </c>
      <c r="C2187" t="inlineStr">
        <is>
          <t>Curacao</t>
        </is>
      </c>
      <c r="D2187" t="n">
        <v>6.8</v>
      </c>
      <c r="E2187" s="3" t="inlineStr">
        <is>
          <t>Yes</t>
        </is>
      </c>
      <c r="F2187" s="3" t="inlineStr">
        <is>
          <t>Yes</t>
        </is>
      </c>
      <c r="G2187" s="3" t="inlineStr">
        <is>
          <t>Yes</t>
        </is>
      </c>
      <c r="H2187" s="4" t="inlineStr">
        <is>
          <t>No</t>
        </is>
      </c>
      <c r="I2187" s="3" t="inlineStr">
        <is>
          <t>Yes</t>
        </is>
      </c>
      <c r="J2187" t="n">
        <v>1</v>
      </c>
      <c r="K2187" t="n">
        <v>1</v>
      </c>
      <c r="L2187" t="inlineStr">
        <is>
          <t>lcb</t>
        </is>
      </c>
      <c r="M2187" s="5" t="n">
        <v>43949</v>
      </c>
      <c r="N2187" t="inlineStr">
        <is>
          <t>Yes</t>
        </is>
      </c>
      <c r="O2187" t="inlineStr">
        <is>
          <t>2026-04-19 00:12</t>
        </is>
      </c>
      <c r="P2187" t="inlineStr">
        <is>
          <t>2026-04-20 22:45</t>
        </is>
      </c>
      <c r="Q2187" t="inlineStr">
        <is>
          <t>https://lcb.org/casinos/playcroco-casino</t>
        </is>
      </c>
    </row>
    <row r="2188">
      <c r="A2188" s="2" t="inlineStr">
        <is>
          <t>PlayToro Casino</t>
        </is>
      </c>
      <c r="B2188" t="inlineStr">
        <is>
          <t>playtoro</t>
        </is>
      </c>
      <c r="C2188" t="inlineStr">
        <is>
          <t>MGA</t>
        </is>
      </c>
      <c r="D2188" t="n">
        <v>6.8</v>
      </c>
      <c r="E2188" s="3" t="inlineStr">
        <is>
          <t>Yes</t>
        </is>
      </c>
      <c r="F2188" s="4" t="inlineStr">
        <is>
          <t>No</t>
        </is>
      </c>
      <c r="G2188" s="4" t="inlineStr">
        <is>
          <t>No</t>
        </is>
      </c>
      <c r="H2188" s="4" t="inlineStr">
        <is>
          <t>No</t>
        </is>
      </c>
      <c r="J2188" t="n">
        <v>0</v>
      </c>
      <c r="K2188" t="n">
        <v>1</v>
      </c>
      <c r="L2188" t="inlineStr">
        <is>
          <t>casino.guru</t>
        </is>
      </c>
      <c r="M2188" s="5" t="n">
        <v>46132</v>
      </c>
      <c r="N2188" t="inlineStr">
        <is>
          <t>Yes</t>
        </is>
      </c>
      <c r="O2188" t="inlineStr">
        <is>
          <t>2026-04-19 06:16</t>
        </is>
      </c>
      <c r="P2188" t="inlineStr">
        <is>
          <t>2026-04-20 23:10</t>
        </is>
      </c>
      <c r="Q2188" t="inlineStr">
        <is>
          <t>https://casino.guru/playtoro-casino-review</t>
        </is>
      </c>
    </row>
    <row r="2189">
      <c r="A2189" s="2" t="inlineStr">
        <is>
          <t>Pommi Casino</t>
        </is>
      </c>
      <c r="B2189" t="inlineStr">
        <is>
          <t>pommi</t>
        </is>
      </c>
      <c r="C2189" t="inlineStr">
        <is>
          <t>Curacao</t>
        </is>
      </c>
      <c r="D2189" t="n">
        <v>6.8</v>
      </c>
      <c r="E2189" s="3" t="inlineStr">
        <is>
          <t>Yes</t>
        </is>
      </c>
      <c r="F2189" s="4" t="inlineStr">
        <is>
          <t>No</t>
        </is>
      </c>
      <c r="G2189" s="4" t="inlineStr">
        <is>
          <t>No</t>
        </is>
      </c>
      <c r="H2189" s="4" t="inlineStr">
        <is>
          <t>No</t>
        </is>
      </c>
      <c r="J2189" t="n">
        <v>0</v>
      </c>
      <c r="K2189" t="n">
        <v>1</v>
      </c>
      <c r="L2189" t="inlineStr">
        <is>
          <t>casino.guru</t>
        </is>
      </c>
      <c r="M2189" s="5" t="n">
        <v>45959</v>
      </c>
      <c r="N2189" t="inlineStr">
        <is>
          <t>Yes</t>
        </is>
      </c>
      <c r="O2189" t="inlineStr">
        <is>
          <t>2026-04-19 06:50</t>
        </is>
      </c>
      <c r="P2189" t="inlineStr">
        <is>
          <t>2026-04-20 23:53</t>
        </is>
      </c>
      <c r="Q2189" t="inlineStr">
        <is>
          <t>https://casino.guru/pommi-casino-review</t>
        </is>
      </c>
    </row>
    <row r="2190">
      <c r="A2190" s="2" t="inlineStr">
        <is>
          <t>PussyBet Casino</t>
        </is>
      </c>
      <c r="B2190" t="inlineStr">
        <is>
          <t>pussybet</t>
        </is>
      </c>
      <c r="C2190" t="inlineStr">
        <is>
          <t>Anjouan</t>
        </is>
      </c>
      <c r="D2190" t="n">
        <v>6.8</v>
      </c>
      <c r="E2190" s="3" t="inlineStr">
        <is>
          <t>Yes</t>
        </is>
      </c>
      <c r="F2190" s="3" t="inlineStr">
        <is>
          <t>Yes</t>
        </is>
      </c>
      <c r="G2190" s="3" t="inlineStr">
        <is>
          <t>Yes</t>
        </is>
      </c>
      <c r="H2190" s="4" t="inlineStr">
        <is>
          <t>No</t>
        </is>
      </c>
      <c r="J2190" t="n">
        <v>0</v>
      </c>
      <c r="K2190" t="n">
        <v>1</v>
      </c>
      <c r="L2190" t="inlineStr">
        <is>
          <t>casino.guru</t>
        </is>
      </c>
      <c r="M2190" s="5" t="n">
        <v>45954</v>
      </c>
      <c r="N2190" t="inlineStr">
        <is>
          <t>Yes</t>
        </is>
      </c>
      <c r="O2190" t="inlineStr">
        <is>
          <t>2026-04-19 06:52</t>
        </is>
      </c>
      <c r="P2190" t="inlineStr">
        <is>
          <t>2026-04-20 23:56</t>
        </is>
      </c>
      <c r="Q2190" t="inlineStr">
        <is>
          <t>https://casino.guru/pussybet-casino-review</t>
        </is>
      </c>
    </row>
    <row r="2191">
      <c r="A2191" s="2" t="inlineStr">
        <is>
          <t>Real Fun Games Casino</t>
        </is>
      </c>
      <c r="B2191" t="inlineStr">
        <is>
          <t>real-fun-games</t>
        </is>
      </c>
      <c r="C2191" t="inlineStr">
        <is>
          <t>UKGC</t>
        </is>
      </c>
      <c r="D2191" t="n">
        <v>6.8</v>
      </c>
      <c r="E2191" s="3" t="inlineStr">
        <is>
          <t>Yes</t>
        </is>
      </c>
      <c r="F2191" s="4" t="inlineStr">
        <is>
          <t>No</t>
        </is>
      </c>
      <c r="G2191" s="4" t="inlineStr">
        <is>
          <t>No</t>
        </is>
      </c>
      <c r="H2191" s="3" t="inlineStr">
        <is>
          <t>Yes</t>
        </is>
      </c>
      <c r="J2191" t="n">
        <v>0</v>
      </c>
      <c r="K2191" t="n">
        <v>1</v>
      </c>
      <c r="L2191" t="inlineStr">
        <is>
          <t>casino.guru</t>
        </is>
      </c>
      <c r="M2191" s="5" t="n">
        <v>46006</v>
      </c>
      <c r="N2191" t="inlineStr">
        <is>
          <t>Yes</t>
        </is>
      </c>
      <c r="O2191" t="inlineStr">
        <is>
          <t>2026-04-19 07:05</t>
        </is>
      </c>
      <c r="P2191" t="inlineStr">
        <is>
          <t>2026-04-21 00:11</t>
        </is>
      </c>
      <c r="Q2191" t="inlineStr">
        <is>
          <t>https://casino.guru/real-fun-games-casino-review</t>
        </is>
      </c>
    </row>
    <row r="2192">
      <c r="A2192" s="2" t="inlineStr">
        <is>
          <t>RichPrize Casino</t>
        </is>
      </c>
      <c r="B2192" t="inlineStr">
        <is>
          <t>richprize</t>
        </is>
      </c>
      <c r="D2192" t="n">
        <v>6.8</v>
      </c>
      <c r="E2192" s="3" t="inlineStr">
        <is>
          <t>Yes</t>
        </is>
      </c>
      <c r="F2192" s="3" t="inlineStr">
        <is>
          <t>Yes</t>
        </is>
      </c>
      <c r="G2192" s="3" t="inlineStr">
        <is>
          <t>Yes</t>
        </is>
      </c>
      <c r="H2192" s="4" t="inlineStr">
        <is>
          <t>No</t>
        </is>
      </c>
      <c r="I2192" s="3" t="inlineStr">
        <is>
          <t>Yes</t>
        </is>
      </c>
      <c r="J2192" t="n">
        <v>1</v>
      </c>
      <c r="K2192" t="n">
        <v>1</v>
      </c>
      <c r="L2192" t="inlineStr">
        <is>
          <t>casino.guru</t>
        </is>
      </c>
      <c r="M2192" s="5" t="n">
        <v>46006</v>
      </c>
      <c r="N2192" t="inlineStr">
        <is>
          <t>Yes</t>
        </is>
      </c>
      <c r="O2192" t="inlineStr">
        <is>
          <t>2026-04-19 06:13</t>
        </is>
      </c>
      <c r="P2192" t="inlineStr">
        <is>
          <t>2026-04-20 23:07</t>
        </is>
      </c>
      <c r="Q2192" t="inlineStr">
        <is>
          <t>https://casino.guru/richprize-casino-review</t>
        </is>
      </c>
    </row>
    <row r="2193">
      <c r="A2193" s="2" t="inlineStr">
        <is>
          <t>RitzSlots</t>
        </is>
      </c>
      <c r="B2193" t="inlineStr">
        <is>
          <t>ritzslots</t>
        </is>
      </c>
      <c r="C2193" t="inlineStr">
        <is>
          <t>Curacao</t>
        </is>
      </c>
      <c r="D2193" t="n">
        <v>6.8</v>
      </c>
      <c r="E2193" s="3" t="inlineStr">
        <is>
          <t>Yes</t>
        </is>
      </c>
      <c r="F2193" s="3" t="inlineStr">
        <is>
          <t>Yes</t>
        </is>
      </c>
      <c r="G2193" s="3" t="inlineStr">
        <is>
          <t>Yes</t>
        </is>
      </c>
      <c r="H2193" s="4" t="inlineStr">
        <is>
          <t>No</t>
        </is>
      </c>
      <c r="I2193" s="3" t="inlineStr">
        <is>
          <t>Yes</t>
        </is>
      </c>
      <c r="J2193" t="n">
        <v>1</v>
      </c>
      <c r="K2193" t="n">
        <v>1</v>
      </c>
      <c r="L2193" t="inlineStr">
        <is>
          <t>lcb</t>
        </is>
      </c>
      <c r="M2193" s="5" t="n">
        <v>45526</v>
      </c>
      <c r="N2193" t="inlineStr">
        <is>
          <t>Yes</t>
        </is>
      </c>
      <c r="O2193" t="inlineStr">
        <is>
          <t>2026-04-19 00:12</t>
        </is>
      </c>
      <c r="P2193" t="inlineStr">
        <is>
          <t>2026-04-20 22:45</t>
        </is>
      </c>
      <c r="Q2193" t="inlineStr">
        <is>
          <t>https://lcb.org/casinos/ritzslots-casino</t>
        </is>
      </c>
    </row>
    <row r="2194">
      <c r="A2194" s="2" t="inlineStr">
        <is>
          <t>RockySpin Casino</t>
        </is>
      </c>
      <c r="B2194" t="inlineStr">
        <is>
          <t>rockyspin</t>
        </is>
      </c>
      <c r="D2194" t="n">
        <v>6.8</v>
      </c>
      <c r="E2194" s="3" t="inlineStr">
        <is>
          <t>Yes</t>
        </is>
      </c>
      <c r="F2194" s="3" t="inlineStr">
        <is>
          <t>Yes</t>
        </is>
      </c>
      <c r="G2194" s="3" t="inlineStr">
        <is>
          <t>Yes</t>
        </is>
      </c>
      <c r="H2194" s="4" t="inlineStr">
        <is>
          <t>No</t>
        </is>
      </c>
      <c r="J2194" t="n">
        <v>0</v>
      </c>
      <c r="K2194" t="n">
        <v>1</v>
      </c>
      <c r="L2194" t="inlineStr">
        <is>
          <t>casino.guru</t>
        </is>
      </c>
      <c r="M2194" s="5" t="n">
        <v>45913</v>
      </c>
      <c r="N2194" t="inlineStr">
        <is>
          <t>Yes</t>
        </is>
      </c>
      <c r="O2194" t="inlineStr">
        <is>
          <t>2026-04-19 06:54</t>
        </is>
      </c>
      <c r="P2194" t="inlineStr">
        <is>
          <t>2026-04-20 23:57</t>
        </is>
      </c>
      <c r="Q2194" t="inlineStr">
        <is>
          <t>https://casino.guru/rockyspin-casino-review</t>
        </is>
      </c>
    </row>
    <row r="2195">
      <c r="A2195" s="2" t="inlineStr">
        <is>
          <t>Ronospin Casino</t>
        </is>
      </c>
      <c r="B2195" t="inlineStr">
        <is>
          <t>ronospin</t>
        </is>
      </c>
      <c r="D2195" t="n">
        <v>6.8</v>
      </c>
      <c r="E2195" s="3" t="inlineStr">
        <is>
          <t>Yes</t>
        </is>
      </c>
      <c r="F2195" s="3" t="inlineStr">
        <is>
          <t>Yes</t>
        </is>
      </c>
      <c r="G2195" s="3" t="inlineStr">
        <is>
          <t>Yes</t>
        </is>
      </c>
      <c r="H2195" s="4" t="inlineStr">
        <is>
          <t>No</t>
        </is>
      </c>
      <c r="J2195" t="n">
        <v>0</v>
      </c>
      <c r="K2195" t="n">
        <v>1</v>
      </c>
      <c r="L2195" t="inlineStr">
        <is>
          <t>casino.guru</t>
        </is>
      </c>
      <c r="M2195" s="5" t="n">
        <v>45939</v>
      </c>
      <c r="N2195" t="inlineStr">
        <is>
          <t>Yes</t>
        </is>
      </c>
      <c r="O2195" t="inlineStr">
        <is>
          <t>2026-04-19 06:46</t>
        </is>
      </c>
      <c r="P2195" t="inlineStr">
        <is>
          <t>2026-04-20 23:47</t>
        </is>
      </c>
      <c r="Q2195" t="inlineStr">
        <is>
          <t>https://casino.guru/ronospin-casino-review</t>
        </is>
      </c>
    </row>
    <row r="2196">
      <c r="A2196" s="2" t="inlineStr">
        <is>
          <t>Royal House Casino</t>
        </is>
      </c>
      <c r="B2196" t="inlineStr">
        <is>
          <t>royal-house</t>
        </is>
      </c>
      <c r="C2196" t="inlineStr">
        <is>
          <t>MGA</t>
        </is>
      </c>
      <c r="D2196" t="n">
        <v>6.8</v>
      </c>
      <c r="E2196" s="3" t="inlineStr">
        <is>
          <t>Yes</t>
        </is>
      </c>
      <c r="F2196" s="3" t="inlineStr">
        <is>
          <t>Yes</t>
        </is>
      </c>
      <c r="G2196" s="3" t="inlineStr">
        <is>
          <t>Yes</t>
        </is>
      </c>
      <c r="H2196" s="4" t="inlineStr">
        <is>
          <t>No</t>
        </is>
      </c>
      <c r="J2196" t="n">
        <v>0</v>
      </c>
      <c r="K2196" t="n">
        <v>1</v>
      </c>
      <c r="L2196" t="inlineStr">
        <is>
          <t>casino.guru</t>
        </is>
      </c>
      <c r="M2196" s="5" t="n">
        <v>46055</v>
      </c>
      <c r="N2196" t="inlineStr">
        <is>
          <t>Yes</t>
        </is>
      </c>
      <c r="O2196" t="inlineStr">
        <is>
          <t>2026-04-19 06:06</t>
        </is>
      </c>
      <c r="P2196" t="inlineStr">
        <is>
          <t>2026-04-20 22:58</t>
        </is>
      </c>
      <c r="Q2196" t="inlineStr">
        <is>
          <t>https://casino.guru/royal-house-casino-review</t>
        </is>
      </c>
    </row>
    <row r="2197">
      <c r="A2197" s="2" t="inlineStr">
        <is>
          <t>Ruby Bet Casino</t>
        </is>
      </c>
      <c r="B2197" t="inlineStr">
        <is>
          <t>ruby-bet</t>
        </is>
      </c>
      <c r="C2197" t="inlineStr">
        <is>
          <t>MGA</t>
        </is>
      </c>
      <c r="D2197" t="n">
        <v>6.8</v>
      </c>
      <c r="E2197" s="3" t="inlineStr">
        <is>
          <t>Yes</t>
        </is>
      </c>
      <c r="F2197" s="3" t="inlineStr">
        <is>
          <t>Yes</t>
        </is>
      </c>
      <c r="G2197" s="3" t="inlineStr">
        <is>
          <t>Yes</t>
        </is>
      </c>
      <c r="H2197" s="4" t="inlineStr">
        <is>
          <t>No</t>
        </is>
      </c>
      <c r="J2197" t="n">
        <v>0</v>
      </c>
      <c r="K2197" t="n">
        <v>1</v>
      </c>
      <c r="L2197" t="inlineStr">
        <is>
          <t>casino.guru</t>
        </is>
      </c>
      <c r="M2197" s="5" t="n">
        <v>46055</v>
      </c>
      <c r="N2197" t="inlineStr">
        <is>
          <t>Yes</t>
        </is>
      </c>
      <c r="O2197" t="inlineStr">
        <is>
          <t>2026-04-19 06:08</t>
        </is>
      </c>
      <c r="P2197" t="inlineStr">
        <is>
          <t>2026-04-20 23:01</t>
        </is>
      </c>
      <c r="Q2197" t="inlineStr">
        <is>
          <t>https://casino.guru/ruby-bet-casino-review</t>
        </is>
      </c>
    </row>
    <row r="2198">
      <c r="A2198" s="2" t="inlineStr">
        <is>
          <t>S9 Casino</t>
        </is>
      </c>
      <c r="B2198" t="inlineStr">
        <is>
          <t>s9</t>
        </is>
      </c>
      <c r="C2198" t="inlineStr">
        <is>
          <t>Anjouan</t>
        </is>
      </c>
      <c r="D2198" t="n">
        <v>6.8</v>
      </c>
      <c r="E2198" s="3" t="inlineStr">
        <is>
          <t>Yes</t>
        </is>
      </c>
      <c r="F2198" s="3" t="inlineStr">
        <is>
          <t>Yes</t>
        </is>
      </c>
      <c r="G2198" s="3" t="inlineStr">
        <is>
          <t>Yes</t>
        </is>
      </c>
      <c r="H2198" s="4" t="inlineStr">
        <is>
          <t>No</t>
        </is>
      </c>
      <c r="J2198" t="n">
        <v>0</v>
      </c>
      <c r="K2198" t="n">
        <v>1</v>
      </c>
      <c r="L2198" t="inlineStr">
        <is>
          <t>casino.guru</t>
        </is>
      </c>
      <c r="M2198" s="5" t="n">
        <v>45989</v>
      </c>
      <c r="N2198" t="inlineStr">
        <is>
          <t>Yes</t>
        </is>
      </c>
      <c r="O2198" t="inlineStr">
        <is>
          <t>2026-04-19 07:05</t>
        </is>
      </c>
      <c r="P2198" t="inlineStr">
        <is>
          <t>2026-04-21 00:12</t>
        </is>
      </c>
      <c r="Q2198" t="inlineStr">
        <is>
          <t>https://casino.guru/s9-casino-review</t>
        </is>
      </c>
    </row>
    <row r="2199">
      <c r="A2199" s="2" t="inlineStr">
        <is>
          <t>SIAM855 Casino</t>
        </is>
      </c>
      <c r="B2199" t="inlineStr">
        <is>
          <t>siam855</t>
        </is>
      </c>
      <c r="D2199" t="n">
        <v>6.8</v>
      </c>
      <c r="E2199" s="3" t="inlineStr">
        <is>
          <t>Yes</t>
        </is>
      </c>
      <c r="F2199" s="4" t="inlineStr">
        <is>
          <t>No</t>
        </is>
      </c>
      <c r="G2199" s="4" t="inlineStr">
        <is>
          <t>No</t>
        </is>
      </c>
      <c r="H2199" s="4" t="inlineStr">
        <is>
          <t>No</t>
        </is>
      </c>
      <c r="J2199" t="n">
        <v>0</v>
      </c>
      <c r="K2199" t="n">
        <v>1</v>
      </c>
      <c r="L2199" t="inlineStr">
        <is>
          <t>casino.guru</t>
        </is>
      </c>
      <c r="M2199" s="5" t="n">
        <v>45891</v>
      </c>
      <c r="N2199" t="inlineStr">
        <is>
          <t>Yes</t>
        </is>
      </c>
      <c r="O2199" t="inlineStr">
        <is>
          <t>2026-04-19 06:28</t>
        </is>
      </c>
      <c r="P2199" t="inlineStr">
        <is>
          <t>2026-04-20 23:26</t>
        </is>
      </c>
      <c r="Q2199" t="inlineStr">
        <is>
          <t>https://casino.guru/siam855-casino-review</t>
        </is>
      </c>
    </row>
    <row r="2200">
      <c r="A2200" s="2" t="inlineStr">
        <is>
          <t>SSSGAME Casino</t>
        </is>
      </c>
      <c r="B2200" t="inlineStr">
        <is>
          <t>sssgame</t>
        </is>
      </c>
      <c r="D2200" t="n">
        <v>6.8</v>
      </c>
      <c r="E2200" s="3" t="inlineStr">
        <is>
          <t>Yes</t>
        </is>
      </c>
      <c r="F2200" s="4" t="inlineStr">
        <is>
          <t>No</t>
        </is>
      </c>
      <c r="G2200" s="4" t="inlineStr">
        <is>
          <t>No</t>
        </is>
      </c>
      <c r="H2200" s="4" t="inlineStr">
        <is>
          <t>No</t>
        </is>
      </c>
      <c r="J2200" t="n">
        <v>0</v>
      </c>
      <c r="K2200" t="n">
        <v>1</v>
      </c>
      <c r="L2200" t="inlineStr">
        <is>
          <t>casino.guru</t>
        </is>
      </c>
      <c r="M2200" s="5" t="n">
        <v>45833</v>
      </c>
      <c r="N2200" t="inlineStr">
        <is>
          <t>Yes</t>
        </is>
      </c>
      <c r="O2200" t="inlineStr">
        <is>
          <t>2026-04-19 06:34</t>
        </is>
      </c>
      <c r="P2200" t="inlineStr">
        <is>
          <t>2026-04-20 23:33</t>
        </is>
      </c>
      <c r="Q2200" t="inlineStr">
        <is>
          <t>https://casino.guru/sssgame-casino-review</t>
        </is>
      </c>
    </row>
    <row r="2201">
      <c r="A2201" s="2" t="inlineStr">
        <is>
          <t>Sin Spins Casino</t>
        </is>
      </c>
      <c r="B2201" t="inlineStr">
        <is>
          <t>sin-spins</t>
        </is>
      </c>
      <c r="C2201" t="inlineStr">
        <is>
          <t>MGA</t>
        </is>
      </c>
      <c r="D2201" t="n">
        <v>6.8</v>
      </c>
      <c r="E2201" s="3" t="inlineStr">
        <is>
          <t>Yes</t>
        </is>
      </c>
      <c r="F2201" s="4" t="inlineStr">
        <is>
          <t>No</t>
        </is>
      </c>
      <c r="G2201" s="4" t="inlineStr">
        <is>
          <t>No</t>
        </is>
      </c>
      <c r="H2201" s="4" t="inlineStr">
        <is>
          <t>No</t>
        </is>
      </c>
      <c r="J2201" t="n">
        <v>0</v>
      </c>
      <c r="K2201" t="n">
        <v>1</v>
      </c>
      <c r="L2201" t="inlineStr">
        <is>
          <t>casino.guru</t>
        </is>
      </c>
      <c r="M2201" s="5" t="n">
        <v>46055</v>
      </c>
      <c r="N2201" t="inlineStr">
        <is>
          <t>Yes</t>
        </is>
      </c>
      <c r="O2201" t="inlineStr">
        <is>
          <t>2026-04-19 06:00</t>
        </is>
      </c>
      <c r="P2201" t="inlineStr">
        <is>
          <t>2026-04-20 22:51</t>
        </is>
      </c>
      <c r="Q2201" t="inlineStr">
        <is>
          <t>https://casino.guru/Sin-Spins-Casino-review</t>
        </is>
      </c>
    </row>
    <row r="2202">
      <c r="A2202" s="2" t="inlineStr">
        <is>
          <t>SlotIt Casino</t>
        </is>
      </c>
      <c r="B2202" t="inlineStr">
        <is>
          <t>slotit</t>
        </is>
      </c>
      <c r="C2202" t="inlineStr">
        <is>
          <t>Curacao</t>
        </is>
      </c>
      <c r="D2202" t="n">
        <v>6.8</v>
      </c>
      <c r="E2202" s="3" t="inlineStr">
        <is>
          <t>Yes</t>
        </is>
      </c>
      <c r="F2202" s="3" t="inlineStr">
        <is>
          <t>Yes</t>
        </is>
      </c>
      <c r="G2202" s="3" t="inlineStr">
        <is>
          <t>Yes</t>
        </is>
      </c>
      <c r="H2202" s="4" t="inlineStr">
        <is>
          <t>No</t>
        </is>
      </c>
      <c r="J2202" t="n">
        <v>0</v>
      </c>
      <c r="K2202" t="n">
        <v>1</v>
      </c>
      <c r="L2202" t="inlineStr">
        <is>
          <t>casino.guru</t>
        </is>
      </c>
      <c r="M2202" s="5" t="n">
        <v>46112</v>
      </c>
      <c r="N2202" t="inlineStr">
        <is>
          <t>Yes</t>
        </is>
      </c>
      <c r="O2202" t="inlineStr">
        <is>
          <t>2026-04-19 06:45</t>
        </is>
      </c>
      <c r="P2202" t="inlineStr">
        <is>
          <t>2026-04-20 23:46</t>
        </is>
      </c>
      <c r="Q2202" t="inlineStr">
        <is>
          <t>https://casino.guru/slotit-casino-review</t>
        </is>
      </c>
    </row>
    <row r="2203">
      <c r="A2203" s="2" t="inlineStr">
        <is>
          <t>SlotRave Casino</t>
        </is>
      </c>
      <c r="B2203" t="inlineStr">
        <is>
          <t>slotrave</t>
        </is>
      </c>
      <c r="D2203" t="n">
        <v>6.8</v>
      </c>
      <c r="E2203" s="3" t="inlineStr">
        <is>
          <t>Yes</t>
        </is>
      </c>
      <c r="F2203" s="3" t="inlineStr">
        <is>
          <t>Yes</t>
        </is>
      </c>
      <c r="G2203" s="3" t="inlineStr">
        <is>
          <t>Yes</t>
        </is>
      </c>
      <c r="H2203" s="4" t="inlineStr">
        <is>
          <t>No</t>
        </is>
      </c>
      <c r="J2203" t="n">
        <v>0</v>
      </c>
      <c r="K2203" t="n">
        <v>1</v>
      </c>
      <c r="L2203" t="inlineStr">
        <is>
          <t>casino.guru</t>
        </is>
      </c>
      <c r="M2203" s="5" t="n">
        <v>46132</v>
      </c>
      <c r="N2203" t="inlineStr">
        <is>
          <t>Yes</t>
        </is>
      </c>
      <c r="O2203" t="inlineStr">
        <is>
          <t>2026-04-19 07:14</t>
        </is>
      </c>
      <c r="P2203" t="inlineStr">
        <is>
          <t>2026-04-21 00:22</t>
        </is>
      </c>
      <c r="Q2203" t="inlineStr">
        <is>
          <t>https://casino.guru/slotrave-casino-review</t>
        </is>
      </c>
    </row>
    <row r="2204">
      <c r="A2204" s="2" t="inlineStr">
        <is>
          <t>SlotSite.com Casino</t>
        </is>
      </c>
      <c r="B2204" t="inlineStr">
        <is>
          <t>slotsite-com</t>
        </is>
      </c>
      <c r="C2204" t="inlineStr">
        <is>
          <t>MGA</t>
        </is>
      </c>
      <c r="D2204" t="n">
        <v>6.8</v>
      </c>
      <c r="E2204" s="3" t="inlineStr">
        <is>
          <t>Yes</t>
        </is>
      </c>
      <c r="F2204" s="4" t="inlineStr">
        <is>
          <t>No</t>
        </is>
      </c>
      <c r="G2204" s="4" t="inlineStr">
        <is>
          <t>No</t>
        </is>
      </c>
      <c r="H2204" s="4" t="inlineStr">
        <is>
          <t>No</t>
        </is>
      </c>
      <c r="J2204" t="n">
        <v>0</v>
      </c>
      <c r="K2204" t="n">
        <v>1</v>
      </c>
      <c r="L2204" t="inlineStr">
        <is>
          <t>casino.guru</t>
        </is>
      </c>
      <c r="M2204" s="5" t="n">
        <v>46009</v>
      </c>
      <c r="N2204" t="inlineStr">
        <is>
          <t>Yes</t>
        </is>
      </c>
      <c r="O2204" t="inlineStr">
        <is>
          <t>2026-04-19 06:10</t>
        </is>
      </c>
      <c r="P2204" t="inlineStr">
        <is>
          <t>2026-04-20 23:03</t>
        </is>
      </c>
      <c r="Q2204" t="inlineStr">
        <is>
          <t>https://casino.guru/slotsite-com-casino-review</t>
        </is>
      </c>
    </row>
    <row r="2205">
      <c r="A2205" s="2" t="inlineStr">
        <is>
          <t>Slotilda World Casino</t>
        </is>
      </c>
      <c r="B2205" t="inlineStr">
        <is>
          <t>slotilda-world</t>
        </is>
      </c>
      <c r="C2205" t="inlineStr">
        <is>
          <t>Curacao</t>
        </is>
      </c>
      <c r="D2205" t="n">
        <v>6.8</v>
      </c>
      <c r="E2205" s="3" t="inlineStr">
        <is>
          <t>Yes</t>
        </is>
      </c>
      <c r="F2205" s="3" t="inlineStr">
        <is>
          <t>Yes</t>
        </is>
      </c>
      <c r="G2205" s="3" t="inlineStr">
        <is>
          <t>Yes</t>
        </is>
      </c>
      <c r="H2205" s="4" t="inlineStr">
        <is>
          <t>No</t>
        </is>
      </c>
      <c r="J2205" t="n">
        <v>0</v>
      </c>
      <c r="K2205" t="n">
        <v>1</v>
      </c>
      <c r="L2205" t="inlineStr">
        <is>
          <t>casino.guru</t>
        </is>
      </c>
      <c r="M2205" s="5" t="n">
        <v>45950</v>
      </c>
      <c r="N2205" t="inlineStr">
        <is>
          <t>Yes</t>
        </is>
      </c>
      <c r="O2205" t="inlineStr">
        <is>
          <t>2026-04-19 06:27</t>
        </is>
      </c>
      <c r="P2205" t="inlineStr">
        <is>
          <t>2026-04-20 23:24</t>
        </is>
      </c>
      <c r="Q2205" t="inlineStr">
        <is>
          <t>https://casino.guru/slotilda-world-casino-review</t>
        </is>
      </c>
    </row>
    <row r="2206">
      <c r="A2206" s="2" t="inlineStr">
        <is>
          <t>Slotobet Casino</t>
        </is>
      </c>
      <c r="B2206" t="inlineStr">
        <is>
          <t>slotobet</t>
        </is>
      </c>
      <c r="D2206" t="n">
        <v>6.8</v>
      </c>
      <c r="E2206" s="3" t="inlineStr">
        <is>
          <t>Yes</t>
        </is>
      </c>
      <c r="F2206" s="3" t="inlineStr">
        <is>
          <t>Yes</t>
        </is>
      </c>
      <c r="G2206" s="3" t="inlineStr">
        <is>
          <t>Yes</t>
        </is>
      </c>
      <c r="H2206" s="4" t="inlineStr">
        <is>
          <t>No</t>
        </is>
      </c>
      <c r="J2206" t="n">
        <v>0</v>
      </c>
      <c r="K2206" t="n">
        <v>1</v>
      </c>
      <c r="L2206" t="inlineStr">
        <is>
          <t>casino.guru</t>
        </is>
      </c>
      <c r="M2206" s="5" t="n">
        <v>46108</v>
      </c>
      <c r="N2206" t="inlineStr">
        <is>
          <t>Yes</t>
        </is>
      </c>
      <c r="O2206" t="inlineStr">
        <is>
          <t>2026-04-19 06:52</t>
        </is>
      </c>
      <c r="P2206" t="inlineStr">
        <is>
          <t>2026-04-20 23:55</t>
        </is>
      </c>
      <c r="Q2206" t="inlineStr">
        <is>
          <t>https://casino.guru/slotobet-casino-review</t>
        </is>
      </c>
    </row>
    <row r="2207">
      <c r="A2207" s="2" t="inlineStr">
        <is>
          <t>Slots of Vegas Casino</t>
        </is>
      </c>
      <c r="B2207" t="inlineStr">
        <is>
          <t>slots-of-vegas</t>
        </is>
      </c>
      <c r="D2207" t="n">
        <v>6.8</v>
      </c>
      <c r="E2207" s="3" t="inlineStr">
        <is>
          <t>Yes</t>
        </is>
      </c>
      <c r="F2207" s="3" t="inlineStr">
        <is>
          <t>Yes</t>
        </is>
      </c>
      <c r="G2207" s="3" t="inlineStr">
        <is>
          <t>Yes</t>
        </is>
      </c>
      <c r="H2207" s="4" t="inlineStr">
        <is>
          <t>No</t>
        </is>
      </c>
      <c r="I2207" s="3" t="inlineStr">
        <is>
          <t>Yes</t>
        </is>
      </c>
      <c r="J2207" t="n">
        <v>1</v>
      </c>
      <c r="K2207" t="n">
        <v>1</v>
      </c>
      <c r="L2207" t="inlineStr">
        <is>
          <t>casino.guru</t>
        </is>
      </c>
      <c r="M2207" s="5" t="n">
        <v>46120</v>
      </c>
      <c r="N2207" t="inlineStr">
        <is>
          <t>Yes</t>
        </is>
      </c>
      <c r="O2207" t="inlineStr">
        <is>
          <t>2026-04-19 05:58</t>
        </is>
      </c>
      <c r="P2207" t="inlineStr">
        <is>
          <t>2026-04-20 22:47</t>
        </is>
      </c>
      <c r="Q2207" t="inlineStr">
        <is>
          <t>https://casino.guru/Slots-of-Vegas-Casino-review</t>
        </is>
      </c>
    </row>
    <row r="2208">
      <c r="A2208" s="2" t="inlineStr">
        <is>
          <t>SlotsDJ Casino</t>
        </is>
      </c>
      <c r="B2208" t="inlineStr">
        <is>
          <t>slotsdj</t>
        </is>
      </c>
      <c r="C2208" t="inlineStr">
        <is>
          <t>MGA</t>
        </is>
      </c>
      <c r="D2208" t="n">
        <v>6.8</v>
      </c>
      <c r="E2208" s="3" t="inlineStr">
        <is>
          <t>Yes</t>
        </is>
      </c>
      <c r="F2208" s="3" t="inlineStr">
        <is>
          <t>Yes</t>
        </is>
      </c>
      <c r="G2208" s="3" t="inlineStr">
        <is>
          <t>Yes</t>
        </is>
      </c>
      <c r="H2208" s="4" t="inlineStr">
        <is>
          <t>No</t>
        </is>
      </c>
      <c r="I2208" s="3" t="inlineStr">
        <is>
          <t>Yes</t>
        </is>
      </c>
      <c r="J2208" t="n">
        <v>1</v>
      </c>
      <c r="K2208" t="n">
        <v>1</v>
      </c>
      <c r="L2208" t="inlineStr">
        <is>
          <t>casino.guru</t>
        </is>
      </c>
      <c r="M2208" s="5" t="n">
        <v>45992</v>
      </c>
      <c r="N2208" t="inlineStr">
        <is>
          <t>Yes</t>
        </is>
      </c>
      <c r="O2208" t="inlineStr">
        <is>
          <t>2026-04-19 07:03</t>
        </is>
      </c>
      <c r="P2208" t="inlineStr">
        <is>
          <t>2026-04-21 00:09</t>
        </is>
      </c>
      <c r="Q2208" t="inlineStr">
        <is>
          <t>https://casino.guru/slotsdj-casino-review</t>
        </is>
      </c>
    </row>
    <row r="2209">
      <c r="A2209" s="2" t="inlineStr">
        <is>
          <t>Slotsmines Casino</t>
        </is>
      </c>
      <c r="B2209" t="inlineStr">
        <is>
          <t>slotsmines</t>
        </is>
      </c>
      <c r="C2209" t="inlineStr">
        <is>
          <t>Kahnawake</t>
        </is>
      </c>
      <c r="D2209" t="n">
        <v>6.8</v>
      </c>
      <c r="E2209" s="3" t="inlineStr">
        <is>
          <t>Yes</t>
        </is>
      </c>
      <c r="F2209" s="3" t="inlineStr">
        <is>
          <t>Yes</t>
        </is>
      </c>
      <c r="G2209" s="3" t="inlineStr">
        <is>
          <t>Yes</t>
        </is>
      </c>
      <c r="H2209" s="4" t="inlineStr">
        <is>
          <t>No</t>
        </is>
      </c>
      <c r="I2209" s="3" t="inlineStr">
        <is>
          <t>Yes</t>
        </is>
      </c>
      <c r="J2209" t="n">
        <v>1</v>
      </c>
      <c r="K2209" t="n">
        <v>1</v>
      </c>
      <c r="L2209" t="inlineStr">
        <is>
          <t>casino.guru</t>
        </is>
      </c>
      <c r="M2209" s="5" t="n">
        <v>46104</v>
      </c>
      <c r="N2209" t="inlineStr">
        <is>
          <t>Yes</t>
        </is>
      </c>
      <c r="O2209" t="inlineStr">
        <is>
          <t>2026-04-19 06:32</t>
        </is>
      </c>
      <c r="P2209" t="inlineStr">
        <is>
          <t>2026-04-20 23:30</t>
        </is>
      </c>
      <c r="Q2209" t="inlineStr">
        <is>
          <t>https://casino.guru/slotsmines-casino-review</t>
        </is>
      </c>
    </row>
    <row r="2210">
      <c r="A2210" s="2" t="inlineStr">
        <is>
          <t>Spin It Casino</t>
        </is>
      </c>
      <c r="B2210" t="inlineStr">
        <is>
          <t>spin-it</t>
        </is>
      </c>
      <c r="C2210" t="inlineStr">
        <is>
          <t>Curacao</t>
        </is>
      </c>
      <c r="D2210" t="n">
        <v>6.8</v>
      </c>
      <c r="E2210" s="3" t="inlineStr">
        <is>
          <t>Yes</t>
        </is>
      </c>
      <c r="F2210" s="3" t="inlineStr">
        <is>
          <t>Yes</t>
        </is>
      </c>
      <c r="G2210" s="3" t="inlineStr">
        <is>
          <t>Yes</t>
        </is>
      </c>
      <c r="H2210" s="4" t="inlineStr">
        <is>
          <t>No</t>
        </is>
      </c>
      <c r="J2210" t="n">
        <v>0</v>
      </c>
      <c r="K2210" t="n">
        <v>1</v>
      </c>
      <c r="L2210" t="inlineStr">
        <is>
          <t>casino.guru</t>
        </is>
      </c>
      <c r="M2210" s="5" t="n">
        <v>45873</v>
      </c>
      <c r="N2210" t="inlineStr">
        <is>
          <t>Yes</t>
        </is>
      </c>
      <c r="O2210" t="inlineStr">
        <is>
          <t>2026-04-19 06:56</t>
        </is>
      </c>
      <c r="P2210" t="inlineStr">
        <is>
          <t>2026-04-21 00:00</t>
        </is>
      </c>
      <c r="Q2210" t="inlineStr">
        <is>
          <t>https://casino.guru/spin-it-casino-review</t>
        </is>
      </c>
    </row>
    <row r="2211">
      <c r="A2211" s="2" t="inlineStr">
        <is>
          <t>Spin Masters Casino</t>
        </is>
      </c>
      <c r="B2211" t="inlineStr">
        <is>
          <t>spin-masters</t>
        </is>
      </c>
      <c r="C2211" t="inlineStr">
        <is>
          <t>Anjouan</t>
        </is>
      </c>
      <c r="D2211" t="n">
        <v>6.8</v>
      </c>
      <c r="E2211" s="3" t="inlineStr">
        <is>
          <t>Yes</t>
        </is>
      </c>
      <c r="F2211" s="3" t="inlineStr">
        <is>
          <t>Yes</t>
        </is>
      </c>
      <c r="G2211" s="3" t="inlineStr">
        <is>
          <t>Yes</t>
        </is>
      </c>
      <c r="H2211" s="4" t="inlineStr">
        <is>
          <t>No</t>
        </is>
      </c>
      <c r="J2211" t="n">
        <v>0</v>
      </c>
      <c r="K2211" t="n">
        <v>1</v>
      </c>
      <c r="L2211" t="inlineStr">
        <is>
          <t>casino.guru</t>
        </is>
      </c>
      <c r="M2211" s="5" t="n">
        <v>46080</v>
      </c>
      <c r="N2211" t="inlineStr">
        <is>
          <t>Yes</t>
        </is>
      </c>
      <c r="O2211" t="inlineStr">
        <is>
          <t>2026-04-19 07:09</t>
        </is>
      </c>
      <c r="P2211" t="inlineStr">
        <is>
          <t>2026-04-21 00:16</t>
        </is>
      </c>
      <c r="Q2211" t="inlineStr">
        <is>
          <t>https://casino.guru/spin-masters-casino-review</t>
        </is>
      </c>
    </row>
    <row r="2212">
      <c r="A2212" s="2" t="inlineStr">
        <is>
          <t>SpinHub Casino</t>
        </is>
      </c>
      <c r="B2212" t="inlineStr">
        <is>
          <t>spinhub</t>
        </is>
      </c>
      <c r="C2212" t="inlineStr">
        <is>
          <t>Anjouan</t>
        </is>
      </c>
      <c r="D2212" t="n">
        <v>6.8</v>
      </c>
      <c r="E2212" s="3" t="inlineStr">
        <is>
          <t>Yes</t>
        </is>
      </c>
      <c r="F2212" s="3" t="inlineStr">
        <is>
          <t>Yes</t>
        </is>
      </c>
      <c r="G2212" s="3" t="inlineStr">
        <is>
          <t>Yes</t>
        </is>
      </c>
      <c r="H2212" s="4" t="inlineStr">
        <is>
          <t>No</t>
        </is>
      </c>
      <c r="I2212" s="3" t="inlineStr">
        <is>
          <t>Yes</t>
        </is>
      </c>
      <c r="J2212" t="n">
        <v>1</v>
      </c>
      <c r="K2212" t="n">
        <v>1</v>
      </c>
      <c r="L2212" t="inlineStr">
        <is>
          <t>casino.guru</t>
        </is>
      </c>
      <c r="M2212" s="5" t="n">
        <v>46087</v>
      </c>
      <c r="N2212" t="inlineStr">
        <is>
          <t>Yes</t>
        </is>
      </c>
      <c r="O2212" t="inlineStr">
        <is>
          <t>2026-04-19 07:10</t>
        </is>
      </c>
      <c r="P2212" t="inlineStr">
        <is>
          <t>2026-04-21 00:17</t>
        </is>
      </c>
      <c r="Q2212" t="inlineStr">
        <is>
          <t>https://casino.guru/spinhub-casino-review</t>
        </is>
      </c>
    </row>
    <row r="2213">
      <c r="A2213" s="2" t="inlineStr">
        <is>
          <t>SpinLegend Casino</t>
        </is>
      </c>
      <c r="B2213" t="inlineStr">
        <is>
          <t>spinlegend</t>
        </is>
      </c>
      <c r="C2213" t="inlineStr">
        <is>
          <t>Curacao</t>
        </is>
      </c>
      <c r="D2213" t="n">
        <v>6.8</v>
      </c>
      <c r="E2213" s="3" t="inlineStr">
        <is>
          <t>Yes</t>
        </is>
      </c>
      <c r="F2213" s="3" t="inlineStr">
        <is>
          <t>Yes</t>
        </is>
      </c>
      <c r="G2213" s="3" t="inlineStr">
        <is>
          <t>Yes</t>
        </is>
      </c>
      <c r="H2213" s="4" t="inlineStr">
        <is>
          <t>No</t>
        </is>
      </c>
      <c r="J2213" t="n">
        <v>0</v>
      </c>
      <c r="K2213" t="n">
        <v>1</v>
      </c>
      <c r="L2213" t="inlineStr">
        <is>
          <t>casino.guru</t>
        </is>
      </c>
      <c r="M2213" s="5" t="n">
        <v>46114</v>
      </c>
      <c r="N2213" t="inlineStr">
        <is>
          <t>Yes</t>
        </is>
      </c>
      <c r="O2213" t="inlineStr">
        <is>
          <t>2026-04-19 07:06</t>
        </is>
      </c>
      <c r="P2213" t="inlineStr">
        <is>
          <t>2026-04-21 00:12</t>
        </is>
      </c>
      <c r="Q2213" t="inlineStr">
        <is>
          <t>https://casino.guru/spinlegend-casino-review</t>
        </is>
      </c>
    </row>
    <row r="2214">
      <c r="A2214" s="2" t="inlineStr">
        <is>
          <t>SpinWin Slots Casino</t>
        </is>
      </c>
      <c r="B2214" t="inlineStr">
        <is>
          <t>spinwin-slots</t>
        </is>
      </c>
      <c r="C2214" t="inlineStr">
        <is>
          <t>UKGC</t>
        </is>
      </c>
      <c r="D2214" t="n">
        <v>6.8</v>
      </c>
      <c r="E2214" s="3" t="inlineStr">
        <is>
          <t>Yes</t>
        </is>
      </c>
      <c r="F2214" s="4" t="inlineStr">
        <is>
          <t>No</t>
        </is>
      </c>
      <c r="G2214" s="4" t="inlineStr">
        <is>
          <t>No</t>
        </is>
      </c>
      <c r="H2214" s="3" t="inlineStr">
        <is>
          <t>Yes</t>
        </is>
      </c>
      <c r="J2214" t="n">
        <v>0</v>
      </c>
      <c r="K2214" t="n">
        <v>1</v>
      </c>
      <c r="L2214" t="inlineStr">
        <is>
          <t>casino.guru</t>
        </is>
      </c>
      <c r="M2214" s="5" t="n">
        <v>46090</v>
      </c>
      <c r="N2214" t="inlineStr">
        <is>
          <t>Yes</t>
        </is>
      </c>
      <c r="O2214" t="inlineStr">
        <is>
          <t>2026-04-19 06:44</t>
        </is>
      </c>
      <c r="P2214" t="inlineStr">
        <is>
          <t>2026-04-20 23:46</t>
        </is>
      </c>
      <c r="Q2214" t="inlineStr">
        <is>
          <t>https://casino.guru/spinwin-slots-casino-review</t>
        </is>
      </c>
    </row>
    <row r="2215">
      <c r="A2215" s="2" t="inlineStr">
        <is>
          <t>Spinpokio Casino</t>
        </is>
      </c>
      <c r="B2215" t="inlineStr">
        <is>
          <t>spinpokio</t>
        </is>
      </c>
      <c r="C2215" t="inlineStr">
        <is>
          <t>Anjouan</t>
        </is>
      </c>
      <c r="D2215" t="n">
        <v>6.8</v>
      </c>
      <c r="E2215" s="3" t="inlineStr">
        <is>
          <t>Yes</t>
        </is>
      </c>
      <c r="F2215" s="4" t="inlineStr">
        <is>
          <t>No</t>
        </is>
      </c>
      <c r="G2215" s="4" t="inlineStr">
        <is>
          <t>No</t>
        </is>
      </c>
      <c r="H2215" s="4" t="inlineStr">
        <is>
          <t>No</t>
        </is>
      </c>
      <c r="J2215" t="n">
        <v>0</v>
      </c>
      <c r="K2215" t="n">
        <v>1</v>
      </c>
      <c r="L2215" t="inlineStr">
        <is>
          <t>casino.guru</t>
        </is>
      </c>
      <c r="M2215" s="5" t="n">
        <v>46120</v>
      </c>
      <c r="N2215" t="inlineStr">
        <is>
          <t>Yes</t>
        </is>
      </c>
      <c r="O2215" t="inlineStr">
        <is>
          <t>2026-04-19 07:11</t>
        </is>
      </c>
      <c r="P2215" t="inlineStr">
        <is>
          <t>2026-04-21 00:18</t>
        </is>
      </c>
      <c r="Q2215" t="inlineStr">
        <is>
          <t>https://casino.guru/spinpokio-casino-review</t>
        </is>
      </c>
    </row>
    <row r="2216">
      <c r="A2216" s="2" t="inlineStr">
        <is>
          <t>StoneVegas Casino</t>
        </is>
      </c>
      <c r="B2216" t="inlineStr">
        <is>
          <t>stonevegas</t>
        </is>
      </c>
      <c r="C2216" t="inlineStr">
        <is>
          <t>Anjouan</t>
        </is>
      </c>
      <c r="D2216" t="n">
        <v>6.8</v>
      </c>
      <c r="E2216" s="3" t="inlineStr">
        <is>
          <t>Yes</t>
        </is>
      </c>
      <c r="F2216" s="3" t="inlineStr">
        <is>
          <t>Yes</t>
        </is>
      </c>
      <c r="G2216" s="3" t="inlineStr">
        <is>
          <t>Yes</t>
        </is>
      </c>
      <c r="H2216" s="4" t="inlineStr">
        <is>
          <t>No</t>
        </is>
      </c>
      <c r="J2216" t="n">
        <v>0</v>
      </c>
      <c r="K2216" t="n">
        <v>1</v>
      </c>
      <c r="L2216" t="inlineStr">
        <is>
          <t>casino.guru</t>
        </is>
      </c>
      <c r="M2216" s="5" t="n">
        <v>46034</v>
      </c>
      <c r="N2216" t="inlineStr">
        <is>
          <t>Yes</t>
        </is>
      </c>
      <c r="O2216" t="inlineStr">
        <is>
          <t>2026-04-19 06:48</t>
        </is>
      </c>
      <c r="P2216" t="inlineStr">
        <is>
          <t>2026-04-20 23:50</t>
        </is>
      </c>
      <c r="Q2216" t="inlineStr">
        <is>
          <t>https://casino.guru/stonevegas-casino-review</t>
        </is>
      </c>
    </row>
    <row r="2217">
      <c r="A2217" s="2" t="inlineStr">
        <is>
          <t>TOPsport Casino</t>
        </is>
      </c>
      <c r="B2217" t="inlineStr">
        <is>
          <t>topsport</t>
        </is>
      </c>
      <c r="D2217" t="n">
        <v>6.8</v>
      </c>
      <c r="E2217" s="3" t="inlineStr">
        <is>
          <t>Yes</t>
        </is>
      </c>
      <c r="F2217" s="4" t="inlineStr">
        <is>
          <t>No</t>
        </is>
      </c>
      <c r="G2217" s="4" t="inlineStr">
        <is>
          <t>No</t>
        </is>
      </c>
      <c r="H2217" s="4" t="inlineStr">
        <is>
          <t>No</t>
        </is>
      </c>
      <c r="J2217" t="n">
        <v>0</v>
      </c>
      <c r="K2217" t="n">
        <v>1</v>
      </c>
      <c r="L2217" t="inlineStr">
        <is>
          <t>casino.guru</t>
        </is>
      </c>
      <c r="M2217" s="5" t="n">
        <v>46126</v>
      </c>
      <c r="N2217" t="inlineStr">
        <is>
          <t>Yes</t>
        </is>
      </c>
      <c r="O2217" t="inlineStr">
        <is>
          <t>2026-04-19 06:13</t>
        </is>
      </c>
      <c r="P2217" t="inlineStr">
        <is>
          <t>2026-04-20 23:06</t>
        </is>
      </c>
      <c r="Q2217" t="inlineStr">
        <is>
          <t>https://casino.guru/topsport-casino-review</t>
        </is>
      </c>
    </row>
    <row r="2218">
      <c r="A2218" s="2" t="inlineStr">
        <is>
          <t>Tamasha Casino</t>
        </is>
      </c>
      <c r="B2218" t="inlineStr">
        <is>
          <t>tamasha</t>
        </is>
      </c>
      <c r="C2218" t="inlineStr">
        <is>
          <t>Curacao</t>
        </is>
      </c>
      <c r="D2218" t="n">
        <v>6.8</v>
      </c>
      <c r="E2218" s="3" t="inlineStr">
        <is>
          <t>Yes</t>
        </is>
      </c>
      <c r="F2218" s="4" t="inlineStr">
        <is>
          <t>No</t>
        </is>
      </c>
      <c r="G2218" s="4" t="inlineStr">
        <is>
          <t>No</t>
        </is>
      </c>
      <c r="H2218" s="4" t="inlineStr">
        <is>
          <t>No</t>
        </is>
      </c>
      <c r="J2218" t="n">
        <v>0</v>
      </c>
      <c r="K2218" t="n">
        <v>1</v>
      </c>
      <c r="L2218" t="inlineStr">
        <is>
          <t>casino.guru</t>
        </is>
      </c>
      <c r="M2218" s="5" t="n">
        <v>45974</v>
      </c>
      <c r="N2218" t="inlineStr">
        <is>
          <t>Yes</t>
        </is>
      </c>
      <c r="O2218" t="inlineStr">
        <is>
          <t>2026-04-19 06:47</t>
        </is>
      </c>
      <c r="P2218" t="inlineStr">
        <is>
          <t>2026-04-20 23:49</t>
        </is>
      </c>
      <c r="Q2218" t="inlineStr">
        <is>
          <t>https://casino.guru/tamasha-casino-review</t>
        </is>
      </c>
    </row>
    <row r="2219">
      <c r="A2219" s="2" t="inlineStr">
        <is>
          <t>ThaiBET8 Casino</t>
        </is>
      </c>
      <c r="B2219" t="inlineStr">
        <is>
          <t>thaibet8</t>
        </is>
      </c>
      <c r="C2219" t="inlineStr">
        <is>
          <t>Anjouan</t>
        </is>
      </c>
      <c r="D2219" t="n">
        <v>6.8</v>
      </c>
      <c r="E2219" s="3" t="inlineStr">
        <is>
          <t>Yes</t>
        </is>
      </c>
      <c r="F2219" s="3" t="inlineStr">
        <is>
          <t>Yes</t>
        </is>
      </c>
      <c r="G2219" s="3" t="inlineStr">
        <is>
          <t>Yes</t>
        </is>
      </c>
      <c r="H2219" s="4" t="inlineStr">
        <is>
          <t>No</t>
        </is>
      </c>
      <c r="J2219" t="n">
        <v>0</v>
      </c>
      <c r="K2219" t="n">
        <v>1</v>
      </c>
      <c r="L2219" t="inlineStr">
        <is>
          <t>casino.guru</t>
        </is>
      </c>
      <c r="M2219" s="5" t="n">
        <v>46066</v>
      </c>
      <c r="N2219" t="inlineStr">
        <is>
          <t>Yes</t>
        </is>
      </c>
      <c r="O2219" t="inlineStr">
        <is>
          <t>2026-04-19 07:09</t>
        </is>
      </c>
      <c r="P2219" t="inlineStr">
        <is>
          <t>2026-04-21 00:16</t>
        </is>
      </c>
      <c r="Q2219" t="inlineStr">
        <is>
          <t>https://casino.guru/thaibet8-casino-review</t>
        </is>
      </c>
    </row>
    <row r="2220">
      <c r="A2220" s="2" t="inlineStr">
        <is>
          <t>The Stakehouse Casino</t>
        </is>
      </c>
      <c r="B2220" t="inlineStr">
        <is>
          <t>the-stakehouse</t>
        </is>
      </c>
      <c r="C2220" t="inlineStr">
        <is>
          <t>Curacao</t>
        </is>
      </c>
      <c r="D2220" t="n">
        <v>6.8</v>
      </c>
      <c r="E2220" s="3" t="inlineStr">
        <is>
          <t>Yes</t>
        </is>
      </c>
      <c r="F2220" s="3" t="inlineStr">
        <is>
          <t>Yes</t>
        </is>
      </c>
      <c r="G2220" s="3" t="inlineStr">
        <is>
          <t>Yes</t>
        </is>
      </c>
      <c r="H2220" s="4" t="inlineStr">
        <is>
          <t>No</t>
        </is>
      </c>
      <c r="J2220" t="n">
        <v>0</v>
      </c>
      <c r="K2220" t="n">
        <v>1</v>
      </c>
      <c r="L2220" t="inlineStr">
        <is>
          <t>casino.guru</t>
        </is>
      </c>
      <c r="M2220" s="5" t="n">
        <v>45938</v>
      </c>
      <c r="N2220" t="inlineStr">
        <is>
          <t>Yes</t>
        </is>
      </c>
      <c r="O2220" t="inlineStr">
        <is>
          <t>2026-04-19 07:04</t>
        </is>
      </c>
      <c r="P2220" t="inlineStr">
        <is>
          <t>2026-04-21 00:10</t>
        </is>
      </c>
      <c r="Q2220" t="inlineStr">
        <is>
          <t>https://casino.guru/the-stake-house-casino-review</t>
        </is>
      </c>
    </row>
    <row r="2221">
      <c r="A2221" s="2" t="inlineStr">
        <is>
          <t>TrueWin77 Casino</t>
        </is>
      </c>
      <c r="B2221" t="inlineStr">
        <is>
          <t>truewin77</t>
        </is>
      </c>
      <c r="C2221" t="inlineStr">
        <is>
          <t>Curacao</t>
        </is>
      </c>
      <c r="D2221" t="n">
        <v>6.8</v>
      </c>
      <c r="E2221" s="3" t="inlineStr">
        <is>
          <t>Yes</t>
        </is>
      </c>
      <c r="F2221" s="3" t="inlineStr">
        <is>
          <t>Yes</t>
        </is>
      </c>
      <c r="G2221" s="3" t="inlineStr">
        <is>
          <t>Yes</t>
        </is>
      </c>
      <c r="H2221" s="4" t="inlineStr">
        <is>
          <t>No</t>
        </is>
      </c>
      <c r="J2221" t="n">
        <v>0</v>
      </c>
      <c r="K2221" t="n">
        <v>1</v>
      </c>
      <c r="L2221" t="inlineStr">
        <is>
          <t>casino.guru</t>
        </is>
      </c>
      <c r="M2221" s="5" t="n">
        <v>45991</v>
      </c>
      <c r="N2221" t="inlineStr">
        <is>
          <t>Yes</t>
        </is>
      </c>
      <c r="O2221" t="inlineStr">
        <is>
          <t>2026-04-19 07:06</t>
        </is>
      </c>
      <c r="P2221" t="inlineStr">
        <is>
          <t>2026-04-21 00:12</t>
        </is>
      </c>
      <c r="Q2221" t="inlineStr">
        <is>
          <t>https://casino.guru/truewin77-casino-review</t>
        </is>
      </c>
    </row>
    <row r="2222">
      <c r="A2222" s="2" t="inlineStr">
        <is>
          <t>Turbowinz Casino</t>
        </is>
      </c>
      <c r="B2222" t="inlineStr">
        <is>
          <t>turbowinz</t>
        </is>
      </c>
      <c r="C2222" t="inlineStr">
        <is>
          <t>MGA</t>
        </is>
      </c>
      <c r="D2222" t="n">
        <v>6.8</v>
      </c>
      <c r="E2222" s="3" t="inlineStr">
        <is>
          <t>Yes</t>
        </is>
      </c>
      <c r="F2222" s="3" t="inlineStr">
        <is>
          <t>Yes</t>
        </is>
      </c>
      <c r="G2222" s="3" t="inlineStr">
        <is>
          <t>Yes</t>
        </is>
      </c>
      <c r="H2222" s="4" t="inlineStr">
        <is>
          <t>No</t>
        </is>
      </c>
      <c r="J2222" t="n">
        <v>0</v>
      </c>
      <c r="K2222" t="n">
        <v>1</v>
      </c>
      <c r="L2222" t="inlineStr">
        <is>
          <t>casino.guru</t>
        </is>
      </c>
      <c r="M2222" s="5" t="n">
        <v>46050</v>
      </c>
      <c r="N2222" t="inlineStr">
        <is>
          <t>Yes</t>
        </is>
      </c>
      <c r="O2222" t="inlineStr">
        <is>
          <t>2026-04-19 06:53</t>
        </is>
      </c>
      <c r="P2222" t="inlineStr">
        <is>
          <t>2026-04-20 23:56</t>
        </is>
      </c>
      <c r="Q2222" t="inlineStr">
        <is>
          <t>https://casino.guru/turbowinz-casino-review</t>
        </is>
      </c>
    </row>
    <row r="2223">
      <c r="A2223" s="2" t="inlineStr">
        <is>
          <t>UK Riches Casino</t>
        </is>
      </c>
      <c r="B2223" t="inlineStr">
        <is>
          <t>uk-riches</t>
        </is>
      </c>
      <c r="C2223" t="inlineStr">
        <is>
          <t>UKGC</t>
        </is>
      </c>
      <c r="D2223" t="n">
        <v>6.8</v>
      </c>
      <c r="E2223" s="3" t="inlineStr">
        <is>
          <t>Yes</t>
        </is>
      </c>
      <c r="F2223" s="4" t="inlineStr">
        <is>
          <t>No</t>
        </is>
      </c>
      <c r="G2223" s="4" t="inlineStr">
        <is>
          <t>No</t>
        </is>
      </c>
      <c r="H2223" s="3" t="inlineStr">
        <is>
          <t>Yes</t>
        </is>
      </c>
      <c r="J2223" t="n">
        <v>0</v>
      </c>
      <c r="K2223" t="n">
        <v>1</v>
      </c>
      <c r="L2223" t="inlineStr">
        <is>
          <t>casino.guru</t>
        </is>
      </c>
      <c r="M2223" s="5" t="n">
        <v>45952</v>
      </c>
      <c r="N2223" t="inlineStr">
        <is>
          <t>Yes</t>
        </is>
      </c>
      <c r="O2223" t="inlineStr">
        <is>
          <t>2026-04-19 06:53</t>
        </is>
      </c>
      <c r="P2223" t="inlineStr">
        <is>
          <t>2026-04-20 23:56</t>
        </is>
      </c>
      <c r="Q2223" t="inlineStr">
        <is>
          <t>https://casino.guru/uk-riches-casino-review</t>
        </is>
      </c>
    </row>
    <row r="2224">
      <c r="A2224" s="2" t="inlineStr">
        <is>
          <t>Viggoslots Casino</t>
        </is>
      </c>
      <c r="B2224" t="inlineStr">
        <is>
          <t>viggoslots</t>
        </is>
      </c>
      <c r="D2224" t="n">
        <v>6.8</v>
      </c>
      <c r="E2224" s="3" t="inlineStr">
        <is>
          <t>Yes</t>
        </is>
      </c>
      <c r="F2224" s="3" t="inlineStr">
        <is>
          <t>Yes</t>
        </is>
      </c>
      <c r="G2224" s="3" t="inlineStr">
        <is>
          <t>Yes</t>
        </is>
      </c>
      <c r="H2224" s="4" t="inlineStr">
        <is>
          <t>No</t>
        </is>
      </c>
      <c r="I2224" s="3" t="inlineStr">
        <is>
          <t>Yes</t>
        </is>
      </c>
      <c r="J2224" t="n">
        <v>1</v>
      </c>
      <c r="K2224" t="n">
        <v>1</v>
      </c>
      <c r="L2224" t="inlineStr">
        <is>
          <t>casino.guru</t>
        </is>
      </c>
      <c r="M2224" s="5" t="n">
        <v>46061</v>
      </c>
      <c r="N2224" t="inlineStr">
        <is>
          <t>Yes</t>
        </is>
      </c>
      <c r="O2224" t="inlineStr">
        <is>
          <t>2026-04-19 06:02</t>
        </is>
      </c>
      <c r="P2224" t="inlineStr">
        <is>
          <t>2026-04-20 22:53</t>
        </is>
      </c>
      <c r="Q2224" t="inlineStr">
        <is>
          <t>https://casino.guru/Viggoslots-Casino-review</t>
        </is>
      </c>
    </row>
    <row r="2225">
      <c r="A2225" s="2" t="inlineStr">
        <is>
          <t>Voltslot Casino</t>
        </is>
      </c>
      <c r="B2225" t="inlineStr">
        <is>
          <t>voltslot</t>
        </is>
      </c>
      <c r="C2225" t="inlineStr">
        <is>
          <t>MGA</t>
        </is>
      </c>
      <c r="D2225" t="n">
        <v>6.8</v>
      </c>
      <c r="E2225" s="3" t="inlineStr">
        <is>
          <t>Yes</t>
        </is>
      </c>
      <c r="F2225" s="3" t="inlineStr">
        <is>
          <t>Yes</t>
        </is>
      </c>
      <c r="G2225" s="3" t="inlineStr">
        <is>
          <t>Yes</t>
        </is>
      </c>
      <c r="H2225" s="4" t="inlineStr">
        <is>
          <t>No</t>
        </is>
      </c>
      <c r="I2225" s="3" t="inlineStr">
        <is>
          <t>Yes</t>
        </is>
      </c>
      <c r="J2225" t="n">
        <v>1</v>
      </c>
      <c r="K2225" t="n">
        <v>1</v>
      </c>
      <c r="L2225" t="inlineStr">
        <is>
          <t>casino.guru</t>
        </is>
      </c>
      <c r="M2225" s="5" t="n">
        <v>45993</v>
      </c>
      <c r="N2225" t="inlineStr">
        <is>
          <t>Yes</t>
        </is>
      </c>
      <c r="O2225" t="inlineStr">
        <is>
          <t>2026-04-19 06:29</t>
        </is>
      </c>
      <c r="P2225" t="inlineStr">
        <is>
          <t>2026-04-20 23:26</t>
        </is>
      </c>
      <c r="Q2225" t="inlineStr">
        <is>
          <t>https://casino.guru/voltslot-casino-review</t>
        </is>
      </c>
    </row>
    <row r="2226">
      <c r="A2226" s="2" t="inlineStr">
        <is>
          <t>WEWIN96 Casino</t>
        </is>
      </c>
      <c r="B2226" t="inlineStr">
        <is>
          <t>wewin96</t>
        </is>
      </c>
      <c r="C2226" t="inlineStr">
        <is>
          <t>Curacao</t>
        </is>
      </c>
      <c r="D2226" t="n">
        <v>6.8</v>
      </c>
      <c r="E2226" s="3" t="inlineStr">
        <is>
          <t>Yes</t>
        </is>
      </c>
      <c r="F2226" s="3" t="inlineStr">
        <is>
          <t>Yes</t>
        </is>
      </c>
      <c r="G2226" s="3" t="inlineStr">
        <is>
          <t>Yes</t>
        </is>
      </c>
      <c r="H2226" s="4" t="inlineStr">
        <is>
          <t>No</t>
        </is>
      </c>
      <c r="J2226" t="n">
        <v>0</v>
      </c>
      <c r="K2226" t="n">
        <v>1</v>
      </c>
      <c r="L2226" t="inlineStr">
        <is>
          <t>casino.guru</t>
        </is>
      </c>
      <c r="M2226" s="5" t="n">
        <v>46089</v>
      </c>
      <c r="N2226" t="inlineStr">
        <is>
          <t>Yes</t>
        </is>
      </c>
      <c r="O2226" t="inlineStr">
        <is>
          <t>2026-04-19 07:07</t>
        </is>
      </c>
      <c r="P2226" t="inlineStr">
        <is>
          <t>2026-04-21 00:14</t>
        </is>
      </c>
      <c r="Q2226" t="inlineStr">
        <is>
          <t>https://casino.guru/wewin96-casino-review</t>
        </is>
      </c>
    </row>
    <row r="2227">
      <c r="A2227" s="2" t="inlineStr">
        <is>
          <t>Wettzo Casino</t>
        </is>
      </c>
      <c r="B2227" t="inlineStr">
        <is>
          <t>wettzo</t>
        </is>
      </c>
      <c r="C2227" t="inlineStr">
        <is>
          <t>MGA</t>
        </is>
      </c>
      <c r="D2227" t="n">
        <v>6.8</v>
      </c>
      <c r="E2227" s="3" t="inlineStr">
        <is>
          <t>Yes</t>
        </is>
      </c>
      <c r="F2227" s="3" t="inlineStr">
        <is>
          <t>Yes</t>
        </is>
      </c>
      <c r="G2227" s="3" t="inlineStr">
        <is>
          <t>Yes</t>
        </is>
      </c>
      <c r="H2227" s="4" t="inlineStr">
        <is>
          <t>No</t>
        </is>
      </c>
      <c r="J2227" t="n">
        <v>0</v>
      </c>
      <c r="K2227" t="n">
        <v>1</v>
      </c>
      <c r="L2227" t="inlineStr">
        <is>
          <t>casino.guru</t>
        </is>
      </c>
      <c r="M2227" s="5" t="n">
        <v>46077</v>
      </c>
      <c r="N2227" t="inlineStr">
        <is>
          <t>Yes</t>
        </is>
      </c>
      <c r="O2227" t="inlineStr">
        <is>
          <t>2026-04-19 07:09</t>
        </is>
      </c>
      <c r="P2227" t="inlineStr">
        <is>
          <t>2026-04-21 00:16</t>
        </is>
      </c>
      <c r="Q2227" t="inlineStr">
        <is>
          <t>https://casino.guru/wettzo-casino-review</t>
        </is>
      </c>
    </row>
    <row r="2228">
      <c r="A2228" s="2" t="inlineStr">
        <is>
          <t>Whale.io Casino</t>
        </is>
      </c>
      <c r="B2228" t="inlineStr">
        <is>
          <t>whale-io</t>
        </is>
      </c>
      <c r="C2228" t="inlineStr">
        <is>
          <t>Anjouan</t>
        </is>
      </c>
      <c r="D2228" t="n">
        <v>6.8</v>
      </c>
      <c r="E2228" s="3" t="inlineStr">
        <is>
          <t>Yes</t>
        </is>
      </c>
      <c r="F2228" s="3" t="inlineStr">
        <is>
          <t>Yes</t>
        </is>
      </c>
      <c r="G2228" s="3" t="inlineStr">
        <is>
          <t>Yes</t>
        </is>
      </c>
      <c r="H2228" s="3" t="inlineStr">
        <is>
          <t>Yes</t>
        </is>
      </c>
      <c r="I2228" s="3" t="inlineStr">
        <is>
          <t>Yes</t>
        </is>
      </c>
      <c r="J2228" t="n">
        <v>1</v>
      </c>
      <c r="K2228" t="n">
        <v>1</v>
      </c>
      <c r="L2228" t="inlineStr">
        <is>
          <t>casino.guru</t>
        </is>
      </c>
      <c r="M2228" s="5" t="n">
        <v>46111</v>
      </c>
      <c r="N2228" t="inlineStr">
        <is>
          <t>Yes</t>
        </is>
      </c>
      <c r="O2228" t="inlineStr">
        <is>
          <t>2026-04-19 06:36</t>
        </is>
      </c>
      <c r="P2228" t="inlineStr">
        <is>
          <t>2026-04-20 23:35</t>
        </is>
      </c>
      <c r="Q2228" t="inlineStr">
        <is>
          <t>https://casino.guru/whale-io-casino-review</t>
        </is>
      </c>
    </row>
    <row r="2229">
      <c r="A2229" s="2" t="inlineStr">
        <is>
          <t>WildFortune.io Casino</t>
        </is>
      </c>
      <c r="B2229" t="inlineStr">
        <is>
          <t>wildfortune-io</t>
        </is>
      </c>
      <c r="C2229" t="inlineStr">
        <is>
          <t>Curacao</t>
        </is>
      </c>
      <c r="D2229" t="n">
        <v>6.8</v>
      </c>
      <c r="E2229" s="3" t="inlineStr">
        <is>
          <t>Yes</t>
        </is>
      </c>
      <c r="F2229" s="3" t="inlineStr">
        <is>
          <t>Yes</t>
        </is>
      </c>
      <c r="G2229" s="3" t="inlineStr">
        <is>
          <t>Yes</t>
        </is>
      </c>
      <c r="H2229" s="4" t="inlineStr">
        <is>
          <t>No</t>
        </is>
      </c>
      <c r="I2229" s="3" t="inlineStr">
        <is>
          <t>Yes</t>
        </is>
      </c>
      <c r="J2229" t="n">
        <v>1</v>
      </c>
      <c r="K2229" t="n">
        <v>1</v>
      </c>
      <c r="L2229" t="inlineStr">
        <is>
          <t>casino.guru</t>
        </is>
      </c>
      <c r="M2229" s="5" t="n">
        <v>46076</v>
      </c>
      <c r="N2229" t="inlineStr">
        <is>
          <t>Yes</t>
        </is>
      </c>
      <c r="O2229" t="inlineStr">
        <is>
          <t>2026-04-19 06:24</t>
        </is>
      </c>
      <c r="P2229" t="inlineStr">
        <is>
          <t>2026-04-20 23:20</t>
        </is>
      </c>
      <c r="Q2229" t="inlineStr">
        <is>
          <t>https://casino.guru/wildfortune-io-casino-review</t>
        </is>
      </c>
    </row>
    <row r="2230">
      <c r="A2230" s="2" t="inlineStr">
        <is>
          <t>Wolf.io Casino</t>
        </is>
      </c>
      <c r="B2230" t="inlineStr">
        <is>
          <t>wolf-io</t>
        </is>
      </c>
      <c r="C2230" t="inlineStr">
        <is>
          <t>MGA</t>
        </is>
      </c>
      <c r="D2230" t="n">
        <v>6.8</v>
      </c>
      <c r="E2230" s="3" t="inlineStr">
        <is>
          <t>Yes</t>
        </is>
      </c>
      <c r="F2230" s="3" t="inlineStr">
        <is>
          <t>Yes</t>
        </is>
      </c>
      <c r="G2230" s="3" t="inlineStr">
        <is>
          <t>Yes</t>
        </is>
      </c>
      <c r="H2230" s="4" t="inlineStr">
        <is>
          <t>No</t>
        </is>
      </c>
      <c r="J2230" t="n">
        <v>0</v>
      </c>
      <c r="K2230" t="n">
        <v>1</v>
      </c>
      <c r="L2230" t="inlineStr">
        <is>
          <t>casino.guru</t>
        </is>
      </c>
      <c r="M2230" s="5" t="n">
        <v>46128</v>
      </c>
      <c r="N2230" t="inlineStr">
        <is>
          <t>Yes</t>
        </is>
      </c>
      <c r="O2230" t="inlineStr">
        <is>
          <t>2026-04-19 07:13</t>
        </is>
      </c>
      <c r="P2230" t="inlineStr">
        <is>
          <t>2026-04-21 00:20</t>
        </is>
      </c>
      <c r="Q2230" t="inlineStr">
        <is>
          <t>https://casino.guru/wolf-io-casino-review</t>
        </is>
      </c>
    </row>
    <row r="2231">
      <c r="A2231" s="2" t="inlineStr">
        <is>
          <t>XsBets Casino</t>
        </is>
      </c>
      <c r="B2231" t="inlineStr">
        <is>
          <t>xsbets</t>
        </is>
      </c>
      <c r="C2231" t="inlineStr">
        <is>
          <t>MGA</t>
        </is>
      </c>
      <c r="D2231" t="n">
        <v>6.8</v>
      </c>
      <c r="E2231" s="3" t="inlineStr">
        <is>
          <t>Yes</t>
        </is>
      </c>
      <c r="F2231" s="3" t="inlineStr">
        <is>
          <t>Yes</t>
        </is>
      </c>
      <c r="G2231" s="3" t="inlineStr">
        <is>
          <t>Yes</t>
        </is>
      </c>
      <c r="H2231" s="4" t="inlineStr">
        <is>
          <t>No</t>
        </is>
      </c>
      <c r="J2231" t="n">
        <v>0</v>
      </c>
      <c r="K2231" t="n">
        <v>1</v>
      </c>
      <c r="L2231" t="inlineStr">
        <is>
          <t>casino.guru</t>
        </is>
      </c>
      <c r="M2231" s="5" t="n">
        <v>46076</v>
      </c>
      <c r="N2231" t="inlineStr">
        <is>
          <t>Yes</t>
        </is>
      </c>
      <c r="O2231" t="inlineStr">
        <is>
          <t>2026-04-19 07:12</t>
        </is>
      </c>
      <c r="P2231" t="inlineStr">
        <is>
          <t>2026-04-21 00:20</t>
        </is>
      </c>
      <c r="Q2231" t="inlineStr">
        <is>
          <t>https://casino.guru/xsbets-casino-review</t>
        </is>
      </c>
    </row>
    <row r="2232">
      <c r="A2232" s="2" t="inlineStr">
        <is>
          <t>ZenBetting Casino</t>
        </is>
      </c>
      <c r="B2232" t="inlineStr">
        <is>
          <t>zenbetting</t>
        </is>
      </c>
      <c r="C2232" t="inlineStr">
        <is>
          <t>Curacao</t>
        </is>
      </c>
      <c r="D2232" t="n">
        <v>6.8</v>
      </c>
      <c r="E2232" s="3" t="inlineStr">
        <is>
          <t>Yes</t>
        </is>
      </c>
      <c r="F2232" s="3" t="inlineStr">
        <is>
          <t>Yes</t>
        </is>
      </c>
      <c r="G2232" s="3" t="inlineStr">
        <is>
          <t>Yes</t>
        </is>
      </c>
      <c r="H2232" s="4" t="inlineStr">
        <is>
          <t>No</t>
        </is>
      </c>
      <c r="J2232" t="n">
        <v>0</v>
      </c>
      <c r="K2232" t="n">
        <v>1</v>
      </c>
      <c r="L2232" t="inlineStr">
        <is>
          <t>casino.guru</t>
        </is>
      </c>
      <c r="M2232" s="5" t="n">
        <v>46071</v>
      </c>
      <c r="N2232" t="inlineStr">
        <is>
          <t>Yes</t>
        </is>
      </c>
      <c r="O2232" t="inlineStr">
        <is>
          <t>2026-04-19 06:07</t>
        </is>
      </c>
      <c r="P2232" t="inlineStr">
        <is>
          <t>2026-04-20 22:59</t>
        </is>
      </c>
      <c r="Q2232" t="inlineStr">
        <is>
          <t>https://casino.guru/zenbetting-casino-review</t>
        </is>
      </c>
    </row>
    <row r="2233">
      <c r="A2233" s="2" t="inlineStr">
        <is>
          <t>Zesty.Bet Casino</t>
        </is>
      </c>
      <c r="B2233" t="inlineStr">
        <is>
          <t>zesty-bet</t>
        </is>
      </c>
      <c r="C2233" t="inlineStr">
        <is>
          <t>MGA</t>
        </is>
      </c>
      <c r="D2233" t="n">
        <v>6.8</v>
      </c>
      <c r="E2233" s="3" t="inlineStr">
        <is>
          <t>Yes</t>
        </is>
      </c>
      <c r="F2233" s="3" t="inlineStr">
        <is>
          <t>Yes</t>
        </is>
      </c>
      <c r="G2233" s="3" t="inlineStr">
        <is>
          <t>Yes</t>
        </is>
      </c>
      <c r="H2233" s="4" t="inlineStr">
        <is>
          <t>No</t>
        </is>
      </c>
      <c r="J2233" t="n">
        <v>0</v>
      </c>
      <c r="K2233" t="n">
        <v>1</v>
      </c>
      <c r="L2233" t="inlineStr">
        <is>
          <t>casino.guru</t>
        </is>
      </c>
      <c r="M2233" s="5" t="n">
        <v>46061</v>
      </c>
      <c r="N2233" t="inlineStr">
        <is>
          <t>Yes</t>
        </is>
      </c>
      <c r="O2233" t="inlineStr">
        <is>
          <t>2026-04-19 07:09</t>
        </is>
      </c>
      <c r="P2233" t="inlineStr">
        <is>
          <t>2026-04-21 00:16</t>
        </is>
      </c>
      <c r="Q2233" t="inlineStr">
        <is>
          <t>https://casino.guru/zesty-bet-casino-review</t>
        </is>
      </c>
    </row>
    <row r="2234">
      <c r="A2234" s="2" t="inlineStr">
        <is>
          <t>i1scr Casino</t>
        </is>
      </c>
      <c r="B2234" t="inlineStr">
        <is>
          <t>i1scr</t>
        </is>
      </c>
      <c r="D2234" t="n">
        <v>6.8</v>
      </c>
      <c r="E2234" s="3" t="inlineStr">
        <is>
          <t>Yes</t>
        </is>
      </c>
      <c r="F2234" s="4" t="inlineStr">
        <is>
          <t>No</t>
        </is>
      </c>
      <c r="G2234" s="4" t="inlineStr">
        <is>
          <t>No</t>
        </is>
      </c>
      <c r="H2234" s="4" t="inlineStr">
        <is>
          <t>No</t>
        </is>
      </c>
      <c r="J2234" t="n">
        <v>0</v>
      </c>
      <c r="K2234" t="n">
        <v>1</v>
      </c>
      <c r="L2234" t="inlineStr">
        <is>
          <t>casino.guru</t>
        </is>
      </c>
      <c r="M2234" s="5" t="n">
        <v>46031</v>
      </c>
      <c r="N2234" t="inlineStr">
        <is>
          <t>Yes</t>
        </is>
      </c>
      <c r="O2234" t="inlineStr">
        <is>
          <t>2026-04-19 06:04</t>
        </is>
      </c>
      <c r="P2234" t="inlineStr">
        <is>
          <t>2026-04-20 22:55</t>
        </is>
      </c>
      <c r="Q2234" t="inlineStr">
        <is>
          <t>https://casino.guru/i1scr-casino-review</t>
        </is>
      </c>
    </row>
    <row r="2235">
      <c r="A2235" s="2" t="inlineStr">
        <is>
          <t>iLucki Casino</t>
        </is>
      </c>
      <c r="B2235" t="inlineStr">
        <is>
          <t>ilucki</t>
        </is>
      </c>
      <c r="C2235" t="inlineStr">
        <is>
          <t>Curacao</t>
        </is>
      </c>
      <c r="D2235" t="n">
        <v>6.8</v>
      </c>
      <c r="E2235" s="3" t="inlineStr">
        <is>
          <t>Yes</t>
        </is>
      </c>
      <c r="F2235" s="3" t="inlineStr">
        <is>
          <t>Yes</t>
        </is>
      </c>
      <c r="G2235" s="3" t="inlineStr">
        <is>
          <t>Yes</t>
        </is>
      </c>
      <c r="H2235" s="4" t="inlineStr">
        <is>
          <t>No</t>
        </is>
      </c>
      <c r="J2235" t="n">
        <v>0</v>
      </c>
      <c r="K2235" t="n">
        <v>1</v>
      </c>
      <c r="L2235" t="inlineStr">
        <is>
          <t>casino.guru</t>
        </is>
      </c>
      <c r="M2235" s="5" t="n">
        <v>46060</v>
      </c>
      <c r="N2235" t="inlineStr">
        <is>
          <t>Yes</t>
        </is>
      </c>
      <c r="O2235" t="inlineStr">
        <is>
          <t>2026-04-19 06:04</t>
        </is>
      </c>
      <c r="P2235" t="inlineStr">
        <is>
          <t>2026-04-20 22:55</t>
        </is>
      </c>
      <c r="Q2235" t="inlineStr">
        <is>
          <t>https://casino.guru/iLucki-Casino-review</t>
        </is>
      </c>
    </row>
    <row r="2236">
      <c r="A2236" s="2" t="inlineStr">
        <is>
          <t>7 Sultans Casino</t>
        </is>
      </c>
      <c r="B2236" t="inlineStr">
        <is>
          <t>7-sultans</t>
        </is>
      </c>
      <c r="C2236" t="inlineStr">
        <is>
          <t>MGA</t>
        </is>
      </c>
      <c r="D2236" t="n">
        <v>6.7</v>
      </c>
      <c r="E2236" s="3" t="inlineStr">
        <is>
          <t>Yes</t>
        </is>
      </c>
      <c r="F2236" s="3" t="inlineStr">
        <is>
          <t>Yes</t>
        </is>
      </c>
      <c r="G2236" s="3" t="inlineStr">
        <is>
          <t>Yes</t>
        </is>
      </c>
      <c r="H2236" s="4" t="inlineStr">
        <is>
          <t>No</t>
        </is>
      </c>
      <c r="J2236" t="n">
        <v>0</v>
      </c>
      <c r="K2236" t="n">
        <v>1</v>
      </c>
      <c r="L2236" t="inlineStr">
        <is>
          <t>casino.guru</t>
        </is>
      </c>
      <c r="M2236" s="5" t="n">
        <v>46069</v>
      </c>
      <c r="N2236" t="inlineStr">
        <is>
          <t>Yes</t>
        </is>
      </c>
      <c r="O2236" t="inlineStr">
        <is>
          <t>2026-04-19 06:04</t>
        </is>
      </c>
      <c r="P2236" t="inlineStr">
        <is>
          <t>2026-04-20 22:56</t>
        </is>
      </c>
      <c r="Q2236" t="inlineStr">
        <is>
          <t>https://casino.guru/7-sultans-casino-review</t>
        </is>
      </c>
    </row>
    <row r="2237">
      <c r="A2237" s="2" t="inlineStr">
        <is>
          <t>Alawin Casino</t>
        </is>
      </c>
      <c r="B2237" t="inlineStr">
        <is>
          <t>alawin</t>
        </is>
      </c>
      <c r="D2237" t="n">
        <v>6.7</v>
      </c>
      <c r="E2237" s="3" t="inlineStr">
        <is>
          <t>Yes</t>
        </is>
      </c>
      <c r="F2237" s="4" t="inlineStr">
        <is>
          <t>No</t>
        </is>
      </c>
      <c r="G2237" s="4" t="inlineStr">
        <is>
          <t>No</t>
        </is>
      </c>
      <c r="H2237" s="4" t="inlineStr">
        <is>
          <t>No</t>
        </is>
      </c>
      <c r="J2237" t="n">
        <v>0</v>
      </c>
      <c r="K2237" t="n">
        <v>1</v>
      </c>
      <c r="L2237" t="inlineStr">
        <is>
          <t>casino.guru</t>
        </is>
      </c>
      <c r="M2237" s="5" t="n">
        <v>46124</v>
      </c>
      <c r="N2237" t="inlineStr">
        <is>
          <t>Yes</t>
        </is>
      </c>
      <c r="O2237" t="inlineStr">
        <is>
          <t>2026-04-19 07:13</t>
        </is>
      </c>
      <c r="P2237" t="inlineStr">
        <is>
          <t>2026-04-21 00:21</t>
        </is>
      </c>
      <c r="Q2237" t="inlineStr">
        <is>
          <t>https://casino.guru/alawin-casino-review</t>
        </is>
      </c>
    </row>
    <row r="2238">
      <c r="A2238" s="2" t="inlineStr">
        <is>
          <t>Alexander Casino</t>
        </is>
      </c>
      <c r="B2238" t="inlineStr">
        <is>
          <t>alexander</t>
        </is>
      </c>
      <c r="C2238" t="inlineStr">
        <is>
          <t>Anjouan</t>
        </is>
      </c>
      <c r="D2238" t="n">
        <v>6.7</v>
      </c>
      <c r="E2238" s="3" t="inlineStr">
        <is>
          <t>Yes</t>
        </is>
      </c>
      <c r="F2238" s="3" t="inlineStr">
        <is>
          <t>Yes</t>
        </is>
      </c>
      <c r="G2238" s="3" t="inlineStr">
        <is>
          <t>Yes</t>
        </is>
      </c>
      <c r="H2238" s="4" t="inlineStr">
        <is>
          <t>No</t>
        </is>
      </c>
      <c r="J2238" t="n">
        <v>0</v>
      </c>
      <c r="K2238" t="n">
        <v>1</v>
      </c>
      <c r="L2238" t="inlineStr">
        <is>
          <t>casino.guru</t>
        </is>
      </c>
      <c r="M2238" s="5" t="n">
        <v>46125</v>
      </c>
      <c r="N2238" t="inlineStr">
        <is>
          <t>Yes</t>
        </is>
      </c>
      <c r="O2238" t="inlineStr">
        <is>
          <t>2026-04-19 06:26</t>
        </is>
      </c>
      <c r="P2238" t="inlineStr">
        <is>
          <t>2026-04-20 23:23</t>
        </is>
      </c>
      <c r="Q2238" t="inlineStr">
        <is>
          <t>https://casino.guru/alexander-casino-review</t>
        </is>
      </c>
    </row>
    <row r="2239">
      <c r="A2239" s="2" t="inlineStr">
        <is>
          <t>At the Bingo Casino</t>
        </is>
      </c>
      <c r="B2239" t="inlineStr">
        <is>
          <t>at-the-bingo</t>
        </is>
      </c>
      <c r="C2239" t="inlineStr">
        <is>
          <t>UKGC</t>
        </is>
      </c>
      <c r="D2239" t="n">
        <v>6.7</v>
      </c>
      <c r="E2239" s="3" t="inlineStr">
        <is>
          <t>Yes</t>
        </is>
      </c>
      <c r="F2239" s="4" t="inlineStr">
        <is>
          <t>No</t>
        </is>
      </c>
      <c r="G2239" s="4" t="inlineStr">
        <is>
          <t>No</t>
        </is>
      </c>
      <c r="H2239" s="3" t="inlineStr">
        <is>
          <t>Yes</t>
        </is>
      </c>
      <c r="J2239" t="n">
        <v>0</v>
      </c>
      <c r="K2239" t="n">
        <v>1</v>
      </c>
      <c r="L2239" t="inlineStr">
        <is>
          <t>casino.guru</t>
        </is>
      </c>
      <c r="M2239" s="5" t="n">
        <v>45886</v>
      </c>
      <c r="N2239" t="inlineStr">
        <is>
          <t>Yes</t>
        </is>
      </c>
      <c r="O2239" t="inlineStr">
        <is>
          <t>2026-04-19 06:56</t>
        </is>
      </c>
      <c r="P2239" t="inlineStr">
        <is>
          <t>2026-04-21 00:01</t>
        </is>
      </c>
      <c r="Q2239" t="inlineStr">
        <is>
          <t>https://casino.guru/at-the-bingo-casino-review</t>
        </is>
      </c>
    </row>
    <row r="2240">
      <c r="A2240" s="2" t="inlineStr">
        <is>
          <t>BV444 Casino</t>
        </is>
      </c>
      <c r="B2240" t="inlineStr">
        <is>
          <t>bv444</t>
        </is>
      </c>
      <c r="D2240" t="n">
        <v>6.7</v>
      </c>
      <c r="E2240" s="3" t="inlineStr">
        <is>
          <t>Yes</t>
        </is>
      </c>
      <c r="F2240" s="4" t="inlineStr">
        <is>
          <t>No</t>
        </is>
      </c>
      <c r="G2240" s="4" t="inlineStr">
        <is>
          <t>No</t>
        </is>
      </c>
      <c r="H2240" s="4" t="inlineStr">
        <is>
          <t>No</t>
        </is>
      </c>
      <c r="J2240" t="n">
        <v>0</v>
      </c>
      <c r="K2240" t="n">
        <v>1</v>
      </c>
      <c r="L2240" t="inlineStr">
        <is>
          <t>casino.guru</t>
        </is>
      </c>
      <c r="M2240" s="5" t="n">
        <v>46065</v>
      </c>
      <c r="N2240" t="inlineStr">
        <is>
          <t>Yes</t>
        </is>
      </c>
      <c r="O2240" t="inlineStr">
        <is>
          <t>2026-04-19 07:11</t>
        </is>
      </c>
      <c r="P2240" t="inlineStr">
        <is>
          <t>2026-04-21 00:19</t>
        </is>
      </c>
      <c r="Q2240" t="inlineStr">
        <is>
          <t>https://casino.guru/bv444-casino-review</t>
        </is>
      </c>
    </row>
    <row r="2241">
      <c r="A2241" s="2" t="inlineStr">
        <is>
          <t>Bateu Valeu Casino</t>
        </is>
      </c>
      <c r="B2241" t="inlineStr">
        <is>
          <t>bateu-valeu</t>
        </is>
      </c>
      <c r="D2241" t="n">
        <v>6.7</v>
      </c>
      <c r="E2241" s="3" t="inlineStr">
        <is>
          <t>Yes</t>
        </is>
      </c>
      <c r="F2241" s="4" t="inlineStr">
        <is>
          <t>No</t>
        </is>
      </c>
      <c r="G2241" s="4" t="inlineStr">
        <is>
          <t>No</t>
        </is>
      </c>
      <c r="H2241" s="4" t="inlineStr">
        <is>
          <t>No</t>
        </is>
      </c>
      <c r="J2241" t="n">
        <v>0</v>
      </c>
      <c r="K2241" t="n">
        <v>1</v>
      </c>
      <c r="L2241" t="inlineStr">
        <is>
          <t>casino.guru</t>
        </is>
      </c>
      <c r="M2241" s="5" t="n">
        <v>45895</v>
      </c>
      <c r="N2241" t="inlineStr">
        <is>
          <t>Yes</t>
        </is>
      </c>
      <c r="O2241" t="inlineStr">
        <is>
          <t>2026-04-19 06:42</t>
        </is>
      </c>
      <c r="P2241" t="inlineStr">
        <is>
          <t>2026-04-20 23:43</t>
        </is>
      </c>
      <c r="Q2241" t="inlineStr">
        <is>
          <t>https://casino.guru/bateu-valeu-casino-review</t>
        </is>
      </c>
    </row>
    <row r="2242">
      <c r="A2242" s="2" t="inlineStr">
        <is>
          <t>BeVegas Casino</t>
        </is>
      </c>
      <c r="B2242" t="inlineStr">
        <is>
          <t>bevegas</t>
        </is>
      </c>
      <c r="D2242" t="n">
        <v>6.7</v>
      </c>
      <c r="E2242" s="3" t="inlineStr">
        <is>
          <t>Yes</t>
        </is>
      </c>
      <c r="F2242" s="4" t="inlineStr">
        <is>
          <t>No</t>
        </is>
      </c>
      <c r="G2242" s="4" t="inlineStr">
        <is>
          <t>No</t>
        </is>
      </c>
      <c r="H2242" s="4" t="inlineStr">
        <is>
          <t>No</t>
        </is>
      </c>
      <c r="J2242" t="n">
        <v>0</v>
      </c>
      <c r="K2242" t="n">
        <v>1</v>
      </c>
      <c r="L2242" t="inlineStr">
        <is>
          <t>casino.guru</t>
        </is>
      </c>
      <c r="M2242" s="5" t="n">
        <v>45974</v>
      </c>
      <c r="N2242" t="inlineStr">
        <is>
          <t>Yes</t>
        </is>
      </c>
      <c r="O2242" t="inlineStr">
        <is>
          <t>2026-04-19 06:07</t>
        </is>
      </c>
      <c r="P2242" t="inlineStr">
        <is>
          <t>2026-04-20 22:59</t>
        </is>
      </c>
      <c r="Q2242" t="inlineStr">
        <is>
          <t>https://casino.guru/bevegas-casino-review</t>
        </is>
      </c>
    </row>
    <row r="2243">
      <c r="A2243" s="2" t="inlineStr">
        <is>
          <t>BeatBet Casino</t>
        </is>
      </c>
      <c r="B2243" t="inlineStr">
        <is>
          <t>beatbet</t>
        </is>
      </c>
      <c r="C2243" t="inlineStr">
        <is>
          <t>MGA</t>
        </is>
      </c>
      <c r="D2243" t="n">
        <v>6.7</v>
      </c>
      <c r="E2243" s="3" t="inlineStr">
        <is>
          <t>Yes</t>
        </is>
      </c>
      <c r="F2243" s="3" t="inlineStr">
        <is>
          <t>Yes</t>
        </is>
      </c>
      <c r="G2243" s="3" t="inlineStr">
        <is>
          <t>Yes</t>
        </is>
      </c>
      <c r="H2243" s="4" t="inlineStr">
        <is>
          <t>No</t>
        </is>
      </c>
      <c r="J2243" t="n">
        <v>0</v>
      </c>
      <c r="K2243" t="n">
        <v>1</v>
      </c>
      <c r="L2243" t="inlineStr">
        <is>
          <t>casino.guru</t>
        </is>
      </c>
      <c r="M2243" s="5" t="n">
        <v>45944</v>
      </c>
      <c r="N2243" t="inlineStr">
        <is>
          <t>Yes</t>
        </is>
      </c>
      <c r="O2243" t="inlineStr">
        <is>
          <t>2026-04-19 06:49</t>
        </is>
      </c>
      <c r="P2243" t="inlineStr">
        <is>
          <t>2026-04-20 23:52</t>
        </is>
      </c>
      <c r="Q2243" t="inlineStr">
        <is>
          <t>https://casino.guru/beatbet-casino-review</t>
        </is>
      </c>
    </row>
    <row r="2244">
      <c r="A2244" s="2" t="inlineStr">
        <is>
          <t>Bet8 Casino</t>
        </is>
      </c>
      <c r="B2244" t="inlineStr">
        <is>
          <t>bet8</t>
        </is>
      </c>
      <c r="D2244" t="n">
        <v>6.7</v>
      </c>
      <c r="E2244" s="3" t="inlineStr">
        <is>
          <t>Yes</t>
        </is>
      </c>
      <c r="F2244" s="4" t="inlineStr">
        <is>
          <t>No</t>
        </is>
      </c>
      <c r="G2244" s="4" t="inlineStr">
        <is>
          <t>No</t>
        </is>
      </c>
      <c r="H2244" s="3" t="inlineStr">
        <is>
          <t>Yes</t>
        </is>
      </c>
      <c r="J2244" t="n">
        <v>0</v>
      </c>
      <c r="K2244" t="n">
        <v>1</v>
      </c>
      <c r="L2244" t="inlineStr">
        <is>
          <t>casino.guru</t>
        </is>
      </c>
      <c r="M2244" s="5" t="n">
        <v>45995</v>
      </c>
      <c r="N2244" t="inlineStr">
        <is>
          <t>Yes</t>
        </is>
      </c>
      <c r="O2244" t="inlineStr">
        <is>
          <t>2026-04-19 06:37</t>
        </is>
      </c>
      <c r="P2244" t="inlineStr">
        <is>
          <t>2026-04-20 23:37</t>
        </is>
      </c>
      <c r="Q2244" t="inlineStr">
        <is>
          <t>https://casino.guru/bet8-casino-review</t>
        </is>
      </c>
    </row>
    <row r="2245">
      <c r="A2245" s="2" t="inlineStr">
        <is>
          <t>BetDukes Casino</t>
        </is>
      </c>
      <c r="B2245" t="inlineStr">
        <is>
          <t>betdukes</t>
        </is>
      </c>
      <c r="C2245" t="inlineStr">
        <is>
          <t>MGA</t>
        </is>
      </c>
      <c r="D2245" t="n">
        <v>6.7</v>
      </c>
      <c r="E2245" s="3" t="inlineStr">
        <is>
          <t>Yes</t>
        </is>
      </c>
      <c r="F2245" s="3" t="inlineStr">
        <is>
          <t>Yes</t>
        </is>
      </c>
      <c r="G2245" s="3" t="inlineStr">
        <is>
          <t>Yes</t>
        </is>
      </c>
      <c r="H2245" s="4" t="inlineStr">
        <is>
          <t>No</t>
        </is>
      </c>
      <c r="J2245" t="n">
        <v>0</v>
      </c>
      <c r="K2245" t="n">
        <v>1</v>
      </c>
      <c r="L2245" t="inlineStr">
        <is>
          <t>casino.guru</t>
        </is>
      </c>
      <c r="M2245" s="5" t="n">
        <v>46041</v>
      </c>
      <c r="N2245" t="inlineStr">
        <is>
          <t>Yes</t>
        </is>
      </c>
      <c r="O2245" t="inlineStr">
        <is>
          <t>2026-04-19 06:16</t>
        </is>
      </c>
      <c r="P2245" t="inlineStr">
        <is>
          <t>2026-04-20 23:10</t>
        </is>
      </c>
      <c r="Q2245" t="inlineStr">
        <is>
          <t>https://casino.guru/betdukes-casino-review</t>
        </is>
      </c>
    </row>
    <row r="2246">
      <c r="A2246" s="2" t="inlineStr">
        <is>
          <t>BetRegal Casino</t>
        </is>
      </c>
      <c r="B2246" t="inlineStr">
        <is>
          <t>betregal</t>
        </is>
      </c>
      <c r="C2246" t="inlineStr">
        <is>
          <t>MGA</t>
        </is>
      </c>
      <c r="D2246" t="n">
        <v>6.7</v>
      </c>
      <c r="E2246" s="3" t="inlineStr">
        <is>
          <t>Yes</t>
        </is>
      </c>
      <c r="F2246" s="4" t="inlineStr">
        <is>
          <t>No</t>
        </is>
      </c>
      <c r="G2246" s="4" t="inlineStr">
        <is>
          <t>No</t>
        </is>
      </c>
      <c r="H2246" s="4" t="inlineStr">
        <is>
          <t>No</t>
        </is>
      </c>
      <c r="J2246" t="n">
        <v>0</v>
      </c>
      <c r="K2246" t="n">
        <v>1</v>
      </c>
      <c r="L2246" t="inlineStr">
        <is>
          <t>casino.guru</t>
        </is>
      </c>
      <c r="M2246" s="5" t="n">
        <v>46058</v>
      </c>
      <c r="N2246" t="inlineStr">
        <is>
          <t>Yes</t>
        </is>
      </c>
      <c r="O2246" t="inlineStr">
        <is>
          <t>2026-04-19 06:07</t>
        </is>
      </c>
      <c r="P2246" t="inlineStr">
        <is>
          <t>2026-04-20 22:59</t>
        </is>
      </c>
      <c r="Q2246" t="inlineStr">
        <is>
          <t>https://casino.guru/betregal-casino-review</t>
        </is>
      </c>
    </row>
    <row r="2247">
      <c r="A2247" s="2" t="inlineStr">
        <is>
          <t>BetXchange Casino</t>
        </is>
      </c>
      <c r="B2247" t="inlineStr">
        <is>
          <t>betxchange</t>
        </is>
      </c>
      <c r="D2247" t="n">
        <v>6.7</v>
      </c>
      <c r="E2247" s="3" t="inlineStr">
        <is>
          <t>Yes</t>
        </is>
      </c>
      <c r="F2247" s="4" t="inlineStr">
        <is>
          <t>No</t>
        </is>
      </c>
      <c r="G2247" s="4" t="inlineStr">
        <is>
          <t>No</t>
        </is>
      </c>
      <c r="H2247" s="4" t="inlineStr">
        <is>
          <t>No</t>
        </is>
      </c>
      <c r="J2247" t="n">
        <v>0</v>
      </c>
      <c r="K2247" t="n">
        <v>1</v>
      </c>
      <c r="L2247" t="inlineStr">
        <is>
          <t>casino.guru</t>
        </is>
      </c>
      <c r="M2247" s="5" t="n">
        <v>46132</v>
      </c>
      <c r="N2247" t="inlineStr">
        <is>
          <t>Yes</t>
        </is>
      </c>
      <c r="O2247" t="inlineStr">
        <is>
          <t>2026-04-19 07:13</t>
        </is>
      </c>
      <c r="P2247" t="inlineStr">
        <is>
          <t>2026-04-21 00:20</t>
        </is>
      </c>
      <c r="Q2247" t="inlineStr">
        <is>
          <t>https://casino.guru/betxchange-casino-review</t>
        </is>
      </c>
    </row>
    <row r="2248">
      <c r="A2248" s="2" t="inlineStr">
        <is>
          <t>Betgoat Casino</t>
        </is>
      </c>
      <c r="B2248" t="inlineStr">
        <is>
          <t>betgoat</t>
        </is>
      </c>
      <c r="C2248" t="inlineStr">
        <is>
          <t>Anjouan</t>
        </is>
      </c>
      <c r="D2248" t="n">
        <v>6.7</v>
      </c>
      <c r="E2248" s="3" t="inlineStr">
        <is>
          <t>Yes</t>
        </is>
      </c>
      <c r="F2248" s="3" t="inlineStr">
        <is>
          <t>Yes</t>
        </is>
      </c>
      <c r="G2248" s="3" t="inlineStr">
        <is>
          <t>Yes</t>
        </is>
      </c>
      <c r="H2248" s="4" t="inlineStr">
        <is>
          <t>No</t>
        </is>
      </c>
      <c r="J2248" t="n">
        <v>0</v>
      </c>
      <c r="K2248" t="n">
        <v>1</v>
      </c>
      <c r="L2248" t="inlineStr">
        <is>
          <t>casino.guru</t>
        </is>
      </c>
      <c r="M2248" s="5" t="n">
        <v>46111</v>
      </c>
      <c r="N2248" t="inlineStr">
        <is>
          <t>Yes</t>
        </is>
      </c>
      <c r="O2248" t="inlineStr">
        <is>
          <t>2026-04-19 07:01</t>
        </is>
      </c>
      <c r="P2248" t="inlineStr">
        <is>
          <t>2026-04-21 00:06</t>
        </is>
      </c>
      <c r="Q2248" t="inlineStr">
        <is>
          <t>https://casino.guru/betgoat-casino-review</t>
        </is>
      </c>
    </row>
    <row r="2249">
      <c r="A2249" s="2" t="inlineStr">
        <is>
          <t>Bethaus Casino</t>
        </is>
      </c>
      <c r="B2249" t="inlineStr">
        <is>
          <t>bethaus</t>
        </is>
      </c>
      <c r="C2249" t="inlineStr">
        <is>
          <t>Anjouan</t>
        </is>
      </c>
      <c r="D2249" t="n">
        <v>6.7</v>
      </c>
      <c r="E2249" s="3" t="inlineStr">
        <is>
          <t>Yes</t>
        </is>
      </c>
      <c r="F2249" s="3" t="inlineStr">
        <is>
          <t>Yes</t>
        </is>
      </c>
      <c r="G2249" s="3" t="inlineStr">
        <is>
          <t>Yes</t>
        </is>
      </c>
      <c r="H2249" s="4" t="inlineStr">
        <is>
          <t>No</t>
        </is>
      </c>
      <c r="J2249" t="n">
        <v>0</v>
      </c>
      <c r="K2249" t="n">
        <v>1</v>
      </c>
      <c r="L2249" t="inlineStr">
        <is>
          <t>casino.guru</t>
        </is>
      </c>
      <c r="M2249" s="5" t="n">
        <v>46087</v>
      </c>
      <c r="N2249" t="inlineStr">
        <is>
          <t>Yes</t>
        </is>
      </c>
      <c r="O2249" t="inlineStr">
        <is>
          <t>2026-04-19 07:10</t>
        </is>
      </c>
      <c r="P2249" t="inlineStr">
        <is>
          <t>2026-04-21 00:18</t>
        </is>
      </c>
      <c r="Q2249" t="inlineStr">
        <is>
          <t>https://casino.guru/bethaus-casino-review</t>
        </is>
      </c>
    </row>
    <row r="2250">
      <c r="A2250" s="2" t="inlineStr">
        <is>
          <t>Binobi Casino</t>
        </is>
      </c>
      <c r="B2250" t="inlineStr">
        <is>
          <t>binobi</t>
        </is>
      </c>
      <c r="C2250" t="inlineStr">
        <is>
          <t>Anjouan</t>
        </is>
      </c>
      <c r="D2250" t="n">
        <v>6.7</v>
      </c>
      <c r="E2250" s="3" t="inlineStr">
        <is>
          <t>Yes</t>
        </is>
      </c>
      <c r="F2250" s="3" t="inlineStr">
        <is>
          <t>Yes</t>
        </is>
      </c>
      <c r="G2250" s="3" t="inlineStr">
        <is>
          <t>Yes</t>
        </is>
      </c>
      <c r="H2250" s="4" t="inlineStr">
        <is>
          <t>No</t>
        </is>
      </c>
      <c r="J2250" t="n">
        <v>0</v>
      </c>
      <c r="K2250" t="n">
        <v>1</v>
      </c>
      <c r="L2250" t="inlineStr">
        <is>
          <t>casino.guru</t>
        </is>
      </c>
      <c r="M2250" s="5" t="n">
        <v>45905</v>
      </c>
      <c r="N2250" t="inlineStr">
        <is>
          <t>Yes</t>
        </is>
      </c>
      <c r="O2250" t="inlineStr">
        <is>
          <t>2026-04-19 06:29</t>
        </is>
      </c>
      <c r="P2250" t="inlineStr">
        <is>
          <t>2026-04-20 23:26</t>
        </is>
      </c>
      <c r="Q2250" t="inlineStr">
        <is>
          <t>https://casino.guru/binobi-casino-review</t>
        </is>
      </c>
    </row>
    <row r="2251">
      <c r="A2251" s="2" t="inlineStr">
        <is>
          <t>Chips.gg Casino</t>
        </is>
      </c>
      <c r="B2251" t="inlineStr">
        <is>
          <t>chips-gg</t>
        </is>
      </c>
      <c r="C2251" t="inlineStr">
        <is>
          <t>Anjouan</t>
        </is>
      </c>
      <c r="D2251" t="n">
        <v>6.7</v>
      </c>
      <c r="E2251" s="3" t="inlineStr">
        <is>
          <t>Yes</t>
        </is>
      </c>
      <c r="F2251" s="3" t="inlineStr">
        <is>
          <t>Yes</t>
        </is>
      </c>
      <c r="G2251" s="3" t="inlineStr">
        <is>
          <t>Yes</t>
        </is>
      </c>
      <c r="H2251" s="4" t="inlineStr">
        <is>
          <t>No</t>
        </is>
      </c>
      <c r="I2251" s="3" t="inlineStr">
        <is>
          <t>Yes</t>
        </is>
      </c>
      <c r="J2251" t="n">
        <v>1</v>
      </c>
      <c r="K2251" t="n">
        <v>1</v>
      </c>
      <c r="L2251" t="inlineStr">
        <is>
          <t>casino.guru</t>
        </is>
      </c>
      <c r="M2251" s="5" t="n">
        <v>46008</v>
      </c>
      <c r="N2251" t="inlineStr">
        <is>
          <t>Yes</t>
        </is>
      </c>
      <c r="O2251" t="inlineStr">
        <is>
          <t>2026-04-19 06:15</t>
        </is>
      </c>
      <c r="P2251" t="inlineStr">
        <is>
          <t>2026-04-20 23:09</t>
        </is>
      </c>
      <c r="Q2251" t="inlineStr">
        <is>
          <t>https://casino.guru/chips-gg-casino-review</t>
        </is>
      </c>
    </row>
    <row r="2252">
      <c r="A2252" s="2" t="inlineStr">
        <is>
          <t>ColdBet Casino</t>
        </is>
      </c>
      <c r="B2252" t="inlineStr">
        <is>
          <t>coldbet</t>
        </is>
      </c>
      <c r="C2252" t="inlineStr">
        <is>
          <t>MGA</t>
        </is>
      </c>
      <c r="D2252" t="n">
        <v>6.7</v>
      </c>
      <c r="E2252" s="3" t="inlineStr">
        <is>
          <t>Yes</t>
        </is>
      </c>
      <c r="F2252" s="3" t="inlineStr">
        <is>
          <t>Yes</t>
        </is>
      </c>
      <c r="G2252" s="3" t="inlineStr">
        <is>
          <t>Yes</t>
        </is>
      </c>
      <c r="H2252" s="4" t="inlineStr">
        <is>
          <t>No</t>
        </is>
      </c>
      <c r="J2252" t="n">
        <v>0</v>
      </c>
      <c r="K2252" t="n">
        <v>1</v>
      </c>
      <c r="L2252" t="inlineStr">
        <is>
          <t>casino.guru</t>
        </is>
      </c>
      <c r="M2252" s="5" t="n">
        <v>46058</v>
      </c>
      <c r="N2252" t="inlineStr">
        <is>
          <t>Yes</t>
        </is>
      </c>
      <c r="O2252" t="inlineStr">
        <is>
          <t>2026-04-19 07:04</t>
        </is>
      </c>
      <c r="P2252" t="inlineStr">
        <is>
          <t>2026-04-21 00:09</t>
        </is>
      </c>
      <c r="Q2252" t="inlineStr">
        <is>
          <t>https://casino.guru/coldbet-casino-review</t>
        </is>
      </c>
    </row>
    <row r="2253">
      <c r="A2253" s="2" t="inlineStr">
        <is>
          <t>FSWIN Casino</t>
        </is>
      </c>
      <c r="B2253" t="inlineStr">
        <is>
          <t>fswin</t>
        </is>
      </c>
      <c r="C2253" t="inlineStr">
        <is>
          <t>Anjouan</t>
        </is>
      </c>
      <c r="D2253" t="n">
        <v>6.7</v>
      </c>
      <c r="E2253" s="3" t="inlineStr">
        <is>
          <t>Yes</t>
        </is>
      </c>
      <c r="F2253" s="3" t="inlineStr">
        <is>
          <t>Yes</t>
        </is>
      </c>
      <c r="G2253" s="3" t="inlineStr">
        <is>
          <t>Yes</t>
        </is>
      </c>
      <c r="H2253" s="4" t="inlineStr">
        <is>
          <t>No</t>
        </is>
      </c>
      <c r="J2253" t="n">
        <v>0</v>
      </c>
      <c r="K2253" t="n">
        <v>1</v>
      </c>
      <c r="L2253" t="inlineStr">
        <is>
          <t>casino.guru</t>
        </is>
      </c>
      <c r="M2253" s="5" t="n">
        <v>45884</v>
      </c>
      <c r="N2253" t="inlineStr">
        <is>
          <t>Yes</t>
        </is>
      </c>
      <c r="O2253" t="inlineStr">
        <is>
          <t>2026-04-19 06:44</t>
        </is>
      </c>
      <c r="P2253" t="inlineStr">
        <is>
          <t>2026-04-20 23:46</t>
        </is>
      </c>
      <c r="Q2253" t="inlineStr">
        <is>
          <t>https://casino.guru/fswin-casino-review</t>
        </is>
      </c>
    </row>
    <row r="2254">
      <c r="A2254" s="2" t="inlineStr">
        <is>
          <t>FamBet Casino</t>
        </is>
      </c>
      <c r="B2254" t="inlineStr">
        <is>
          <t>fambet</t>
        </is>
      </c>
      <c r="D2254" t="n">
        <v>6.7</v>
      </c>
      <c r="E2254" s="3" t="inlineStr">
        <is>
          <t>Yes</t>
        </is>
      </c>
      <c r="F2254" s="3" t="inlineStr">
        <is>
          <t>Yes</t>
        </is>
      </c>
      <c r="G2254" s="3" t="inlineStr">
        <is>
          <t>Yes</t>
        </is>
      </c>
      <c r="H2254" s="4" t="inlineStr">
        <is>
          <t>No</t>
        </is>
      </c>
      <c r="J2254" t="n">
        <v>0</v>
      </c>
      <c r="K2254" t="n">
        <v>1</v>
      </c>
      <c r="L2254" t="inlineStr">
        <is>
          <t>casino.guru</t>
        </is>
      </c>
      <c r="M2254" s="5" t="n">
        <v>46049</v>
      </c>
      <c r="N2254" t="inlineStr">
        <is>
          <t>Yes</t>
        </is>
      </c>
      <c r="O2254" t="inlineStr">
        <is>
          <t>2026-04-19 06:55</t>
        </is>
      </c>
      <c r="P2254" t="inlineStr">
        <is>
          <t>2026-04-20 23:59</t>
        </is>
      </c>
      <c r="Q2254" t="inlineStr">
        <is>
          <t>https://casino.guru/fambet-casino-review</t>
        </is>
      </c>
    </row>
    <row r="2255">
      <c r="A2255" s="2" t="inlineStr">
        <is>
          <t>GrandPari Casino</t>
        </is>
      </c>
      <c r="B2255" t="inlineStr">
        <is>
          <t>grandpari</t>
        </is>
      </c>
      <c r="C2255" t="inlineStr">
        <is>
          <t>Curacao</t>
        </is>
      </c>
      <c r="D2255" t="n">
        <v>6.7</v>
      </c>
      <c r="E2255" s="3" t="inlineStr">
        <is>
          <t>Yes</t>
        </is>
      </c>
      <c r="F2255" s="3" t="inlineStr">
        <is>
          <t>Yes</t>
        </is>
      </c>
      <c r="G2255" s="3" t="inlineStr">
        <is>
          <t>Yes</t>
        </is>
      </c>
      <c r="H2255" s="4" t="inlineStr">
        <is>
          <t>No</t>
        </is>
      </c>
      <c r="J2255" t="n">
        <v>0</v>
      </c>
      <c r="K2255" t="n">
        <v>1</v>
      </c>
      <c r="L2255" t="inlineStr">
        <is>
          <t>casino.guru</t>
        </is>
      </c>
      <c r="M2255" s="5" t="n">
        <v>46013</v>
      </c>
      <c r="N2255" t="inlineStr">
        <is>
          <t>Yes</t>
        </is>
      </c>
      <c r="O2255" t="inlineStr">
        <is>
          <t>2026-04-19 07:08</t>
        </is>
      </c>
      <c r="P2255" t="inlineStr">
        <is>
          <t>2026-04-21 00:15</t>
        </is>
      </c>
      <c r="Q2255" t="inlineStr">
        <is>
          <t>https://casino.guru/grandpari-casino-review</t>
        </is>
      </c>
    </row>
    <row r="2256">
      <c r="A2256" s="2" t="inlineStr">
        <is>
          <t>HiSpin Casino</t>
        </is>
      </c>
      <c r="B2256" t="inlineStr">
        <is>
          <t>hispin</t>
        </is>
      </c>
      <c r="C2256" t="inlineStr">
        <is>
          <t>Anjouan</t>
        </is>
      </c>
      <c r="D2256" t="n">
        <v>6.7</v>
      </c>
      <c r="E2256" s="3" t="inlineStr">
        <is>
          <t>Yes</t>
        </is>
      </c>
      <c r="F2256" s="4" t="inlineStr">
        <is>
          <t>No</t>
        </is>
      </c>
      <c r="G2256" s="4" t="inlineStr">
        <is>
          <t>No</t>
        </is>
      </c>
      <c r="H2256" s="4" t="inlineStr">
        <is>
          <t>No</t>
        </is>
      </c>
      <c r="J2256" t="n">
        <v>0</v>
      </c>
      <c r="K2256" t="n">
        <v>1</v>
      </c>
      <c r="L2256" t="inlineStr">
        <is>
          <t>casino.guru</t>
        </is>
      </c>
      <c r="M2256" s="5" t="n">
        <v>46050</v>
      </c>
      <c r="N2256" t="inlineStr">
        <is>
          <t>Yes</t>
        </is>
      </c>
      <c r="O2256" t="inlineStr">
        <is>
          <t>2026-04-19 07:01</t>
        </is>
      </c>
      <c r="P2256" t="inlineStr">
        <is>
          <t>2026-04-21 00:07</t>
        </is>
      </c>
      <c r="Q2256" t="inlineStr">
        <is>
          <t>https://casino.guru/hispin-casino-review</t>
        </is>
      </c>
    </row>
    <row r="2257">
      <c r="A2257" s="2" t="inlineStr">
        <is>
          <t>Hot Streak Casino</t>
        </is>
      </c>
      <c r="B2257" t="inlineStr">
        <is>
          <t>hot-streak</t>
        </is>
      </c>
      <c r="C2257" t="inlineStr">
        <is>
          <t>UKGC</t>
        </is>
      </c>
      <c r="D2257" t="n">
        <v>6.7</v>
      </c>
      <c r="E2257" s="3" t="inlineStr">
        <is>
          <t>Yes</t>
        </is>
      </c>
      <c r="F2257" s="4" t="inlineStr">
        <is>
          <t>No</t>
        </is>
      </c>
      <c r="G2257" s="4" t="inlineStr">
        <is>
          <t>No</t>
        </is>
      </c>
      <c r="H2257" s="3" t="inlineStr">
        <is>
          <t>Yes</t>
        </is>
      </c>
      <c r="J2257" t="n">
        <v>0</v>
      </c>
      <c r="K2257" t="n">
        <v>1</v>
      </c>
      <c r="L2257" t="inlineStr">
        <is>
          <t>casino.guru</t>
        </is>
      </c>
      <c r="M2257" s="5" t="n">
        <v>45922</v>
      </c>
      <c r="N2257" t="inlineStr">
        <is>
          <t>Yes</t>
        </is>
      </c>
      <c r="O2257" t="inlineStr">
        <is>
          <t>2026-04-19 06:10</t>
        </is>
      </c>
      <c r="P2257" t="inlineStr">
        <is>
          <t>2026-04-20 23:03</t>
        </is>
      </c>
      <c r="Q2257" t="inlineStr">
        <is>
          <t>https://casino.guru/hot-streak-casino-review</t>
        </is>
      </c>
    </row>
    <row r="2258">
      <c r="A2258" s="2" t="inlineStr">
        <is>
          <t>Hot Win Casino</t>
        </is>
      </c>
      <c r="B2258" t="inlineStr">
        <is>
          <t>hot-win</t>
        </is>
      </c>
      <c r="D2258" t="n">
        <v>6.7</v>
      </c>
      <c r="E2258" s="3" t="inlineStr">
        <is>
          <t>Yes</t>
        </is>
      </c>
      <c r="F2258" s="4" t="inlineStr">
        <is>
          <t>No</t>
        </is>
      </c>
      <c r="G2258" s="4" t="inlineStr">
        <is>
          <t>No</t>
        </is>
      </c>
      <c r="H2258" s="4" t="inlineStr">
        <is>
          <t>No</t>
        </is>
      </c>
      <c r="J2258" t="n">
        <v>0</v>
      </c>
      <c r="K2258" t="n">
        <v>1</v>
      </c>
      <c r="L2258" t="inlineStr">
        <is>
          <t>casino.guru</t>
        </is>
      </c>
      <c r="M2258" s="5" t="n">
        <v>45887</v>
      </c>
      <c r="N2258" t="inlineStr">
        <is>
          <t>Yes</t>
        </is>
      </c>
      <c r="O2258" t="inlineStr">
        <is>
          <t>2026-04-19 06:41</t>
        </is>
      </c>
      <c r="P2258" t="inlineStr">
        <is>
          <t>2026-04-20 23:42</t>
        </is>
      </c>
      <c r="Q2258" t="inlineStr">
        <is>
          <t>https://casino.guru/hot-win-casino-review</t>
        </is>
      </c>
    </row>
    <row r="2259">
      <c r="A2259" s="2" t="inlineStr">
        <is>
          <t>Incaspin Casino</t>
        </is>
      </c>
      <c r="B2259" t="inlineStr">
        <is>
          <t>incaspin</t>
        </is>
      </c>
      <c r="C2259" t="inlineStr">
        <is>
          <t>Anjouan</t>
        </is>
      </c>
      <c r="D2259" t="n">
        <v>6.7</v>
      </c>
      <c r="E2259" s="3" t="inlineStr">
        <is>
          <t>Yes</t>
        </is>
      </c>
      <c r="F2259" s="3" t="inlineStr">
        <is>
          <t>Yes</t>
        </is>
      </c>
      <c r="G2259" s="3" t="inlineStr">
        <is>
          <t>Yes</t>
        </is>
      </c>
      <c r="H2259" s="4" t="inlineStr">
        <is>
          <t>No</t>
        </is>
      </c>
      <c r="J2259" t="n">
        <v>0</v>
      </c>
      <c r="K2259" t="n">
        <v>1</v>
      </c>
      <c r="L2259" t="inlineStr">
        <is>
          <t>casino.guru</t>
        </is>
      </c>
      <c r="M2259" s="5" t="n">
        <v>46055</v>
      </c>
      <c r="N2259" t="inlineStr">
        <is>
          <t>Yes</t>
        </is>
      </c>
      <c r="O2259" t="inlineStr">
        <is>
          <t>2026-04-19 07:02</t>
        </is>
      </c>
      <c r="P2259" t="inlineStr">
        <is>
          <t>2026-04-21 00:08</t>
        </is>
      </c>
      <c r="Q2259" t="inlineStr">
        <is>
          <t>https://casino.guru/incaspin-casino-review</t>
        </is>
      </c>
    </row>
    <row r="2260">
      <c r="A2260" s="2" t="inlineStr">
        <is>
          <t>JETWIN Casino</t>
        </is>
      </c>
      <c r="B2260" t="inlineStr">
        <is>
          <t>jetwin</t>
        </is>
      </c>
      <c r="C2260" t="inlineStr">
        <is>
          <t>MGA</t>
        </is>
      </c>
      <c r="D2260" t="n">
        <v>6.7</v>
      </c>
      <c r="E2260" s="3" t="inlineStr">
        <is>
          <t>Yes</t>
        </is>
      </c>
      <c r="F2260" s="3" t="inlineStr">
        <is>
          <t>Yes</t>
        </is>
      </c>
      <c r="G2260" s="3" t="inlineStr">
        <is>
          <t>Yes</t>
        </is>
      </c>
      <c r="H2260" s="4" t="inlineStr">
        <is>
          <t>No</t>
        </is>
      </c>
      <c r="J2260" t="n">
        <v>0</v>
      </c>
      <c r="K2260" t="n">
        <v>1</v>
      </c>
      <c r="L2260" t="inlineStr">
        <is>
          <t>casino.guru</t>
        </is>
      </c>
      <c r="M2260" s="5" t="n">
        <v>45995</v>
      </c>
      <c r="N2260" t="inlineStr">
        <is>
          <t>Yes</t>
        </is>
      </c>
      <c r="O2260" t="inlineStr">
        <is>
          <t>2026-04-19 06:14</t>
        </is>
      </c>
      <c r="P2260" t="inlineStr">
        <is>
          <t>2026-04-20 23:08</t>
        </is>
      </c>
      <c r="Q2260" t="inlineStr">
        <is>
          <t>https://casino.guru/jetwin-casino-review</t>
        </is>
      </c>
    </row>
    <row r="2261">
      <c r="A2261" s="2" t="inlineStr">
        <is>
          <t>Jacks Club Casino</t>
        </is>
      </c>
      <c r="B2261" t="inlineStr">
        <is>
          <t>jacks-club</t>
        </is>
      </c>
      <c r="C2261" t="inlineStr">
        <is>
          <t>Anjouan</t>
        </is>
      </c>
      <c r="D2261" t="n">
        <v>6.7</v>
      </c>
      <c r="E2261" s="3" t="inlineStr">
        <is>
          <t>Yes</t>
        </is>
      </c>
      <c r="F2261" s="3" t="inlineStr">
        <is>
          <t>Yes</t>
        </is>
      </c>
      <c r="G2261" s="3" t="inlineStr">
        <is>
          <t>Yes</t>
        </is>
      </c>
      <c r="H2261" s="4" t="inlineStr">
        <is>
          <t>No</t>
        </is>
      </c>
      <c r="J2261" t="n">
        <v>0</v>
      </c>
      <c r="K2261" t="n">
        <v>1</v>
      </c>
      <c r="L2261" t="inlineStr">
        <is>
          <t>casino.guru</t>
        </is>
      </c>
      <c r="M2261" s="5" t="n">
        <v>46086</v>
      </c>
      <c r="N2261" t="inlineStr">
        <is>
          <t>Yes</t>
        </is>
      </c>
      <c r="O2261" t="inlineStr">
        <is>
          <t>2026-04-19 06:14</t>
        </is>
      </c>
      <c r="P2261" t="inlineStr">
        <is>
          <t>2026-04-20 23:07</t>
        </is>
      </c>
      <c r="Q2261" t="inlineStr">
        <is>
          <t>https://casino.guru/jacks-club-casino-review</t>
        </is>
      </c>
    </row>
    <row r="2262">
      <c r="A2262" s="2" t="inlineStr">
        <is>
          <t>Kudos Casino</t>
        </is>
      </c>
      <c r="B2262" t="inlineStr">
        <is>
          <t>kudos</t>
        </is>
      </c>
      <c r="D2262" t="n">
        <v>6.7</v>
      </c>
      <c r="E2262" s="3" t="inlineStr">
        <is>
          <t>Yes</t>
        </is>
      </c>
      <c r="F2262" s="3" t="inlineStr">
        <is>
          <t>Yes</t>
        </is>
      </c>
      <c r="G2262" s="3" t="inlineStr">
        <is>
          <t>Yes</t>
        </is>
      </c>
      <c r="H2262" s="4" t="inlineStr">
        <is>
          <t>No</t>
        </is>
      </c>
      <c r="J2262" t="n">
        <v>0</v>
      </c>
      <c r="K2262" t="n">
        <v>1</v>
      </c>
      <c r="L2262" t="inlineStr">
        <is>
          <t>casino.guru</t>
        </is>
      </c>
      <c r="M2262" s="5" t="n">
        <v>46120</v>
      </c>
      <c r="N2262" t="inlineStr">
        <is>
          <t>Yes</t>
        </is>
      </c>
      <c r="O2262" t="inlineStr">
        <is>
          <t>2026-04-19 06:07</t>
        </is>
      </c>
      <c r="P2262" t="inlineStr">
        <is>
          <t>2026-04-20 22:59</t>
        </is>
      </c>
      <c r="Q2262" t="inlineStr">
        <is>
          <t>https://casino.guru/kudos-casino-review</t>
        </is>
      </c>
    </row>
    <row r="2263">
      <c r="A2263" s="2" t="inlineStr">
        <is>
          <t>Lonkero casino</t>
        </is>
      </c>
      <c r="B2263" t="inlineStr">
        <is>
          <t>lonkero</t>
        </is>
      </c>
      <c r="D2263" t="n">
        <v>6.7</v>
      </c>
      <c r="E2263" s="3" t="inlineStr">
        <is>
          <t>Yes</t>
        </is>
      </c>
      <c r="F2263" s="4" t="inlineStr">
        <is>
          <t>No</t>
        </is>
      </c>
      <c r="G2263" s="4" t="inlineStr">
        <is>
          <t>No</t>
        </is>
      </c>
      <c r="H2263" s="4" t="inlineStr">
        <is>
          <t>No</t>
        </is>
      </c>
      <c r="J2263" t="n">
        <v>0</v>
      </c>
      <c r="K2263" t="n">
        <v>1</v>
      </c>
      <c r="L2263" t="inlineStr">
        <is>
          <t>casino.guru</t>
        </is>
      </c>
      <c r="M2263" s="5" t="n">
        <v>45902</v>
      </c>
      <c r="N2263" t="inlineStr">
        <is>
          <t>Yes</t>
        </is>
      </c>
      <c r="O2263" t="inlineStr">
        <is>
          <t>2026-04-19 06:52</t>
        </is>
      </c>
      <c r="P2263" t="inlineStr">
        <is>
          <t>2026-04-20 23:56</t>
        </is>
      </c>
      <c r="Q2263" t="inlineStr">
        <is>
          <t>https://casino.guru/lonkero-casino-review</t>
        </is>
      </c>
    </row>
    <row r="2264">
      <c r="A2264" s="2" t="inlineStr">
        <is>
          <t>Lottery Games Casino</t>
        </is>
      </c>
      <c r="B2264" t="inlineStr">
        <is>
          <t>lottery-games</t>
        </is>
      </c>
      <c r="C2264" t="inlineStr">
        <is>
          <t>MGA</t>
        </is>
      </c>
      <c r="D2264" t="n">
        <v>6.7</v>
      </c>
      <c r="E2264" s="3" t="inlineStr">
        <is>
          <t>Yes</t>
        </is>
      </c>
      <c r="F2264" s="3" t="inlineStr">
        <is>
          <t>Yes</t>
        </is>
      </c>
      <c r="G2264" s="3" t="inlineStr">
        <is>
          <t>Yes</t>
        </is>
      </c>
      <c r="H2264" s="4" t="inlineStr">
        <is>
          <t>No</t>
        </is>
      </c>
      <c r="J2264" t="n">
        <v>0</v>
      </c>
      <c r="K2264" t="n">
        <v>1</v>
      </c>
      <c r="L2264" t="inlineStr">
        <is>
          <t>casino.guru</t>
        </is>
      </c>
      <c r="M2264" s="5" t="n">
        <v>46132</v>
      </c>
      <c r="N2264" t="inlineStr">
        <is>
          <t>Yes</t>
        </is>
      </c>
      <c r="O2264" t="inlineStr">
        <is>
          <t>2026-04-19 06:18</t>
        </is>
      </c>
      <c r="P2264" t="inlineStr">
        <is>
          <t>2026-04-20 23:13</t>
        </is>
      </c>
      <c r="Q2264" t="inlineStr">
        <is>
          <t>https://casino.guru/lottery-games-casino-review</t>
        </is>
      </c>
    </row>
    <row r="2265">
      <c r="A2265" s="2" t="inlineStr">
        <is>
          <t>LuckyDreams Casino</t>
        </is>
      </c>
      <c r="B2265" t="inlineStr">
        <is>
          <t>luckydreams</t>
        </is>
      </c>
      <c r="C2265" t="inlineStr">
        <is>
          <t>Curacao</t>
        </is>
      </c>
      <c r="D2265" t="n">
        <v>6.7</v>
      </c>
      <c r="E2265" s="3" t="inlineStr">
        <is>
          <t>Yes</t>
        </is>
      </c>
      <c r="F2265" s="3" t="inlineStr">
        <is>
          <t>Yes</t>
        </is>
      </c>
      <c r="G2265" s="3" t="inlineStr">
        <is>
          <t>Yes</t>
        </is>
      </c>
      <c r="H2265" s="4" t="inlineStr">
        <is>
          <t>No</t>
        </is>
      </c>
      <c r="J2265" t="n">
        <v>0</v>
      </c>
      <c r="K2265" t="n">
        <v>1</v>
      </c>
      <c r="L2265" t="inlineStr">
        <is>
          <t>casino.guru</t>
        </is>
      </c>
      <c r="M2265" s="5" t="n">
        <v>45983</v>
      </c>
      <c r="N2265" t="inlineStr">
        <is>
          <t>Yes</t>
        </is>
      </c>
      <c r="O2265" t="inlineStr">
        <is>
          <t>2026-04-19 06:18</t>
        </is>
      </c>
      <c r="P2265" t="inlineStr">
        <is>
          <t>2026-04-20 23:13</t>
        </is>
      </c>
      <c r="Q2265" t="inlineStr">
        <is>
          <t>https://casino.guru/luckydreams-casino-review</t>
        </is>
      </c>
    </row>
    <row r="2266">
      <c r="A2266" s="2" t="inlineStr">
        <is>
          <t>LuckyHills Casino</t>
        </is>
      </c>
      <c r="B2266" t="inlineStr">
        <is>
          <t>luckyhills</t>
        </is>
      </c>
      <c r="C2266" t="inlineStr">
        <is>
          <t>Curacao</t>
        </is>
      </c>
      <c r="D2266" t="n">
        <v>6.7</v>
      </c>
      <c r="E2266" s="3" t="inlineStr">
        <is>
          <t>Yes</t>
        </is>
      </c>
      <c r="F2266" s="3" t="inlineStr">
        <is>
          <t>Yes</t>
        </is>
      </c>
      <c r="G2266" s="3" t="inlineStr">
        <is>
          <t>Yes</t>
        </is>
      </c>
      <c r="H2266" s="4" t="inlineStr">
        <is>
          <t>No</t>
        </is>
      </c>
      <c r="J2266" t="n">
        <v>0</v>
      </c>
      <c r="K2266" t="n">
        <v>1</v>
      </c>
      <c r="L2266" t="inlineStr">
        <is>
          <t>casino.guru</t>
        </is>
      </c>
      <c r="M2266" s="5" t="n">
        <v>46108</v>
      </c>
      <c r="N2266" t="inlineStr">
        <is>
          <t>Yes</t>
        </is>
      </c>
      <c r="O2266" t="inlineStr">
        <is>
          <t>2026-04-19 07:03</t>
        </is>
      </c>
      <c r="P2266" t="inlineStr">
        <is>
          <t>2026-04-21 00:09</t>
        </is>
      </c>
      <c r="Q2266" t="inlineStr">
        <is>
          <t>https://casino.guru/luckyhills-casino-review</t>
        </is>
      </c>
    </row>
    <row r="2267">
      <c r="A2267" s="2" t="inlineStr">
        <is>
          <t>Luckystar Casino</t>
        </is>
      </c>
      <c r="B2267" t="inlineStr">
        <is>
          <t>luckystar</t>
        </is>
      </c>
      <c r="C2267" t="inlineStr">
        <is>
          <t>Curacao</t>
        </is>
      </c>
      <c r="D2267" t="n">
        <v>6.7</v>
      </c>
      <c r="E2267" s="3" t="inlineStr">
        <is>
          <t>Yes</t>
        </is>
      </c>
      <c r="F2267" s="3" t="inlineStr">
        <is>
          <t>Yes</t>
        </is>
      </c>
      <c r="G2267" s="3" t="inlineStr">
        <is>
          <t>Yes</t>
        </is>
      </c>
      <c r="H2267" s="3" t="inlineStr">
        <is>
          <t>Yes</t>
        </is>
      </c>
      <c r="J2267" t="n">
        <v>0</v>
      </c>
      <c r="K2267" t="n">
        <v>1</v>
      </c>
      <c r="L2267" t="inlineStr">
        <is>
          <t>casino.guru</t>
        </is>
      </c>
      <c r="M2267" s="5" t="n">
        <v>45902</v>
      </c>
      <c r="N2267" t="inlineStr">
        <is>
          <t>Yes</t>
        </is>
      </c>
      <c r="O2267" t="inlineStr">
        <is>
          <t>2026-04-19 06:06</t>
        </is>
      </c>
      <c r="P2267" t="inlineStr">
        <is>
          <t>2026-04-20 22:58</t>
        </is>
      </c>
      <c r="Q2267" t="inlineStr">
        <is>
          <t>https://casino.guru/luckystar-casino-review</t>
        </is>
      </c>
    </row>
    <row r="2268">
      <c r="A2268" s="2" t="inlineStr">
        <is>
          <t>National-Lottery.com Casino</t>
        </is>
      </c>
      <c r="B2268" t="inlineStr">
        <is>
          <t>national-lottery-com</t>
        </is>
      </c>
      <c r="C2268" t="inlineStr">
        <is>
          <t>MGA</t>
        </is>
      </c>
      <c r="D2268" t="n">
        <v>6.7</v>
      </c>
      <c r="E2268" s="3" t="inlineStr">
        <is>
          <t>Yes</t>
        </is>
      </c>
      <c r="F2268" s="4" t="inlineStr">
        <is>
          <t>No</t>
        </is>
      </c>
      <c r="G2268" s="4" t="inlineStr">
        <is>
          <t>No</t>
        </is>
      </c>
      <c r="H2268" s="4" t="inlineStr">
        <is>
          <t>No</t>
        </is>
      </c>
      <c r="J2268" t="n">
        <v>0</v>
      </c>
      <c r="K2268" t="n">
        <v>1</v>
      </c>
      <c r="L2268" t="inlineStr">
        <is>
          <t>casino.guru</t>
        </is>
      </c>
      <c r="M2268" s="5" t="n">
        <v>46045</v>
      </c>
      <c r="N2268" t="inlineStr">
        <is>
          <t>Yes</t>
        </is>
      </c>
      <c r="O2268" t="inlineStr">
        <is>
          <t>2026-04-19 06:32</t>
        </is>
      </c>
      <c r="P2268" t="inlineStr">
        <is>
          <t>2026-04-20 23:30</t>
        </is>
      </c>
      <c r="Q2268" t="inlineStr">
        <is>
          <t>https://casino.guru/national-lottery-com-casino-review</t>
        </is>
      </c>
    </row>
    <row r="2269">
      <c r="A2269" s="2" t="inlineStr">
        <is>
          <t>Orca88 Casino</t>
        </is>
      </c>
      <c r="B2269" t="inlineStr">
        <is>
          <t>orca88</t>
        </is>
      </c>
      <c r="D2269" t="n">
        <v>6.7</v>
      </c>
      <c r="E2269" s="3" t="inlineStr">
        <is>
          <t>Yes</t>
        </is>
      </c>
      <c r="F2269" s="3" t="inlineStr">
        <is>
          <t>Yes</t>
        </is>
      </c>
      <c r="G2269" s="3" t="inlineStr">
        <is>
          <t>Yes</t>
        </is>
      </c>
      <c r="H2269" s="4" t="inlineStr">
        <is>
          <t>No</t>
        </is>
      </c>
      <c r="J2269" t="n">
        <v>0</v>
      </c>
      <c r="K2269" t="n">
        <v>1</v>
      </c>
      <c r="L2269" t="inlineStr">
        <is>
          <t>casino.guru</t>
        </is>
      </c>
      <c r="M2269" s="5" t="n">
        <v>46050</v>
      </c>
      <c r="N2269" t="inlineStr">
        <is>
          <t>Yes</t>
        </is>
      </c>
      <c r="O2269" t="inlineStr">
        <is>
          <t>2026-04-19 06:08</t>
        </is>
      </c>
      <c r="P2269" t="inlineStr">
        <is>
          <t>2026-04-20 23:01</t>
        </is>
      </c>
      <c r="Q2269" t="inlineStr">
        <is>
          <t>https://casino.guru/orca88-casino-review</t>
        </is>
      </c>
    </row>
    <row r="2270">
      <c r="A2270" s="2" t="inlineStr">
        <is>
          <t>PokerPlanets Casino</t>
        </is>
      </c>
      <c r="B2270" t="inlineStr">
        <is>
          <t>pokerplanets</t>
        </is>
      </c>
      <c r="C2270" t="inlineStr">
        <is>
          <t>Curacao</t>
        </is>
      </c>
      <c r="D2270" t="n">
        <v>6.7</v>
      </c>
      <c r="E2270" s="3" t="inlineStr">
        <is>
          <t>Yes</t>
        </is>
      </c>
      <c r="F2270" s="4" t="inlineStr">
        <is>
          <t>No</t>
        </is>
      </c>
      <c r="G2270" s="4" t="inlineStr">
        <is>
          <t>No</t>
        </is>
      </c>
      <c r="H2270" s="4" t="inlineStr">
        <is>
          <t>No</t>
        </is>
      </c>
      <c r="J2270" t="n">
        <v>0</v>
      </c>
      <c r="K2270" t="n">
        <v>1</v>
      </c>
      <c r="L2270" t="inlineStr">
        <is>
          <t>casino.guru</t>
        </is>
      </c>
      <c r="M2270" s="5" t="n">
        <v>46023</v>
      </c>
      <c r="N2270" t="inlineStr">
        <is>
          <t>Yes</t>
        </is>
      </c>
      <c r="O2270" t="inlineStr">
        <is>
          <t>2026-04-19 07:06</t>
        </is>
      </c>
      <c r="P2270" t="inlineStr">
        <is>
          <t>2026-04-21 00:12</t>
        </is>
      </c>
      <c r="Q2270" t="inlineStr">
        <is>
          <t>https://casino.guru/pokerplanets-casino-review</t>
        </is>
      </c>
    </row>
    <row r="2271">
      <c r="A2271" s="2" t="inlineStr">
        <is>
          <t>QueenVegas Casino</t>
        </is>
      </c>
      <c r="B2271" t="inlineStr">
        <is>
          <t>queenvegas</t>
        </is>
      </c>
      <c r="C2271" t="inlineStr">
        <is>
          <t>MGA</t>
        </is>
      </c>
      <c r="D2271" t="n">
        <v>6.7</v>
      </c>
      <c r="E2271" s="3" t="inlineStr">
        <is>
          <t>Yes</t>
        </is>
      </c>
      <c r="F2271" s="4" t="inlineStr">
        <is>
          <t>No</t>
        </is>
      </c>
      <c r="G2271" s="4" t="inlineStr">
        <is>
          <t>No</t>
        </is>
      </c>
      <c r="H2271" s="4" t="inlineStr">
        <is>
          <t>No</t>
        </is>
      </c>
      <c r="J2271" t="n">
        <v>0</v>
      </c>
      <c r="K2271" t="n">
        <v>1</v>
      </c>
      <c r="L2271" t="inlineStr">
        <is>
          <t>casino.guru</t>
        </is>
      </c>
      <c r="M2271" s="5" t="n">
        <v>46085</v>
      </c>
      <c r="N2271" t="inlineStr">
        <is>
          <t>Yes</t>
        </is>
      </c>
      <c r="O2271" t="inlineStr">
        <is>
          <t>2026-04-19 05:58</t>
        </is>
      </c>
      <c r="P2271" t="inlineStr">
        <is>
          <t>2026-04-20 22:48</t>
        </is>
      </c>
      <c r="Q2271" t="inlineStr">
        <is>
          <t>https://casino.guru/QueenVegas-Casino-review</t>
        </is>
      </c>
    </row>
    <row r="2272">
      <c r="A2272" s="2" t="inlineStr">
        <is>
          <t>Racetan Casino</t>
        </is>
      </c>
      <c r="B2272" t="inlineStr">
        <is>
          <t>racetan</t>
        </is>
      </c>
      <c r="D2272" t="n">
        <v>6.7</v>
      </c>
      <c r="E2272" s="3" t="inlineStr">
        <is>
          <t>Yes</t>
        </is>
      </c>
      <c r="F2272" s="4" t="inlineStr">
        <is>
          <t>No</t>
        </is>
      </c>
      <c r="G2272" s="4" t="inlineStr">
        <is>
          <t>No</t>
        </is>
      </c>
      <c r="H2272" s="4" t="inlineStr">
        <is>
          <t>No</t>
        </is>
      </c>
      <c r="J2272" t="n">
        <v>0</v>
      </c>
      <c r="K2272" t="n">
        <v>1</v>
      </c>
      <c r="L2272" t="inlineStr">
        <is>
          <t>casino.guru</t>
        </is>
      </c>
      <c r="M2272" s="5" t="n">
        <v>46048</v>
      </c>
      <c r="N2272" t="inlineStr">
        <is>
          <t>Yes</t>
        </is>
      </c>
      <c r="O2272" t="inlineStr">
        <is>
          <t>2026-04-19 06:51</t>
        </is>
      </c>
      <c r="P2272" t="inlineStr">
        <is>
          <t>2026-04-20 23:54</t>
        </is>
      </c>
      <c r="Q2272" t="inlineStr">
        <is>
          <t>https://casino.guru/racetan-casino-review</t>
        </is>
      </c>
    </row>
    <row r="2273">
      <c r="A2273" s="2" t="inlineStr">
        <is>
          <t>Radissonbet Casino</t>
        </is>
      </c>
      <c r="B2273" t="inlineStr">
        <is>
          <t>radissonbet</t>
        </is>
      </c>
      <c r="C2273" t="inlineStr">
        <is>
          <t>Anjouan</t>
        </is>
      </c>
      <c r="D2273" t="n">
        <v>6.7</v>
      </c>
      <c r="E2273" s="3" t="inlineStr">
        <is>
          <t>Yes</t>
        </is>
      </c>
      <c r="F2273" s="4" t="inlineStr">
        <is>
          <t>No</t>
        </is>
      </c>
      <c r="G2273" s="4" t="inlineStr">
        <is>
          <t>No</t>
        </is>
      </c>
      <c r="H2273" s="4" t="inlineStr">
        <is>
          <t>No</t>
        </is>
      </c>
      <c r="J2273" t="n">
        <v>0</v>
      </c>
      <c r="K2273" t="n">
        <v>1</v>
      </c>
      <c r="L2273" t="inlineStr">
        <is>
          <t>casino.guru</t>
        </is>
      </c>
      <c r="M2273" s="5" t="n">
        <v>45920</v>
      </c>
      <c r="N2273" t="inlineStr">
        <is>
          <t>Yes</t>
        </is>
      </c>
      <c r="O2273" t="inlineStr">
        <is>
          <t>2026-04-19 06:55</t>
        </is>
      </c>
      <c r="P2273" t="inlineStr">
        <is>
          <t>2026-04-20 23:59</t>
        </is>
      </c>
      <c r="Q2273" t="inlineStr">
        <is>
          <t>https://casino.guru/radissonbet-casino-review</t>
        </is>
      </c>
    </row>
    <row r="2274">
      <c r="A2274" s="2" t="inlineStr">
        <is>
          <t>Roostake Casino</t>
        </is>
      </c>
      <c r="B2274" t="inlineStr">
        <is>
          <t>roostake</t>
        </is>
      </c>
      <c r="C2274" t="inlineStr">
        <is>
          <t>Anjouan</t>
        </is>
      </c>
      <c r="D2274" t="n">
        <v>6.7</v>
      </c>
      <c r="E2274" s="3" t="inlineStr">
        <is>
          <t>Yes</t>
        </is>
      </c>
      <c r="F2274" s="3" t="inlineStr">
        <is>
          <t>Yes</t>
        </is>
      </c>
      <c r="G2274" s="3" t="inlineStr">
        <is>
          <t>Yes</t>
        </is>
      </c>
      <c r="H2274" s="4" t="inlineStr">
        <is>
          <t>No</t>
        </is>
      </c>
      <c r="J2274" t="n">
        <v>0</v>
      </c>
      <c r="K2274" t="n">
        <v>1</v>
      </c>
      <c r="L2274" t="inlineStr">
        <is>
          <t>casino.guru</t>
        </is>
      </c>
      <c r="M2274" s="5" t="n">
        <v>45931</v>
      </c>
      <c r="N2274" t="inlineStr">
        <is>
          <t>Yes</t>
        </is>
      </c>
      <c r="O2274" t="inlineStr">
        <is>
          <t>2026-04-19 06:51</t>
        </is>
      </c>
      <c r="P2274" t="inlineStr">
        <is>
          <t>2026-04-20 23:54</t>
        </is>
      </c>
      <c r="Q2274" t="inlineStr">
        <is>
          <t>https://casino.guru/roostake-casino-review</t>
        </is>
      </c>
    </row>
    <row r="2275">
      <c r="A2275" s="2" t="inlineStr">
        <is>
          <t>Roulettino Casino</t>
        </is>
      </c>
      <c r="B2275" t="inlineStr">
        <is>
          <t>roulettino</t>
        </is>
      </c>
      <c r="C2275" t="inlineStr">
        <is>
          <t>MGA</t>
        </is>
      </c>
      <c r="D2275" t="n">
        <v>6.7</v>
      </c>
      <c r="E2275" s="3" t="inlineStr">
        <is>
          <t>Yes</t>
        </is>
      </c>
      <c r="F2275" s="3" t="inlineStr">
        <is>
          <t>Yes</t>
        </is>
      </c>
      <c r="G2275" s="3" t="inlineStr">
        <is>
          <t>Yes</t>
        </is>
      </c>
      <c r="H2275" s="4" t="inlineStr">
        <is>
          <t>No</t>
        </is>
      </c>
      <c r="J2275" t="n">
        <v>0</v>
      </c>
      <c r="K2275" t="n">
        <v>1</v>
      </c>
      <c r="L2275" t="inlineStr">
        <is>
          <t>casino.guru</t>
        </is>
      </c>
      <c r="M2275" s="5" t="n">
        <v>46069</v>
      </c>
      <c r="N2275" t="inlineStr">
        <is>
          <t>Yes</t>
        </is>
      </c>
      <c r="O2275" t="inlineStr">
        <is>
          <t>2026-04-19 06:52</t>
        </is>
      </c>
      <c r="P2275" t="inlineStr">
        <is>
          <t>2026-04-20 23:56</t>
        </is>
      </c>
      <c r="Q2275" t="inlineStr">
        <is>
          <t>https://casino.guru/roulettino-casino-review</t>
        </is>
      </c>
    </row>
    <row r="2276">
      <c r="A2276" s="2" t="inlineStr">
        <is>
          <t>SS9AU Casino</t>
        </is>
      </c>
      <c r="B2276" t="inlineStr">
        <is>
          <t>ss9au</t>
        </is>
      </c>
      <c r="C2276" t="inlineStr">
        <is>
          <t>Curacao</t>
        </is>
      </c>
      <c r="D2276" t="n">
        <v>6.7</v>
      </c>
      <c r="E2276" s="3" t="inlineStr">
        <is>
          <t>Yes</t>
        </is>
      </c>
      <c r="F2276" s="3" t="inlineStr">
        <is>
          <t>Yes</t>
        </is>
      </c>
      <c r="G2276" s="3" t="inlineStr">
        <is>
          <t>Yes</t>
        </is>
      </c>
      <c r="H2276" s="4" t="inlineStr">
        <is>
          <t>No</t>
        </is>
      </c>
      <c r="J2276" t="n">
        <v>0</v>
      </c>
      <c r="K2276" t="n">
        <v>1</v>
      </c>
      <c r="L2276" t="inlineStr">
        <is>
          <t>casino.guru</t>
        </is>
      </c>
      <c r="M2276" s="5" t="n">
        <v>46129</v>
      </c>
      <c r="N2276" t="inlineStr">
        <is>
          <t>Yes</t>
        </is>
      </c>
      <c r="O2276" t="inlineStr">
        <is>
          <t>2026-04-19 07:13</t>
        </is>
      </c>
      <c r="P2276" t="inlineStr">
        <is>
          <t>2026-04-21 00:20</t>
        </is>
      </c>
      <c r="Q2276" t="inlineStr">
        <is>
          <t>https://casino.guru/ss9au-casino-review</t>
        </is>
      </c>
    </row>
    <row r="2277">
      <c r="A2277" s="2" t="inlineStr">
        <is>
          <t>SSGame666 Casino</t>
        </is>
      </c>
      <c r="B2277" t="inlineStr">
        <is>
          <t>ssgame666</t>
        </is>
      </c>
      <c r="D2277" t="n">
        <v>6.7</v>
      </c>
      <c r="E2277" s="3" t="inlineStr">
        <is>
          <t>Yes</t>
        </is>
      </c>
      <c r="F2277" s="4" t="inlineStr">
        <is>
          <t>No</t>
        </is>
      </c>
      <c r="G2277" s="4" t="inlineStr">
        <is>
          <t>No</t>
        </is>
      </c>
      <c r="H2277" s="4" t="inlineStr">
        <is>
          <t>No</t>
        </is>
      </c>
      <c r="J2277" t="n">
        <v>0</v>
      </c>
      <c r="K2277" t="n">
        <v>1</v>
      </c>
      <c r="L2277" t="inlineStr">
        <is>
          <t>casino.guru</t>
        </is>
      </c>
      <c r="M2277" s="5" t="n">
        <v>46064</v>
      </c>
      <c r="N2277" t="inlineStr">
        <is>
          <t>Yes</t>
        </is>
      </c>
      <c r="O2277" t="inlineStr">
        <is>
          <t>2026-04-19 06:26</t>
        </is>
      </c>
      <c r="P2277" t="inlineStr">
        <is>
          <t>2026-04-20 23:23</t>
        </is>
      </c>
      <c r="Q2277" t="inlineStr">
        <is>
          <t>https://casino.guru/ssgame666-casino-review</t>
        </is>
      </c>
    </row>
    <row r="2278">
      <c r="A2278" s="2" t="inlineStr">
        <is>
          <t>SlotsVil Casino</t>
        </is>
      </c>
      <c r="B2278" t="inlineStr">
        <is>
          <t>slotsvil</t>
        </is>
      </c>
      <c r="C2278" t="inlineStr">
        <is>
          <t>Anjouan</t>
        </is>
      </c>
      <c r="D2278" t="n">
        <v>6.7</v>
      </c>
      <c r="E2278" s="3" t="inlineStr">
        <is>
          <t>Yes</t>
        </is>
      </c>
      <c r="F2278" s="4" t="inlineStr">
        <is>
          <t>No</t>
        </is>
      </c>
      <c r="G2278" s="4" t="inlineStr">
        <is>
          <t>No</t>
        </is>
      </c>
      <c r="H2278" s="4" t="inlineStr">
        <is>
          <t>No</t>
        </is>
      </c>
      <c r="I2278" s="3" t="inlineStr">
        <is>
          <t>Yes</t>
        </is>
      </c>
      <c r="J2278" t="n">
        <v>1</v>
      </c>
      <c r="K2278" t="n">
        <v>1</v>
      </c>
      <c r="L2278" t="inlineStr">
        <is>
          <t>casino.guru</t>
        </is>
      </c>
      <c r="M2278" s="5" t="n">
        <v>45966</v>
      </c>
      <c r="N2278" t="inlineStr">
        <is>
          <t>Yes</t>
        </is>
      </c>
      <c r="O2278" t="inlineStr">
        <is>
          <t>2026-04-19 06:36</t>
        </is>
      </c>
      <c r="P2278" t="inlineStr">
        <is>
          <t>2026-04-20 23:35</t>
        </is>
      </c>
      <c r="Q2278" t="inlineStr">
        <is>
          <t>https://casino.guru/slotsvil-casino-review</t>
        </is>
      </c>
    </row>
    <row r="2279">
      <c r="A2279" s="2" t="inlineStr">
        <is>
          <t>Spacebet Casino</t>
        </is>
      </c>
      <c r="B2279" t="inlineStr">
        <is>
          <t>spacebet</t>
        </is>
      </c>
      <c r="C2279" t="inlineStr">
        <is>
          <t>Anjouan</t>
        </is>
      </c>
      <c r="D2279" t="n">
        <v>6.7</v>
      </c>
      <c r="E2279" s="3" t="inlineStr">
        <is>
          <t>Yes</t>
        </is>
      </c>
      <c r="F2279" s="4" t="inlineStr">
        <is>
          <t>No</t>
        </is>
      </c>
      <c r="G2279" s="4" t="inlineStr">
        <is>
          <t>No</t>
        </is>
      </c>
      <c r="H2279" s="4" t="inlineStr">
        <is>
          <t>No</t>
        </is>
      </c>
      <c r="J2279" t="n">
        <v>0</v>
      </c>
      <c r="K2279" t="n">
        <v>1</v>
      </c>
      <c r="L2279" t="inlineStr">
        <is>
          <t>casino.guru</t>
        </is>
      </c>
      <c r="M2279" s="5" t="n">
        <v>46027</v>
      </c>
      <c r="N2279" t="inlineStr">
        <is>
          <t>Yes</t>
        </is>
      </c>
      <c r="O2279" t="inlineStr">
        <is>
          <t>2026-04-19 07:05</t>
        </is>
      </c>
      <c r="P2279" t="inlineStr">
        <is>
          <t>2026-04-21 00:11</t>
        </is>
      </c>
      <c r="Q2279" t="inlineStr">
        <is>
          <t>https://casino.guru/spacebet-casino-review</t>
        </is>
      </c>
    </row>
    <row r="2280">
      <c r="A2280" s="2" t="inlineStr">
        <is>
          <t>SpinXtreme Casino</t>
        </is>
      </c>
      <c r="B2280" t="inlineStr">
        <is>
          <t>spinxtreme</t>
        </is>
      </c>
      <c r="C2280" t="inlineStr">
        <is>
          <t>Curacao</t>
        </is>
      </c>
      <c r="D2280" t="n">
        <v>6.7</v>
      </c>
      <c r="E2280" s="3" t="inlineStr">
        <is>
          <t>Yes</t>
        </is>
      </c>
      <c r="F2280" s="3" t="inlineStr">
        <is>
          <t>Yes</t>
        </is>
      </c>
      <c r="G2280" s="3" t="inlineStr">
        <is>
          <t>Yes</t>
        </is>
      </c>
      <c r="H2280" s="4" t="inlineStr">
        <is>
          <t>No</t>
        </is>
      </c>
      <c r="J2280" t="n">
        <v>0</v>
      </c>
      <c r="K2280" t="n">
        <v>1</v>
      </c>
      <c r="L2280" t="inlineStr">
        <is>
          <t>casino.guru</t>
        </is>
      </c>
      <c r="M2280" s="5" t="n">
        <v>46070</v>
      </c>
      <c r="N2280" t="inlineStr">
        <is>
          <t>Yes</t>
        </is>
      </c>
      <c r="O2280" t="inlineStr">
        <is>
          <t>2026-04-19 07:08</t>
        </is>
      </c>
      <c r="P2280" t="inlineStr">
        <is>
          <t>2026-04-21 00:15</t>
        </is>
      </c>
      <c r="Q2280" t="inlineStr">
        <is>
          <t>https://casino.guru/spinxtreme-casino-review</t>
        </is>
      </c>
    </row>
    <row r="2281">
      <c r="A2281" s="2" t="inlineStr">
        <is>
          <t>Star Sports Casino</t>
        </is>
      </c>
      <c r="B2281" t="inlineStr">
        <is>
          <t>star-sports</t>
        </is>
      </c>
      <c r="C2281" t="inlineStr">
        <is>
          <t>UKGC</t>
        </is>
      </c>
      <c r="D2281" t="n">
        <v>6.7</v>
      </c>
      <c r="E2281" s="3" t="inlineStr">
        <is>
          <t>Yes</t>
        </is>
      </c>
      <c r="F2281" s="4" t="inlineStr">
        <is>
          <t>No</t>
        </is>
      </c>
      <c r="G2281" s="4" t="inlineStr">
        <is>
          <t>No</t>
        </is>
      </c>
      <c r="H2281" s="4" t="inlineStr">
        <is>
          <t>No</t>
        </is>
      </c>
      <c r="J2281" t="n">
        <v>0</v>
      </c>
      <c r="K2281" t="n">
        <v>1</v>
      </c>
      <c r="L2281" t="inlineStr">
        <is>
          <t>casino.guru</t>
        </is>
      </c>
      <c r="M2281" s="5" t="n">
        <v>45884</v>
      </c>
      <c r="N2281" t="inlineStr">
        <is>
          <t>Yes</t>
        </is>
      </c>
      <c r="O2281" t="inlineStr">
        <is>
          <t>2026-04-19 06:08</t>
        </is>
      </c>
      <c r="P2281" t="inlineStr">
        <is>
          <t>2026-04-20 23:00</t>
        </is>
      </c>
      <c r="Q2281" t="inlineStr">
        <is>
          <t>https://casino.guru/star-sports-casino-review</t>
        </is>
      </c>
    </row>
    <row r="2282">
      <c r="A2282" s="2" t="inlineStr">
        <is>
          <t>Vegasy Casino</t>
        </is>
      </c>
      <c r="B2282" t="inlineStr">
        <is>
          <t>vegasy</t>
        </is>
      </c>
      <c r="C2282" t="inlineStr">
        <is>
          <t>Anjouan</t>
        </is>
      </c>
      <c r="D2282" t="n">
        <v>6.7</v>
      </c>
      <c r="E2282" s="3" t="inlineStr">
        <is>
          <t>Yes</t>
        </is>
      </c>
      <c r="F2282" s="3" t="inlineStr">
        <is>
          <t>Yes</t>
        </is>
      </c>
      <c r="G2282" s="3" t="inlineStr">
        <is>
          <t>Yes</t>
        </is>
      </c>
      <c r="H2282" s="4" t="inlineStr">
        <is>
          <t>No</t>
        </is>
      </c>
      <c r="J2282" t="n">
        <v>0</v>
      </c>
      <c r="K2282" t="n">
        <v>1</v>
      </c>
      <c r="L2282" t="inlineStr">
        <is>
          <t>casino.guru</t>
        </is>
      </c>
      <c r="M2282" s="5" t="n">
        <v>45952</v>
      </c>
      <c r="N2282" t="inlineStr">
        <is>
          <t>Yes</t>
        </is>
      </c>
      <c r="O2282" t="inlineStr">
        <is>
          <t>2026-04-19 06:33</t>
        </is>
      </c>
      <c r="P2282" t="inlineStr">
        <is>
          <t>2026-04-20 23:32</t>
        </is>
      </c>
      <c r="Q2282" t="inlineStr">
        <is>
          <t>https://casino.guru/vegaslegacy-casino-review</t>
        </is>
      </c>
    </row>
    <row r="2283">
      <c r="A2283" s="2" t="inlineStr">
        <is>
          <t>Velvet Bingo Casino</t>
        </is>
      </c>
      <c r="B2283" t="inlineStr">
        <is>
          <t>velvet-bingo</t>
        </is>
      </c>
      <c r="C2283" t="inlineStr">
        <is>
          <t>UKGC</t>
        </is>
      </c>
      <c r="D2283" t="n">
        <v>6.7</v>
      </c>
      <c r="E2283" s="3" t="inlineStr">
        <is>
          <t>Yes</t>
        </is>
      </c>
      <c r="F2283" s="3" t="inlineStr">
        <is>
          <t>Yes</t>
        </is>
      </c>
      <c r="G2283" s="3" t="inlineStr">
        <is>
          <t>Yes</t>
        </is>
      </c>
      <c r="H2283" s="3" t="inlineStr">
        <is>
          <t>Yes</t>
        </is>
      </c>
      <c r="J2283" t="n">
        <v>0</v>
      </c>
      <c r="K2283" t="n">
        <v>1</v>
      </c>
      <c r="L2283" t="inlineStr">
        <is>
          <t>casino.guru</t>
        </is>
      </c>
      <c r="M2283" s="5" t="n">
        <v>46058</v>
      </c>
      <c r="N2283" t="inlineStr">
        <is>
          <t>Yes</t>
        </is>
      </c>
      <c r="O2283" t="inlineStr">
        <is>
          <t>2026-04-19 06:09</t>
        </is>
      </c>
      <c r="P2283" t="inlineStr">
        <is>
          <t>2026-04-20 23:02</t>
        </is>
      </c>
      <c r="Q2283" t="inlineStr">
        <is>
          <t>https://casino.guru/velvet-bingo-casino-review</t>
        </is>
      </c>
    </row>
    <row r="2284">
      <c r="A2284" s="2" t="inlineStr">
        <is>
          <t>WarriorBet Casino</t>
        </is>
      </c>
      <c r="B2284" t="inlineStr">
        <is>
          <t>warriorbet</t>
        </is>
      </c>
      <c r="C2284" t="inlineStr">
        <is>
          <t>Anjouan</t>
        </is>
      </c>
      <c r="D2284" t="n">
        <v>6.7</v>
      </c>
      <c r="E2284" s="3" t="inlineStr">
        <is>
          <t>Yes</t>
        </is>
      </c>
      <c r="F2284" s="3" t="inlineStr">
        <is>
          <t>Yes</t>
        </is>
      </c>
      <c r="G2284" s="3" t="inlineStr">
        <is>
          <t>Yes</t>
        </is>
      </c>
      <c r="H2284" s="4" t="inlineStr">
        <is>
          <t>No</t>
        </is>
      </c>
      <c r="J2284" t="n">
        <v>0</v>
      </c>
      <c r="K2284" t="n">
        <v>1</v>
      </c>
      <c r="L2284" t="inlineStr">
        <is>
          <t>casino.guru</t>
        </is>
      </c>
      <c r="M2284" s="5" t="n">
        <v>46114</v>
      </c>
      <c r="N2284" t="inlineStr">
        <is>
          <t>Yes</t>
        </is>
      </c>
      <c r="O2284" t="inlineStr">
        <is>
          <t>2026-04-19 07:14</t>
        </is>
      </c>
      <c r="P2284" t="inlineStr">
        <is>
          <t>2026-04-21 00:21</t>
        </is>
      </c>
      <c r="Q2284" t="inlineStr">
        <is>
          <t>https://casino.guru/warriorbet-casino-review</t>
        </is>
      </c>
    </row>
    <row r="2285">
      <c r="A2285" s="2" t="inlineStr">
        <is>
          <t>Westace Casino</t>
        </is>
      </c>
      <c r="B2285" t="inlineStr">
        <is>
          <t>westace</t>
        </is>
      </c>
      <c r="C2285" t="inlineStr">
        <is>
          <t>Costa Rica</t>
        </is>
      </c>
      <c r="D2285" t="n">
        <v>6.7</v>
      </c>
      <c r="E2285" s="3" t="inlineStr">
        <is>
          <t>Yes</t>
        </is>
      </c>
      <c r="F2285" s="3" t="inlineStr">
        <is>
          <t>Yes</t>
        </is>
      </c>
      <c r="G2285" s="3" t="inlineStr">
        <is>
          <t>Yes</t>
        </is>
      </c>
      <c r="H2285" s="4" t="inlineStr">
        <is>
          <t>No</t>
        </is>
      </c>
      <c r="J2285" t="n">
        <v>0</v>
      </c>
      <c r="K2285" t="n">
        <v>1</v>
      </c>
      <c r="L2285" t="inlineStr">
        <is>
          <t>askgamblers</t>
        </is>
      </c>
      <c r="N2285" t="inlineStr">
        <is>
          <t>Yes</t>
        </is>
      </c>
      <c r="O2285" t="inlineStr">
        <is>
          <t>2026-04-20 22:43</t>
        </is>
      </c>
      <c r="P2285" t="inlineStr">
        <is>
          <t>2026-04-20 22:43</t>
        </is>
      </c>
      <c r="Q2285" t="inlineStr">
        <is>
          <t>https://www.askgamblers.com/online-casinos/reviews/westace-casino</t>
        </is>
      </c>
    </row>
    <row r="2286">
      <c r="A2286" s="2" t="inlineStr">
        <is>
          <t>Wild Vegas Casino</t>
        </is>
      </c>
      <c r="B2286" t="inlineStr">
        <is>
          <t>wild-vegas</t>
        </is>
      </c>
      <c r="D2286" t="n">
        <v>6.7</v>
      </c>
      <c r="E2286" s="3" t="inlineStr">
        <is>
          <t>Yes</t>
        </is>
      </c>
      <c r="F2286" s="3" t="inlineStr">
        <is>
          <t>Yes</t>
        </is>
      </c>
      <c r="G2286" s="3" t="inlineStr">
        <is>
          <t>Yes</t>
        </is>
      </c>
      <c r="H2286" s="4" t="inlineStr">
        <is>
          <t>No</t>
        </is>
      </c>
      <c r="J2286" t="n">
        <v>0</v>
      </c>
      <c r="K2286" t="n">
        <v>1</v>
      </c>
      <c r="L2286" t="inlineStr">
        <is>
          <t>casino.guru</t>
        </is>
      </c>
      <c r="M2286" s="5" t="n">
        <v>46120</v>
      </c>
      <c r="N2286" t="inlineStr">
        <is>
          <t>Yes</t>
        </is>
      </c>
      <c r="O2286" t="inlineStr">
        <is>
          <t>2026-04-19 06:00</t>
        </is>
      </c>
      <c r="P2286" t="inlineStr">
        <is>
          <t>2026-04-20 22:50</t>
        </is>
      </c>
      <c r="Q2286" t="inlineStr">
        <is>
          <t>https://casino.guru/Wild-Vegas-Casino-review</t>
        </is>
      </c>
    </row>
    <row r="2287">
      <c r="A2287" s="2" t="inlineStr">
        <is>
          <t>WinAirlines Casino</t>
        </is>
      </c>
      <c r="B2287" t="inlineStr">
        <is>
          <t>winairlines</t>
        </is>
      </c>
      <c r="C2287" t="inlineStr">
        <is>
          <t>MGA</t>
        </is>
      </c>
      <c r="D2287" t="n">
        <v>6.7</v>
      </c>
      <c r="E2287" s="3" t="inlineStr">
        <is>
          <t>Yes</t>
        </is>
      </c>
      <c r="F2287" s="3" t="inlineStr">
        <is>
          <t>Yes</t>
        </is>
      </c>
      <c r="G2287" s="3" t="inlineStr">
        <is>
          <t>Yes</t>
        </is>
      </c>
      <c r="H2287" s="4" t="inlineStr">
        <is>
          <t>No</t>
        </is>
      </c>
      <c r="I2287" s="3" t="inlineStr">
        <is>
          <t>Yes</t>
        </is>
      </c>
      <c r="J2287" t="n">
        <v>1</v>
      </c>
      <c r="K2287" t="n">
        <v>1</v>
      </c>
      <c r="L2287" t="inlineStr">
        <is>
          <t>casino.guru</t>
        </is>
      </c>
      <c r="M2287" s="5" t="n">
        <v>46083</v>
      </c>
      <c r="N2287" t="inlineStr">
        <is>
          <t>Yes</t>
        </is>
      </c>
      <c r="O2287" t="inlineStr">
        <is>
          <t>2026-04-19 07:03</t>
        </is>
      </c>
      <c r="P2287" t="inlineStr">
        <is>
          <t>2026-04-21 00:08</t>
        </is>
      </c>
      <c r="Q2287" t="inlineStr">
        <is>
          <t>https://casino.guru/winairlines-casino-review</t>
        </is>
      </c>
    </row>
    <row r="2288">
      <c r="A2288" s="2" t="inlineStr">
        <is>
          <t>Wombat Casino</t>
        </is>
      </c>
      <c r="B2288" t="inlineStr">
        <is>
          <t>wombat</t>
        </is>
      </c>
      <c r="C2288" t="inlineStr">
        <is>
          <t>MGA</t>
        </is>
      </c>
      <c r="D2288" t="n">
        <v>6.7</v>
      </c>
      <c r="E2288" s="3" t="inlineStr">
        <is>
          <t>Yes</t>
        </is>
      </c>
      <c r="F2288" s="4" t="inlineStr">
        <is>
          <t>No</t>
        </is>
      </c>
      <c r="G2288" s="4" t="inlineStr">
        <is>
          <t>No</t>
        </is>
      </c>
      <c r="H2288" s="4" t="inlineStr">
        <is>
          <t>No</t>
        </is>
      </c>
      <c r="J2288" t="n">
        <v>0</v>
      </c>
      <c r="K2288" t="n">
        <v>1</v>
      </c>
      <c r="L2288" t="inlineStr">
        <is>
          <t>casino.guru</t>
        </is>
      </c>
      <c r="M2288" s="5" t="n">
        <v>46053</v>
      </c>
      <c r="N2288" t="inlineStr">
        <is>
          <t>Yes</t>
        </is>
      </c>
      <c r="O2288" t="inlineStr">
        <is>
          <t>2026-04-19 06:01</t>
        </is>
      </c>
      <c r="P2288" t="inlineStr">
        <is>
          <t>2026-04-20 22:51</t>
        </is>
      </c>
      <c r="Q2288" t="inlineStr">
        <is>
          <t>https://casino.guru/Wombat-Casino-review</t>
        </is>
      </c>
    </row>
    <row r="2289">
      <c r="A2289" s="2" t="inlineStr">
        <is>
          <t>CandyBet Casino</t>
        </is>
      </c>
      <c r="B2289" t="inlineStr">
        <is>
          <t>candybet</t>
        </is>
      </c>
      <c r="C2289" t="inlineStr">
        <is>
          <t>Anjouan</t>
        </is>
      </c>
      <c r="D2289" t="n">
        <v>6.65</v>
      </c>
      <c r="E2289" s="3" t="inlineStr">
        <is>
          <t>Yes</t>
        </is>
      </c>
      <c r="F2289" s="3" t="inlineStr">
        <is>
          <t>Yes</t>
        </is>
      </c>
      <c r="G2289" s="3" t="inlineStr">
        <is>
          <t>Yes</t>
        </is>
      </c>
      <c r="H2289" s="4" t="inlineStr">
        <is>
          <t>No</t>
        </is>
      </c>
      <c r="J2289" t="n">
        <v>0</v>
      </c>
      <c r="K2289" t="n">
        <v>2</v>
      </c>
      <c r="L2289" t="inlineStr">
        <is>
          <t>askgamblers, casino.guru</t>
        </is>
      </c>
      <c r="M2289" s="5" t="n">
        <v>46056</v>
      </c>
      <c r="N2289" t="inlineStr">
        <is>
          <t>Yes</t>
        </is>
      </c>
      <c r="O2289" t="inlineStr">
        <is>
          <t>2026-04-19 00:07</t>
        </is>
      </c>
      <c r="P2289" t="inlineStr">
        <is>
          <t>2026-04-20 22:58</t>
        </is>
      </c>
      <c r="Q2289" t="inlineStr">
        <is>
          <t>https://casino.guru/candybet-casino-review
https://www.askgamblers.com/online-casinos/reviews/candybet-casino</t>
        </is>
      </c>
    </row>
    <row r="2290">
      <c r="A2290" s="2" t="inlineStr">
        <is>
          <t>1xkoora Casino</t>
        </is>
      </c>
      <c r="B2290" t="inlineStr">
        <is>
          <t>1xkoora</t>
        </is>
      </c>
      <c r="C2290" t="inlineStr">
        <is>
          <t>Anjouan</t>
        </is>
      </c>
      <c r="D2290" t="n">
        <v>6.6</v>
      </c>
      <c r="E2290" s="3" t="inlineStr">
        <is>
          <t>Yes</t>
        </is>
      </c>
      <c r="F2290" s="3" t="inlineStr">
        <is>
          <t>Yes</t>
        </is>
      </c>
      <c r="G2290" s="3" t="inlineStr">
        <is>
          <t>Yes</t>
        </is>
      </c>
      <c r="H2290" s="4" t="inlineStr">
        <is>
          <t>No</t>
        </is>
      </c>
      <c r="J2290" t="n">
        <v>0</v>
      </c>
      <c r="K2290" t="n">
        <v>1</v>
      </c>
      <c r="L2290" t="inlineStr">
        <is>
          <t>casino.guru</t>
        </is>
      </c>
      <c r="M2290" s="5" t="n">
        <v>46085</v>
      </c>
      <c r="N2290" t="inlineStr">
        <is>
          <t>Yes</t>
        </is>
      </c>
      <c r="O2290" t="inlineStr">
        <is>
          <t>2026-04-19 07:08</t>
        </is>
      </c>
      <c r="P2290" t="inlineStr">
        <is>
          <t>2026-04-21 00:14</t>
        </is>
      </c>
      <c r="Q2290" t="inlineStr">
        <is>
          <t>https://casino.guru/1xkoora-casino-review</t>
        </is>
      </c>
    </row>
    <row r="2291">
      <c r="A2291" s="2" t="inlineStr">
        <is>
          <t>2xwinner Casino</t>
        </is>
      </c>
      <c r="B2291" t="inlineStr">
        <is>
          <t>2xwinner</t>
        </is>
      </c>
      <c r="C2291" t="inlineStr">
        <is>
          <t>Anjouan</t>
        </is>
      </c>
      <c r="D2291" t="n">
        <v>6.6</v>
      </c>
      <c r="E2291" s="3" t="inlineStr">
        <is>
          <t>Yes</t>
        </is>
      </c>
      <c r="F2291" s="3" t="inlineStr">
        <is>
          <t>Yes</t>
        </is>
      </c>
      <c r="G2291" s="3" t="inlineStr">
        <is>
          <t>Yes</t>
        </is>
      </c>
      <c r="H2291" s="4" t="inlineStr">
        <is>
          <t>No</t>
        </is>
      </c>
      <c r="J2291" t="n">
        <v>0</v>
      </c>
      <c r="K2291" t="n">
        <v>1</v>
      </c>
      <c r="L2291" t="inlineStr">
        <is>
          <t>casino.guru</t>
        </is>
      </c>
      <c r="M2291" s="5" t="n">
        <v>46073</v>
      </c>
      <c r="N2291" t="inlineStr">
        <is>
          <t>Yes</t>
        </is>
      </c>
      <c r="O2291" t="inlineStr">
        <is>
          <t>2026-04-19 07:07</t>
        </is>
      </c>
      <c r="P2291" t="inlineStr">
        <is>
          <t>2026-04-21 00:13</t>
        </is>
      </c>
      <c r="Q2291" t="inlineStr">
        <is>
          <t>https://casino.guru/2xwinner-casino-review</t>
        </is>
      </c>
    </row>
    <row r="2292">
      <c r="A2292" s="2" t="inlineStr">
        <is>
          <t>AZNbet Casino</t>
        </is>
      </c>
      <c r="B2292" t="inlineStr">
        <is>
          <t>aznbet</t>
        </is>
      </c>
      <c r="C2292" t="inlineStr">
        <is>
          <t>MGA</t>
        </is>
      </c>
      <c r="D2292" t="n">
        <v>6.6</v>
      </c>
      <c r="E2292" s="3" t="inlineStr">
        <is>
          <t>Yes</t>
        </is>
      </c>
      <c r="F2292" s="3" t="inlineStr">
        <is>
          <t>Yes</t>
        </is>
      </c>
      <c r="G2292" s="3" t="inlineStr">
        <is>
          <t>Yes</t>
        </is>
      </c>
      <c r="H2292" s="4" t="inlineStr">
        <is>
          <t>No</t>
        </is>
      </c>
      <c r="J2292" t="n">
        <v>0</v>
      </c>
      <c r="K2292" t="n">
        <v>1</v>
      </c>
      <c r="L2292" t="inlineStr">
        <is>
          <t>casino.guru</t>
        </is>
      </c>
      <c r="M2292" s="5" t="n">
        <v>46066</v>
      </c>
      <c r="N2292" t="inlineStr">
        <is>
          <t>Yes</t>
        </is>
      </c>
      <c r="O2292" t="inlineStr">
        <is>
          <t>2026-04-19 06:16</t>
        </is>
      </c>
      <c r="P2292" t="inlineStr">
        <is>
          <t>2026-04-20 23:10</t>
        </is>
      </c>
      <c r="Q2292" t="inlineStr">
        <is>
          <t>https://casino.guru/aznbet-casino-review</t>
        </is>
      </c>
    </row>
    <row r="2293">
      <c r="A2293" s="2" t="inlineStr">
        <is>
          <t>Altin Casino</t>
        </is>
      </c>
      <c r="B2293" t="inlineStr">
        <is>
          <t>altin</t>
        </is>
      </c>
      <c r="C2293" t="inlineStr">
        <is>
          <t>Anjouan</t>
        </is>
      </c>
      <c r="D2293" t="n">
        <v>6.6</v>
      </c>
      <c r="E2293" s="3" t="inlineStr">
        <is>
          <t>Yes</t>
        </is>
      </c>
      <c r="F2293" s="3" t="inlineStr">
        <is>
          <t>Yes</t>
        </is>
      </c>
      <c r="G2293" s="3" t="inlineStr">
        <is>
          <t>Yes</t>
        </is>
      </c>
      <c r="H2293" s="4" t="inlineStr">
        <is>
          <t>No</t>
        </is>
      </c>
      <c r="J2293" t="n">
        <v>0</v>
      </c>
      <c r="K2293" t="n">
        <v>1</v>
      </c>
      <c r="L2293" t="inlineStr">
        <is>
          <t>casino.guru</t>
        </is>
      </c>
      <c r="M2293" s="5" t="n">
        <v>45879</v>
      </c>
      <c r="N2293" t="inlineStr">
        <is>
          <t>Yes</t>
        </is>
      </c>
      <c r="O2293" t="inlineStr">
        <is>
          <t>2026-04-19 06:50</t>
        </is>
      </c>
      <c r="P2293" t="inlineStr">
        <is>
          <t>2026-04-20 23:53</t>
        </is>
      </c>
      <c r="Q2293" t="inlineStr">
        <is>
          <t>https://casino.guru/altin-casino-review</t>
        </is>
      </c>
    </row>
    <row r="2294">
      <c r="A2294" s="2" t="inlineStr">
        <is>
          <t>Alvynn Casino</t>
        </is>
      </c>
      <c r="B2294" t="inlineStr">
        <is>
          <t>alvynn</t>
        </is>
      </c>
      <c r="C2294" t="inlineStr">
        <is>
          <t>Anjouan</t>
        </is>
      </c>
      <c r="D2294" t="n">
        <v>6.6</v>
      </c>
      <c r="E2294" s="3" t="inlineStr">
        <is>
          <t>Yes</t>
        </is>
      </c>
      <c r="F2294" s="3" t="inlineStr">
        <is>
          <t>Yes</t>
        </is>
      </c>
      <c r="G2294" s="3" t="inlineStr">
        <is>
          <t>Yes</t>
        </is>
      </c>
      <c r="H2294" s="4" t="inlineStr">
        <is>
          <t>No</t>
        </is>
      </c>
      <c r="J2294" t="n">
        <v>0</v>
      </c>
      <c r="K2294" t="n">
        <v>1</v>
      </c>
      <c r="L2294" t="inlineStr">
        <is>
          <t>casino.guru</t>
        </is>
      </c>
      <c r="M2294" s="5" t="n">
        <v>46080</v>
      </c>
      <c r="N2294" t="inlineStr">
        <is>
          <t>Yes</t>
        </is>
      </c>
      <c r="O2294" t="inlineStr">
        <is>
          <t>2026-04-19 07:09</t>
        </is>
      </c>
      <c r="P2294" t="inlineStr">
        <is>
          <t>2026-04-21 00:16</t>
        </is>
      </c>
      <c r="Q2294" t="inlineStr">
        <is>
          <t>https://casino.guru/alvynn-casino-review</t>
        </is>
      </c>
    </row>
    <row r="2295">
      <c r="A2295" s="2" t="inlineStr">
        <is>
          <t>ArcticWin Casino</t>
        </is>
      </c>
      <c r="B2295" t="inlineStr">
        <is>
          <t>arcticwin</t>
        </is>
      </c>
      <c r="C2295" t="inlineStr">
        <is>
          <t>Anjouan</t>
        </is>
      </c>
      <c r="D2295" t="n">
        <v>6.6</v>
      </c>
      <c r="E2295" s="3" t="inlineStr">
        <is>
          <t>Yes</t>
        </is>
      </c>
      <c r="F2295" s="3" t="inlineStr">
        <is>
          <t>Yes</t>
        </is>
      </c>
      <c r="G2295" s="3" t="inlineStr">
        <is>
          <t>Yes</t>
        </is>
      </c>
      <c r="H2295" s="4" t="inlineStr">
        <is>
          <t>No</t>
        </is>
      </c>
      <c r="J2295" t="n">
        <v>0</v>
      </c>
      <c r="K2295" t="n">
        <v>1</v>
      </c>
      <c r="L2295" t="inlineStr">
        <is>
          <t>casino.guru</t>
        </is>
      </c>
      <c r="M2295" s="5" t="n">
        <v>46027</v>
      </c>
      <c r="N2295" t="inlineStr">
        <is>
          <t>Yes</t>
        </is>
      </c>
      <c r="O2295" t="inlineStr">
        <is>
          <t>2026-04-19 07:04</t>
        </is>
      </c>
      <c r="P2295" t="inlineStr">
        <is>
          <t>2026-04-21 00:10</t>
        </is>
      </c>
      <c r="Q2295" t="inlineStr">
        <is>
          <t>https://casino.guru/arcticwin-casino-review</t>
        </is>
      </c>
    </row>
    <row r="2296">
      <c r="A2296" s="2" t="inlineStr">
        <is>
          <t>AuraKasino Casino</t>
        </is>
      </c>
      <c r="B2296" t="inlineStr">
        <is>
          <t>aurakasino</t>
        </is>
      </c>
      <c r="C2296" t="inlineStr">
        <is>
          <t>Kahnawake</t>
        </is>
      </c>
      <c r="D2296" t="n">
        <v>6.6</v>
      </c>
      <c r="E2296" s="3" t="inlineStr">
        <is>
          <t>Yes</t>
        </is>
      </c>
      <c r="F2296" s="4" t="inlineStr">
        <is>
          <t>No</t>
        </is>
      </c>
      <c r="G2296" s="4" t="inlineStr">
        <is>
          <t>No</t>
        </is>
      </c>
      <c r="H2296" s="4" t="inlineStr">
        <is>
          <t>No</t>
        </is>
      </c>
      <c r="J2296" t="n">
        <v>0</v>
      </c>
      <c r="K2296" t="n">
        <v>1</v>
      </c>
      <c r="L2296" t="inlineStr">
        <is>
          <t>casino.guru</t>
        </is>
      </c>
      <c r="M2296" s="5" t="n">
        <v>46035</v>
      </c>
      <c r="N2296" t="inlineStr">
        <is>
          <t>Yes</t>
        </is>
      </c>
      <c r="O2296" t="inlineStr">
        <is>
          <t>2026-04-19 07:04</t>
        </is>
      </c>
      <c r="P2296" t="inlineStr">
        <is>
          <t>2026-04-21 00:09</t>
        </is>
      </c>
      <c r="Q2296" t="inlineStr">
        <is>
          <t>https://casino.guru/aurakasino-casino-review</t>
        </is>
      </c>
    </row>
    <row r="2297">
      <c r="A2297" s="2" t="inlineStr">
        <is>
          <t>B1 BET Casino</t>
        </is>
      </c>
      <c r="B2297" t="inlineStr">
        <is>
          <t>b1-bet</t>
        </is>
      </c>
      <c r="D2297" t="n">
        <v>6.6</v>
      </c>
      <c r="E2297" s="3" t="inlineStr">
        <is>
          <t>Yes</t>
        </is>
      </c>
      <c r="F2297" s="4" t="inlineStr">
        <is>
          <t>No</t>
        </is>
      </c>
      <c r="G2297" s="4" t="inlineStr">
        <is>
          <t>No</t>
        </is>
      </c>
      <c r="H2297" s="4" t="inlineStr">
        <is>
          <t>No</t>
        </is>
      </c>
      <c r="J2297" t="n">
        <v>0</v>
      </c>
      <c r="K2297" t="n">
        <v>1</v>
      </c>
      <c r="L2297" t="inlineStr">
        <is>
          <t>casino.guru</t>
        </is>
      </c>
      <c r="M2297" s="5" t="n">
        <v>45931</v>
      </c>
      <c r="N2297" t="inlineStr">
        <is>
          <t>Yes</t>
        </is>
      </c>
      <c r="O2297" t="inlineStr">
        <is>
          <t>2026-04-19 06:24</t>
        </is>
      </c>
      <c r="P2297" t="inlineStr">
        <is>
          <t>2026-04-20 23:20</t>
        </is>
      </c>
      <c r="Q2297" t="inlineStr">
        <is>
          <t>https://casino.guru/b1-bet-casino-review</t>
        </is>
      </c>
    </row>
    <row r="2298">
      <c r="A2298" s="2" t="inlineStr">
        <is>
          <t>BETWINNER Casino</t>
        </is>
      </c>
      <c r="B2298" t="inlineStr">
        <is>
          <t>betwinner</t>
        </is>
      </c>
      <c r="C2298" t="inlineStr">
        <is>
          <t>MGA</t>
        </is>
      </c>
      <c r="D2298" t="n">
        <v>6.6</v>
      </c>
      <c r="E2298" s="3" t="inlineStr">
        <is>
          <t>Yes</t>
        </is>
      </c>
      <c r="F2298" s="3" t="inlineStr">
        <is>
          <t>Yes</t>
        </is>
      </c>
      <c r="G2298" s="3" t="inlineStr">
        <is>
          <t>Yes</t>
        </is>
      </c>
      <c r="H2298" s="4" t="inlineStr">
        <is>
          <t>No</t>
        </is>
      </c>
      <c r="I2298" s="3" t="inlineStr">
        <is>
          <t>Yes</t>
        </is>
      </c>
      <c r="J2298" t="n">
        <v>1</v>
      </c>
      <c r="K2298" t="n">
        <v>1</v>
      </c>
      <c r="L2298" t="inlineStr">
        <is>
          <t>casino.guru</t>
        </is>
      </c>
      <c r="M2298" s="5" t="n">
        <v>46075</v>
      </c>
      <c r="N2298" t="inlineStr">
        <is>
          <t>Yes</t>
        </is>
      </c>
      <c r="O2298" t="inlineStr">
        <is>
          <t>2026-04-19 06:03</t>
        </is>
      </c>
      <c r="P2298" t="inlineStr">
        <is>
          <t>2026-04-20 22:54</t>
        </is>
      </c>
      <c r="Q2298" t="inlineStr">
        <is>
          <t>https://casino.guru/betwinner-casino-review</t>
        </is>
      </c>
    </row>
    <row r="2299">
      <c r="A2299" s="2" t="inlineStr">
        <is>
          <t>BLUESPIN88 Casino</t>
        </is>
      </c>
      <c r="B2299" t="inlineStr">
        <is>
          <t>bluespin88</t>
        </is>
      </c>
      <c r="C2299" t="inlineStr">
        <is>
          <t>Curacao</t>
        </is>
      </c>
      <c r="D2299" t="n">
        <v>6.6</v>
      </c>
      <c r="E2299" s="3" t="inlineStr">
        <is>
          <t>Yes</t>
        </is>
      </c>
      <c r="F2299" s="3" t="inlineStr">
        <is>
          <t>Yes</t>
        </is>
      </c>
      <c r="G2299" s="3" t="inlineStr">
        <is>
          <t>Yes</t>
        </is>
      </c>
      <c r="H2299" s="4" t="inlineStr">
        <is>
          <t>No</t>
        </is>
      </c>
      <c r="J2299" t="n">
        <v>0</v>
      </c>
      <c r="K2299" t="n">
        <v>1</v>
      </c>
      <c r="L2299" t="inlineStr">
        <is>
          <t>casino.guru</t>
        </is>
      </c>
      <c r="M2299" s="5" t="n">
        <v>45938</v>
      </c>
      <c r="N2299" t="inlineStr">
        <is>
          <t>Yes</t>
        </is>
      </c>
      <c r="O2299" t="inlineStr">
        <is>
          <t>2026-04-19 07:04</t>
        </is>
      </c>
      <c r="P2299" t="inlineStr">
        <is>
          <t>2026-04-21 00:10</t>
        </is>
      </c>
      <c r="Q2299" t="inlineStr">
        <is>
          <t>https://casino.guru/bluespin88-casino-review</t>
        </is>
      </c>
    </row>
    <row r="2300">
      <c r="A2300" s="2" t="inlineStr">
        <is>
          <t>Bahisbet Casino</t>
        </is>
      </c>
      <c r="B2300" t="inlineStr">
        <is>
          <t>bahisbet</t>
        </is>
      </c>
      <c r="C2300" t="inlineStr">
        <is>
          <t>Anjouan</t>
        </is>
      </c>
      <c r="D2300" t="n">
        <v>6.6</v>
      </c>
      <c r="E2300" s="3" t="inlineStr">
        <is>
          <t>Yes</t>
        </is>
      </c>
      <c r="F2300" s="3" t="inlineStr">
        <is>
          <t>Yes</t>
        </is>
      </c>
      <c r="G2300" s="3" t="inlineStr">
        <is>
          <t>Yes</t>
        </is>
      </c>
      <c r="H2300" s="4" t="inlineStr">
        <is>
          <t>No</t>
        </is>
      </c>
      <c r="J2300" t="n">
        <v>0</v>
      </c>
      <c r="K2300" t="n">
        <v>1</v>
      </c>
      <c r="L2300" t="inlineStr">
        <is>
          <t>casino.guru</t>
        </is>
      </c>
      <c r="M2300" s="5" t="n">
        <v>45943</v>
      </c>
      <c r="N2300" t="inlineStr">
        <is>
          <t>Yes</t>
        </is>
      </c>
      <c r="O2300" t="inlineStr">
        <is>
          <t>2026-04-19 06:59</t>
        </is>
      </c>
      <c r="P2300" t="inlineStr">
        <is>
          <t>2026-04-21 00:04</t>
        </is>
      </c>
      <c r="Q2300" t="inlineStr">
        <is>
          <t>https://casino.guru/bahisbet-casino-review</t>
        </is>
      </c>
    </row>
    <row r="2301">
      <c r="A2301" s="2" t="inlineStr">
        <is>
          <t>Bet20 Casino</t>
        </is>
      </c>
      <c r="B2301" t="inlineStr">
        <is>
          <t>bet20</t>
        </is>
      </c>
      <c r="C2301" t="inlineStr">
        <is>
          <t>Curacao</t>
        </is>
      </c>
      <c r="D2301" t="n">
        <v>6.6</v>
      </c>
      <c r="E2301" s="3" t="inlineStr">
        <is>
          <t>Yes</t>
        </is>
      </c>
      <c r="F2301" s="3" t="inlineStr">
        <is>
          <t>Yes</t>
        </is>
      </c>
      <c r="G2301" s="3" t="inlineStr">
        <is>
          <t>Yes</t>
        </is>
      </c>
      <c r="H2301" s="4" t="inlineStr">
        <is>
          <t>No</t>
        </is>
      </c>
      <c r="J2301" t="n">
        <v>0</v>
      </c>
      <c r="K2301" t="n">
        <v>1</v>
      </c>
      <c r="L2301" t="inlineStr">
        <is>
          <t>casino.guru</t>
        </is>
      </c>
      <c r="M2301" s="5" t="n">
        <v>45862</v>
      </c>
      <c r="N2301" t="inlineStr">
        <is>
          <t>Yes</t>
        </is>
      </c>
      <c r="O2301" t="inlineStr">
        <is>
          <t>2026-04-19 06:54</t>
        </is>
      </c>
      <c r="P2301" t="inlineStr">
        <is>
          <t>2026-04-20 23:57</t>
        </is>
      </c>
      <c r="Q2301" t="inlineStr">
        <is>
          <t>https://casino.guru/bet20-casino-review</t>
        </is>
      </c>
    </row>
    <row r="2302">
      <c r="A2302" s="2" t="inlineStr">
        <is>
          <t>Bet3K Casino</t>
        </is>
      </c>
      <c r="B2302" t="inlineStr">
        <is>
          <t>bet3k</t>
        </is>
      </c>
      <c r="D2302" t="n">
        <v>6.6</v>
      </c>
      <c r="E2302" s="3" t="inlineStr">
        <is>
          <t>Yes</t>
        </is>
      </c>
      <c r="F2302" s="4" t="inlineStr">
        <is>
          <t>No</t>
        </is>
      </c>
      <c r="G2302" s="4" t="inlineStr">
        <is>
          <t>No</t>
        </is>
      </c>
      <c r="H2302" s="4" t="inlineStr">
        <is>
          <t>No</t>
        </is>
      </c>
      <c r="J2302" t="n">
        <v>0</v>
      </c>
      <c r="K2302" t="n">
        <v>1</v>
      </c>
      <c r="L2302" t="inlineStr">
        <is>
          <t>casino.guru</t>
        </is>
      </c>
      <c r="M2302" s="5" t="n">
        <v>45896</v>
      </c>
      <c r="N2302" t="inlineStr">
        <is>
          <t>Yes</t>
        </is>
      </c>
      <c r="O2302" t="inlineStr">
        <is>
          <t>2026-04-19 06:57</t>
        </is>
      </c>
      <c r="P2302" t="inlineStr">
        <is>
          <t>2026-04-21 00:01</t>
        </is>
      </c>
      <c r="Q2302" t="inlineStr">
        <is>
          <t>https://casino.guru/bet3k-casino-review</t>
        </is>
      </c>
    </row>
    <row r="2303">
      <c r="A2303" s="2" t="inlineStr">
        <is>
          <t>BetCollect Casino</t>
        </is>
      </c>
      <c r="B2303" t="inlineStr">
        <is>
          <t>betcollect</t>
        </is>
      </c>
      <c r="C2303" t="inlineStr">
        <is>
          <t>Tobique</t>
        </is>
      </c>
      <c r="D2303" t="n">
        <v>6.6</v>
      </c>
      <c r="E2303" s="3" t="inlineStr">
        <is>
          <t>Yes</t>
        </is>
      </c>
      <c r="F2303" s="3" t="inlineStr">
        <is>
          <t>Yes</t>
        </is>
      </c>
      <c r="G2303" s="3" t="inlineStr">
        <is>
          <t>Yes</t>
        </is>
      </c>
      <c r="H2303" s="4" t="inlineStr">
        <is>
          <t>No</t>
        </is>
      </c>
      <c r="J2303" t="n">
        <v>0</v>
      </c>
      <c r="K2303" t="n">
        <v>1</v>
      </c>
      <c r="L2303" t="inlineStr">
        <is>
          <t>casino.guru</t>
        </is>
      </c>
      <c r="M2303" s="5" t="n">
        <v>46022</v>
      </c>
      <c r="N2303" t="inlineStr">
        <is>
          <t>Yes</t>
        </is>
      </c>
      <c r="O2303" t="inlineStr">
        <is>
          <t>2026-04-19 06:53</t>
        </is>
      </c>
      <c r="P2303" t="inlineStr">
        <is>
          <t>2026-04-20 23:57</t>
        </is>
      </c>
      <c r="Q2303" t="inlineStr">
        <is>
          <t>https://casino.guru/betcollect-casino-review</t>
        </is>
      </c>
    </row>
    <row r="2304">
      <c r="A2304" s="2" t="inlineStr">
        <is>
          <t>BetFM Casino</t>
        </is>
      </c>
      <c r="B2304" t="inlineStr">
        <is>
          <t>betfm</t>
        </is>
      </c>
      <c r="C2304" t="inlineStr">
        <is>
          <t>Anjouan</t>
        </is>
      </c>
      <c r="D2304" t="n">
        <v>6.6</v>
      </c>
      <c r="E2304" s="3" t="inlineStr">
        <is>
          <t>Yes</t>
        </is>
      </c>
      <c r="F2304" s="4" t="inlineStr">
        <is>
          <t>No</t>
        </is>
      </c>
      <c r="G2304" s="4" t="inlineStr">
        <is>
          <t>No</t>
        </is>
      </c>
      <c r="H2304" s="4" t="inlineStr">
        <is>
          <t>No</t>
        </is>
      </c>
      <c r="J2304" t="n">
        <v>0</v>
      </c>
      <c r="K2304" t="n">
        <v>1</v>
      </c>
      <c r="L2304" t="inlineStr">
        <is>
          <t>casino.guru</t>
        </is>
      </c>
      <c r="M2304" s="5" t="n">
        <v>46030</v>
      </c>
      <c r="N2304" t="inlineStr">
        <is>
          <t>Yes</t>
        </is>
      </c>
      <c r="O2304" t="inlineStr">
        <is>
          <t>2026-04-19 07:05</t>
        </is>
      </c>
      <c r="P2304" t="inlineStr">
        <is>
          <t>2026-04-21 00:10</t>
        </is>
      </c>
      <c r="Q2304" t="inlineStr">
        <is>
          <t>https://casino.guru/betfm-casino-review</t>
        </is>
      </c>
    </row>
    <row r="2305">
      <c r="A2305" s="2" t="inlineStr">
        <is>
          <t>Betalright Casino</t>
        </is>
      </c>
      <c r="B2305" t="inlineStr">
        <is>
          <t>betalright</t>
        </is>
      </c>
      <c r="C2305" t="inlineStr">
        <is>
          <t>Anjouan</t>
        </is>
      </c>
      <c r="D2305" t="n">
        <v>6.6</v>
      </c>
      <c r="E2305" s="3" t="inlineStr">
        <is>
          <t>Yes</t>
        </is>
      </c>
      <c r="F2305" s="3" t="inlineStr">
        <is>
          <t>Yes</t>
        </is>
      </c>
      <c r="G2305" s="3" t="inlineStr">
        <is>
          <t>Yes</t>
        </is>
      </c>
      <c r="H2305" s="4" t="inlineStr">
        <is>
          <t>No</t>
        </is>
      </c>
      <c r="J2305" t="n">
        <v>0</v>
      </c>
      <c r="K2305" t="n">
        <v>1</v>
      </c>
      <c r="L2305" t="inlineStr">
        <is>
          <t>casino.guru</t>
        </is>
      </c>
      <c r="M2305" s="5" t="n">
        <v>46053</v>
      </c>
      <c r="N2305" t="inlineStr">
        <is>
          <t>Yes</t>
        </is>
      </c>
      <c r="O2305" t="inlineStr">
        <is>
          <t>2026-04-19 06:41</t>
        </is>
      </c>
      <c r="P2305" t="inlineStr">
        <is>
          <t>2026-04-20 23:42</t>
        </is>
      </c>
      <c r="Q2305" t="inlineStr">
        <is>
          <t>https://casino.guru/betalright-casino-review</t>
        </is>
      </c>
    </row>
    <row r="2306">
      <c r="A2306" s="2" t="inlineStr">
        <is>
          <t>Betbetin Casino</t>
        </is>
      </c>
      <c r="B2306" t="inlineStr">
        <is>
          <t>betbetin</t>
        </is>
      </c>
      <c r="C2306" t="inlineStr">
        <is>
          <t>Anjouan</t>
        </is>
      </c>
      <c r="D2306" t="n">
        <v>6.6</v>
      </c>
      <c r="E2306" s="3" t="inlineStr">
        <is>
          <t>Yes</t>
        </is>
      </c>
      <c r="F2306" s="4" t="inlineStr">
        <is>
          <t>No</t>
        </is>
      </c>
      <c r="G2306" s="4" t="inlineStr">
        <is>
          <t>No</t>
        </is>
      </c>
      <c r="H2306" s="4" t="inlineStr">
        <is>
          <t>No</t>
        </is>
      </c>
      <c r="J2306" t="n">
        <v>0</v>
      </c>
      <c r="K2306" t="n">
        <v>1</v>
      </c>
      <c r="L2306" t="inlineStr">
        <is>
          <t>casino.guru</t>
        </is>
      </c>
      <c r="M2306" s="5" t="n">
        <v>46059</v>
      </c>
      <c r="N2306" t="inlineStr">
        <is>
          <t>Yes</t>
        </is>
      </c>
      <c r="O2306" t="inlineStr">
        <is>
          <t>2026-04-19 07:06</t>
        </is>
      </c>
      <c r="P2306" t="inlineStr">
        <is>
          <t>2026-04-21 00:13</t>
        </is>
      </c>
      <c r="Q2306" t="inlineStr">
        <is>
          <t>https://casino.guru/betbetin-casino-review</t>
        </is>
      </c>
    </row>
    <row r="2307">
      <c r="A2307" s="2" t="inlineStr">
        <is>
          <t>Betet77 Casino</t>
        </is>
      </c>
      <c r="B2307" t="inlineStr">
        <is>
          <t>betet77</t>
        </is>
      </c>
      <c r="C2307" t="inlineStr">
        <is>
          <t>Anjouan</t>
        </is>
      </c>
      <c r="D2307" t="n">
        <v>6.6</v>
      </c>
      <c r="E2307" s="3" t="inlineStr">
        <is>
          <t>Yes</t>
        </is>
      </c>
      <c r="F2307" s="4" t="inlineStr">
        <is>
          <t>No</t>
        </is>
      </c>
      <c r="G2307" s="4" t="inlineStr">
        <is>
          <t>No</t>
        </is>
      </c>
      <c r="H2307" s="4" t="inlineStr">
        <is>
          <t>No</t>
        </is>
      </c>
      <c r="J2307" t="n">
        <v>0</v>
      </c>
      <c r="K2307" t="n">
        <v>1</v>
      </c>
      <c r="L2307" t="inlineStr">
        <is>
          <t>casino.guru</t>
        </is>
      </c>
      <c r="M2307" s="5" t="n">
        <v>46107</v>
      </c>
      <c r="N2307" t="inlineStr">
        <is>
          <t>Yes</t>
        </is>
      </c>
      <c r="O2307" t="inlineStr">
        <is>
          <t>2026-04-19 07:11</t>
        </is>
      </c>
      <c r="P2307" t="inlineStr">
        <is>
          <t>2026-04-21 00:18</t>
        </is>
      </c>
      <c r="Q2307" t="inlineStr">
        <is>
          <t>https://casino.guru/betet77-casino-review</t>
        </is>
      </c>
    </row>
    <row r="2308">
      <c r="A2308" s="2" t="inlineStr">
        <is>
          <t>Betitor Casino</t>
        </is>
      </c>
      <c r="B2308" t="inlineStr">
        <is>
          <t>betitor</t>
        </is>
      </c>
      <c r="C2308" t="inlineStr">
        <is>
          <t>Anjouan</t>
        </is>
      </c>
      <c r="D2308" t="n">
        <v>6.6</v>
      </c>
      <c r="E2308" s="3" t="inlineStr">
        <is>
          <t>Yes</t>
        </is>
      </c>
      <c r="F2308" s="3" t="inlineStr">
        <is>
          <t>Yes</t>
        </is>
      </c>
      <c r="G2308" s="3" t="inlineStr">
        <is>
          <t>Yes</t>
        </is>
      </c>
      <c r="H2308" s="4" t="inlineStr">
        <is>
          <t>No</t>
        </is>
      </c>
      <c r="J2308" t="n">
        <v>0</v>
      </c>
      <c r="K2308" t="n">
        <v>1</v>
      </c>
      <c r="L2308" t="inlineStr">
        <is>
          <t>casino.guru</t>
        </is>
      </c>
      <c r="M2308" s="5" t="n">
        <v>46100</v>
      </c>
      <c r="N2308" t="inlineStr">
        <is>
          <t>Yes</t>
        </is>
      </c>
      <c r="O2308" t="inlineStr">
        <is>
          <t>2026-04-19 07:11</t>
        </is>
      </c>
      <c r="P2308" t="inlineStr">
        <is>
          <t>2026-04-21 00:18</t>
        </is>
      </c>
      <c r="Q2308" t="inlineStr">
        <is>
          <t>https://casino.guru/betitor-casino-review</t>
        </is>
      </c>
    </row>
    <row r="2309">
      <c r="A2309" s="2" t="inlineStr">
        <is>
          <t>Betwarts Casino</t>
        </is>
      </c>
      <c r="B2309" t="inlineStr">
        <is>
          <t>betwarts</t>
        </is>
      </c>
      <c r="C2309" t="inlineStr">
        <is>
          <t>Anjouan</t>
        </is>
      </c>
      <c r="D2309" t="n">
        <v>6.6</v>
      </c>
      <c r="E2309" s="3" t="inlineStr">
        <is>
          <t>Yes</t>
        </is>
      </c>
      <c r="F2309" s="3" t="inlineStr">
        <is>
          <t>Yes</t>
        </is>
      </c>
      <c r="G2309" s="3" t="inlineStr">
        <is>
          <t>Yes</t>
        </is>
      </c>
      <c r="H2309" s="4" t="inlineStr">
        <is>
          <t>No</t>
        </is>
      </c>
      <c r="I2309" s="3" t="inlineStr">
        <is>
          <t>Yes</t>
        </is>
      </c>
      <c r="J2309" t="n">
        <v>1</v>
      </c>
      <c r="K2309" t="n">
        <v>1</v>
      </c>
      <c r="L2309" t="inlineStr">
        <is>
          <t>casino.guru</t>
        </is>
      </c>
      <c r="M2309" s="5" t="n">
        <v>46026</v>
      </c>
      <c r="N2309" t="inlineStr">
        <is>
          <t>Yes</t>
        </is>
      </c>
      <c r="O2309" t="inlineStr">
        <is>
          <t>2026-04-19 06:53</t>
        </is>
      </c>
      <c r="P2309" t="inlineStr">
        <is>
          <t>2026-04-20 23:57</t>
        </is>
      </c>
      <c r="Q2309" t="inlineStr">
        <is>
          <t>https://casino.guru/betwarts-casino-review</t>
        </is>
      </c>
    </row>
    <row r="2310">
      <c r="A2310" s="2" t="inlineStr">
        <is>
          <t>Bingo Ireland Casino</t>
        </is>
      </c>
      <c r="B2310" t="inlineStr">
        <is>
          <t>bingo-ireland</t>
        </is>
      </c>
      <c r="C2310" t="inlineStr">
        <is>
          <t>UKGC</t>
        </is>
      </c>
      <c r="D2310" t="n">
        <v>6.6</v>
      </c>
      <c r="E2310" s="3" t="inlineStr">
        <is>
          <t>Yes</t>
        </is>
      </c>
      <c r="F2310" s="4" t="inlineStr">
        <is>
          <t>No</t>
        </is>
      </c>
      <c r="G2310" s="4" t="inlineStr">
        <is>
          <t>No</t>
        </is>
      </c>
      <c r="H2310" s="3" t="inlineStr">
        <is>
          <t>Yes</t>
        </is>
      </c>
      <c r="J2310" t="n">
        <v>0</v>
      </c>
      <c r="K2310" t="n">
        <v>1</v>
      </c>
      <c r="L2310" t="inlineStr">
        <is>
          <t>casino.guru</t>
        </is>
      </c>
      <c r="M2310" s="5" t="n">
        <v>46069</v>
      </c>
      <c r="N2310" t="inlineStr">
        <is>
          <t>Yes</t>
        </is>
      </c>
      <c r="O2310" t="inlineStr">
        <is>
          <t>2026-04-19 06:16</t>
        </is>
      </c>
      <c r="P2310" t="inlineStr">
        <is>
          <t>2026-04-20 23:11</t>
        </is>
      </c>
      <c r="Q2310" t="inlineStr">
        <is>
          <t>https://casino.guru/bingo-ireland-casino-review</t>
        </is>
      </c>
    </row>
    <row r="2311">
      <c r="A2311" s="2" t="inlineStr">
        <is>
          <t>BinnaryBet Casino</t>
        </is>
      </c>
      <c r="B2311" t="inlineStr">
        <is>
          <t>binnarybet</t>
        </is>
      </c>
      <c r="C2311" t="inlineStr">
        <is>
          <t>Anjouan</t>
        </is>
      </c>
      <c r="D2311" t="n">
        <v>6.6</v>
      </c>
      <c r="E2311" s="3" t="inlineStr">
        <is>
          <t>Yes</t>
        </is>
      </c>
      <c r="F2311" s="4" t="inlineStr">
        <is>
          <t>No</t>
        </is>
      </c>
      <c r="G2311" s="4" t="inlineStr">
        <is>
          <t>No</t>
        </is>
      </c>
      <c r="H2311" s="4" t="inlineStr">
        <is>
          <t>No</t>
        </is>
      </c>
      <c r="J2311" t="n">
        <v>0</v>
      </c>
      <c r="K2311" t="n">
        <v>1</v>
      </c>
      <c r="L2311" t="inlineStr">
        <is>
          <t>casino.guru</t>
        </is>
      </c>
      <c r="M2311" s="5" t="n">
        <v>46120</v>
      </c>
      <c r="N2311" t="inlineStr">
        <is>
          <t>Yes</t>
        </is>
      </c>
      <c r="O2311" t="inlineStr">
        <is>
          <t>2026-04-19 07:12</t>
        </is>
      </c>
      <c r="P2311" t="inlineStr">
        <is>
          <t>2026-04-21 00:19</t>
        </is>
      </c>
      <c r="Q2311" t="inlineStr">
        <is>
          <t>https://casino.guru/binnarybet-casino-review</t>
        </is>
      </c>
    </row>
    <row r="2312">
      <c r="A2312" s="2" t="inlineStr">
        <is>
          <t>Bonanza88 Casino</t>
        </is>
      </c>
      <c r="B2312" t="inlineStr">
        <is>
          <t>bonanza88</t>
        </is>
      </c>
      <c r="D2312" t="n">
        <v>6.6</v>
      </c>
      <c r="E2312" s="3" t="inlineStr">
        <is>
          <t>Yes</t>
        </is>
      </c>
      <c r="F2312" s="3" t="inlineStr">
        <is>
          <t>Yes</t>
        </is>
      </c>
      <c r="G2312" s="3" t="inlineStr">
        <is>
          <t>Yes</t>
        </is>
      </c>
      <c r="H2312" s="4" t="inlineStr">
        <is>
          <t>No</t>
        </is>
      </c>
      <c r="J2312" t="n">
        <v>0</v>
      </c>
      <c r="K2312" t="n">
        <v>1</v>
      </c>
      <c r="L2312" t="inlineStr">
        <is>
          <t>casino.guru</t>
        </is>
      </c>
      <c r="M2312" s="5" t="n">
        <v>45908</v>
      </c>
      <c r="N2312" t="inlineStr">
        <is>
          <t>Yes</t>
        </is>
      </c>
      <c r="O2312" t="inlineStr">
        <is>
          <t>2026-04-19 06:11</t>
        </is>
      </c>
      <c r="P2312" t="inlineStr">
        <is>
          <t>2026-04-20 23:04</t>
        </is>
      </c>
      <c r="Q2312" t="inlineStr">
        <is>
          <t>https://casino.guru/bonanza88-casino-review</t>
        </is>
      </c>
    </row>
    <row r="2313">
      <c r="A2313" s="2" t="inlineStr">
        <is>
          <t>BookySpinz Casino</t>
        </is>
      </c>
      <c r="B2313" t="inlineStr">
        <is>
          <t>bookyspinz</t>
        </is>
      </c>
      <c r="C2313" t="inlineStr">
        <is>
          <t>Anjouan</t>
        </is>
      </c>
      <c r="D2313" t="n">
        <v>6.6</v>
      </c>
      <c r="E2313" s="3" t="inlineStr">
        <is>
          <t>Yes</t>
        </is>
      </c>
      <c r="F2313" s="3" t="inlineStr">
        <is>
          <t>Yes</t>
        </is>
      </c>
      <c r="G2313" s="3" t="inlineStr">
        <is>
          <t>Yes</t>
        </is>
      </c>
      <c r="H2313" s="4" t="inlineStr">
        <is>
          <t>No</t>
        </is>
      </c>
      <c r="J2313" t="n">
        <v>0</v>
      </c>
      <c r="K2313" t="n">
        <v>1</v>
      </c>
      <c r="L2313" t="inlineStr">
        <is>
          <t>casino.guru</t>
        </is>
      </c>
      <c r="M2313" s="5" t="n">
        <v>46125</v>
      </c>
      <c r="N2313" t="inlineStr">
        <is>
          <t>Yes</t>
        </is>
      </c>
      <c r="O2313" t="inlineStr">
        <is>
          <t>2026-04-19 07:12</t>
        </is>
      </c>
      <c r="P2313" t="inlineStr">
        <is>
          <t>2026-04-21 00:19</t>
        </is>
      </c>
      <c r="Q2313" t="inlineStr">
        <is>
          <t>https://casino.guru/bookyspinz-casino-review</t>
        </is>
      </c>
    </row>
    <row r="2314">
      <c r="A2314" s="2" t="inlineStr">
        <is>
          <t>Brasil777 Casino</t>
        </is>
      </c>
      <c r="B2314" t="inlineStr">
        <is>
          <t>brasil777</t>
        </is>
      </c>
      <c r="D2314" t="n">
        <v>6.6</v>
      </c>
      <c r="E2314" s="3" t="inlineStr">
        <is>
          <t>Yes</t>
        </is>
      </c>
      <c r="F2314" s="3" t="inlineStr">
        <is>
          <t>Yes</t>
        </is>
      </c>
      <c r="G2314" s="3" t="inlineStr">
        <is>
          <t>Yes</t>
        </is>
      </c>
      <c r="H2314" s="4" t="inlineStr">
        <is>
          <t>No</t>
        </is>
      </c>
      <c r="J2314" t="n">
        <v>0</v>
      </c>
      <c r="K2314" t="n">
        <v>1</v>
      </c>
      <c r="L2314" t="inlineStr">
        <is>
          <t>casino.guru</t>
        </is>
      </c>
      <c r="M2314" s="5" t="n">
        <v>46120</v>
      </c>
      <c r="N2314" t="inlineStr">
        <is>
          <t>Yes</t>
        </is>
      </c>
      <c r="O2314" t="inlineStr">
        <is>
          <t>2026-04-19 06:59</t>
        </is>
      </c>
      <c r="P2314" t="inlineStr">
        <is>
          <t>2026-04-21 00:03</t>
        </is>
      </c>
      <c r="Q2314" t="inlineStr">
        <is>
          <t>https://casino.guru/brasil777-casino-review</t>
        </is>
      </c>
    </row>
    <row r="2315">
      <c r="A2315" s="2" t="inlineStr">
        <is>
          <t>Caliente Casino</t>
        </is>
      </c>
      <c r="B2315" t="inlineStr">
        <is>
          <t>caliente</t>
        </is>
      </c>
      <c r="C2315" t="inlineStr">
        <is>
          <t>MGA</t>
        </is>
      </c>
      <c r="D2315" t="n">
        <v>6.6</v>
      </c>
      <c r="E2315" s="3" t="inlineStr">
        <is>
          <t>Yes</t>
        </is>
      </c>
      <c r="F2315" s="4" t="inlineStr">
        <is>
          <t>No</t>
        </is>
      </c>
      <c r="G2315" s="4" t="inlineStr">
        <is>
          <t>No</t>
        </is>
      </c>
      <c r="H2315" s="4" t="inlineStr">
        <is>
          <t>No</t>
        </is>
      </c>
      <c r="I2315" s="3" t="inlineStr">
        <is>
          <t>Yes</t>
        </is>
      </c>
      <c r="J2315" t="n">
        <v>1</v>
      </c>
      <c r="K2315" t="n">
        <v>1</v>
      </c>
      <c r="L2315" t="inlineStr">
        <is>
          <t>casino.guru</t>
        </is>
      </c>
      <c r="M2315" s="5" t="n">
        <v>46087</v>
      </c>
      <c r="N2315" t="inlineStr">
        <is>
          <t>Yes</t>
        </is>
      </c>
      <c r="O2315" t="inlineStr">
        <is>
          <t>2026-04-19 05:58</t>
        </is>
      </c>
      <c r="P2315" t="inlineStr">
        <is>
          <t>2026-04-20 22:48</t>
        </is>
      </c>
      <c r="Q2315" t="inlineStr">
        <is>
          <t>https://casino.guru/Caliente-Casino-review</t>
        </is>
      </c>
    </row>
    <row r="2316">
      <c r="A2316" s="2" t="inlineStr">
        <is>
          <t>Callmebet Casino</t>
        </is>
      </c>
      <c r="B2316" t="inlineStr">
        <is>
          <t>callmebet</t>
        </is>
      </c>
      <c r="C2316" t="inlineStr">
        <is>
          <t>Anjouan</t>
        </is>
      </c>
      <c r="D2316" t="n">
        <v>6.6</v>
      </c>
      <c r="E2316" s="3" t="inlineStr">
        <is>
          <t>Yes</t>
        </is>
      </c>
      <c r="F2316" s="3" t="inlineStr">
        <is>
          <t>Yes</t>
        </is>
      </c>
      <c r="G2316" s="3" t="inlineStr">
        <is>
          <t>Yes</t>
        </is>
      </c>
      <c r="H2316" s="4" t="inlineStr">
        <is>
          <t>No</t>
        </is>
      </c>
      <c r="J2316" t="n">
        <v>0</v>
      </c>
      <c r="K2316" t="n">
        <v>1</v>
      </c>
      <c r="L2316" t="inlineStr">
        <is>
          <t>casino.guru</t>
        </is>
      </c>
      <c r="M2316" s="5" t="n">
        <v>46013</v>
      </c>
      <c r="N2316" t="inlineStr">
        <is>
          <t>Yes</t>
        </is>
      </c>
      <c r="O2316" t="inlineStr">
        <is>
          <t>2026-04-19 06:50</t>
        </is>
      </c>
      <c r="P2316" t="inlineStr">
        <is>
          <t>2026-04-20 23:52</t>
        </is>
      </c>
      <c r="Q2316" t="inlineStr">
        <is>
          <t>https://casino.guru/callmebet-casino-review</t>
        </is>
      </c>
    </row>
    <row r="2317">
      <c r="A2317" s="2" t="inlineStr">
        <is>
          <t>Captain Jack Casino</t>
        </is>
      </c>
      <c r="B2317" t="inlineStr">
        <is>
          <t>captain-jack</t>
        </is>
      </c>
      <c r="C2317" t="inlineStr">
        <is>
          <t>Costa Rica</t>
        </is>
      </c>
      <c r="D2317" t="n">
        <v>6.6</v>
      </c>
      <c r="E2317" s="3" t="inlineStr">
        <is>
          <t>Yes</t>
        </is>
      </c>
      <c r="F2317" s="3" t="inlineStr">
        <is>
          <t>Yes</t>
        </is>
      </c>
      <c r="G2317" s="3" t="inlineStr">
        <is>
          <t>Yes</t>
        </is>
      </c>
      <c r="H2317" s="4" t="inlineStr">
        <is>
          <t>No</t>
        </is>
      </c>
      <c r="J2317" t="n">
        <v>0</v>
      </c>
      <c r="K2317" t="n">
        <v>1</v>
      </c>
      <c r="L2317" t="inlineStr">
        <is>
          <t>casino.guru</t>
        </is>
      </c>
      <c r="M2317" s="5" t="n">
        <v>46120</v>
      </c>
      <c r="N2317" t="inlineStr">
        <is>
          <t>Yes</t>
        </is>
      </c>
      <c r="O2317" t="inlineStr">
        <is>
          <t>2026-04-19 06:00</t>
        </is>
      </c>
      <c r="P2317" t="inlineStr">
        <is>
          <t>2026-04-20 22:50</t>
        </is>
      </c>
      <c r="Q2317" t="inlineStr">
        <is>
          <t>https://casino.guru/Captain-Jack-Casino-review</t>
        </is>
      </c>
    </row>
    <row r="2318">
      <c r="A2318" s="2" t="inlineStr">
        <is>
          <t>Casher.win Casino</t>
        </is>
      </c>
      <c r="B2318" t="inlineStr">
        <is>
          <t>casher-win</t>
        </is>
      </c>
      <c r="C2318" t="inlineStr">
        <is>
          <t>Anjouan</t>
        </is>
      </c>
      <c r="D2318" t="n">
        <v>6.6</v>
      </c>
      <c r="E2318" s="3" t="inlineStr">
        <is>
          <t>Yes</t>
        </is>
      </c>
      <c r="F2318" s="3" t="inlineStr">
        <is>
          <t>Yes</t>
        </is>
      </c>
      <c r="G2318" s="3" t="inlineStr">
        <is>
          <t>Yes</t>
        </is>
      </c>
      <c r="H2318" s="4" t="inlineStr">
        <is>
          <t>No</t>
        </is>
      </c>
      <c r="J2318" t="n">
        <v>0</v>
      </c>
      <c r="K2318" t="n">
        <v>1</v>
      </c>
      <c r="L2318" t="inlineStr">
        <is>
          <t>casino.guru</t>
        </is>
      </c>
      <c r="M2318" s="5" t="n">
        <v>45924</v>
      </c>
      <c r="N2318" t="inlineStr">
        <is>
          <t>Yes</t>
        </is>
      </c>
      <c r="O2318" t="inlineStr">
        <is>
          <t>2026-04-19 06:55</t>
        </is>
      </c>
      <c r="P2318" t="inlineStr">
        <is>
          <t>2026-04-20 23:59</t>
        </is>
      </c>
      <c r="Q2318" t="inlineStr">
        <is>
          <t>https://casino.guru/casher-win-casino-review</t>
        </is>
      </c>
    </row>
    <row r="2319">
      <c r="A2319" s="2" t="inlineStr">
        <is>
          <t>Casimon Casino</t>
        </is>
      </c>
      <c r="B2319" t="inlineStr">
        <is>
          <t>casimon</t>
        </is>
      </c>
      <c r="C2319" t="inlineStr">
        <is>
          <t>Anjouan</t>
        </is>
      </c>
      <c r="D2319" t="n">
        <v>6.6</v>
      </c>
      <c r="E2319" s="3" t="inlineStr">
        <is>
          <t>Yes</t>
        </is>
      </c>
      <c r="F2319" s="4" t="inlineStr">
        <is>
          <t>No</t>
        </is>
      </c>
      <c r="G2319" s="4" t="inlineStr">
        <is>
          <t>No</t>
        </is>
      </c>
      <c r="H2319" s="4" t="inlineStr">
        <is>
          <t>No</t>
        </is>
      </c>
      <c r="J2319" t="n">
        <v>0</v>
      </c>
      <c r="K2319" t="n">
        <v>1</v>
      </c>
      <c r="L2319" t="inlineStr">
        <is>
          <t>casino.guru</t>
        </is>
      </c>
      <c r="M2319" s="5" t="n">
        <v>45929</v>
      </c>
      <c r="N2319" t="inlineStr">
        <is>
          <t>Yes</t>
        </is>
      </c>
      <c r="O2319" t="inlineStr">
        <is>
          <t>2026-04-19 06:53</t>
        </is>
      </c>
      <c r="P2319" t="inlineStr">
        <is>
          <t>2026-04-20 23:57</t>
        </is>
      </c>
      <c r="Q2319" t="inlineStr">
        <is>
          <t>https://casino.guru/casimon-casino-review</t>
        </is>
      </c>
    </row>
    <row r="2320">
      <c r="A2320" s="2" t="inlineStr">
        <is>
          <t>Casinado Casino</t>
        </is>
      </c>
      <c r="B2320" t="inlineStr">
        <is>
          <t>casinado</t>
        </is>
      </c>
      <c r="C2320" t="inlineStr">
        <is>
          <t>Curacao</t>
        </is>
      </c>
      <c r="D2320" t="n">
        <v>6.6</v>
      </c>
      <c r="E2320" s="3" t="inlineStr">
        <is>
          <t>Yes</t>
        </is>
      </c>
      <c r="F2320" s="4" t="inlineStr">
        <is>
          <t>No</t>
        </is>
      </c>
      <c r="G2320" s="4" t="inlineStr">
        <is>
          <t>No</t>
        </is>
      </c>
      <c r="H2320" s="4" t="inlineStr">
        <is>
          <t>No</t>
        </is>
      </c>
      <c r="J2320" t="n">
        <v>0</v>
      </c>
      <c r="K2320" t="n">
        <v>1</v>
      </c>
      <c r="L2320" t="inlineStr">
        <is>
          <t>casino.guru</t>
        </is>
      </c>
      <c r="M2320" s="5" t="n">
        <v>46059</v>
      </c>
      <c r="N2320" t="inlineStr">
        <is>
          <t>Yes</t>
        </is>
      </c>
      <c r="O2320" t="inlineStr">
        <is>
          <t>2026-04-19 06:28</t>
        </is>
      </c>
      <c r="P2320" t="inlineStr">
        <is>
          <t>2026-04-20 23:25</t>
        </is>
      </c>
      <c r="Q2320" t="inlineStr">
        <is>
          <t>https://casino.guru/casinado-casino-review</t>
        </is>
      </c>
    </row>
    <row r="2321">
      <c r="A2321" s="2" t="inlineStr">
        <is>
          <t>Casinuu Casino</t>
        </is>
      </c>
      <c r="B2321" t="inlineStr">
        <is>
          <t>casinuu</t>
        </is>
      </c>
      <c r="C2321" t="inlineStr">
        <is>
          <t>Anjouan</t>
        </is>
      </c>
      <c r="D2321" t="n">
        <v>6.6</v>
      </c>
      <c r="E2321" s="3" t="inlineStr">
        <is>
          <t>Yes</t>
        </is>
      </c>
      <c r="F2321" s="3" t="inlineStr">
        <is>
          <t>Yes</t>
        </is>
      </c>
      <c r="G2321" s="3" t="inlineStr">
        <is>
          <t>Yes</t>
        </is>
      </c>
      <c r="H2321" s="4" t="inlineStr">
        <is>
          <t>No</t>
        </is>
      </c>
      <c r="J2321" t="n">
        <v>0</v>
      </c>
      <c r="K2321" t="n">
        <v>1</v>
      </c>
      <c r="L2321" t="inlineStr">
        <is>
          <t>casino.guru</t>
        </is>
      </c>
      <c r="M2321" s="5" t="n">
        <v>46019</v>
      </c>
      <c r="N2321" t="inlineStr">
        <is>
          <t>Yes</t>
        </is>
      </c>
      <c r="O2321" t="inlineStr">
        <is>
          <t>2026-04-19 06:52</t>
        </is>
      </c>
      <c r="P2321" t="inlineStr">
        <is>
          <t>2026-04-20 23:55</t>
        </is>
      </c>
      <c r="Q2321" t="inlineStr">
        <is>
          <t>https://casino.guru/casinuu-casino-review</t>
        </is>
      </c>
    </row>
    <row r="2322">
      <c r="A2322" s="2" t="inlineStr">
        <is>
          <t>Cawabanga Casino</t>
        </is>
      </c>
      <c r="B2322" t="inlineStr">
        <is>
          <t>cawabanga</t>
        </is>
      </c>
      <c r="C2322" t="inlineStr">
        <is>
          <t>Anjouan</t>
        </is>
      </c>
      <c r="D2322" t="n">
        <v>6.6</v>
      </c>
      <c r="E2322" s="3" t="inlineStr">
        <is>
          <t>Yes</t>
        </is>
      </c>
      <c r="F2322" s="3" t="inlineStr">
        <is>
          <t>Yes</t>
        </is>
      </c>
      <c r="G2322" s="3" t="inlineStr">
        <is>
          <t>Yes</t>
        </is>
      </c>
      <c r="H2322" s="4" t="inlineStr">
        <is>
          <t>No</t>
        </is>
      </c>
      <c r="J2322" t="n">
        <v>0</v>
      </c>
      <c r="K2322" t="n">
        <v>1</v>
      </c>
      <c r="L2322" t="inlineStr">
        <is>
          <t>casino.guru</t>
        </is>
      </c>
      <c r="M2322" s="5" t="n">
        <v>45999</v>
      </c>
      <c r="N2322" t="inlineStr">
        <is>
          <t>Yes</t>
        </is>
      </c>
      <c r="O2322" t="inlineStr">
        <is>
          <t>2026-04-19 07:02</t>
        </is>
      </c>
      <c r="P2322" t="inlineStr">
        <is>
          <t>2026-04-21 00:07</t>
        </is>
      </c>
      <c r="Q2322" t="inlineStr">
        <is>
          <t>https://casino.guru/cawabanga-casino-review</t>
        </is>
      </c>
    </row>
    <row r="2323">
      <c r="A2323" s="2" t="inlineStr">
        <is>
          <t>Citobet.io Casino</t>
        </is>
      </c>
      <c r="B2323" t="inlineStr">
        <is>
          <t>citobet-io</t>
        </is>
      </c>
      <c r="C2323" t="inlineStr">
        <is>
          <t>Anjouan</t>
        </is>
      </c>
      <c r="D2323" t="n">
        <v>6.6</v>
      </c>
      <c r="E2323" s="3" t="inlineStr">
        <is>
          <t>Yes</t>
        </is>
      </c>
      <c r="F2323" s="4" t="inlineStr">
        <is>
          <t>No</t>
        </is>
      </c>
      <c r="G2323" s="4" t="inlineStr">
        <is>
          <t>No</t>
        </is>
      </c>
      <c r="H2323" s="4" t="inlineStr">
        <is>
          <t>No</t>
        </is>
      </c>
      <c r="J2323" t="n">
        <v>0</v>
      </c>
      <c r="K2323" t="n">
        <v>1</v>
      </c>
      <c r="L2323" t="inlineStr">
        <is>
          <t>casino.guru</t>
        </is>
      </c>
      <c r="M2323" s="5" t="n">
        <v>45934</v>
      </c>
      <c r="N2323" t="inlineStr">
        <is>
          <t>Yes</t>
        </is>
      </c>
      <c r="O2323" t="inlineStr">
        <is>
          <t>2026-04-19 06:59</t>
        </is>
      </c>
      <c r="P2323" t="inlineStr">
        <is>
          <t>2026-04-21 00:04</t>
        </is>
      </c>
      <c r="Q2323" t="inlineStr">
        <is>
          <t>https://casino.guru/citobet-io-casino-review</t>
        </is>
      </c>
    </row>
    <row r="2324">
      <c r="A2324" s="2" t="inlineStr">
        <is>
          <t>Club Rbet Casino</t>
        </is>
      </c>
      <c r="B2324" t="inlineStr">
        <is>
          <t>club-rbet</t>
        </is>
      </c>
      <c r="C2324" t="inlineStr">
        <is>
          <t>Anjouan</t>
        </is>
      </c>
      <c r="D2324" t="n">
        <v>6.6</v>
      </c>
      <c r="E2324" s="3" t="inlineStr">
        <is>
          <t>Yes</t>
        </is>
      </c>
      <c r="F2324" s="4" t="inlineStr">
        <is>
          <t>No</t>
        </is>
      </c>
      <c r="G2324" s="4" t="inlineStr">
        <is>
          <t>No</t>
        </is>
      </c>
      <c r="H2324" s="4" t="inlineStr">
        <is>
          <t>No</t>
        </is>
      </c>
      <c r="I2324" s="3" t="inlineStr">
        <is>
          <t>Yes</t>
        </is>
      </c>
      <c r="J2324" t="n">
        <v>1</v>
      </c>
      <c r="K2324" t="n">
        <v>1</v>
      </c>
      <c r="L2324" t="inlineStr">
        <is>
          <t>casino.guru</t>
        </is>
      </c>
      <c r="M2324" s="5" t="n">
        <v>45874</v>
      </c>
      <c r="N2324" t="inlineStr">
        <is>
          <t>Yes</t>
        </is>
      </c>
      <c r="O2324" t="inlineStr">
        <is>
          <t>2026-04-19 06:52</t>
        </is>
      </c>
      <c r="P2324" t="inlineStr">
        <is>
          <t>2026-04-20 23:56</t>
        </is>
      </c>
      <c r="Q2324" t="inlineStr">
        <is>
          <t>https://casino.guru/club-rbet-casino-review</t>
        </is>
      </c>
    </row>
    <row r="2325">
      <c r="A2325" s="2" t="inlineStr">
        <is>
          <t>CryptonBets Casino</t>
        </is>
      </c>
      <c r="B2325" t="inlineStr">
        <is>
          <t>cryptonbets</t>
        </is>
      </c>
      <c r="C2325" t="inlineStr">
        <is>
          <t>Anjouan</t>
        </is>
      </c>
      <c r="D2325" t="n">
        <v>6.6</v>
      </c>
      <c r="E2325" s="3" t="inlineStr">
        <is>
          <t>Yes</t>
        </is>
      </c>
      <c r="F2325" s="3" t="inlineStr">
        <is>
          <t>Yes</t>
        </is>
      </c>
      <c r="G2325" s="3" t="inlineStr">
        <is>
          <t>Yes</t>
        </is>
      </c>
      <c r="H2325" s="4" t="inlineStr">
        <is>
          <t>No</t>
        </is>
      </c>
      <c r="J2325" t="n">
        <v>0</v>
      </c>
      <c r="K2325" t="n">
        <v>1</v>
      </c>
      <c r="L2325" t="inlineStr">
        <is>
          <t>casino.guru</t>
        </is>
      </c>
      <c r="M2325" s="5" t="n">
        <v>45883</v>
      </c>
      <c r="N2325" t="inlineStr">
        <is>
          <t>Yes</t>
        </is>
      </c>
      <c r="O2325" t="inlineStr">
        <is>
          <t>2026-04-19 06:46</t>
        </is>
      </c>
      <c r="P2325" t="inlineStr">
        <is>
          <t>2026-04-20 23:48</t>
        </is>
      </c>
      <c r="Q2325" t="inlineStr">
        <is>
          <t>https://casino.guru/cryptonbets-casino-review</t>
        </is>
      </c>
    </row>
    <row r="2326">
      <c r="A2326" s="2" t="inlineStr">
        <is>
          <t>Dep Casino</t>
        </is>
      </c>
      <c r="B2326" t="inlineStr">
        <is>
          <t>dep</t>
        </is>
      </c>
      <c r="C2326" t="inlineStr">
        <is>
          <t>Anjouan</t>
        </is>
      </c>
      <c r="D2326" t="n">
        <v>6.6</v>
      </c>
      <c r="E2326" s="3" t="inlineStr">
        <is>
          <t>Yes</t>
        </is>
      </c>
      <c r="F2326" s="3" t="inlineStr">
        <is>
          <t>Yes</t>
        </is>
      </c>
      <c r="G2326" s="3" t="inlineStr">
        <is>
          <t>Yes</t>
        </is>
      </c>
      <c r="H2326" s="4" t="inlineStr">
        <is>
          <t>No</t>
        </is>
      </c>
      <c r="J2326" t="n">
        <v>0</v>
      </c>
      <c r="K2326" t="n">
        <v>1</v>
      </c>
      <c r="L2326" t="inlineStr">
        <is>
          <t>casino.guru</t>
        </is>
      </c>
      <c r="M2326" s="5" t="n">
        <v>46087</v>
      </c>
      <c r="N2326" t="inlineStr">
        <is>
          <t>Yes</t>
        </is>
      </c>
      <c r="O2326" t="inlineStr">
        <is>
          <t>2026-04-19 07:10</t>
        </is>
      </c>
      <c r="P2326" t="inlineStr">
        <is>
          <t>2026-04-21 00:18</t>
        </is>
      </c>
      <c r="Q2326" t="inlineStr">
        <is>
          <t>https://casino.guru/dep-casino-review</t>
        </is>
      </c>
    </row>
    <row r="2327">
      <c r="A2327" s="2" t="inlineStr">
        <is>
          <t>Destinobet Casino</t>
        </is>
      </c>
      <c r="B2327" t="inlineStr">
        <is>
          <t>destinobet</t>
        </is>
      </c>
      <c r="C2327" t="inlineStr">
        <is>
          <t>Curacao</t>
        </is>
      </c>
      <c r="D2327" t="n">
        <v>6.6</v>
      </c>
      <c r="E2327" s="3" t="inlineStr">
        <is>
          <t>Yes</t>
        </is>
      </c>
      <c r="F2327" s="3" t="inlineStr">
        <is>
          <t>Yes</t>
        </is>
      </c>
      <c r="G2327" s="3" t="inlineStr">
        <is>
          <t>Yes</t>
        </is>
      </c>
      <c r="H2327" s="4" t="inlineStr">
        <is>
          <t>No</t>
        </is>
      </c>
      <c r="I2327" s="3" t="inlineStr">
        <is>
          <t>Yes</t>
        </is>
      </c>
      <c r="J2327" t="n">
        <v>1</v>
      </c>
      <c r="K2327" t="n">
        <v>1</v>
      </c>
      <c r="L2327" t="inlineStr">
        <is>
          <t>casino.guru</t>
        </is>
      </c>
      <c r="M2327" s="5" t="n">
        <v>45946</v>
      </c>
      <c r="N2327" t="inlineStr">
        <is>
          <t>Yes</t>
        </is>
      </c>
      <c r="O2327" t="inlineStr">
        <is>
          <t>2026-04-19 06:34</t>
        </is>
      </c>
      <c r="P2327" t="inlineStr">
        <is>
          <t>2026-04-20 23:33</t>
        </is>
      </c>
      <c r="Q2327" t="inlineStr">
        <is>
          <t>https://casino.guru/destinobet-casino-review</t>
        </is>
      </c>
    </row>
    <row r="2328">
      <c r="A2328" s="2" t="inlineStr">
        <is>
          <t>Deuces Casino</t>
        </is>
      </c>
      <c r="B2328" t="inlineStr">
        <is>
          <t>deuces</t>
        </is>
      </c>
      <c r="C2328" t="inlineStr">
        <is>
          <t>Anjouan</t>
        </is>
      </c>
      <c r="D2328" t="n">
        <v>6.6</v>
      </c>
      <c r="E2328" s="3" t="inlineStr">
        <is>
          <t>Yes</t>
        </is>
      </c>
      <c r="F2328" s="3" t="inlineStr">
        <is>
          <t>Yes</t>
        </is>
      </c>
      <c r="G2328" s="3" t="inlineStr">
        <is>
          <t>Yes</t>
        </is>
      </c>
      <c r="H2328" s="4" t="inlineStr">
        <is>
          <t>No</t>
        </is>
      </c>
      <c r="J2328" t="n">
        <v>0</v>
      </c>
      <c r="K2328" t="n">
        <v>1</v>
      </c>
      <c r="L2328" t="inlineStr">
        <is>
          <t>casino.guru</t>
        </is>
      </c>
      <c r="M2328" s="5" t="n">
        <v>46013</v>
      </c>
      <c r="N2328" t="inlineStr">
        <is>
          <t>Yes</t>
        </is>
      </c>
      <c r="O2328" t="inlineStr">
        <is>
          <t>2026-04-19 06:49</t>
        </is>
      </c>
      <c r="P2328" t="inlineStr">
        <is>
          <t>2026-04-20 23:52</t>
        </is>
      </c>
      <c r="Q2328" t="inlineStr">
        <is>
          <t>https://casino.guru/deuces-casino-review</t>
        </is>
      </c>
    </row>
    <row r="2329">
      <c r="A2329" s="2" t="inlineStr">
        <is>
          <t>EbitBet Casino</t>
        </is>
      </c>
      <c r="B2329" t="inlineStr">
        <is>
          <t>ebitbet</t>
        </is>
      </c>
      <c r="C2329" t="inlineStr">
        <is>
          <t>Anjouan</t>
        </is>
      </c>
      <c r="D2329" t="n">
        <v>6.6</v>
      </c>
      <c r="E2329" s="3" t="inlineStr">
        <is>
          <t>Yes</t>
        </is>
      </c>
      <c r="F2329" s="3" t="inlineStr">
        <is>
          <t>Yes</t>
        </is>
      </c>
      <c r="G2329" s="3" t="inlineStr">
        <is>
          <t>Yes</t>
        </is>
      </c>
      <c r="H2329" s="4" t="inlineStr">
        <is>
          <t>No</t>
        </is>
      </c>
      <c r="J2329" t="n">
        <v>0</v>
      </c>
      <c r="K2329" t="n">
        <v>1</v>
      </c>
      <c r="L2329" t="inlineStr">
        <is>
          <t>casino.guru</t>
        </is>
      </c>
      <c r="M2329" s="5" t="n">
        <v>45958</v>
      </c>
      <c r="N2329" t="inlineStr">
        <is>
          <t>Yes</t>
        </is>
      </c>
      <c r="O2329" t="inlineStr">
        <is>
          <t>2026-04-19 06:46</t>
        </is>
      </c>
      <c r="P2329" t="inlineStr">
        <is>
          <t>2026-04-20 23:48</t>
        </is>
      </c>
      <c r="Q2329" t="inlineStr">
        <is>
          <t>https://casino.guru/ebitbet-casino-review</t>
        </is>
      </c>
    </row>
    <row r="2330">
      <c r="A2330" s="2" t="inlineStr">
        <is>
          <t>Elvoplay Casino</t>
        </is>
      </c>
      <c r="B2330" t="inlineStr">
        <is>
          <t>elvoplay</t>
        </is>
      </c>
      <c r="C2330" t="inlineStr">
        <is>
          <t>Anjouan</t>
        </is>
      </c>
      <c r="D2330" t="n">
        <v>6.6</v>
      </c>
      <c r="E2330" s="3" t="inlineStr">
        <is>
          <t>Yes</t>
        </is>
      </c>
      <c r="F2330" s="3" t="inlineStr">
        <is>
          <t>Yes</t>
        </is>
      </c>
      <c r="G2330" s="3" t="inlineStr">
        <is>
          <t>Yes</t>
        </is>
      </c>
      <c r="H2330" s="4" t="inlineStr">
        <is>
          <t>No</t>
        </is>
      </c>
      <c r="J2330" t="n">
        <v>0</v>
      </c>
      <c r="K2330" t="n">
        <v>1</v>
      </c>
      <c r="L2330" t="inlineStr">
        <is>
          <t>casino.guru</t>
        </is>
      </c>
      <c r="M2330" s="5" t="n">
        <v>46038</v>
      </c>
      <c r="N2330" t="inlineStr">
        <is>
          <t>Yes</t>
        </is>
      </c>
      <c r="O2330" t="inlineStr">
        <is>
          <t>2026-04-19 07:06</t>
        </is>
      </c>
      <c r="P2330" t="inlineStr">
        <is>
          <t>2026-04-21 00:12</t>
        </is>
      </c>
      <c r="Q2330" t="inlineStr">
        <is>
          <t>https://casino.guru/elvoplay-casino-review</t>
        </is>
      </c>
    </row>
    <row r="2331">
      <c r="A2331" s="2" t="inlineStr">
        <is>
          <t>FenerBey Casino</t>
        </is>
      </c>
      <c r="B2331" t="inlineStr">
        <is>
          <t>fenerbey</t>
        </is>
      </c>
      <c r="C2331" t="inlineStr">
        <is>
          <t>Anjouan</t>
        </is>
      </c>
      <c r="D2331" t="n">
        <v>6.6</v>
      </c>
      <c r="E2331" s="3" t="inlineStr">
        <is>
          <t>Yes</t>
        </is>
      </c>
      <c r="F2331" s="3" t="inlineStr">
        <is>
          <t>Yes</t>
        </is>
      </c>
      <c r="G2331" s="3" t="inlineStr">
        <is>
          <t>Yes</t>
        </is>
      </c>
      <c r="H2331" s="4" t="inlineStr">
        <is>
          <t>No</t>
        </is>
      </c>
      <c r="J2331" t="n">
        <v>0</v>
      </c>
      <c r="K2331" t="n">
        <v>1</v>
      </c>
      <c r="L2331" t="inlineStr">
        <is>
          <t>casino.guru</t>
        </is>
      </c>
      <c r="M2331" s="5" t="n">
        <v>45959</v>
      </c>
      <c r="N2331" t="inlineStr">
        <is>
          <t>Yes</t>
        </is>
      </c>
      <c r="O2331" t="inlineStr">
        <is>
          <t>2026-04-19 07:02</t>
        </is>
      </c>
      <c r="P2331" t="inlineStr">
        <is>
          <t>2026-04-21 00:08</t>
        </is>
      </c>
      <c r="Q2331" t="inlineStr">
        <is>
          <t>https://casino.guru/fenerbey-casino-review</t>
        </is>
      </c>
    </row>
    <row r="2332">
      <c r="A2332" s="2" t="inlineStr">
        <is>
          <t>Firstbet24 Casino</t>
        </is>
      </c>
      <c r="B2332" t="inlineStr">
        <is>
          <t>firstbet24</t>
        </is>
      </c>
      <c r="C2332" t="inlineStr">
        <is>
          <t>Anjouan</t>
        </is>
      </c>
      <c r="D2332" t="n">
        <v>6.6</v>
      </c>
      <c r="E2332" s="3" t="inlineStr">
        <is>
          <t>Yes</t>
        </is>
      </c>
      <c r="F2332" s="4" t="inlineStr">
        <is>
          <t>No</t>
        </is>
      </c>
      <c r="G2332" s="4" t="inlineStr">
        <is>
          <t>No</t>
        </is>
      </c>
      <c r="H2332" s="4" t="inlineStr">
        <is>
          <t>No</t>
        </is>
      </c>
      <c r="J2332" t="n">
        <v>0</v>
      </c>
      <c r="K2332" t="n">
        <v>1</v>
      </c>
      <c r="L2332" t="inlineStr">
        <is>
          <t>casino.guru</t>
        </is>
      </c>
      <c r="M2332" s="5" t="n">
        <v>46043</v>
      </c>
      <c r="N2332" t="inlineStr">
        <is>
          <t>Yes</t>
        </is>
      </c>
      <c r="O2332" t="inlineStr">
        <is>
          <t>2026-04-19 06:51</t>
        </is>
      </c>
      <c r="P2332" t="inlineStr">
        <is>
          <t>2026-04-20 23:54</t>
        </is>
      </c>
      <c r="Q2332" t="inlineStr">
        <is>
          <t>https://casino.guru/firstbet24-casino-review</t>
        </is>
      </c>
    </row>
    <row r="2333">
      <c r="A2333" s="2" t="inlineStr">
        <is>
          <t>Gambulls Casino</t>
        </is>
      </c>
      <c r="B2333" t="inlineStr">
        <is>
          <t>gambulls</t>
        </is>
      </c>
      <c r="C2333" t="inlineStr">
        <is>
          <t>Curacao</t>
        </is>
      </c>
      <c r="D2333" t="n">
        <v>6.6</v>
      </c>
      <c r="E2333" s="3" t="inlineStr">
        <is>
          <t>Yes</t>
        </is>
      </c>
      <c r="F2333" s="3" t="inlineStr">
        <is>
          <t>Yes</t>
        </is>
      </c>
      <c r="G2333" s="3" t="inlineStr">
        <is>
          <t>Yes</t>
        </is>
      </c>
      <c r="H2333" s="4" t="inlineStr">
        <is>
          <t>No</t>
        </is>
      </c>
      <c r="J2333" t="n">
        <v>0</v>
      </c>
      <c r="K2333" t="n">
        <v>1</v>
      </c>
      <c r="L2333" t="inlineStr">
        <is>
          <t>casino.guru</t>
        </is>
      </c>
      <c r="M2333" s="5" t="n">
        <v>45947</v>
      </c>
      <c r="N2333" t="inlineStr">
        <is>
          <t>Yes</t>
        </is>
      </c>
      <c r="O2333" t="inlineStr">
        <is>
          <t>2026-04-19 06:28</t>
        </is>
      </c>
      <c r="P2333" t="inlineStr">
        <is>
          <t>2026-04-20 23:25</t>
        </is>
      </c>
      <c r="Q2333" t="inlineStr">
        <is>
          <t>https://casino.guru/gambulls-casino-review</t>
        </is>
      </c>
    </row>
    <row r="2334">
      <c r="A2334" s="2" t="inlineStr">
        <is>
          <t>Gana777 Casino</t>
        </is>
      </c>
      <c r="B2334" t="inlineStr">
        <is>
          <t>gana777</t>
        </is>
      </c>
      <c r="D2334" t="n">
        <v>6.6</v>
      </c>
      <c r="E2334" s="3" t="inlineStr">
        <is>
          <t>Yes</t>
        </is>
      </c>
      <c r="F2334" s="4" t="inlineStr">
        <is>
          <t>No</t>
        </is>
      </c>
      <c r="G2334" s="4" t="inlineStr">
        <is>
          <t>No</t>
        </is>
      </c>
      <c r="H2334" s="4" t="inlineStr">
        <is>
          <t>No</t>
        </is>
      </c>
      <c r="J2334" t="n">
        <v>0</v>
      </c>
      <c r="K2334" t="n">
        <v>1</v>
      </c>
      <c r="L2334" t="inlineStr">
        <is>
          <t>casino.guru</t>
        </is>
      </c>
      <c r="M2334" s="5" t="n">
        <v>45820</v>
      </c>
      <c r="N2334" t="inlineStr">
        <is>
          <t>Yes</t>
        </is>
      </c>
      <c r="O2334" t="inlineStr">
        <is>
          <t>2026-04-19 06:33</t>
        </is>
      </c>
      <c r="P2334" t="inlineStr">
        <is>
          <t>2026-04-20 23:31</t>
        </is>
      </c>
      <c r="Q2334" t="inlineStr">
        <is>
          <t>https://casino.guru/gana777-casino-review</t>
        </is>
      </c>
    </row>
    <row r="2335">
      <c r="A2335" s="2" t="inlineStr">
        <is>
          <t>Goldzino Casino</t>
        </is>
      </c>
      <c r="B2335" t="inlineStr">
        <is>
          <t>goldzino</t>
        </is>
      </c>
      <c r="C2335" t="inlineStr">
        <is>
          <t>Anjouan</t>
        </is>
      </c>
      <c r="D2335" t="n">
        <v>6.6</v>
      </c>
      <c r="E2335" s="3" t="inlineStr">
        <is>
          <t>Yes</t>
        </is>
      </c>
      <c r="F2335" s="3" t="inlineStr">
        <is>
          <t>Yes</t>
        </is>
      </c>
      <c r="G2335" s="3" t="inlineStr">
        <is>
          <t>Yes</t>
        </is>
      </c>
      <c r="H2335" s="4" t="inlineStr">
        <is>
          <t>No</t>
        </is>
      </c>
      <c r="J2335" t="n">
        <v>0</v>
      </c>
      <c r="K2335" t="n">
        <v>1</v>
      </c>
      <c r="L2335" t="inlineStr">
        <is>
          <t>casino.guru</t>
        </is>
      </c>
      <c r="M2335" s="5" t="n">
        <v>46061</v>
      </c>
      <c r="N2335" t="inlineStr">
        <is>
          <t>Yes</t>
        </is>
      </c>
      <c r="O2335" t="inlineStr">
        <is>
          <t>2026-04-19 07:05</t>
        </is>
      </c>
      <c r="P2335" t="inlineStr">
        <is>
          <t>2026-04-21 00:11</t>
        </is>
      </c>
      <c r="Q2335" t="inlineStr">
        <is>
          <t>https://casino.guru/goldzino-casino-review</t>
        </is>
      </c>
    </row>
    <row r="2336">
      <c r="A2336" s="2" t="inlineStr">
        <is>
          <t>Honey Money Casino</t>
        </is>
      </c>
      <c r="B2336" t="inlineStr">
        <is>
          <t>honey-money</t>
        </is>
      </c>
      <c r="C2336" t="inlineStr">
        <is>
          <t>Curacao</t>
        </is>
      </c>
      <c r="D2336" t="n">
        <v>6.6</v>
      </c>
      <c r="E2336" s="3" t="inlineStr">
        <is>
          <t>Yes</t>
        </is>
      </c>
      <c r="F2336" s="3" t="inlineStr">
        <is>
          <t>Yes</t>
        </is>
      </c>
      <c r="G2336" s="3" t="inlineStr">
        <is>
          <t>Yes</t>
        </is>
      </c>
      <c r="H2336" s="4" t="inlineStr">
        <is>
          <t>No</t>
        </is>
      </c>
      <c r="J2336" t="n">
        <v>0</v>
      </c>
      <c r="K2336" t="n">
        <v>1</v>
      </c>
      <c r="L2336" t="inlineStr">
        <is>
          <t>casino.guru</t>
        </is>
      </c>
      <c r="M2336" s="5" t="n">
        <v>46098</v>
      </c>
      <c r="N2336" t="inlineStr">
        <is>
          <t>Yes</t>
        </is>
      </c>
      <c r="O2336" t="inlineStr">
        <is>
          <t>2026-04-19 06:46</t>
        </is>
      </c>
      <c r="P2336" t="inlineStr">
        <is>
          <t>2026-04-20 23:48</t>
        </is>
      </c>
      <c r="Q2336" t="inlineStr">
        <is>
          <t>https://casino.guru/honey-money-casino-review</t>
        </is>
      </c>
    </row>
    <row r="2337">
      <c r="A2337" s="2" t="inlineStr">
        <is>
          <t>Hotbahis Casino</t>
        </is>
      </c>
      <c r="B2337" t="inlineStr">
        <is>
          <t>hotbahis</t>
        </is>
      </c>
      <c r="C2337" t="inlineStr">
        <is>
          <t>Anjouan</t>
        </is>
      </c>
      <c r="D2337" t="n">
        <v>6.6</v>
      </c>
      <c r="E2337" s="3" t="inlineStr">
        <is>
          <t>Yes</t>
        </is>
      </c>
      <c r="F2337" s="4" t="inlineStr">
        <is>
          <t>No</t>
        </is>
      </c>
      <c r="G2337" s="4" t="inlineStr">
        <is>
          <t>No</t>
        </is>
      </c>
      <c r="H2337" s="4" t="inlineStr">
        <is>
          <t>No</t>
        </is>
      </c>
      <c r="J2337" t="n">
        <v>0</v>
      </c>
      <c r="K2337" t="n">
        <v>1</v>
      </c>
      <c r="L2337" t="inlineStr">
        <is>
          <t>casino.guru</t>
        </is>
      </c>
      <c r="M2337" s="5" t="n">
        <v>46128</v>
      </c>
      <c r="N2337" t="inlineStr">
        <is>
          <t>Yes</t>
        </is>
      </c>
      <c r="O2337" t="inlineStr">
        <is>
          <t>2026-04-19 07:07</t>
        </is>
      </c>
      <c r="P2337" t="inlineStr">
        <is>
          <t>2026-04-21 00:14</t>
        </is>
      </c>
      <c r="Q2337" t="inlineStr">
        <is>
          <t>https://casino.guru/hotbahis-casino-review</t>
        </is>
      </c>
    </row>
    <row r="2338">
      <c r="A2338" s="2" t="inlineStr">
        <is>
          <t>Hotline Casino</t>
        </is>
      </c>
      <c r="B2338" t="inlineStr">
        <is>
          <t>hotline</t>
        </is>
      </c>
      <c r="C2338" t="inlineStr">
        <is>
          <t>MGA</t>
        </is>
      </c>
      <c r="D2338" t="n">
        <v>6.6</v>
      </c>
      <c r="E2338" s="3" t="inlineStr">
        <is>
          <t>Yes</t>
        </is>
      </c>
      <c r="F2338" s="4" t="inlineStr">
        <is>
          <t>No</t>
        </is>
      </c>
      <c r="G2338" s="4" t="inlineStr">
        <is>
          <t>No</t>
        </is>
      </c>
      <c r="H2338" s="4" t="inlineStr">
        <is>
          <t>No</t>
        </is>
      </c>
      <c r="J2338" t="n">
        <v>0</v>
      </c>
      <c r="K2338" t="n">
        <v>1</v>
      </c>
      <c r="L2338" t="inlineStr">
        <is>
          <t>casino.guru</t>
        </is>
      </c>
      <c r="M2338" s="5" t="n">
        <v>46009</v>
      </c>
      <c r="N2338" t="inlineStr">
        <is>
          <t>Yes</t>
        </is>
      </c>
      <c r="O2338" t="inlineStr">
        <is>
          <t>2026-04-19 06:04</t>
        </is>
      </c>
      <c r="P2338" t="inlineStr">
        <is>
          <t>2026-04-20 22:55</t>
        </is>
      </c>
      <c r="Q2338" t="inlineStr">
        <is>
          <t>https://casino.guru/Hotline-Casino-review</t>
        </is>
      </c>
    </row>
    <row r="2339">
      <c r="A2339" s="2" t="inlineStr">
        <is>
          <t>Hydra888 Casino</t>
        </is>
      </c>
      <c r="B2339" t="inlineStr">
        <is>
          <t>hydra888</t>
        </is>
      </c>
      <c r="D2339" t="n">
        <v>6.6</v>
      </c>
      <c r="E2339" s="3" t="inlineStr">
        <is>
          <t>Yes</t>
        </is>
      </c>
      <c r="F2339" s="4" t="inlineStr">
        <is>
          <t>No</t>
        </is>
      </c>
      <c r="G2339" s="4" t="inlineStr">
        <is>
          <t>No</t>
        </is>
      </c>
      <c r="H2339" s="4" t="inlineStr">
        <is>
          <t>No</t>
        </is>
      </c>
      <c r="J2339" t="n">
        <v>0</v>
      </c>
      <c r="K2339" t="n">
        <v>1</v>
      </c>
      <c r="L2339" t="inlineStr">
        <is>
          <t>casino.guru</t>
        </is>
      </c>
      <c r="M2339" s="5" t="n">
        <v>45939</v>
      </c>
      <c r="N2339" t="inlineStr">
        <is>
          <t>Yes</t>
        </is>
      </c>
      <c r="O2339" t="inlineStr">
        <is>
          <t>2026-04-19 06:26</t>
        </is>
      </c>
      <c r="P2339" t="inlineStr">
        <is>
          <t>2026-04-20 23:23</t>
        </is>
      </c>
      <c r="Q2339" t="inlineStr">
        <is>
          <t>https://casino.guru/hydra888-casino-review</t>
        </is>
      </c>
    </row>
    <row r="2340">
      <c r="A2340" s="2" t="inlineStr">
        <is>
          <t>Island Reels Casino</t>
        </is>
      </c>
      <c r="B2340" t="inlineStr">
        <is>
          <t>island-reels</t>
        </is>
      </c>
      <c r="D2340" t="n">
        <v>6.6</v>
      </c>
      <c r="E2340" s="3" t="inlineStr">
        <is>
          <t>Yes</t>
        </is>
      </c>
      <c r="F2340" s="3" t="inlineStr">
        <is>
          <t>Yes</t>
        </is>
      </c>
      <c r="G2340" s="3" t="inlineStr">
        <is>
          <t>Yes</t>
        </is>
      </c>
      <c r="H2340" s="4" t="inlineStr">
        <is>
          <t>No</t>
        </is>
      </c>
      <c r="J2340" t="n">
        <v>0</v>
      </c>
      <c r="K2340" t="n">
        <v>1</v>
      </c>
      <c r="L2340" t="inlineStr">
        <is>
          <t>casino.guru</t>
        </is>
      </c>
      <c r="M2340" s="5" t="n">
        <v>46120</v>
      </c>
      <c r="N2340" t="inlineStr">
        <is>
          <t>Yes</t>
        </is>
      </c>
      <c r="O2340" t="inlineStr">
        <is>
          <t>2026-04-19 06:17</t>
        </is>
      </c>
      <c r="P2340" t="inlineStr">
        <is>
          <t>2026-04-20 23:12</t>
        </is>
      </c>
      <c r="Q2340" t="inlineStr">
        <is>
          <t>https://casino.guru/island-reels-casino-review</t>
        </is>
      </c>
    </row>
    <row r="2341">
      <c r="A2341" s="2" t="inlineStr">
        <is>
          <t>IviWin Casino</t>
        </is>
      </c>
      <c r="B2341" t="inlineStr">
        <is>
          <t>iviwin</t>
        </is>
      </c>
      <c r="C2341" t="inlineStr">
        <is>
          <t>Costa Rica</t>
        </is>
      </c>
      <c r="D2341" t="n">
        <v>6.6</v>
      </c>
      <c r="E2341" s="3" t="inlineStr">
        <is>
          <t>Yes</t>
        </is>
      </c>
      <c r="F2341" s="3" t="inlineStr">
        <is>
          <t>Yes</t>
        </is>
      </c>
      <c r="G2341" s="3" t="inlineStr">
        <is>
          <t>Yes</t>
        </is>
      </c>
      <c r="H2341" s="4" t="inlineStr">
        <is>
          <t>No</t>
        </is>
      </c>
      <c r="I2341" s="3" t="inlineStr">
        <is>
          <t>Yes</t>
        </is>
      </c>
      <c r="J2341" t="n">
        <v>1</v>
      </c>
      <c r="K2341" t="n">
        <v>1</v>
      </c>
      <c r="L2341" t="inlineStr">
        <is>
          <t>casino.guru</t>
        </is>
      </c>
      <c r="M2341" s="5" t="n">
        <v>46127</v>
      </c>
      <c r="N2341" t="inlineStr">
        <is>
          <t>Yes</t>
        </is>
      </c>
      <c r="O2341" t="inlineStr">
        <is>
          <t>2026-04-19 07:10</t>
        </is>
      </c>
      <c r="P2341" t="inlineStr">
        <is>
          <t>2026-04-21 00:17</t>
        </is>
      </c>
      <c r="Q2341" t="inlineStr">
        <is>
          <t>https://casino.guru/iviwin-casino-review</t>
        </is>
      </c>
    </row>
    <row r="2342">
      <c r="A2342" s="2" t="inlineStr">
        <is>
          <t>JabiBet Casino</t>
        </is>
      </c>
      <c r="B2342" t="inlineStr">
        <is>
          <t>jabibet</t>
        </is>
      </c>
      <c r="C2342" t="inlineStr">
        <is>
          <t>Anjouan</t>
        </is>
      </c>
      <c r="D2342" t="n">
        <v>6.6</v>
      </c>
      <c r="E2342" s="3" t="inlineStr">
        <is>
          <t>Yes</t>
        </is>
      </c>
      <c r="F2342" s="3" t="inlineStr">
        <is>
          <t>Yes</t>
        </is>
      </c>
      <c r="G2342" s="3" t="inlineStr">
        <is>
          <t>Yes</t>
        </is>
      </c>
      <c r="H2342" s="4" t="inlineStr">
        <is>
          <t>No</t>
        </is>
      </c>
      <c r="J2342" t="n">
        <v>0</v>
      </c>
      <c r="K2342" t="n">
        <v>1</v>
      </c>
      <c r="L2342" t="inlineStr">
        <is>
          <t>casino.guru</t>
        </is>
      </c>
      <c r="M2342" s="5" t="n">
        <v>46002</v>
      </c>
      <c r="N2342" t="inlineStr">
        <is>
          <t>Yes</t>
        </is>
      </c>
      <c r="O2342" t="inlineStr">
        <is>
          <t>2026-04-19 06:44</t>
        </is>
      </c>
      <c r="P2342" t="inlineStr">
        <is>
          <t>2026-04-20 23:45</t>
        </is>
      </c>
      <c r="Q2342" t="inlineStr">
        <is>
          <t>https://casino.guru/jabibet-casino-review</t>
        </is>
      </c>
    </row>
    <row r="2343">
      <c r="A2343" s="2" t="inlineStr">
        <is>
          <t>Jabula Bets Casino</t>
        </is>
      </c>
      <c r="B2343" t="inlineStr">
        <is>
          <t>jabula-bets</t>
        </is>
      </c>
      <c r="D2343" t="n">
        <v>6.6</v>
      </c>
      <c r="E2343" s="3" t="inlineStr">
        <is>
          <t>Yes</t>
        </is>
      </c>
      <c r="F2343" s="4" t="inlineStr">
        <is>
          <t>No</t>
        </is>
      </c>
      <c r="G2343" s="4" t="inlineStr">
        <is>
          <t>No</t>
        </is>
      </c>
      <c r="H2343" s="4" t="inlineStr">
        <is>
          <t>No</t>
        </is>
      </c>
      <c r="J2343" t="n">
        <v>0</v>
      </c>
      <c r="K2343" t="n">
        <v>1</v>
      </c>
      <c r="L2343" t="inlineStr">
        <is>
          <t>casino.guru</t>
        </is>
      </c>
      <c r="M2343" s="5" t="n">
        <v>46132</v>
      </c>
      <c r="N2343" t="inlineStr">
        <is>
          <t>Yes</t>
        </is>
      </c>
      <c r="O2343" t="inlineStr">
        <is>
          <t>2026-04-19 06:39</t>
        </is>
      </c>
      <c r="P2343" t="inlineStr">
        <is>
          <t>2026-04-20 23:39</t>
        </is>
      </c>
      <c r="Q2343" t="inlineStr">
        <is>
          <t>https://casino.guru/jabula-bets-casino-review</t>
        </is>
      </c>
    </row>
    <row r="2344">
      <c r="A2344" s="2" t="inlineStr">
        <is>
          <t>Jackpot Town Casino</t>
        </is>
      </c>
      <c r="B2344" t="inlineStr">
        <is>
          <t>jackpot-town</t>
        </is>
      </c>
      <c r="C2344" t="inlineStr">
        <is>
          <t>Isle of Man</t>
        </is>
      </c>
      <c r="D2344" t="n">
        <v>6.6</v>
      </c>
      <c r="E2344" s="3" t="inlineStr">
        <is>
          <t>Yes</t>
        </is>
      </c>
      <c r="F2344" s="4" t="inlineStr">
        <is>
          <t>No</t>
        </is>
      </c>
      <c r="G2344" s="4" t="inlineStr">
        <is>
          <t>No</t>
        </is>
      </c>
      <c r="H2344" s="4" t="inlineStr">
        <is>
          <t>No</t>
        </is>
      </c>
      <c r="I2344" s="3" t="inlineStr">
        <is>
          <t>Yes</t>
        </is>
      </c>
      <c r="J2344" t="n">
        <v>1</v>
      </c>
      <c r="K2344" t="n">
        <v>1</v>
      </c>
      <c r="L2344" t="inlineStr">
        <is>
          <t>casino.guru</t>
        </is>
      </c>
      <c r="M2344" s="5" t="n">
        <v>46132</v>
      </c>
      <c r="N2344" t="inlineStr">
        <is>
          <t>Yes</t>
        </is>
      </c>
      <c r="O2344" t="inlineStr">
        <is>
          <t>2026-04-19 06:30</t>
        </is>
      </c>
      <c r="P2344" t="inlineStr">
        <is>
          <t>2026-04-20 23:27</t>
        </is>
      </c>
      <c r="Q2344" t="inlineStr">
        <is>
          <t>https://casino.guru/jackpot-town-casino-review</t>
        </is>
      </c>
    </row>
    <row r="2345">
      <c r="A2345" s="2" t="inlineStr">
        <is>
          <t>JeffyBet Casino</t>
        </is>
      </c>
      <c r="B2345" t="inlineStr">
        <is>
          <t>jeffybet</t>
        </is>
      </c>
      <c r="C2345" t="inlineStr">
        <is>
          <t>Anjouan</t>
        </is>
      </c>
      <c r="D2345" t="n">
        <v>6.6</v>
      </c>
      <c r="E2345" s="3" t="inlineStr">
        <is>
          <t>Yes</t>
        </is>
      </c>
      <c r="F2345" s="3" t="inlineStr">
        <is>
          <t>Yes</t>
        </is>
      </c>
      <c r="G2345" s="3" t="inlineStr">
        <is>
          <t>Yes</t>
        </is>
      </c>
      <c r="H2345" s="4" t="inlineStr">
        <is>
          <t>No</t>
        </is>
      </c>
      <c r="J2345" t="n">
        <v>0</v>
      </c>
      <c r="K2345" t="n">
        <v>1</v>
      </c>
      <c r="L2345" t="inlineStr">
        <is>
          <t>casino.guru</t>
        </is>
      </c>
      <c r="M2345" s="5" t="n">
        <v>45883</v>
      </c>
      <c r="N2345" t="inlineStr">
        <is>
          <t>Yes</t>
        </is>
      </c>
      <c r="O2345" t="inlineStr">
        <is>
          <t>2026-04-19 06:46</t>
        </is>
      </c>
      <c r="P2345" t="inlineStr">
        <is>
          <t>2026-04-20 23:47</t>
        </is>
      </c>
      <c r="Q2345" t="inlineStr">
        <is>
          <t>https://casino.guru/jeffybet-casino-review</t>
        </is>
      </c>
    </row>
    <row r="2346">
      <c r="A2346" s="2" t="inlineStr">
        <is>
          <t>Kassuuu Casino</t>
        </is>
      </c>
      <c r="B2346" t="inlineStr">
        <is>
          <t>kassuuu</t>
        </is>
      </c>
      <c r="D2346" t="n">
        <v>6.6</v>
      </c>
      <c r="E2346" s="3" t="inlineStr">
        <is>
          <t>Yes</t>
        </is>
      </c>
      <c r="F2346" s="4" t="inlineStr">
        <is>
          <t>No</t>
        </is>
      </c>
      <c r="G2346" s="4" t="inlineStr">
        <is>
          <t>No</t>
        </is>
      </c>
      <c r="H2346" s="4" t="inlineStr">
        <is>
          <t>No</t>
        </is>
      </c>
      <c r="J2346" t="n">
        <v>0</v>
      </c>
      <c r="K2346" t="n">
        <v>1</v>
      </c>
      <c r="L2346" t="inlineStr">
        <is>
          <t>casino.guru</t>
        </is>
      </c>
      <c r="M2346" s="5" t="n">
        <v>46057</v>
      </c>
      <c r="N2346" t="inlineStr">
        <is>
          <t>Yes</t>
        </is>
      </c>
      <c r="O2346" t="inlineStr">
        <is>
          <t>2026-04-19 07:02</t>
        </is>
      </c>
      <c r="P2346" t="inlineStr">
        <is>
          <t>2026-04-21 00:07</t>
        </is>
      </c>
      <c r="Q2346" t="inlineStr">
        <is>
          <t>https://casino.guru/kassuuu-casino-review</t>
        </is>
      </c>
    </row>
    <row r="2347">
      <c r="A2347" s="2" t="inlineStr">
        <is>
          <t>Kheli Bet Casino</t>
        </is>
      </c>
      <c r="B2347" t="inlineStr">
        <is>
          <t>kheli-bet</t>
        </is>
      </c>
      <c r="C2347" t="inlineStr">
        <is>
          <t>Anjouan</t>
        </is>
      </c>
      <c r="D2347" t="n">
        <v>6.6</v>
      </c>
      <c r="E2347" s="3" t="inlineStr">
        <is>
          <t>Yes</t>
        </is>
      </c>
      <c r="F2347" s="4" t="inlineStr">
        <is>
          <t>No</t>
        </is>
      </c>
      <c r="G2347" s="4" t="inlineStr">
        <is>
          <t>No</t>
        </is>
      </c>
      <c r="H2347" s="4" t="inlineStr">
        <is>
          <t>No</t>
        </is>
      </c>
      <c r="J2347" t="n">
        <v>0</v>
      </c>
      <c r="K2347" t="n">
        <v>1</v>
      </c>
      <c r="L2347" t="inlineStr">
        <is>
          <t>casino.guru</t>
        </is>
      </c>
      <c r="M2347" s="5" t="n">
        <v>46085</v>
      </c>
      <c r="N2347" t="inlineStr">
        <is>
          <t>Yes</t>
        </is>
      </c>
      <c r="O2347" t="inlineStr">
        <is>
          <t>2026-04-19 07:10</t>
        </is>
      </c>
      <c r="P2347" t="inlineStr">
        <is>
          <t>2026-04-21 00:18</t>
        </is>
      </c>
      <c r="Q2347" t="inlineStr">
        <is>
          <t>https://casino.guru/kheli-bet-casino-review</t>
        </is>
      </c>
    </row>
    <row r="2348">
      <c r="A2348" s="2" t="inlineStr">
        <is>
          <t>Las Vegas USA</t>
        </is>
      </c>
      <c r="B2348" t="inlineStr">
        <is>
          <t>las-vegas-usa</t>
        </is>
      </c>
      <c r="C2348" t="inlineStr">
        <is>
          <t>Costa Rica</t>
        </is>
      </c>
      <c r="D2348" t="n">
        <v>6.6</v>
      </c>
      <c r="E2348" s="3" t="inlineStr">
        <is>
          <t>Yes</t>
        </is>
      </c>
      <c r="F2348" s="3" t="inlineStr">
        <is>
          <t>Yes</t>
        </is>
      </c>
      <c r="G2348" s="3" t="inlineStr">
        <is>
          <t>Yes</t>
        </is>
      </c>
      <c r="H2348" s="4" t="inlineStr">
        <is>
          <t>No</t>
        </is>
      </c>
      <c r="J2348" t="n">
        <v>0</v>
      </c>
      <c r="K2348" t="n">
        <v>1</v>
      </c>
      <c r="L2348" t="inlineStr">
        <is>
          <t>lcb</t>
        </is>
      </c>
      <c r="M2348" s="5" t="n">
        <v>42591</v>
      </c>
      <c r="N2348" t="inlineStr">
        <is>
          <t>Yes</t>
        </is>
      </c>
      <c r="O2348" t="inlineStr">
        <is>
          <t>2026-04-19 00:12</t>
        </is>
      </c>
      <c r="P2348" t="inlineStr">
        <is>
          <t>2026-04-20 22:46</t>
        </is>
      </c>
      <c r="Q2348" t="inlineStr">
        <is>
          <t>https://lcb.org/casinos/las-vegas-usa</t>
        </is>
      </c>
    </row>
    <row r="2349">
      <c r="A2349" s="2" t="inlineStr">
        <is>
          <t>LegendPlay Casino</t>
        </is>
      </c>
      <c r="B2349" t="inlineStr">
        <is>
          <t>legendplay</t>
        </is>
      </c>
      <c r="C2349" t="inlineStr">
        <is>
          <t>Anjouan</t>
        </is>
      </c>
      <c r="D2349" t="n">
        <v>6.6</v>
      </c>
      <c r="E2349" s="3" t="inlineStr">
        <is>
          <t>Yes</t>
        </is>
      </c>
      <c r="F2349" s="3" t="inlineStr">
        <is>
          <t>Yes</t>
        </is>
      </c>
      <c r="G2349" s="3" t="inlineStr">
        <is>
          <t>Yes</t>
        </is>
      </c>
      <c r="H2349" s="4" t="inlineStr">
        <is>
          <t>No</t>
        </is>
      </c>
      <c r="I2349" s="4" t="inlineStr">
        <is>
          <t>No</t>
        </is>
      </c>
      <c r="J2349" t="n">
        <v>0</v>
      </c>
      <c r="K2349" t="n">
        <v>1</v>
      </c>
      <c r="L2349" t="inlineStr">
        <is>
          <t>casino.guru</t>
        </is>
      </c>
      <c r="M2349" s="5" t="n">
        <v>45954</v>
      </c>
      <c r="N2349" t="inlineStr">
        <is>
          <t>Yes</t>
        </is>
      </c>
      <c r="O2349" t="inlineStr">
        <is>
          <t>2026-04-19 06:22</t>
        </is>
      </c>
      <c r="P2349" t="inlineStr">
        <is>
          <t>2026-04-20 23:17</t>
        </is>
      </c>
      <c r="Q2349" t="inlineStr">
        <is>
          <t>https://casino.guru/legendplay-casino-review</t>
        </is>
      </c>
    </row>
    <row r="2350">
      <c r="A2350" s="2" t="inlineStr">
        <is>
          <t>Loadsa Bingo Casino</t>
        </is>
      </c>
      <c r="B2350" t="inlineStr">
        <is>
          <t>loadsa-bingo</t>
        </is>
      </c>
      <c r="C2350" t="inlineStr">
        <is>
          <t>UKGC</t>
        </is>
      </c>
      <c r="D2350" t="n">
        <v>6.6</v>
      </c>
      <c r="E2350" s="3" t="inlineStr">
        <is>
          <t>Yes</t>
        </is>
      </c>
      <c r="F2350" s="4" t="inlineStr">
        <is>
          <t>No</t>
        </is>
      </c>
      <c r="G2350" s="4" t="inlineStr">
        <is>
          <t>No</t>
        </is>
      </c>
      <c r="H2350" s="3" t="inlineStr">
        <is>
          <t>Yes</t>
        </is>
      </c>
      <c r="J2350" t="n">
        <v>0</v>
      </c>
      <c r="K2350" t="n">
        <v>1</v>
      </c>
      <c r="L2350" t="inlineStr">
        <is>
          <t>casino.guru</t>
        </is>
      </c>
      <c r="M2350" s="5" t="n">
        <v>46070</v>
      </c>
      <c r="N2350" t="inlineStr">
        <is>
          <t>Yes</t>
        </is>
      </c>
      <c r="O2350" t="inlineStr">
        <is>
          <t>2026-04-19 06:09</t>
        </is>
      </c>
      <c r="P2350" t="inlineStr">
        <is>
          <t>2026-04-20 23:02</t>
        </is>
      </c>
      <c r="Q2350" t="inlineStr">
        <is>
          <t>https://casino.guru/loadsa-bingo-casino-review</t>
        </is>
      </c>
    </row>
    <row r="2351">
      <c r="A2351" s="2" t="inlineStr">
        <is>
          <t>Lockly Casino</t>
        </is>
      </c>
      <c r="B2351" t="inlineStr">
        <is>
          <t>lockly</t>
        </is>
      </c>
      <c r="C2351" t="inlineStr">
        <is>
          <t>Anjouan</t>
        </is>
      </c>
      <c r="D2351" t="n">
        <v>6.6</v>
      </c>
      <c r="E2351" s="3" t="inlineStr">
        <is>
          <t>Yes</t>
        </is>
      </c>
      <c r="F2351" s="3" t="inlineStr">
        <is>
          <t>Yes</t>
        </is>
      </c>
      <c r="G2351" s="3" t="inlineStr">
        <is>
          <t>Yes</t>
        </is>
      </c>
      <c r="H2351" s="4" t="inlineStr">
        <is>
          <t>No</t>
        </is>
      </c>
      <c r="J2351" t="n">
        <v>0</v>
      </c>
      <c r="K2351" t="n">
        <v>1</v>
      </c>
      <c r="L2351" t="inlineStr">
        <is>
          <t>casino.guru</t>
        </is>
      </c>
      <c r="M2351" s="5" t="n">
        <v>46120</v>
      </c>
      <c r="N2351" t="inlineStr">
        <is>
          <t>Yes</t>
        </is>
      </c>
      <c r="O2351" t="inlineStr">
        <is>
          <t>2026-04-19 07:12</t>
        </is>
      </c>
      <c r="P2351" t="inlineStr">
        <is>
          <t>2026-04-21 00:19</t>
        </is>
      </c>
      <c r="Q2351" t="inlineStr">
        <is>
          <t>https://casino.guru/lockly-casino-review</t>
        </is>
      </c>
    </row>
    <row r="2352">
      <c r="A2352" s="2" t="inlineStr">
        <is>
          <t>LottoZone Casino</t>
        </is>
      </c>
      <c r="B2352" t="inlineStr">
        <is>
          <t>lottozone</t>
        </is>
      </c>
      <c r="C2352" t="inlineStr">
        <is>
          <t>MGA</t>
        </is>
      </c>
      <c r="D2352" t="n">
        <v>6.6</v>
      </c>
      <c r="E2352" s="3" t="inlineStr">
        <is>
          <t>Yes</t>
        </is>
      </c>
      <c r="F2352" s="3" t="inlineStr">
        <is>
          <t>Yes</t>
        </is>
      </c>
      <c r="G2352" s="3" t="inlineStr">
        <is>
          <t>Yes</t>
        </is>
      </c>
      <c r="H2352" s="4" t="inlineStr">
        <is>
          <t>No</t>
        </is>
      </c>
      <c r="J2352" t="n">
        <v>0</v>
      </c>
      <c r="K2352" t="n">
        <v>1</v>
      </c>
      <c r="L2352" t="inlineStr">
        <is>
          <t>casino.guru</t>
        </is>
      </c>
      <c r="M2352" s="5" t="n">
        <v>46009</v>
      </c>
      <c r="N2352" t="inlineStr">
        <is>
          <t>Yes</t>
        </is>
      </c>
      <c r="O2352" t="inlineStr">
        <is>
          <t>2026-04-19 06:08</t>
        </is>
      </c>
      <c r="P2352" t="inlineStr">
        <is>
          <t>2026-04-20 23:00</t>
        </is>
      </c>
      <c r="Q2352" t="inlineStr">
        <is>
          <t>https://casino.guru/lottozone-casino-review</t>
        </is>
      </c>
    </row>
    <row r="2353">
      <c r="A2353" s="2" t="inlineStr">
        <is>
          <t>Lovehearts Bingo Casino</t>
        </is>
      </c>
      <c r="B2353" t="inlineStr">
        <is>
          <t>lovehearts-bingo</t>
        </is>
      </c>
      <c r="C2353" t="inlineStr">
        <is>
          <t>UKGC</t>
        </is>
      </c>
      <c r="D2353" t="n">
        <v>6.6</v>
      </c>
      <c r="E2353" s="3" t="inlineStr">
        <is>
          <t>Yes</t>
        </is>
      </c>
      <c r="F2353" s="4" t="inlineStr">
        <is>
          <t>No</t>
        </is>
      </c>
      <c r="G2353" s="4" t="inlineStr">
        <is>
          <t>No</t>
        </is>
      </c>
      <c r="H2353" s="3" t="inlineStr">
        <is>
          <t>Yes</t>
        </is>
      </c>
      <c r="J2353" t="n">
        <v>0</v>
      </c>
      <c r="K2353" t="n">
        <v>1</v>
      </c>
      <c r="L2353" t="inlineStr">
        <is>
          <t>casino.guru</t>
        </is>
      </c>
      <c r="M2353" s="5" t="n">
        <v>46070</v>
      </c>
      <c r="N2353" t="inlineStr">
        <is>
          <t>Yes</t>
        </is>
      </c>
      <c r="O2353" t="inlineStr">
        <is>
          <t>2026-04-19 06:16</t>
        </is>
      </c>
      <c r="P2353" t="inlineStr">
        <is>
          <t>2026-04-20 23:10</t>
        </is>
      </c>
      <c r="Q2353" t="inlineStr">
        <is>
          <t>https://casino.guru/lovehearts-bingo-casino-review</t>
        </is>
      </c>
    </row>
    <row r="2354">
      <c r="A2354" s="2" t="inlineStr">
        <is>
          <t>LuckyMinning Casino</t>
        </is>
      </c>
      <c r="B2354" t="inlineStr">
        <is>
          <t>luckyminning</t>
        </is>
      </c>
      <c r="C2354" t="inlineStr">
        <is>
          <t>Anjouan</t>
        </is>
      </c>
      <c r="D2354" t="n">
        <v>6.6</v>
      </c>
      <c r="E2354" s="3" t="inlineStr">
        <is>
          <t>Yes</t>
        </is>
      </c>
      <c r="F2354" s="3" t="inlineStr">
        <is>
          <t>Yes</t>
        </is>
      </c>
      <c r="G2354" s="3" t="inlineStr">
        <is>
          <t>Yes</t>
        </is>
      </c>
      <c r="H2354" s="4" t="inlineStr">
        <is>
          <t>No</t>
        </is>
      </c>
      <c r="J2354" t="n">
        <v>0</v>
      </c>
      <c r="K2354" t="n">
        <v>1</v>
      </c>
      <c r="L2354" t="inlineStr">
        <is>
          <t>casino.guru</t>
        </is>
      </c>
      <c r="M2354" s="5" t="n">
        <v>46096</v>
      </c>
      <c r="N2354" t="inlineStr">
        <is>
          <t>Yes</t>
        </is>
      </c>
      <c r="O2354" t="inlineStr">
        <is>
          <t>2026-04-19 07:12</t>
        </is>
      </c>
      <c r="P2354" t="inlineStr">
        <is>
          <t>2026-04-21 00:19</t>
        </is>
      </c>
      <c r="Q2354" t="inlineStr">
        <is>
          <t>https://casino.guru/luckyminning-casino-review</t>
        </is>
      </c>
    </row>
    <row r="2355">
      <c r="A2355" s="2" t="inlineStr">
        <is>
          <t>MEDOBET Casino</t>
        </is>
      </c>
      <c r="B2355" t="inlineStr">
        <is>
          <t>medobet</t>
        </is>
      </c>
      <c r="C2355" t="inlineStr">
        <is>
          <t>Anjouan</t>
        </is>
      </c>
      <c r="D2355" t="n">
        <v>6.6</v>
      </c>
      <c r="E2355" s="3" t="inlineStr">
        <is>
          <t>Yes</t>
        </is>
      </c>
      <c r="F2355" s="3" t="inlineStr">
        <is>
          <t>Yes</t>
        </is>
      </c>
      <c r="G2355" s="3" t="inlineStr">
        <is>
          <t>Yes</t>
        </is>
      </c>
      <c r="H2355" s="4" t="inlineStr">
        <is>
          <t>No</t>
        </is>
      </c>
      <c r="J2355" t="n">
        <v>0</v>
      </c>
      <c r="K2355" t="n">
        <v>1</v>
      </c>
      <c r="L2355" t="inlineStr">
        <is>
          <t>casino.guru</t>
        </is>
      </c>
      <c r="M2355" s="5" t="n">
        <v>46114</v>
      </c>
      <c r="N2355" t="inlineStr">
        <is>
          <t>Yes</t>
        </is>
      </c>
      <c r="O2355" t="inlineStr">
        <is>
          <t>2026-04-19 06:49</t>
        </is>
      </c>
      <c r="P2355" t="inlineStr">
        <is>
          <t>2026-04-20 23:52</t>
        </is>
      </c>
      <c r="Q2355" t="inlineStr">
        <is>
          <t>https://casino.guru/medobet-casino-review</t>
        </is>
      </c>
    </row>
    <row r="2356">
      <c r="A2356" s="2" t="inlineStr">
        <is>
          <t>McBookie Casino</t>
        </is>
      </c>
      <c r="B2356" t="inlineStr">
        <is>
          <t>mcbookie</t>
        </is>
      </c>
      <c r="C2356" t="inlineStr">
        <is>
          <t>UKGC</t>
        </is>
      </c>
      <c r="D2356" t="n">
        <v>6.6</v>
      </c>
      <c r="E2356" s="3" t="inlineStr">
        <is>
          <t>Yes</t>
        </is>
      </c>
      <c r="F2356" s="4" t="inlineStr">
        <is>
          <t>No</t>
        </is>
      </c>
      <c r="G2356" s="4" t="inlineStr">
        <is>
          <t>No</t>
        </is>
      </c>
      <c r="H2356" s="4" t="inlineStr">
        <is>
          <t>No</t>
        </is>
      </c>
      <c r="J2356" t="n">
        <v>0</v>
      </c>
      <c r="K2356" t="n">
        <v>1</v>
      </c>
      <c r="L2356" t="inlineStr">
        <is>
          <t>casino.guru</t>
        </is>
      </c>
      <c r="M2356" s="5" t="n">
        <v>45990</v>
      </c>
      <c r="N2356" t="inlineStr">
        <is>
          <t>Yes</t>
        </is>
      </c>
      <c r="O2356" t="inlineStr">
        <is>
          <t>2026-04-19 06:15</t>
        </is>
      </c>
      <c r="P2356" t="inlineStr">
        <is>
          <t>2026-04-20 23:09</t>
        </is>
      </c>
      <c r="Q2356" t="inlineStr">
        <is>
          <t>https://casino.guru/mcbookie-casino-review</t>
        </is>
      </c>
    </row>
    <row r="2357">
      <c r="A2357" s="2" t="inlineStr">
        <is>
          <t>MexiWin Casino</t>
        </is>
      </c>
      <c r="B2357" t="inlineStr">
        <is>
          <t>mexiwin</t>
        </is>
      </c>
      <c r="C2357" t="inlineStr">
        <is>
          <t>Anjouan</t>
        </is>
      </c>
      <c r="D2357" t="n">
        <v>6.6</v>
      </c>
      <c r="E2357" s="3" t="inlineStr">
        <is>
          <t>Yes</t>
        </is>
      </c>
      <c r="F2357" s="3" t="inlineStr">
        <is>
          <t>Yes</t>
        </is>
      </c>
      <c r="G2357" s="3" t="inlineStr">
        <is>
          <t>Yes</t>
        </is>
      </c>
      <c r="H2357" s="4" t="inlineStr">
        <is>
          <t>No</t>
        </is>
      </c>
      <c r="J2357" t="n">
        <v>0</v>
      </c>
      <c r="K2357" t="n">
        <v>1</v>
      </c>
      <c r="L2357" t="inlineStr">
        <is>
          <t>casino.guru</t>
        </is>
      </c>
      <c r="M2357" s="5" t="n">
        <v>46092</v>
      </c>
      <c r="N2357" t="inlineStr">
        <is>
          <t>Yes</t>
        </is>
      </c>
      <c r="O2357" t="inlineStr">
        <is>
          <t>2026-04-19 07:12</t>
        </is>
      </c>
      <c r="P2357" t="inlineStr">
        <is>
          <t>2026-04-21 00:19</t>
        </is>
      </c>
      <c r="Q2357" t="inlineStr">
        <is>
          <t>https://casino.guru/mexiwin-casino-review</t>
        </is>
      </c>
    </row>
    <row r="2358">
      <c r="A2358" s="2" t="inlineStr">
        <is>
          <t>MiPix Casino</t>
        </is>
      </c>
      <c r="B2358" t="inlineStr">
        <is>
          <t>mipix</t>
        </is>
      </c>
      <c r="C2358" t="inlineStr">
        <is>
          <t>Anjouan</t>
        </is>
      </c>
      <c r="D2358" t="n">
        <v>6.6</v>
      </c>
      <c r="E2358" s="3" t="inlineStr">
        <is>
          <t>Yes</t>
        </is>
      </c>
      <c r="F2358" s="4" t="inlineStr">
        <is>
          <t>No</t>
        </is>
      </c>
      <c r="G2358" s="4" t="inlineStr">
        <is>
          <t>No</t>
        </is>
      </c>
      <c r="H2358" s="4" t="inlineStr">
        <is>
          <t>No</t>
        </is>
      </c>
      <c r="J2358" t="n">
        <v>0</v>
      </c>
      <c r="K2358" t="n">
        <v>1</v>
      </c>
      <c r="L2358" t="inlineStr">
        <is>
          <t>casino.guru</t>
        </is>
      </c>
      <c r="M2358" s="5" t="n">
        <v>46005</v>
      </c>
      <c r="N2358" t="inlineStr">
        <is>
          <t>Yes</t>
        </is>
      </c>
      <c r="O2358" t="inlineStr">
        <is>
          <t>2026-04-19 06:48</t>
        </is>
      </c>
      <c r="P2358" t="inlineStr">
        <is>
          <t>2026-04-20 23:50</t>
        </is>
      </c>
      <c r="Q2358" t="inlineStr">
        <is>
          <t>https://casino.guru/mipix-casino-review</t>
        </is>
      </c>
    </row>
    <row r="2359">
      <c r="A2359" s="2" t="inlineStr">
        <is>
          <t>NGN99 Casino</t>
        </is>
      </c>
      <c r="B2359" t="inlineStr">
        <is>
          <t>ngn99</t>
        </is>
      </c>
      <c r="D2359" t="n">
        <v>6.6</v>
      </c>
      <c r="E2359" s="3" t="inlineStr">
        <is>
          <t>Yes</t>
        </is>
      </c>
      <c r="F2359" s="4" t="inlineStr">
        <is>
          <t>No</t>
        </is>
      </c>
      <c r="G2359" s="4" t="inlineStr">
        <is>
          <t>No</t>
        </is>
      </c>
      <c r="H2359" s="4" t="inlineStr">
        <is>
          <t>No</t>
        </is>
      </c>
      <c r="J2359" t="n">
        <v>0</v>
      </c>
      <c r="K2359" t="n">
        <v>1</v>
      </c>
      <c r="L2359" t="inlineStr">
        <is>
          <t>casino.guru</t>
        </is>
      </c>
      <c r="M2359" s="5" t="n">
        <v>46030</v>
      </c>
      <c r="N2359" t="inlineStr">
        <is>
          <t>Yes</t>
        </is>
      </c>
      <c r="O2359" t="inlineStr">
        <is>
          <t>2026-04-19 06:29</t>
        </is>
      </c>
      <c r="P2359" t="inlineStr">
        <is>
          <t>2026-04-20 23:26</t>
        </is>
      </c>
      <c r="Q2359" t="inlineStr">
        <is>
          <t>https://casino.guru/ngn99-casino-review</t>
        </is>
      </c>
    </row>
    <row r="2360">
      <c r="A2360" s="2" t="inlineStr">
        <is>
          <t>Nitro Win Casino</t>
        </is>
      </c>
      <c r="B2360" t="inlineStr">
        <is>
          <t>nitro-win</t>
        </is>
      </c>
      <c r="C2360" t="inlineStr">
        <is>
          <t>MGA</t>
        </is>
      </c>
      <c r="D2360" t="n">
        <v>6.6</v>
      </c>
      <c r="E2360" s="3" t="inlineStr">
        <is>
          <t>Yes</t>
        </is>
      </c>
      <c r="F2360" s="4" t="inlineStr">
        <is>
          <t>No</t>
        </is>
      </c>
      <c r="G2360" s="4" t="inlineStr">
        <is>
          <t>No</t>
        </is>
      </c>
      <c r="H2360" s="4" t="inlineStr">
        <is>
          <t>No</t>
        </is>
      </c>
      <c r="J2360" t="n">
        <v>0</v>
      </c>
      <c r="K2360" t="n">
        <v>1</v>
      </c>
      <c r="L2360" t="inlineStr">
        <is>
          <t>casino.guru</t>
        </is>
      </c>
      <c r="M2360" s="5" t="n">
        <v>45930</v>
      </c>
      <c r="N2360" t="inlineStr">
        <is>
          <t>Yes</t>
        </is>
      </c>
      <c r="O2360" t="inlineStr">
        <is>
          <t>2026-04-19 07:00</t>
        </is>
      </c>
      <c r="P2360" t="inlineStr">
        <is>
          <t>2026-04-21 00:05</t>
        </is>
      </c>
      <c r="Q2360" t="inlineStr">
        <is>
          <t>https://casino.guru/nitro-win-casino-review</t>
        </is>
      </c>
    </row>
    <row r="2361">
      <c r="A2361" s="2" t="inlineStr">
        <is>
          <t>Nova Casino</t>
        </is>
      </c>
      <c r="B2361" t="inlineStr">
        <is>
          <t>nova</t>
        </is>
      </c>
      <c r="C2361" t="inlineStr">
        <is>
          <t>Anjouan</t>
        </is>
      </c>
      <c r="D2361" t="n">
        <v>6.6</v>
      </c>
      <c r="E2361" s="3" t="inlineStr">
        <is>
          <t>Yes</t>
        </is>
      </c>
      <c r="F2361" s="4" t="inlineStr">
        <is>
          <t>No</t>
        </is>
      </c>
      <c r="G2361" s="4" t="inlineStr">
        <is>
          <t>No</t>
        </is>
      </c>
      <c r="H2361" s="4" t="inlineStr">
        <is>
          <t>No</t>
        </is>
      </c>
      <c r="J2361" t="n">
        <v>0</v>
      </c>
      <c r="K2361" t="n">
        <v>1</v>
      </c>
      <c r="L2361" t="inlineStr">
        <is>
          <t>casino.guru</t>
        </is>
      </c>
      <c r="M2361" s="5" t="n">
        <v>46013</v>
      </c>
      <c r="N2361" t="inlineStr">
        <is>
          <t>Yes</t>
        </is>
      </c>
      <c r="O2361" t="inlineStr">
        <is>
          <t>2026-04-19 06:49</t>
        </is>
      </c>
      <c r="P2361" t="inlineStr">
        <is>
          <t>2026-04-20 23:52</t>
        </is>
      </c>
      <c r="Q2361" t="inlineStr">
        <is>
          <t>https://casino.guru/nova-casino-review</t>
        </is>
      </c>
    </row>
    <row r="2362">
      <c r="A2362" s="2" t="inlineStr">
        <is>
          <t>Osombet Casino</t>
        </is>
      </c>
      <c r="B2362" t="inlineStr">
        <is>
          <t>osombet</t>
        </is>
      </c>
      <c r="C2362" t="inlineStr">
        <is>
          <t>Anjouan</t>
        </is>
      </c>
      <c r="D2362" t="n">
        <v>6.6</v>
      </c>
      <c r="E2362" s="3" t="inlineStr">
        <is>
          <t>Yes</t>
        </is>
      </c>
      <c r="F2362" s="3" t="inlineStr">
        <is>
          <t>Yes</t>
        </is>
      </c>
      <c r="G2362" s="3" t="inlineStr">
        <is>
          <t>Yes</t>
        </is>
      </c>
      <c r="H2362" s="4" t="inlineStr">
        <is>
          <t>No</t>
        </is>
      </c>
      <c r="J2362" t="n">
        <v>0</v>
      </c>
      <c r="K2362" t="n">
        <v>1</v>
      </c>
      <c r="L2362" t="inlineStr">
        <is>
          <t>casino.guru</t>
        </is>
      </c>
      <c r="M2362" s="5" t="n">
        <v>46024</v>
      </c>
      <c r="N2362" t="inlineStr">
        <is>
          <t>Yes</t>
        </is>
      </c>
      <c r="O2362" t="inlineStr">
        <is>
          <t>2026-04-19 07:04</t>
        </is>
      </c>
      <c r="P2362" t="inlineStr">
        <is>
          <t>2026-04-21 00:10</t>
        </is>
      </c>
      <c r="Q2362" t="inlineStr">
        <is>
          <t>https://casino.guru/osombet-com-casino-review</t>
        </is>
      </c>
    </row>
    <row r="2363">
      <c r="A2363" s="2" t="inlineStr">
        <is>
          <t>Ossebet Casino</t>
        </is>
      </c>
      <c r="B2363" t="inlineStr">
        <is>
          <t>ossebet</t>
        </is>
      </c>
      <c r="C2363" t="inlineStr">
        <is>
          <t>Anjouan</t>
        </is>
      </c>
      <c r="D2363" t="n">
        <v>6.6</v>
      </c>
      <c r="E2363" s="3" t="inlineStr">
        <is>
          <t>Yes</t>
        </is>
      </c>
      <c r="F2363" s="3" t="inlineStr">
        <is>
          <t>Yes</t>
        </is>
      </c>
      <c r="G2363" s="3" t="inlineStr">
        <is>
          <t>Yes</t>
        </is>
      </c>
      <c r="H2363" s="4" t="inlineStr">
        <is>
          <t>No</t>
        </is>
      </c>
      <c r="J2363" t="n">
        <v>0</v>
      </c>
      <c r="K2363" t="n">
        <v>1</v>
      </c>
      <c r="L2363" t="inlineStr">
        <is>
          <t>casino.guru</t>
        </is>
      </c>
      <c r="M2363" s="5" t="n">
        <v>46067</v>
      </c>
      <c r="N2363" t="inlineStr">
        <is>
          <t>Yes</t>
        </is>
      </c>
      <c r="O2363" t="inlineStr">
        <is>
          <t>2026-04-19 07:09</t>
        </is>
      </c>
      <c r="P2363" t="inlineStr">
        <is>
          <t>2026-04-21 00:16</t>
        </is>
      </c>
      <c r="Q2363" t="inlineStr">
        <is>
          <t>https://casino.guru/ossebet-casino-review</t>
        </is>
      </c>
    </row>
    <row r="2364">
      <c r="A2364" s="2" t="inlineStr">
        <is>
          <t>PROFIT777 Casino</t>
        </is>
      </c>
      <c r="B2364" t="inlineStr">
        <is>
          <t>profit777</t>
        </is>
      </c>
      <c r="C2364" t="inlineStr">
        <is>
          <t>Anjouan</t>
        </is>
      </c>
      <c r="D2364" t="n">
        <v>6.6</v>
      </c>
      <c r="E2364" s="3" t="inlineStr">
        <is>
          <t>Yes</t>
        </is>
      </c>
      <c r="F2364" s="4" t="inlineStr">
        <is>
          <t>No</t>
        </is>
      </c>
      <c r="G2364" s="4" t="inlineStr">
        <is>
          <t>No</t>
        </is>
      </c>
      <c r="H2364" s="4" t="inlineStr">
        <is>
          <t>No</t>
        </is>
      </c>
      <c r="J2364" t="n">
        <v>0</v>
      </c>
      <c r="K2364" t="n">
        <v>1</v>
      </c>
      <c r="L2364" t="inlineStr">
        <is>
          <t>casino.guru</t>
        </is>
      </c>
      <c r="M2364" s="5" t="n">
        <v>45862</v>
      </c>
      <c r="N2364" t="inlineStr">
        <is>
          <t>Yes</t>
        </is>
      </c>
      <c r="O2364" t="inlineStr">
        <is>
          <t>2026-04-19 06:53</t>
        </is>
      </c>
      <c r="P2364" t="inlineStr">
        <is>
          <t>2026-04-20 23:57</t>
        </is>
      </c>
      <c r="Q2364" t="inlineStr">
        <is>
          <t>https://casino.guru/profit777-casino-review</t>
        </is>
      </c>
    </row>
    <row r="2365">
      <c r="A2365" s="2" t="inlineStr">
        <is>
          <t>Panteon Casino</t>
        </is>
      </c>
      <c r="B2365" t="inlineStr">
        <is>
          <t>panteon</t>
        </is>
      </c>
      <c r="C2365" t="inlineStr">
        <is>
          <t>Anjouan</t>
        </is>
      </c>
      <c r="D2365" t="n">
        <v>6.6</v>
      </c>
      <c r="E2365" s="3" t="inlineStr">
        <is>
          <t>Yes</t>
        </is>
      </c>
      <c r="F2365" s="3" t="inlineStr">
        <is>
          <t>Yes</t>
        </is>
      </c>
      <c r="G2365" s="3" t="inlineStr">
        <is>
          <t>Yes</t>
        </is>
      </c>
      <c r="H2365" s="4" t="inlineStr">
        <is>
          <t>No</t>
        </is>
      </c>
      <c r="J2365" t="n">
        <v>0</v>
      </c>
      <c r="K2365" t="n">
        <v>1</v>
      </c>
      <c r="L2365" t="inlineStr">
        <is>
          <t>casino.guru</t>
        </is>
      </c>
      <c r="M2365" s="5" t="n">
        <v>46094</v>
      </c>
      <c r="N2365" t="inlineStr">
        <is>
          <t>Yes</t>
        </is>
      </c>
      <c r="O2365" t="inlineStr">
        <is>
          <t>2026-04-19 07:12</t>
        </is>
      </c>
      <c r="P2365" t="inlineStr">
        <is>
          <t>2026-04-21 00:19</t>
        </is>
      </c>
      <c r="Q2365" t="inlineStr">
        <is>
          <t>https://casino.guru/panteon-casino-review</t>
        </is>
      </c>
    </row>
    <row r="2366">
      <c r="A2366" s="2" t="inlineStr">
        <is>
          <t>PantherBet Casino</t>
        </is>
      </c>
      <c r="B2366" t="inlineStr">
        <is>
          <t>pantherbet</t>
        </is>
      </c>
      <c r="D2366" t="n">
        <v>6.6</v>
      </c>
      <c r="E2366" s="3" t="inlineStr">
        <is>
          <t>Yes</t>
        </is>
      </c>
      <c r="F2366" s="4" t="inlineStr">
        <is>
          <t>No</t>
        </is>
      </c>
      <c r="G2366" s="4" t="inlineStr">
        <is>
          <t>No</t>
        </is>
      </c>
      <c r="H2366" s="4" t="inlineStr">
        <is>
          <t>No</t>
        </is>
      </c>
      <c r="J2366" t="n">
        <v>0</v>
      </c>
      <c r="K2366" t="n">
        <v>1</v>
      </c>
      <c r="L2366" t="inlineStr">
        <is>
          <t>casino.guru</t>
        </is>
      </c>
      <c r="M2366" s="5" t="n">
        <v>46105</v>
      </c>
      <c r="N2366" t="inlineStr">
        <is>
          <t>Yes</t>
        </is>
      </c>
      <c r="O2366" t="inlineStr">
        <is>
          <t>2026-04-19 07:05</t>
        </is>
      </c>
      <c r="P2366" t="inlineStr">
        <is>
          <t>2026-04-21 00:11</t>
        </is>
      </c>
      <c r="Q2366" t="inlineStr">
        <is>
          <t>https://casino.guru/pantherbet-casino-review</t>
        </is>
      </c>
    </row>
    <row r="2367">
      <c r="A2367" s="2" t="inlineStr">
        <is>
          <t>Play Admiral Casino</t>
        </is>
      </c>
      <c r="B2367" t="inlineStr">
        <is>
          <t>play-admiral</t>
        </is>
      </c>
      <c r="C2367" t="inlineStr">
        <is>
          <t>Anjouan</t>
        </is>
      </c>
      <c r="D2367" t="n">
        <v>6.6</v>
      </c>
      <c r="E2367" s="3" t="inlineStr">
        <is>
          <t>Yes</t>
        </is>
      </c>
      <c r="F2367" s="3" t="inlineStr">
        <is>
          <t>Yes</t>
        </is>
      </c>
      <c r="G2367" s="3" t="inlineStr">
        <is>
          <t>Yes</t>
        </is>
      </c>
      <c r="H2367" s="4" t="inlineStr">
        <is>
          <t>No</t>
        </is>
      </c>
      <c r="J2367" t="n">
        <v>0</v>
      </c>
      <c r="K2367" t="n">
        <v>1</v>
      </c>
      <c r="L2367" t="inlineStr">
        <is>
          <t>casino.guru</t>
        </is>
      </c>
      <c r="M2367" s="5" t="n">
        <v>45886</v>
      </c>
      <c r="N2367" t="inlineStr">
        <is>
          <t>Yes</t>
        </is>
      </c>
      <c r="O2367" t="inlineStr">
        <is>
          <t>2026-04-19 06:56</t>
        </is>
      </c>
      <c r="P2367" t="inlineStr">
        <is>
          <t>2026-04-21 00:00</t>
        </is>
      </c>
      <c r="Q2367" t="inlineStr">
        <is>
          <t>https://casino.guru/play-admiral-casino-review</t>
        </is>
      </c>
    </row>
    <row r="2368">
      <c r="A2368" s="2" t="inlineStr">
        <is>
          <t>PlayJonny Casino</t>
        </is>
      </c>
      <c r="B2368" t="inlineStr">
        <is>
          <t>playjonny</t>
        </is>
      </c>
      <c r="C2368" t="inlineStr">
        <is>
          <t>MGA</t>
        </is>
      </c>
      <c r="D2368" t="n">
        <v>6.6</v>
      </c>
      <c r="E2368" s="3" t="inlineStr">
        <is>
          <t>Yes</t>
        </is>
      </c>
      <c r="F2368" s="3" t="inlineStr">
        <is>
          <t>Yes</t>
        </is>
      </c>
      <c r="G2368" s="3" t="inlineStr">
        <is>
          <t>Yes</t>
        </is>
      </c>
      <c r="H2368" s="4" t="inlineStr">
        <is>
          <t>No</t>
        </is>
      </c>
      <c r="I2368" s="3" t="inlineStr">
        <is>
          <t>Yes</t>
        </is>
      </c>
      <c r="J2368" t="n">
        <v>1</v>
      </c>
      <c r="K2368" t="n">
        <v>1</v>
      </c>
      <c r="L2368" t="inlineStr">
        <is>
          <t>casino.guru</t>
        </is>
      </c>
      <c r="M2368" s="5" t="n">
        <v>46094</v>
      </c>
      <c r="N2368" t="inlineStr">
        <is>
          <t>Yes</t>
        </is>
      </c>
      <c r="O2368" t="inlineStr">
        <is>
          <t>2026-04-19 06:56</t>
        </is>
      </c>
      <c r="P2368" t="inlineStr">
        <is>
          <t>2026-04-21 00:00</t>
        </is>
      </c>
      <c r="Q2368" t="inlineStr">
        <is>
          <t>https://casino.guru/playjonny-casino-review</t>
        </is>
      </c>
    </row>
    <row r="2369">
      <c r="A2369" s="2" t="inlineStr">
        <is>
          <t>Playboom24 Casino</t>
        </is>
      </c>
      <c r="B2369" t="inlineStr">
        <is>
          <t>playboom24</t>
        </is>
      </c>
      <c r="C2369" t="inlineStr">
        <is>
          <t>Tobique</t>
        </is>
      </c>
      <c r="D2369" t="n">
        <v>6.6</v>
      </c>
      <c r="E2369" s="3" t="inlineStr">
        <is>
          <t>Yes</t>
        </is>
      </c>
      <c r="F2369" s="3" t="inlineStr">
        <is>
          <t>Yes</t>
        </is>
      </c>
      <c r="G2369" s="3" t="inlineStr">
        <is>
          <t>Yes</t>
        </is>
      </c>
      <c r="H2369" s="4" t="inlineStr">
        <is>
          <t>No</t>
        </is>
      </c>
      <c r="J2369" t="n">
        <v>0</v>
      </c>
      <c r="K2369" t="n">
        <v>1</v>
      </c>
      <c r="L2369" t="inlineStr">
        <is>
          <t>casino.guru</t>
        </is>
      </c>
      <c r="M2369" s="5" t="n">
        <v>46056</v>
      </c>
      <c r="N2369" t="inlineStr">
        <is>
          <t>Yes</t>
        </is>
      </c>
      <c r="O2369" t="inlineStr">
        <is>
          <t>2026-04-19 06:29</t>
        </is>
      </c>
      <c r="P2369" t="inlineStr">
        <is>
          <t>2026-04-20 23:27</t>
        </is>
      </c>
      <c r="Q2369" t="inlineStr">
        <is>
          <t>https://casino.guru/playboom24-casino-review</t>
        </is>
      </c>
    </row>
    <row r="2370">
      <c r="A2370" s="2" t="inlineStr">
        <is>
          <t>Playon99 Casino</t>
        </is>
      </c>
      <c r="B2370" t="inlineStr">
        <is>
          <t>playon99</t>
        </is>
      </c>
      <c r="C2370" t="inlineStr">
        <is>
          <t>Anjouan</t>
        </is>
      </c>
      <c r="D2370" t="n">
        <v>6.6</v>
      </c>
      <c r="E2370" s="3" t="inlineStr">
        <is>
          <t>Yes</t>
        </is>
      </c>
      <c r="F2370" s="4" t="inlineStr">
        <is>
          <t>No</t>
        </is>
      </c>
      <c r="G2370" s="4" t="inlineStr">
        <is>
          <t>No</t>
        </is>
      </c>
      <c r="H2370" s="4" t="inlineStr">
        <is>
          <t>No</t>
        </is>
      </c>
      <c r="J2370" t="n">
        <v>0</v>
      </c>
      <c r="K2370" t="n">
        <v>1</v>
      </c>
      <c r="L2370" t="inlineStr">
        <is>
          <t>casino.guru</t>
        </is>
      </c>
      <c r="M2370" s="5" t="n">
        <v>45880</v>
      </c>
      <c r="N2370" t="inlineStr">
        <is>
          <t>Yes</t>
        </is>
      </c>
      <c r="O2370" t="inlineStr">
        <is>
          <t>2026-04-19 06:59</t>
        </is>
      </c>
      <c r="P2370" t="inlineStr">
        <is>
          <t>2026-04-21 00:04</t>
        </is>
      </c>
      <c r="Q2370" t="inlineStr">
        <is>
          <t>https://casino.guru/playon99-casino-review</t>
        </is>
      </c>
    </row>
    <row r="2371">
      <c r="A2371" s="2" t="inlineStr">
        <is>
          <t>QuinnBet Casino</t>
        </is>
      </c>
      <c r="B2371" t="inlineStr">
        <is>
          <t>quinnbet</t>
        </is>
      </c>
      <c r="C2371" t="inlineStr">
        <is>
          <t>UKGC</t>
        </is>
      </c>
      <c r="D2371" t="n">
        <v>6.6</v>
      </c>
      <c r="E2371" s="3" t="inlineStr">
        <is>
          <t>Yes</t>
        </is>
      </c>
      <c r="F2371" s="4" t="inlineStr">
        <is>
          <t>No</t>
        </is>
      </c>
      <c r="G2371" s="4" t="inlineStr">
        <is>
          <t>No</t>
        </is>
      </c>
      <c r="H2371" s="4" t="inlineStr">
        <is>
          <t>No</t>
        </is>
      </c>
      <c r="J2371" t="n">
        <v>0</v>
      </c>
      <c r="K2371" t="n">
        <v>1</v>
      </c>
      <c r="L2371" t="inlineStr">
        <is>
          <t>casino.guru</t>
        </is>
      </c>
      <c r="M2371" s="5" t="n">
        <v>45881</v>
      </c>
      <c r="N2371" t="inlineStr">
        <is>
          <t>Yes</t>
        </is>
      </c>
      <c r="O2371" t="inlineStr">
        <is>
          <t>2026-04-19 06:06</t>
        </is>
      </c>
      <c r="P2371" t="inlineStr">
        <is>
          <t>2026-04-20 22:58</t>
        </is>
      </c>
      <c r="Q2371" t="inlineStr">
        <is>
          <t>https://casino.guru/QuinnBet-Casino-review</t>
        </is>
      </c>
    </row>
    <row r="2372">
      <c r="A2372" s="2" t="inlineStr">
        <is>
          <t>RDYBET Casino</t>
        </is>
      </c>
      <c r="B2372" t="inlineStr">
        <is>
          <t>rdybet</t>
        </is>
      </c>
      <c r="D2372" t="n">
        <v>6.6</v>
      </c>
      <c r="E2372" s="3" t="inlineStr">
        <is>
          <t>Yes</t>
        </is>
      </c>
      <c r="F2372" s="4" t="inlineStr">
        <is>
          <t>No</t>
        </is>
      </c>
      <c r="G2372" s="4" t="inlineStr">
        <is>
          <t>No</t>
        </is>
      </c>
      <c r="H2372" s="4" t="inlineStr">
        <is>
          <t>No</t>
        </is>
      </c>
      <c r="J2372" t="n">
        <v>0</v>
      </c>
      <c r="K2372" t="n">
        <v>1</v>
      </c>
      <c r="L2372" t="inlineStr">
        <is>
          <t>casino.guru</t>
        </is>
      </c>
      <c r="M2372" s="5" t="n">
        <v>45896</v>
      </c>
      <c r="N2372" t="inlineStr">
        <is>
          <t>Yes</t>
        </is>
      </c>
      <c r="O2372" t="inlineStr">
        <is>
          <t>2026-04-19 06:57</t>
        </is>
      </c>
      <c r="P2372" t="inlineStr">
        <is>
          <t>2026-04-21 00:02</t>
        </is>
      </c>
      <c r="Q2372" t="inlineStr">
        <is>
          <t>https://casino.guru/rdybet-casino-review</t>
        </is>
      </c>
    </row>
    <row r="2373">
      <c r="A2373" s="2" t="inlineStr">
        <is>
          <t>RedAxePlay Casino</t>
        </is>
      </c>
      <c r="B2373" t="inlineStr">
        <is>
          <t>redaxeplay</t>
        </is>
      </c>
      <c r="C2373" t="inlineStr">
        <is>
          <t>MGA</t>
        </is>
      </c>
      <c r="D2373" t="n">
        <v>6.6</v>
      </c>
      <c r="E2373" s="3" t="inlineStr">
        <is>
          <t>Yes</t>
        </is>
      </c>
      <c r="F2373" s="3" t="inlineStr">
        <is>
          <t>Yes</t>
        </is>
      </c>
      <c r="G2373" s="3" t="inlineStr">
        <is>
          <t>Yes</t>
        </is>
      </c>
      <c r="H2373" s="4" t="inlineStr">
        <is>
          <t>No</t>
        </is>
      </c>
      <c r="J2373" t="n">
        <v>0</v>
      </c>
      <c r="K2373" t="n">
        <v>1</v>
      </c>
      <c r="L2373" t="inlineStr">
        <is>
          <t>casino.guru</t>
        </is>
      </c>
      <c r="M2373" s="5" t="n">
        <v>46132</v>
      </c>
      <c r="N2373" t="inlineStr">
        <is>
          <t>Yes</t>
        </is>
      </c>
      <c r="O2373" t="inlineStr">
        <is>
          <t>2026-04-19 06:18</t>
        </is>
      </c>
      <c r="P2373" t="inlineStr">
        <is>
          <t>2026-04-20 23:12</t>
        </is>
      </c>
      <c r="Q2373" t="inlineStr">
        <is>
          <t>https://casino.guru/redaxeplay-casino-review</t>
        </is>
      </c>
    </row>
    <row r="2374">
      <c r="A2374" s="2" t="inlineStr">
        <is>
          <t>Reel Roger Casino</t>
        </is>
      </c>
      <c r="B2374" t="inlineStr">
        <is>
          <t>reel-roger</t>
        </is>
      </c>
      <c r="C2374" t="inlineStr">
        <is>
          <t>Curacao</t>
        </is>
      </c>
      <c r="D2374" t="n">
        <v>6.6</v>
      </c>
      <c r="E2374" s="3" t="inlineStr">
        <is>
          <t>Yes</t>
        </is>
      </c>
      <c r="F2374" s="4" t="inlineStr">
        <is>
          <t>No</t>
        </is>
      </c>
      <c r="G2374" s="4" t="inlineStr">
        <is>
          <t>No</t>
        </is>
      </c>
      <c r="H2374" s="4" t="inlineStr">
        <is>
          <t>No</t>
        </is>
      </c>
      <c r="J2374" t="n">
        <v>0</v>
      </c>
      <c r="K2374" t="n">
        <v>1</v>
      </c>
      <c r="L2374" t="inlineStr">
        <is>
          <t>casino.guru</t>
        </is>
      </c>
      <c r="M2374" s="5" t="n">
        <v>46126</v>
      </c>
      <c r="N2374" t="inlineStr">
        <is>
          <t>Yes</t>
        </is>
      </c>
      <c r="O2374" t="inlineStr">
        <is>
          <t>2026-04-19 07:05</t>
        </is>
      </c>
      <c r="P2374" t="inlineStr">
        <is>
          <t>2026-04-21 00:11</t>
        </is>
      </c>
      <c r="Q2374" t="inlineStr">
        <is>
          <t>https://casino.guru/reel-roger-casino-review</t>
        </is>
      </c>
    </row>
    <row r="2375">
      <c r="A2375" s="2" t="inlineStr">
        <is>
          <t>Rich Moose Casino</t>
        </is>
      </c>
      <c r="B2375" t="inlineStr">
        <is>
          <t>rich-moose</t>
        </is>
      </c>
      <c r="C2375" t="inlineStr">
        <is>
          <t>MGA</t>
        </is>
      </c>
      <c r="D2375" t="n">
        <v>6.6</v>
      </c>
      <c r="E2375" s="3" t="inlineStr">
        <is>
          <t>Yes</t>
        </is>
      </c>
      <c r="F2375" s="4" t="inlineStr">
        <is>
          <t>No</t>
        </is>
      </c>
      <c r="G2375" s="4" t="inlineStr">
        <is>
          <t>No</t>
        </is>
      </c>
      <c r="H2375" s="4" t="inlineStr">
        <is>
          <t>No</t>
        </is>
      </c>
      <c r="J2375" t="n">
        <v>0</v>
      </c>
      <c r="K2375" t="n">
        <v>1</v>
      </c>
      <c r="L2375" t="inlineStr">
        <is>
          <t>casino.guru</t>
        </is>
      </c>
      <c r="M2375" s="5" t="n">
        <v>46018</v>
      </c>
      <c r="N2375" t="inlineStr">
        <is>
          <t>Yes</t>
        </is>
      </c>
      <c r="O2375" t="inlineStr">
        <is>
          <t>2026-04-19 06:50</t>
        </is>
      </c>
      <c r="P2375" t="inlineStr">
        <is>
          <t>2026-04-20 23:53</t>
        </is>
      </c>
      <c r="Q2375" t="inlineStr">
        <is>
          <t>https://casino.guru/rich-moose-casino-review</t>
        </is>
      </c>
    </row>
    <row r="2376">
      <c r="A2376" s="2" t="inlineStr">
        <is>
          <t>Riskiiit Casino</t>
        </is>
      </c>
      <c r="B2376" t="inlineStr">
        <is>
          <t>riskiiit</t>
        </is>
      </c>
      <c r="C2376" t="inlineStr">
        <is>
          <t>Anjouan</t>
        </is>
      </c>
      <c r="D2376" t="n">
        <v>6.6</v>
      </c>
      <c r="E2376" s="3" t="inlineStr">
        <is>
          <t>Yes</t>
        </is>
      </c>
      <c r="F2376" s="3" t="inlineStr">
        <is>
          <t>Yes</t>
        </is>
      </c>
      <c r="G2376" s="3" t="inlineStr">
        <is>
          <t>Yes</t>
        </is>
      </c>
      <c r="H2376" s="4" t="inlineStr">
        <is>
          <t>No</t>
        </is>
      </c>
      <c r="J2376" t="n">
        <v>0</v>
      </c>
      <c r="K2376" t="n">
        <v>1</v>
      </c>
      <c r="L2376" t="inlineStr">
        <is>
          <t>casino.guru</t>
        </is>
      </c>
      <c r="M2376" s="5" t="n">
        <v>46111</v>
      </c>
      <c r="N2376" t="inlineStr">
        <is>
          <t>Yes</t>
        </is>
      </c>
      <c r="O2376" t="inlineStr">
        <is>
          <t>2026-04-19 07:12</t>
        </is>
      </c>
      <c r="P2376" t="inlineStr">
        <is>
          <t>2026-04-21 00:20</t>
        </is>
      </c>
      <c r="Q2376" t="inlineStr">
        <is>
          <t>https://casino.guru/riskiiit-casino-review</t>
        </is>
      </c>
    </row>
    <row r="2377">
      <c r="A2377" s="2" t="inlineStr">
        <is>
          <t>Royal Ace Casino</t>
        </is>
      </c>
      <c r="B2377" t="inlineStr">
        <is>
          <t>royal-ace</t>
        </is>
      </c>
      <c r="D2377" t="n">
        <v>6.6</v>
      </c>
      <c r="E2377" s="3" t="inlineStr">
        <is>
          <t>Yes</t>
        </is>
      </c>
      <c r="F2377" s="3" t="inlineStr">
        <is>
          <t>Yes</t>
        </is>
      </c>
      <c r="G2377" s="3" t="inlineStr">
        <is>
          <t>Yes</t>
        </is>
      </c>
      <c r="H2377" s="4" t="inlineStr">
        <is>
          <t>No</t>
        </is>
      </c>
      <c r="J2377" t="n">
        <v>0</v>
      </c>
      <c r="K2377" t="n">
        <v>1</v>
      </c>
      <c r="L2377" t="inlineStr">
        <is>
          <t>casino.guru</t>
        </is>
      </c>
      <c r="M2377" s="5" t="n">
        <v>46120</v>
      </c>
      <c r="N2377" t="inlineStr">
        <is>
          <t>Yes</t>
        </is>
      </c>
      <c r="O2377" t="inlineStr">
        <is>
          <t>2026-04-19 06:00</t>
        </is>
      </c>
      <c r="P2377" t="inlineStr">
        <is>
          <t>2026-04-20 22:50</t>
        </is>
      </c>
      <c r="Q2377" t="inlineStr">
        <is>
          <t>https://casino.guru/royal-ace-casino-review</t>
        </is>
      </c>
    </row>
    <row r="2378">
      <c r="A2378" s="2" t="inlineStr">
        <is>
          <t>Royalzino casino</t>
        </is>
      </c>
      <c r="B2378" t="inlineStr">
        <is>
          <t>royalzino</t>
        </is>
      </c>
      <c r="C2378" t="inlineStr">
        <is>
          <t>MGA</t>
        </is>
      </c>
      <c r="D2378" t="n">
        <v>6.6</v>
      </c>
      <c r="E2378" s="3" t="inlineStr">
        <is>
          <t>Yes</t>
        </is>
      </c>
      <c r="F2378" s="3" t="inlineStr">
        <is>
          <t>Yes</t>
        </is>
      </c>
      <c r="G2378" s="3" t="inlineStr">
        <is>
          <t>Yes</t>
        </is>
      </c>
      <c r="H2378" s="4" t="inlineStr">
        <is>
          <t>No</t>
        </is>
      </c>
      <c r="J2378" t="n">
        <v>0</v>
      </c>
      <c r="K2378" t="n">
        <v>1</v>
      </c>
      <c r="L2378" t="inlineStr">
        <is>
          <t>casino.guru</t>
        </is>
      </c>
      <c r="M2378" s="5" t="n">
        <v>46078</v>
      </c>
      <c r="N2378" t="inlineStr">
        <is>
          <t>Yes</t>
        </is>
      </c>
      <c r="O2378" t="inlineStr">
        <is>
          <t>2026-04-19 07:11</t>
        </is>
      </c>
      <c r="P2378" t="inlineStr">
        <is>
          <t>2026-04-21 00:19</t>
        </is>
      </c>
      <c r="Q2378" t="inlineStr">
        <is>
          <t>https://casino.guru/royalzino-casino-review</t>
        </is>
      </c>
    </row>
    <row r="2379">
      <c r="A2379" s="2" t="inlineStr">
        <is>
          <t>SA Game 66 Casino</t>
        </is>
      </c>
      <c r="B2379" t="inlineStr">
        <is>
          <t>sa-game-66</t>
        </is>
      </c>
      <c r="D2379" t="n">
        <v>6.6</v>
      </c>
      <c r="E2379" s="3" t="inlineStr">
        <is>
          <t>Yes</t>
        </is>
      </c>
      <c r="F2379" s="4" t="inlineStr">
        <is>
          <t>No</t>
        </is>
      </c>
      <c r="G2379" s="4" t="inlineStr">
        <is>
          <t>No</t>
        </is>
      </c>
      <c r="H2379" s="4" t="inlineStr">
        <is>
          <t>No</t>
        </is>
      </c>
      <c r="J2379" t="n">
        <v>0</v>
      </c>
      <c r="K2379" t="n">
        <v>1</v>
      </c>
      <c r="L2379" t="inlineStr">
        <is>
          <t>casino.guru</t>
        </is>
      </c>
      <c r="M2379" s="5" t="n">
        <v>45977</v>
      </c>
      <c r="N2379" t="inlineStr">
        <is>
          <t>Yes</t>
        </is>
      </c>
      <c r="O2379" t="inlineStr">
        <is>
          <t>2026-04-19 06:26</t>
        </is>
      </c>
      <c r="P2379" t="inlineStr">
        <is>
          <t>2026-04-20 23:23</t>
        </is>
      </c>
      <c r="Q2379" t="inlineStr">
        <is>
          <t>https://casino.guru/sa-game-66-casino-review</t>
        </is>
      </c>
    </row>
    <row r="2380">
      <c r="A2380" s="2" t="inlineStr">
        <is>
          <t>SORTI365 Casino</t>
        </is>
      </c>
      <c r="B2380" t="inlineStr">
        <is>
          <t>sorti365</t>
        </is>
      </c>
      <c r="C2380" t="inlineStr">
        <is>
          <t>MGA</t>
        </is>
      </c>
      <c r="D2380" t="n">
        <v>6.6</v>
      </c>
      <c r="E2380" s="3" t="inlineStr">
        <is>
          <t>Yes</t>
        </is>
      </c>
      <c r="F2380" s="4" t="inlineStr">
        <is>
          <t>No</t>
        </is>
      </c>
      <c r="G2380" s="4" t="inlineStr">
        <is>
          <t>No</t>
        </is>
      </c>
      <c r="H2380" s="4" t="inlineStr">
        <is>
          <t>No</t>
        </is>
      </c>
      <c r="J2380" t="n">
        <v>0</v>
      </c>
      <c r="K2380" t="n">
        <v>1</v>
      </c>
      <c r="L2380" t="inlineStr">
        <is>
          <t>casino.guru</t>
        </is>
      </c>
      <c r="M2380" s="5" t="n">
        <v>45919</v>
      </c>
      <c r="N2380" t="inlineStr">
        <is>
          <t>Yes</t>
        </is>
      </c>
      <c r="O2380" t="inlineStr">
        <is>
          <t>2026-04-19 06:55</t>
        </is>
      </c>
      <c r="P2380" t="inlineStr">
        <is>
          <t>2026-04-20 23:58</t>
        </is>
      </c>
      <c r="Q2380" t="inlineStr">
        <is>
          <t>https://casino.guru/sorti365-casino-review</t>
        </is>
      </c>
    </row>
    <row r="2381">
      <c r="A2381" s="2" t="inlineStr">
        <is>
          <t>SalamisBet Casino</t>
        </is>
      </c>
      <c r="B2381" t="inlineStr">
        <is>
          <t>salamisbet</t>
        </is>
      </c>
      <c r="C2381" t="inlineStr">
        <is>
          <t>Anjouan</t>
        </is>
      </c>
      <c r="D2381" t="n">
        <v>6.6</v>
      </c>
      <c r="E2381" s="3" t="inlineStr">
        <is>
          <t>Yes</t>
        </is>
      </c>
      <c r="F2381" s="4" t="inlineStr">
        <is>
          <t>No</t>
        </is>
      </c>
      <c r="G2381" s="4" t="inlineStr">
        <is>
          <t>No</t>
        </is>
      </c>
      <c r="H2381" s="4" t="inlineStr">
        <is>
          <t>No</t>
        </is>
      </c>
      <c r="J2381" t="n">
        <v>0</v>
      </c>
      <c r="K2381" t="n">
        <v>1</v>
      </c>
      <c r="L2381" t="inlineStr">
        <is>
          <t>casino.guru</t>
        </is>
      </c>
      <c r="M2381" s="5" t="n">
        <v>46069</v>
      </c>
      <c r="N2381" t="inlineStr">
        <is>
          <t>Yes</t>
        </is>
      </c>
      <c r="O2381" t="inlineStr">
        <is>
          <t>2026-04-19 07:03</t>
        </is>
      </c>
      <c r="P2381" t="inlineStr">
        <is>
          <t>2026-04-21 00:09</t>
        </is>
      </c>
      <c r="Q2381" t="inlineStr">
        <is>
          <t>https://casino.guru/salamisbet-casino-review</t>
        </is>
      </c>
    </row>
    <row r="2382">
      <c r="A2382" s="2" t="inlineStr">
        <is>
          <t>Sever Casino</t>
        </is>
      </c>
      <c r="B2382" t="inlineStr">
        <is>
          <t>sever</t>
        </is>
      </c>
      <c r="C2382" t="inlineStr">
        <is>
          <t>Anjouan</t>
        </is>
      </c>
      <c r="D2382" t="n">
        <v>6.6</v>
      </c>
      <c r="E2382" s="3" t="inlineStr">
        <is>
          <t>Yes</t>
        </is>
      </c>
      <c r="F2382" s="4" t="inlineStr">
        <is>
          <t>No</t>
        </is>
      </c>
      <c r="G2382" s="4" t="inlineStr">
        <is>
          <t>No</t>
        </is>
      </c>
      <c r="H2382" s="4" t="inlineStr">
        <is>
          <t>No</t>
        </is>
      </c>
      <c r="J2382" t="n">
        <v>0</v>
      </c>
      <c r="K2382" t="n">
        <v>1</v>
      </c>
      <c r="L2382" t="inlineStr">
        <is>
          <t>casino.guru</t>
        </is>
      </c>
      <c r="M2382" s="5" t="n">
        <v>45873</v>
      </c>
      <c r="N2382" t="inlineStr">
        <is>
          <t>Yes</t>
        </is>
      </c>
      <c r="O2382" t="inlineStr">
        <is>
          <t>2026-04-19 06:53</t>
        </is>
      </c>
      <c r="P2382" t="inlineStr">
        <is>
          <t>2026-04-20 23:56</t>
        </is>
      </c>
      <c r="Q2382" t="inlineStr">
        <is>
          <t>https://casino.guru/sever-casino-review</t>
        </is>
      </c>
    </row>
    <row r="2383">
      <c r="A2383" s="2" t="inlineStr">
        <is>
          <t>ShibuSpins Casino</t>
        </is>
      </c>
      <c r="B2383" t="inlineStr">
        <is>
          <t>shibuspins</t>
        </is>
      </c>
      <c r="C2383" t="inlineStr">
        <is>
          <t>Anjouan</t>
        </is>
      </c>
      <c r="D2383" t="n">
        <v>6.6</v>
      </c>
      <c r="E2383" s="3" t="inlineStr">
        <is>
          <t>Yes</t>
        </is>
      </c>
      <c r="F2383" s="3" t="inlineStr">
        <is>
          <t>Yes</t>
        </is>
      </c>
      <c r="G2383" s="3" t="inlineStr">
        <is>
          <t>Yes</t>
        </is>
      </c>
      <c r="H2383" s="4" t="inlineStr">
        <is>
          <t>No</t>
        </is>
      </c>
      <c r="J2383" t="n">
        <v>0</v>
      </c>
      <c r="K2383" t="n">
        <v>1</v>
      </c>
      <c r="L2383" t="inlineStr">
        <is>
          <t>casino.guru</t>
        </is>
      </c>
      <c r="M2383" s="5" t="n">
        <v>46091</v>
      </c>
      <c r="N2383" t="inlineStr">
        <is>
          <t>Yes</t>
        </is>
      </c>
      <c r="O2383" t="inlineStr">
        <is>
          <t>2026-04-19 07:12</t>
        </is>
      </c>
      <c r="P2383" t="inlineStr">
        <is>
          <t>2026-04-21 00:19</t>
        </is>
      </c>
      <c r="Q2383" t="inlineStr">
        <is>
          <t>https://casino.guru/shibuspins-casino-review</t>
        </is>
      </c>
    </row>
    <row r="2384">
      <c r="A2384" s="2" t="inlineStr">
        <is>
          <t>Slot Squad Casino</t>
        </is>
      </c>
      <c r="B2384" t="inlineStr">
        <is>
          <t>slot-squad</t>
        </is>
      </c>
      <c r="C2384" t="inlineStr">
        <is>
          <t>MGA</t>
        </is>
      </c>
      <c r="D2384" t="n">
        <v>6.6</v>
      </c>
      <c r="E2384" s="3" t="inlineStr">
        <is>
          <t>Yes</t>
        </is>
      </c>
      <c r="F2384" s="4" t="inlineStr">
        <is>
          <t>No</t>
        </is>
      </c>
      <c r="G2384" s="4" t="inlineStr">
        <is>
          <t>No</t>
        </is>
      </c>
      <c r="H2384" s="4" t="inlineStr">
        <is>
          <t>No</t>
        </is>
      </c>
      <c r="J2384" t="n">
        <v>0</v>
      </c>
      <c r="K2384" t="n">
        <v>1</v>
      </c>
      <c r="L2384" t="inlineStr">
        <is>
          <t>casino.guru</t>
        </is>
      </c>
      <c r="M2384" s="5" t="n">
        <v>45961</v>
      </c>
      <c r="N2384" t="inlineStr">
        <is>
          <t>Yes</t>
        </is>
      </c>
      <c r="O2384" t="inlineStr">
        <is>
          <t>2026-04-19 06:55</t>
        </is>
      </c>
      <c r="P2384" t="inlineStr">
        <is>
          <t>2026-04-20 23:59</t>
        </is>
      </c>
      <c r="Q2384" t="inlineStr">
        <is>
          <t>https://casino.guru/slot-squad-casino-review</t>
        </is>
      </c>
    </row>
    <row r="2385">
      <c r="A2385" s="2" t="inlineStr">
        <is>
          <t>Slotbon Casino</t>
        </is>
      </c>
      <c r="B2385" t="inlineStr">
        <is>
          <t>slotbon</t>
        </is>
      </c>
      <c r="C2385" t="inlineStr">
        <is>
          <t>Curacao</t>
        </is>
      </c>
      <c r="D2385" t="n">
        <v>6.6</v>
      </c>
      <c r="E2385" s="3" t="inlineStr">
        <is>
          <t>Yes</t>
        </is>
      </c>
      <c r="F2385" s="3" t="inlineStr">
        <is>
          <t>Yes</t>
        </is>
      </c>
      <c r="G2385" s="3" t="inlineStr">
        <is>
          <t>Yes</t>
        </is>
      </c>
      <c r="H2385" s="4" t="inlineStr">
        <is>
          <t>No</t>
        </is>
      </c>
      <c r="J2385" t="n">
        <v>0</v>
      </c>
      <c r="K2385" t="n">
        <v>1</v>
      </c>
      <c r="L2385" t="inlineStr">
        <is>
          <t>casino.guru</t>
        </is>
      </c>
      <c r="M2385" s="5" t="n">
        <v>46055</v>
      </c>
      <c r="N2385" t="inlineStr">
        <is>
          <t>Yes</t>
        </is>
      </c>
      <c r="O2385" t="inlineStr">
        <is>
          <t>2026-04-19 07:09</t>
        </is>
      </c>
      <c r="P2385" t="inlineStr">
        <is>
          <t>2026-04-21 00:15</t>
        </is>
      </c>
      <c r="Q2385" t="inlineStr">
        <is>
          <t>https://casino.guru/slotbon-casino-review</t>
        </is>
      </c>
    </row>
    <row r="2386">
      <c r="A2386" s="2" t="inlineStr">
        <is>
          <t>Slotzy Casino</t>
        </is>
      </c>
      <c r="B2386" t="inlineStr">
        <is>
          <t>slotzy</t>
        </is>
      </c>
      <c r="C2386" t="inlineStr">
        <is>
          <t>MGA</t>
        </is>
      </c>
      <c r="D2386" t="n">
        <v>6.6</v>
      </c>
      <c r="E2386" s="3" t="inlineStr">
        <is>
          <t>Yes</t>
        </is>
      </c>
      <c r="F2386" s="4" t="inlineStr">
        <is>
          <t>No</t>
        </is>
      </c>
      <c r="G2386" s="4" t="inlineStr">
        <is>
          <t>No</t>
        </is>
      </c>
      <c r="H2386" s="4" t="inlineStr">
        <is>
          <t>No</t>
        </is>
      </c>
      <c r="J2386" t="n">
        <v>0</v>
      </c>
      <c r="K2386" t="n">
        <v>1</v>
      </c>
      <c r="L2386" t="inlineStr">
        <is>
          <t>casino.guru</t>
        </is>
      </c>
      <c r="M2386" s="5" t="n">
        <v>46043</v>
      </c>
      <c r="N2386" t="inlineStr">
        <is>
          <t>Yes</t>
        </is>
      </c>
      <c r="O2386" t="inlineStr">
        <is>
          <t>2026-04-19 07:07</t>
        </is>
      </c>
      <c r="P2386" t="inlineStr">
        <is>
          <t>2026-04-21 00:13</t>
        </is>
      </c>
      <c r="Q2386" t="inlineStr">
        <is>
          <t>https://casino.guru/slotzy-casino-review</t>
        </is>
      </c>
    </row>
    <row r="2387">
      <c r="A2387" s="2" t="inlineStr">
        <is>
          <t>Space Fortuna Casino</t>
        </is>
      </c>
      <c r="B2387" t="inlineStr">
        <is>
          <t>space-fortuna</t>
        </is>
      </c>
      <c r="C2387" t="inlineStr">
        <is>
          <t>Curacao</t>
        </is>
      </c>
      <c r="D2387" t="n">
        <v>6.6</v>
      </c>
      <c r="E2387" s="3" t="inlineStr">
        <is>
          <t>Yes</t>
        </is>
      </c>
      <c r="F2387" s="3" t="inlineStr">
        <is>
          <t>Yes</t>
        </is>
      </c>
      <c r="G2387" s="3" t="inlineStr">
        <is>
          <t>Yes</t>
        </is>
      </c>
      <c r="H2387" s="4" t="inlineStr">
        <is>
          <t>No</t>
        </is>
      </c>
      <c r="J2387" t="n">
        <v>0</v>
      </c>
      <c r="K2387" t="n">
        <v>1</v>
      </c>
      <c r="L2387" t="inlineStr">
        <is>
          <t>casino.guru</t>
        </is>
      </c>
      <c r="M2387" s="5" t="n">
        <v>46001</v>
      </c>
      <c r="N2387" t="inlineStr">
        <is>
          <t>Yes</t>
        </is>
      </c>
      <c r="O2387" t="inlineStr">
        <is>
          <t>2026-04-19 06:29</t>
        </is>
      </c>
      <c r="P2387" t="inlineStr">
        <is>
          <t>2026-04-20 23:26</t>
        </is>
      </c>
      <c r="Q2387" t="inlineStr">
        <is>
          <t>https://casino.guru/spacefortuna-casino-review</t>
        </is>
      </c>
    </row>
    <row r="2388">
      <c r="A2388" s="2" t="inlineStr">
        <is>
          <t>SpinToWin Casino</t>
        </is>
      </c>
      <c r="B2388" t="inlineStr">
        <is>
          <t>spintowin</t>
        </is>
      </c>
      <c r="C2388" t="inlineStr">
        <is>
          <t>Anjouan</t>
        </is>
      </c>
      <c r="D2388" t="n">
        <v>6.6</v>
      </c>
      <c r="E2388" s="3" t="inlineStr">
        <is>
          <t>Yes</t>
        </is>
      </c>
      <c r="F2388" s="4" t="inlineStr">
        <is>
          <t>No</t>
        </is>
      </c>
      <c r="G2388" s="4" t="inlineStr">
        <is>
          <t>No</t>
        </is>
      </c>
      <c r="H2388" s="4" t="inlineStr">
        <is>
          <t>No</t>
        </is>
      </c>
      <c r="J2388" t="n">
        <v>0</v>
      </c>
      <c r="K2388" t="n">
        <v>1</v>
      </c>
      <c r="L2388" t="inlineStr">
        <is>
          <t>casino.guru</t>
        </is>
      </c>
      <c r="M2388" s="5" t="n">
        <v>46050</v>
      </c>
      <c r="N2388" t="inlineStr">
        <is>
          <t>Yes</t>
        </is>
      </c>
      <c r="O2388" t="inlineStr">
        <is>
          <t>2026-04-19 06:50</t>
        </is>
      </c>
      <c r="P2388" t="inlineStr">
        <is>
          <t>2026-04-20 23:53</t>
        </is>
      </c>
      <c r="Q2388" t="inlineStr">
        <is>
          <t>https://casino.guru/spintowin-casino-review</t>
        </is>
      </c>
    </row>
    <row r="2389">
      <c r="A2389" s="2" t="inlineStr">
        <is>
          <t>Spinago Casino</t>
        </is>
      </c>
      <c r="B2389" t="inlineStr">
        <is>
          <t>spinago</t>
        </is>
      </c>
      <c r="C2389" t="inlineStr">
        <is>
          <t>Curacao</t>
        </is>
      </c>
      <c r="D2389" t="n">
        <v>6.6</v>
      </c>
      <c r="E2389" s="3" t="inlineStr">
        <is>
          <t>Yes</t>
        </is>
      </c>
      <c r="F2389" s="3" t="inlineStr">
        <is>
          <t>Yes</t>
        </is>
      </c>
      <c r="G2389" s="3" t="inlineStr">
        <is>
          <t>Yes</t>
        </is>
      </c>
      <c r="H2389" s="4" t="inlineStr">
        <is>
          <t>No</t>
        </is>
      </c>
      <c r="I2389" s="3" t="inlineStr">
        <is>
          <t>Yes</t>
        </is>
      </c>
      <c r="J2389" t="n">
        <v>1</v>
      </c>
      <c r="K2389" t="n">
        <v>1</v>
      </c>
      <c r="L2389" t="inlineStr">
        <is>
          <t>casino.guru</t>
        </is>
      </c>
      <c r="M2389" s="5" t="n">
        <v>45987</v>
      </c>
      <c r="N2389" t="inlineStr">
        <is>
          <t>Yes</t>
        </is>
      </c>
      <c r="O2389" t="inlineStr">
        <is>
          <t>2026-04-19 06:16</t>
        </is>
      </c>
      <c r="P2389" t="inlineStr">
        <is>
          <t>2026-04-20 23:11</t>
        </is>
      </c>
      <c r="Q2389" t="inlineStr">
        <is>
          <t>https://casino.guru/spinago-casino-review</t>
        </is>
      </c>
    </row>
    <row r="2390">
      <c r="A2390" s="2" t="inlineStr">
        <is>
          <t>Spinmacho Casino</t>
        </is>
      </c>
      <c r="B2390" t="inlineStr">
        <is>
          <t>spinmacho</t>
        </is>
      </c>
      <c r="C2390" t="inlineStr">
        <is>
          <t>MGA</t>
        </is>
      </c>
      <c r="D2390" t="n">
        <v>6.6</v>
      </c>
      <c r="E2390" s="3" t="inlineStr">
        <is>
          <t>Yes</t>
        </is>
      </c>
      <c r="F2390" s="3" t="inlineStr">
        <is>
          <t>Yes</t>
        </is>
      </c>
      <c r="G2390" s="3" t="inlineStr">
        <is>
          <t>Yes</t>
        </is>
      </c>
      <c r="H2390" s="4" t="inlineStr">
        <is>
          <t>No</t>
        </is>
      </c>
      <c r="I2390" s="3" t="inlineStr">
        <is>
          <t>Yes</t>
        </is>
      </c>
      <c r="J2390" t="n">
        <v>1</v>
      </c>
      <c r="K2390" t="n">
        <v>1</v>
      </c>
      <c r="L2390" t="inlineStr">
        <is>
          <t>casino.guru</t>
        </is>
      </c>
      <c r="M2390" s="5" t="n">
        <v>46076</v>
      </c>
      <c r="N2390" t="inlineStr">
        <is>
          <t>Yes</t>
        </is>
      </c>
      <c r="O2390" t="inlineStr">
        <is>
          <t>2026-04-19 06:54</t>
        </is>
      </c>
      <c r="P2390" t="inlineStr">
        <is>
          <t>2026-04-20 23:58</t>
        </is>
      </c>
      <c r="Q2390" t="inlineStr">
        <is>
          <t>https://casino.guru/spinmacho-casino-review</t>
        </is>
      </c>
    </row>
    <row r="2391">
      <c r="A2391" s="2" t="inlineStr">
        <is>
          <t>StromStrike Casino</t>
        </is>
      </c>
      <c r="B2391" t="inlineStr">
        <is>
          <t>stromstrike</t>
        </is>
      </c>
      <c r="C2391" t="inlineStr">
        <is>
          <t>Anjouan</t>
        </is>
      </c>
      <c r="D2391" t="n">
        <v>6.6</v>
      </c>
      <c r="E2391" s="3" t="inlineStr">
        <is>
          <t>Yes</t>
        </is>
      </c>
      <c r="F2391" s="3" t="inlineStr">
        <is>
          <t>Yes</t>
        </is>
      </c>
      <c r="G2391" s="3" t="inlineStr">
        <is>
          <t>Yes</t>
        </is>
      </c>
      <c r="H2391" s="4" t="inlineStr">
        <is>
          <t>No</t>
        </is>
      </c>
      <c r="J2391" t="n">
        <v>0</v>
      </c>
      <c r="K2391" t="n">
        <v>1</v>
      </c>
      <c r="L2391" t="inlineStr">
        <is>
          <t>casino.guru</t>
        </is>
      </c>
      <c r="M2391" s="5" t="n">
        <v>46096</v>
      </c>
      <c r="N2391" t="inlineStr">
        <is>
          <t>Yes</t>
        </is>
      </c>
      <c r="O2391" t="inlineStr">
        <is>
          <t>2026-04-19 07:12</t>
        </is>
      </c>
      <c r="P2391" t="inlineStr">
        <is>
          <t>2026-04-21 00:19</t>
        </is>
      </c>
      <c r="Q2391" t="inlineStr">
        <is>
          <t>https://casino.guru/stromstrike-casino-review</t>
        </is>
      </c>
    </row>
    <row r="2392">
      <c r="A2392" s="2" t="inlineStr">
        <is>
          <t>Sugarino Casino</t>
        </is>
      </c>
      <c r="B2392" t="inlineStr">
        <is>
          <t>sugarino</t>
        </is>
      </c>
      <c r="C2392" t="inlineStr">
        <is>
          <t>MGA</t>
        </is>
      </c>
      <c r="D2392" t="n">
        <v>6.6</v>
      </c>
      <c r="E2392" s="3" t="inlineStr">
        <is>
          <t>Yes</t>
        </is>
      </c>
      <c r="F2392" s="4" t="inlineStr">
        <is>
          <t>No</t>
        </is>
      </c>
      <c r="G2392" s="4" t="inlineStr">
        <is>
          <t>No</t>
        </is>
      </c>
      <c r="H2392" s="4" t="inlineStr">
        <is>
          <t>No</t>
        </is>
      </c>
      <c r="J2392" t="n">
        <v>0</v>
      </c>
      <c r="K2392" t="n">
        <v>1</v>
      </c>
      <c r="L2392" t="inlineStr">
        <is>
          <t>casino.guru</t>
        </is>
      </c>
      <c r="M2392" s="5" t="n">
        <v>46018</v>
      </c>
      <c r="N2392" t="inlineStr">
        <is>
          <t>Yes</t>
        </is>
      </c>
      <c r="O2392" t="inlineStr">
        <is>
          <t>2026-04-19 06:51</t>
        </is>
      </c>
      <c r="P2392" t="inlineStr">
        <is>
          <t>2026-04-20 23:54</t>
        </is>
      </c>
      <c r="Q2392" t="inlineStr">
        <is>
          <t>https://casino.guru/sugarino-casino-review</t>
        </is>
      </c>
    </row>
    <row r="2393">
      <c r="A2393" s="2" t="inlineStr">
        <is>
          <t>TOM3 Casino</t>
        </is>
      </c>
      <c r="B2393" t="inlineStr">
        <is>
          <t>tom3</t>
        </is>
      </c>
      <c r="C2393" t="inlineStr">
        <is>
          <t>Anjouan</t>
        </is>
      </c>
      <c r="D2393" t="n">
        <v>6.6</v>
      </c>
      <c r="E2393" s="3" t="inlineStr">
        <is>
          <t>Yes</t>
        </is>
      </c>
      <c r="F2393" s="3" t="inlineStr">
        <is>
          <t>Yes</t>
        </is>
      </c>
      <c r="G2393" s="3" t="inlineStr">
        <is>
          <t>Yes</t>
        </is>
      </c>
      <c r="H2393" s="4" t="inlineStr">
        <is>
          <t>No</t>
        </is>
      </c>
      <c r="J2393" t="n">
        <v>0</v>
      </c>
      <c r="K2393" t="n">
        <v>1</v>
      </c>
      <c r="L2393" t="inlineStr">
        <is>
          <t>casino.guru</t>
        </is>
      </c>
      <c r="M2393" s="5" t="n">
        <v>46073</v>
      </c>
      <c r="N2393" t="inlineStr">
        <is>
          <t>Yes</t>
        </is>
      </c>
      <c r="O2393" t="inlineStr">
        <is>
          <t>2026-04-19 07:07</t>
        </is>
      </c>
      <c r="P2393" t="inlineStr">
        <is>
          <t>2026-04-21 00:13</t>
        </is>
      </c>
      <c r="Q2393" t="inlineStr">
        <is>
          <t>https://casino.guru/tom3-casino-review</t>
        </is>
      </c>
    </row>
    <row r="2394">
      <c r="A2394" s="2" t="inlineStr">
        <is>
          <t>Taste Vegas Casino</t>
        </is>
      </c>
      <c r="B2394" t="inlineStr">
        <is>
          <t>taste-vegas</t>
        </is>
      </c>
      <c r="C2394" t="inlineStr">
        <is>
          <t>MGA</t>
        </is>
      </c>
      <c r="D2394" t="n">
        <v>6.6</v>
      </c>
      <c r="E2394" s="3" t="inlineStr">
        <is>
          <t>Yes</t>
        </is>
      </c>
      <c r="F2394" s="4" t="inlineStr">
        <is>
          <t>No</t>
        </is>
      </c>
      <c r="G2394" s="4" t="inlineStr">
        <is>
          <t>No</t>
        </is>
      </c>
      <c r="H2394" s="4" t="inlineStr">
        <is>
          <t>No</t>
        </is>
      </c>
      <c r="J2394" t="n">
        <v>0</v>
      </c>
      <c r="K2394" t="n">
        <v>1</v>
      </c>
      <c r="L2394" t="inlineStr">
        <is>
          <t>casino.guru</t>
        </is>
      </c>
      <c r="M2394" s="5" t="n">
        <v>46009</v>
      </c>
      <c r="N2394" t="inlineStr">
        <is>
          <t>Yes</t>
        </is>
      </c>
      <c r="O2394" t="inlineStr">
        <is>
          <t>2026-04-19 07:03</t>
        </is>
      </c>
      <c r="P2394" t="inlineStr">
        <is>
          <t>2026-04-21 00:08</t>
        </is>
      </c>
      <c r="Q2394" t="inlineStr">
        <is>
          <t>https://casino.guru/taste-vegas-casino-review</t>
        </is>
      </c>
    </row>
    <row r="2395">
      <c r="A2395" s="2" t="inlineStr">
        <is>
          <t>ThrillBet Casino</t>
        </is>
      </c>
      <c r="B2395" t="inlineStr">
        <is>
          <t>thrillbet</t>
        </is>
      </c>
      <c r="C2395" t="inlineStr">
        <is>
          <t>Curacao</t>
        </is>
      </c>
      <c r="D2395" t="n">
        <v>6.6</v>
      </c>
      <c r="E2395" s="3" t="inlineStr">
        <is>
          <t>Yes</t>
        </is>
      </c>
      <c r="F2395" s="3" t="inlineStr">
        <is>
          <t>Yes</t>
        </is>
      </c>
      <c r="G2395" s="3" t="inlineStr">
        <is>
          <t>Yes</t>
        </is>
      </c>
      <c r="H2395" s="4" t="inlineStr">
        <is>
          <t>No</t>
        </is>
      </c>
      <c r="I2395" s="3" t="inlineStr">
        <is>
          <t>Yes</t>
        </is>
      </c>
      <c r="J2395" t="n">
        <v>1</v>
      </c>
      <c r="K2395" t="n">
        <v>1</v>
      </c>
      <c r="L2395" t="inlineStr">
        <is>
          <t>casino.guru</t>
        </is>
      </c>
      <c r="M2395" s="5" t="n">
        <v>46107</v>
      </c>
      <c r="N2395" t="inlineStr">
        <is>
          <t>Yes</t>
        </is>
      </c>
      <c r="O2395" t="inlineStr">
        <is>
          <t>2026-04-19 06:57</t>
        </is>
      </c>
      <c r="P2395" t="inlineStr">
        <is>
          <t>2026-04-21 00:01</t>
        </is>
      </c>
      <c r="Q2395" t="inlineStr">
        <is>
          <t>https://casino.guru/thrillbet-casino-review</t>
        </is>
      </c>
    </row>
    <row r="2396">
      <c r="A2396" s="2" t="inlineStr">
        <is>
          <t>Tigrabit Casino</t>
        </is>
      </c>
      <c r="B2396" t="inlineStr">
        <is>
          <t>tigrabit</t>
        </is>
      </c>
      <c r="C2396" t="inlineStr">
        <is>
          <t>Anjouan</t>
        </is>
      </c>
      <c r="D2396" t="n">
        <v>6.6</v>
      </c>
      <c r="E2396" s="3" t="inlineStr">
        <is>
          <t>Yes</t>
        </is>
      </c>
      <c r="F2396" s="3" t="inlineStr">
        <is>
          <t>Yes</t>
        </is>
      </c>
      <c r="G2396" s="3" t="inlineStr">
        <is>
          <t>Yes</t>
        </is>
      </c>
      <c r="H2396" s="4" t="inlineStr">
        <is>
          <t>No</t>
        </is>
      </c>
      <c r="J2396" t="n">
        <v>0</v>
      </c>
      <c r="K2396" t="n">
        <v>1</v>
      </c>
      <c r="L2396" t="inlineStr">
        <is>
          <t>casino.guru</t>
        </is>
      </c>
      <c r="M2396" s="5" t="n">
        <v>46006</v>
      </c>
      <c r="N2396" t="inlineStr">
        <is>
          <t>Yes</t>
        </is>
      </c>
      <c r="O2396" t="inlineStr">
        <is>
          <t>2026-04-19 07:01</t>
        </is>
      </c>
      <c r="P2396" t="inlineStr">
        <is>
          <t>2026-04-21 00:06</t>
        </is>
      </c>
      <c r="Q2396" t="inlineStr">
        <is>
          <t>https://casino.guru/tigrabit-casino-review</t>
        </is>
      </c>
    </row>
    <row r="2397">
      <c r="A2397" s="2" t="inlineStr">
        <is>
          <t>TrabzonBey Casino</t>
        </is>
      </c>
      <c r="B2397" t="inlineStr">
        <is>
          <t>trabzonbey</t>
        </is>
      </c>
      <c r="C2397" t="inlineStr">
        <is>
          <t>Anjouan</t>
        </is>
      </c>
      <c r="D2397" t="n">
        <v>6.6</v>
      </c>
      <c r="E2397" s="3" t="inlineStr">
        <is>
          <t>Yes</t>
        </is>
      </c>
      <c r="F2397" s="3" t="inlineStr">
        <is>
          <t>Yes</t>
        </is>
      </c>
      <c r="G2397" s="3" t="inlineStr">
        <is>
          <t>Yes</t>
        </is>
      </c>
      <c r="H2397" s="4" t="inlineStr">
        <is>
          <t>No</t>
        </is>
      </c>
      <c r="J2397" t="n">
        <v>0</v>
      </c>
      <c r="K2397" t="n">
        <v>1</v>
      </c>
      <c r="L2397" t="inlineStr">
        <is>
          <t>casino.guru</t>
        </is>
      </c>
      <c r="M2397" s="5" t="n">
        <v>46002</v>
      </c>
      <c r="N2397" t="inlineStr">
        <is>
          <t>Yes</t>
        </is>
      </c>
      <c r="O2397" t="inlineStr">
        <is>
          <t>2026-04-19 07:01</t>
        </is>
      </c>
      <c r="P2397" t="inlineStr">
        <is>
          <t>2026-04-21 00:06</t>
        </is>
      </c>
      <c r="Q2397" t="inlineStr">
        <is>
          <t>https://casino.guru/trabzonbey-casino-review</t>
        </is>
      </c>
    </row>
    <row r="2398">
      <c r="A2398" s="2" t="inlineStr">
        <is>
          <t>Unlim Casino</t>
        </is>
      </c>
      <c r="B2398" t="inlineStr">
        <is>
          <t>unlim</t>
        </is>
      </c>
      <c r="C2398" t="inlineStr">
        <is>
          <t>Curacao</t>
        </is>
      </c>
      <c r="D2398" t="n">
        <v>6.6</v>
      </c>
      <c r="E2398" s="3" t="inlineStr">
        <is>
          <t>Yes</t>
        </is>
      </c>
      <c r="F2398" s="3" t="inlineStr">
        <is>
          <t>Yes</t>
        </is>
      </c>
      <c r="G2398" s="3" t="inlineStr">
        <is>
          <t>Yes</t>
        </is>
      </c>
      <c r="H2398" s="4" t="inlineStr">
        <is>
          <t>No</t>
        </is>
      </c>
      <c r="J2398" t="n">
        <v>0</v>
      </c>
      <c r="K2398" t="n">
        <v>1</v>
      </c>
      <c r="L2398" t="inlineStr">
        <is>
          <t>casino.guru</t>
        </is>
      </c>
      <c r="M2398" s="5" t="n">
        <v>46112</v>
      </c>
      <c r="N2398" t="inlineStr">
        <is>
          <t>Yes</t>
        </is>
      </c>
      <c r="O2398" t="inlineStr">
        <is>
          <t>2026-04-19 06:32</t>
        </is>
      </c>
      <c r="P2398" t="inlineStr">
        <is>
          <t>2026-04-20 23:31</t>
        </is>
      </c>
      <c r="Q2398" t="inlineStr">
        <is>
          <t>https://casino.guru/unlim-casino-review</t>
        </is>
      </c>
    </row>
    <row r="2399">
      <c r="A2399" s="2" t="inlineStr">
        <is>
          <t>VIP168SA Casino</t>
        </is>
      </c>
      <c r="B2399" t="inlineStr">
        <is>
          <t>vip168sa</t>
        </is>
      </c>
      <c r="D2399" t="n">
        <v>6.6</v>
      </c>
      <c r="E2399" s="3" t="inlineStr">
        <is>
          <t>Yes</t>
        </is>
      </c>
      <c r="F2399" s="4" t="inlineStr">
        <is>
          <t>No</t>
        </is>
      </c>
      <c r="G2399" s="4" t="inlineStr">
        <is>
          <t>No</t>
        </is>
      </c>
      <c r="H2399" s="4" t="inlineStr">
        <is>
          <t>No</t>
        </is>
      </c>
      <c r="J2399" t="n">
        <v>0</v>
      </c>
      <c r="K2399" t="n">
        <v>1</v>
      </c>
      <c r="L2399" t="inlineStr">
        <is>
          <t>casino.guru</t>
        </is>
      </c>
      <c r="M2399" s="5" t="n">
        <v>45975</v>
      </c>
      <c r="N2399" t="inlineStr">
        <is>
          <t>Yes</t>
        </is>
      </c>
      <c r="O2399" t="inlineStr">
        <is>
          <t>2026-04-19 06:26</t>
        </is>
      </c>
      <c r="P2399" t="inlineStr">
        <is>
          <t>2026-04-20 23:23</t>
        </is>
      </c>
      <c r="Q2399" t="inlineStr">
        <is>
          <t>https://casino.guru/vip168sa-casino-review</t>
        </is>
      </c>
    </row>
    <row r="2400">
      <c r="A2400" s="2" t="inlineStr">
        <is>
          <t>Vegas Casino Online</t>
        </is>
      </c>
      <c r="B2400" t="inlineStr">
        <is>
          <t>vegas-online</t>
        </is>
      </c>
      <c r="C2400" t="inlineStr">
        <is>
          <t>Costa Rica</t>
        </is>
      </c>
      <c r="D2400" t="n">
        <v>6.6</v>
      </c>
      <c r="E2400" s="3" t="inlineStr">
        <is>
          <t>Yes</t>
        </is>
      </c>
      <c r="F2400" s="3" t="inlineStr">
        <is>
          <t>Yes</t>
        </is>
      </c>
      <c r="G2400" s="3" t="inlineStr">
        <is>
          <t>Yes</t>
        </is>
      </c>
      <c r="H2400" s="4" t="inlineStr">
        <is>
          <t>No</t>
        </is>
      </c>
      <c r="I2400" s="3" t="inlineStr">
        <is>
          <t>Yes</t>
        </is>
      </c>
      <c r="J2400" t="n">
        <v>1</v>
      </c>
      <c r="K2400" t="n">
        <v>1</v>
      </c>
      <c r="L2400" t="inlineStr">
        <is>
          <t>lcb</t>
        </is>
      </c>
      <c r="M2400" s="5" t="n">
        <v>42591</v>
      </c>
      <c r="N2400" t="inlineStr">
        <is>
          <t>Yes</t>
        </is>
      </c>
      <c r="O2400" t="inlineStr">
        <is>
          <t>2026-04-19 00:12</t>
        </is>
      </c>
      <c r="P2400" t="inlineStr">
        <is>
          <t>2026-04-20 22:46</t>
        </is>
      </c>
      <c r="Q2400" t="inlineStr">
        <is>
          <t>https://lcb.org/casinos/vegasonlinecasino</t>
        </is>
      </c>
    </row>
    <row r="2401">
      <c r="A2401" s="2" t="inlineStr">
        <is>
          <t>Vegas21 Casino</t>
        </is>
      </c>
      <c r="B2401" t="inlineStr">
        <is>
          <t>vegas21</t>
        </is>
      </c>
      <c r="C2401" t="inlineStr">
        <is>
          <t>Anjouan</t>
        </is>
      </c>
      <c r="D2401" t="n">
        <v>6.6</v>
      </c>
      <c r="E2401" s="3" t="inlineStr">
        <is>
          <t>Yes</t>
        </is>
      </c>
      <c r="F2401" s="3" t="inlineStr">
        <is>
          <t>Yes</t>
        </is>
      </c>
      <c r="G2401" s="3" t="inlineStr">
        <is>
          <t>Yes</t>
        </is>
      </c>
      <c r="H2401" s="3" t="inlineStr">
        <is>
          <t>Yes</t>
        </is>
      </c>
      <c r="J2401" t="n">
        <v>0</v>
      </c>
      <c r="K2401" t="n">
        <v>1</v>
      </c>
      <c r="L2401" t="inlineStr">
        <is>
          <t>casino.guru</t>
        </is>
      </c>
      <c r="M2401" s="5" t="n">
        <v>46071</v>
      </c>
      <c r="N2401" t="inlineStr">
        <is>
          <t>Yes</t>
        </is>
      </c>
      <c r="O2401" t="inlineStr">
        <is>
          <t>2026-04-19 06:55</t>
        </is>
      </c>
      <c r="P2401" t="inlineStr">
        <is>
          <t>2026-04-20 23:58</t>
        </is>
      </c>
      <c r="Q2401" t="inlineStr">
        <is>
          <t>https://casino.guru/vegas21-casino-review</t>
        </is>
      </c>
    </row>
    <row r="2402">
      <c r="A2402" s="2" t="inlineStr">
        <is>
          <t>Vivaspin Casino</t>
        </is>
      </c>
      <c r="B2402" t="inlineStr">
        <is>
          <t>vivaspin</t>
        </is>
      </c>
      <c r="C2402" t="inlineStr">
        <is>
          <t>Anjouan</t>
        </is>
      </c>
      <c r="D2402" t="n">
        <v>6.6</v>
      </c>
      <c r="E2402" s="3" t="inlineStr">
        <is>
          <t>Yes</t>
        </is>
      </c>
      <c r="F2402" s="3" t="inlineStr">
        <is>
          <t>Yes</t>
        </is>
      </c>
      <c r="G2402" s="3" t="inlineStr">
        <is>
          <t>Yes</t>
        </is>
      </c>
      <c r="H2402" s="4" t="inlineStr">
        <is>
          <t>No</t>
        </is>
      </c>
      <c r="J2402" t="n">
        <v>0</v>
      </c>
      <c r="K2402" t="n">
        <v>1</v>
      </c>
      <c r="L2402" t="inlineStr">
        <is>
          <t>casino.guru</t>
        </is>
      </c>
      <c r="M2402" s="5" t="n">
        <v>45988</v>
      </c>
      <c r="N2402" t="inlineStr">
        <is>
          <t>Yes</t>
        </is>
      </c>
      <c r="O2402" t="inlineStr">
        <is>
          <t>2026-04-19 07:06</t>
        </is>
      </c>
      <c r="P2402" t="inlineStr">
        <is>
          <t>2026-04-21 00:12</t>
        </is>
      </c>
      <c r="Q2402" t="inlineStr">
        <is>
          <t>https://casino.guru/vivaspin-casino-review</t>
        </is>
      </c>
    </row>
    <row r="2403">
      <c r="A2403" s="2" t="inlineStr">
        <is>
          <t>WOLFBET Casino</t>
        </is>
      </c>
      <c r="B2403" t="inlineStr">
        <is>
          <t>wolfbet</t>
        </is>
      </c>
      <c r="C2403" t="inlineStr">
        <is>
          <t>MGA</t>
        </is>
      </c>
      <c r="D2403" t="n">
        <v>6.6</v>
      </c>
      <c r="E2403" s="3" t="inlineStr">
        <is>
          <t>Yes</t>
        </is>
      </c>
      <c r="F2403" s="3" t="inlineStr">
        <is>
          <t>Yes</t>
        </is>
      </c>
      <c r="G2403" s="3" t="inlineStr">
        <is>
          <t>Yes</t>
        </is>
      </c>
      <c r="H2403" s="4" t="inlineStr">
        <is>
          <t>No</t>
        </is>
      </c>
      <c r="J2403" t="n">
        <v>0</v>
      </c>
      <c r="K2403" t="n">
        <v>1</v>
      </c>
      <c r="L2403" t="inlineStr">
        <is>
          <t>casino.guru</t>
        </is>
      </c>
      <c r="M2403" s="5" t="n">
        <v>45901</v>
      </c>
      <c r="N2403" t="inlineStr">
        <is>
          <t>Yes</t>
        </is>
      </c>
      <c r="O2403" t="inlineStr">
        <is>
          <t>2026-04-19 06:11</t>
        </is>
      </c>
      <c r="P2403" t="inlineStr">
        <is>
          <t>2026-04-20 23:04</t>
        </is>
      </c>
      <c r="Q2403" t="inlineStr">
        <is>
          <t>https://casino.guru/wolf-bet-casino-review</t>
        </is>
      </c>
    </row>
    <row r="2404">
      <c r="A2404" s="2" t="inlineStr">
        <is>
          <t>Waddibet Casino</t>
        </is>
      </c>
      <c r="B2404" t="inlineStr">
        <is>
          <t>waddibet</t>
        </is>
      </c>
      <c r="D2404" t="n">
        <v>6.6</v>
      </c>
      <c r="E2404" s="3" t="inlineStr">
        <is>
          <t>Yes</t>
        </is>
      </c>
      <c r="F2404" s="4" t="inlineStr">
        <is>
          <t>No</t>
        </is>
      </c>
      <c r="G2404" s="4" t="inlineStr">
        <is>
          <t>No</t>
        </is>
      </c>
      <c r="H2404" s="4" t="inlineStr">
        <is>
          <t>No</t>
        </is>
      </c>
      <c r="J2404" t="n">
        <v>0</v>
      </c>
      <c r="K2404" t="n">
        <v>1</v>
      </c>
      <c r="L2404" t="inlineStr">
        <is>
          <t>casino.guru</t>
        </is>
      </c>
      <c r="M2404" s="5" t="n">
        <v>45879</v>
      </c>
      <c r="N2404" t="inlineStr">
        <is>
          <t>Yes</t>
        </is>
      </c>
      <c r="O2404" t="inlineStr">
        <is>
          <t>2026-04-19 06:50</t>
        </is>
      </c>
      <c r="P2404" t="inlineStr">
        <is>
          <t>2026-04-20 23:53</t>
        </is>
      </c>
      <c r="Q2404" t="inlineStr">
        <is>
          <t>https://casino.guru/waddibet-casino-review</t>
        </is>
      </c>
    </row>
    <row r="2405">
      <c r="A2405" s="2" t="inlineStr">
        <is>
          <t>Wager Casino</t>
        </is>
      </c>
      <c r="B2405" t="inlineStr">
        <is>
          <t>wager</t>
        </is>
      </c>
      <c r="C2405" t="inlineStr">
        <is>
          <t>Anjouan</t>
        </is>
      </c>
      <c r="D2405" t="n">
        <v>6.6</v>
      </c>
      <c r="E2405" s="3" t="inlineStr">
        <is>
          <t>Yes</t>
        </is>
      </c>
      <c r="F2405" s="3" t="inlineStr">
        <is>
          <t>Yes</t>
        </is>
      </c>
      <c r="G2405" s="3" t="inlineStr">
        <is>
          <t>Yes</t>
        </is>
      </c>
      <c r="H2405" s="3" t="inlineStr">
        <is>
          <t>Yes</t>
        </is>
      </c>
      <c r="J2405" t="n">
        <v>0</v>
      </c>
      <c r="K2405" t="n">
        <v>1</v>
      </c>
      <c r="L2405" t="inlineStr">
        <is>
          <t>casino.guru</t>
        </is>
      </c>
      <c r="M2405" s="5" t="n">
        <v>45880</v>
      </c>
      <c r="N2405" t="inlineStr">
        <is>
          <t>Yes</t>
        </is>
      </c>
      <c r="O2405" t="inlineStr">
        <is>
          <t>2026-04-19 06:49</t>
        </is>
      </c>
      <c r="P2405" t="inlineStr">
        <is>
          <t>2026-04-20 23:52</t>
        </is>
      </c>
      <c r="Q2405" t="inlineStr">
        <is>
          <t>https://casino.guru/wager-casino-review</t>
        </is>
      </c>
    </row>
    <row r="2406">
      <c r="A2406" s="2" t="inlineStr">
        <is>
          <t>Winhugo Casino</t>
        </is>
      </c>
      <c r="B2406" t="inlineStr">
        <is>
          <t>winhugo</t>
        </is>
      </c>
      <c r="C2406" t="inlineStr">
        <is>
          <t>Anjouan</t>
        </is>
      </c>
      <c r="D2406" t="n">
        <v>6.6</v>
      </c>
      <c r="E2406" s="3" t="inlineStr">
        <is>
          <t>Yes</t>
        </is>
      </c>
      <c r="F2406" s="4" t="inlineStr">
        <is>
          <t>No</t>
        </is>
      </c>
      <c r="G2406" s="4" t="inlineStr">
        <is>
          <t>No</t>
        </is>
      </c>
      <c r="H2406" s="4" t="inlineStr">
        <is>
          <t>No</t>
        </is>
      </c>
      <c r="J2406" t="n">
        <v>0</v>
      </c>
      <c r="K2406" t="n">
        <v>1</v>
      </c>
      <c r="L2406" t="inlineStr">
        <is>
          <t>casino.guru</t>
        </is>
      </c>
      <c r="M2406" s="5" t="n">
        <v>46097</v>
      </c>
      <c r="N2406" t="inlineStr">
        <is>
          <t>Yes</t>
        </is>
      </c>
      <c r="O2406" t="inlineStr">
        <is>
          <t>2026-04-19 07:10</t>
        </is>
      </c>
      <c r="P2406" t="inlineStr">
        <is>
          <t>2026-04-21 00:17</t>
        </is>
      </c>
      <c r="Q2406" t="inlineStr">
        <is>
          <t>https://casino.guru/winhugo-casino-review</t>
        </is>
      </c>
    </row>
    <row r="2407">
      <c r="A2407" s="2" t="inlineStr">
        <is>
          <t>WreckBet Casino</t>
        </is>
      </c>
      <c r="B2407" t="inlineStr">
        <is>
          <t>wreckbet</t>
        </is>
      </c>
      <c r="C2407" t="inlineStr">
        <is>
          <t>Curacao</t>
        </is>
      </c>
      <c r="D2407" t="n">
        <v>6.6</v>
      </c>
      <c r="E2407" s="3" t="inlineStr">
        <is>
          <t>Yes</t>
        </is>
      </c>
      <c r="F2407" s="3" t="inlineStr">
        <is>
          <t>Yes</t>
        </is>
      </c>
      <c r="G2407" s="3" t="inlineStr">
        <is>
          <t>Yes</t>
        </is>
      </c>
      <c r="H2407" s="4" t="inlineStr">
        <is>
          <t>No</t>
        </is>
      </c>
      <c r="J2407" t="n">
        <v>0</v>
      </c>
      <c r="K2407" t="n">
        <v>1</v>
      </c>
      <c r="L2407" t="inlineStr">
        <is>
          <t>casino.guru</t>
        </is>
      </c>
      <c r="M2407" s="5" t="n">
        <v>45992</v>
      </c>
      <c r="N2407" t="inlineStr">
        <is>
          <t>Yes</t>
        </is>
      </c>
      <c r="O2407" t="inlineStr">
        <is>
          <t>2026-04-19 06:48</t>
        </is>
      </c>
      <c r="P2407" t="inlineStr">
        <is>
          <t>2026-04-20 23:50</t>
        </is>
      </c>
      <c r="Q2407" t="inlineStr">
        <is>
          <t>https://casino.guru/wreckbet-casino-review</t>
        </is>
      </c>
    </row>
    <row r="2408">
      <c r="A2408" s="2" t="inlineStr">
        <is>
          <t>XObet Casino</t>
        </is>
      </c>
      <c r="B2408" t="inlineStr">
        <is>
          <t>xobet</t>
        </is>
      </c>
      <c r="C2408" t="inlineStr">
        <is>
          <t>Anjouan</t>
        </is>
      </c>
      <c r="D2408" t="n">
        <v>6.6</v>
      </c>
      <c r="E2408" s="3" t="inlineStr">
        <is>
          <t>Yes</t>
        </is>
      </c>
      <c r="F2408" s="3" t="inlineStr">
        <is>
          <t>Yes</t>
        </is>
      </c>
      <c r="G2408" s="3" t="inlineStr">
        <is>
          <t>Yes</t>
        </is>
      </c>
      <c r="H2408" s="4" t="inlineStr">
        <is>
          <t>No</t>
        </is>
      </c>
      <c r="J2408" t="n">
        <v>0</v>
      </c>
      <c r="K2408" t="n">
        <v>1</v>
      </c>
      <c r="L2408" t="inlineStr">
        <is>
          <t>casino.guru</t>
        </is>
      </c>
      <c r="M2408" s="5" t="n">
        <v>46105</v>
      </c>
      <c r="N2408" t="inlineStr">
        <is>
          <t>Yes</t>
        </is>
      </c>
      <c r="O2408" t="inlineStr">
        <is>
          <t>2026-04-19 07:11</t>
        </is>
      </c>
      <c r="P2408" t="inlineStr">
        <is>
          <t>2026-04-21 00:18</t>
        </is>
      </c>
      <c r="Q2408" t="inlineStr">
        <is>
          <t>https://casino.guru/xobet-casino-review</t>
        </is>
      </c>
    </row>
    <row r="2409">
      <c r="A2409" s="2" t="inlineStr">
        <is>
          <t>Zamba.bet Casino</t>
        </is>
      </c>
      <c r="B2409" t="inlineStr">
        <is>
          <t>zamba-bet</t>
        </is>
      </c>
      <c r="C2409" t="inlineStr">
        <is>
          <t>Anjouan</t>
        </is>
      </c>
      <c r="D2409" t="n">
        <v>6.6</v>
      </c>
      <c r="E2409" s="3" t="inlineStr">
        <is>
          <t>Yes</t>
        </is>
      </c>
      <c r="F2409" s="4" t="inlineStr">
        <is>
          <t>No</t>
        </is>
      </c>
      <c r="G2409" s="4" t="inlineStr">
        <is>
          <t>No</t>
        </is>
      </c>
      <c r="H2409" s="4" t="inlineStr">
        <is>
          <t>No</t>
        </is>
      </c>
      <c r="J2409" t="n">
        <v>0</v>
      </c>
      <c r="K2409" t="n">
        <v>1</v>
      </c>
      <c r="L2409" t="inlineStr">
        <is>
          <t>casino.guru</t>
        </is>
      </c>
      <c r="M2409" s="5" t="n">
        <v>45903</v>
      </c>
      <c r="N2409" t="inlineStr">
        <is>
          <t>Yes</t>
        </is>
      </c>
      <c r="O2409" t="inlineStr">
        <is>
          <t>2026-04-19 06:58</t>
        </is>
      </c>
      <c r="P2409" t="inlineStr">
        <is>
          <t>2026-04-21 00:03</t>
        </is>
      </c>
      <c r="Q2409" t="inlineStr">
        <is>
          <t>https://casino.guru/zamba-bet-casino-review</t>
        </is>
      </c>
    </row>
    <row r="2410">
      <c r="A2410" s="2" t="inlineStr">
        <is>
          <t>Zenobet Casino</t>
        </is>
      </c>
      <c r="B2410" t="inlineStr">
        <is>
          <t>zenobet</t>
        </is>
      </c>
      <c r="C2410" t="inlineStr">
        <is>
          <t>Anjouan</t>
        </is>
      </c>
      <c r="D2410" t="n">
        <v>6.6</v>
      </c>
      <c r="E2410" s="3" t="inlineStr">
        <is>
          <t>Yes</t>
        </is>
      </c>
      <c r="F2410" s="3" t="inlineStr">
        <is>
          <t>Yes</t>
        </is>
      </c>
      <c r="G2410" s="3" t="inlineStr">
        <is>
          <t>Yes</t>
        </is>
      </c>
      <c r="H2410" s="4" t="inlineStr">
        <is>
          <t>No</t>
        </is>
      </c>
      <c r="J2410" t="n">
        <v>0</v>
      </c>
      <c r="K2410" t="n">
        <v>1</v>
      </c>
      <c r="L2410" t="inlineStr">
        <is>
          <t>casino.guru</t>
        </is>
      </c>
      <c r="M2410" s="5" t="n">
        <v>46079</v>
      </c>
      <c r="N2410" t="inlineStr">
        <is>
          <t>Yes</t>
        </is>
      </c>
      <c r="O2410" t="inlineStr">
        <is>
          <t>2026-04-19 07:09</t>
        </is>
      </c>
      <c r="P2410" t="inlineStr">
        <is>
          <t>2026-04-21 00:16</t>
        </is>
      </c>
      <c r="Q2410" t="inlineStr">
        <is>
          <t>https://casino.guru/zenobet-casino-review</t>
        </is>
      </c>
    </row>
    <row r="2411">
      <c r="A2411" s="2" t="inlineStr">
        <is>
          <t>Zoccer Casino</t>
        </is>
      </c>
      <c r="B2411" t="inlineStr">
        <is>
          <t>zoccer</t>
        </is>
      </c>
      <c r="C2411" t="inlineStr">
        <is>
          <t>Tobique</t>
        </is>
      </c>
      <c r="D2411" t="n">
        <v>6.6</v>
      </c>
      <c r="E2411" s="3" t="inlineStr">
        <is>
          <t>Yes</t>
        </is>
      </c>
      <c r="F2411" s="3" t="inlineStr">
        <is>
          <t>Yes</t>
        </is>
      </c>
      <c r="G2411" s="3" t="inlineStr">
        <is>
          <t>Yes</t>
        </is>
      </c>
      <c r="H2411" s="4" t="inlineStr">
        <is>
          <t>No</t>
        </is>
      </c>
      <c r="J2411" t="n">
        <v>0</v>
      </c>
      <c r="K2411" t="n">
        <v>1</v>
      </c>
      <c r="L2411" t="inlineStr">
        <is>
          <t>askgamblers</t>
        </is>
      </c>
      <c r="N2411" t="inlineStr">
        <is>
          <t>Yes</t>
        </is>
      </c>
      <c r="O2411" t="inlineStr">
        <is>
          <t>2026-04-19 00:06</t>
        </is>
      </c>
      <c r="P2411" t="inlineStr">
        <is>
          <t>2026-04-20 14:09</t>
        </is>
      </c>
      <c r="Q2411" t="inlineStr">
        <is>
          <t>https://www.askgamblers.com/online-casinos/reviews/zoccer-casino</t>
        </is>
      </c>
    </row>
    <row r="2412">
      <c r="A2412" s="2" t="inlineStr">
        <is>
          <t>iSlot Casino</t>
        </is>
      </c>
      <c r="B2412" t="inlineStr">
        <is>
          <t>islot</t>
        </is>
      </c>
      <c r="C2412" t="inlineStr">
        <is>
          <t>Anjouan</t>
        </is>
      </c>
      <c r="D2412" t="n">
        <v>6.6</v>
      </c>
      <c r="E2412" s="3" t="inlineStr">
        <is>
          <t>Yes</t>
        </is>
      </c>
      <c r="F2412" s="3" t="inlineStr">
        <is>
          <t>Yes</t>
        </is>
      </c>
      <c r="G2412" s="3" t="inlineStr">
        <is>
          <t>Yes</t>
        </is>
      </c>
      <c r="H2412" s="4" t="inlineStr">
        <is>
          <t>No</t>
        </is>
      </c>
      <c r="J2412" t="n">
        <v>0</v>
      </c>
      <c r="K2412" t="n">
        <v>1</v>
      </c>
      <c r="L2412" t="inlineStr">
        <is>
          <t>casino.guru</t>
        </is>
      </c>
      <c r="M2412" s="5" t="n">
        <v>46103</v>
      </c>
      <c r="N2412" t="inlineStr">
        <is>
          <t>Yes</t>
        </is>
      </c>
      <c r="O2412" t="inlineStr">
        <is>
          <t>2026-04-19 06:33</t>
        </is>
      </c>
      <c r="P2412" t="inlineStr">
        <is>
          <t>2026-04-20 23:32</t>
        </is>
      </c>
      <c r="Q2412" t="inlineStr">
        <is>
          <t>https://casino.guru/islot-casino-review</t>
        </is>
      </c>
    </row>
    <row r="2413">
      <c r="A2413" s="2" t="inlineStr">
        <is>
          <t>xxx.bet Casino</t>
        </is>
      </c>
      <c r="B2413" t="inlineStr">
        <is>
          <t>xxx-bet</t>
        </is>
      </c>
      <c r="C2413" t="inlineStr">
        <is>
          <t>Anjouan</t>
        </is>
      </c>
      <c r="D2413" t="n">
        <v>6.6</v>
      </c>
      <c r="E2413" s="3" t="inlineStr">
        <is>
          <t>Yes</t>
        </is>
      </c>
      <c r="F2413" s="3" t="inlineStr">
        <is>
          <t>Yes</t>
        </is>
      </c>
      <c r="G2413" s="3" t="inlineStr">
        <is>
          <t>Yes</t>
        </is>
      </c>
      <c r="H2413" s="4" t="inlineStr">
        <is>
          <t>No</t>
        </is>
      </c>
      <c r="J2413" t="n">
        <v>0</v>
      </c>
      <c r="K2413" t="n">
        <v>1</v>
      </c>
      <c r="L2413" t="inlineStr">
        <is>
          <t>casino.guru</t>
        </is>
      </c>
      <c r="M2413" s="5" t="n">
        <v>45918</v>
      </c>
      <c r="N2413" t="inlineStr">
        <is>
          <t>Yes</t>
        </is>
      </c>
      <c r="O2413" t="inlineStr">
        <is>
          <t>2026-04-19 06:53</t>
        </is>
      </c>
      <c r="P2413" t="inlineStr">
        <is>
          <t>2026-04-20 23:57</t>
        </is>
      </c>
      <c r="Q2413" t="inlineStr">
        <is>
          <t>https://casino.guru/xxx-bet-casino-review</t>
        </is>
      </c>
    </row>
    <row r="2414">
      <c r="A2414" s="2" t="inlineStr">
        <is>
          <t>Glorion Casino</t>
        </is>
      </c>
      <c r="B2414" t="inlineStr">
        <is>
          <t>glorion</t>
        </is>
      </c>
      <c r="C2414" t="inlineStr">
        <is>
          <t>Costa Rica</t>
        </is>
      </c>
      <c r="D2414" t="n">
        <v>6.55</v>
      </c>
      <c r="E2414" s="3" t="inlineStr">
        <is>
          <t>Yes</t>
        </is>
      </c>
      <c r="F2414" s="3" t="inlineStr">
        <is>
          <t>Yes</t>
        </is>
      </c>
      <c r="G2414" s="3" t="inlineStr">
        <is>
          <t>Yes</t>
        </is>
      </c>
      <c r="H2414" s="4" t="inlineStr">
        <is>
          <t>No</t>
        </is>
      </c>
      <c r="I2414" s="3" t="inlineStr">
        <is>
          <t>Yes</t>
        </is>
      </c>
      <c r="J2414" t="n">
        <v>1</v>
      </c>
      <c r="K2414" t="n">
        <v>2</v>
      </c>
      <c r="L2414" t="inlineStr">
        <is>
          <t>askgamblers, casino.guru</t>
        </is>
      </c>
      <c r="M2414" s="5" t="n">
        <v>46102</v>
      </c>
      <c r="N2414" t="inlineStr">
        <is>
          <t>Yes</t>
        </is>
      </c>
      <c r="O2414" t="inlineStr">
        <is>
          <t>2026-04-19 00:06</t>
        </is>
      </c>
      <c r="P2414" t="inlineStr">
        <is>
          <t>2026-04-21 00:18</t>
        </is>
      </c>
      <c r="Q2414" t="inlineStr">
        <is>
          <t>https://casino.guru/glorion-casino-review
https://www.askgamblers.com/online-casinos/reviews/glorion-casino</t>
        </is>
      </c>
    </row>
    <row r="2415">
      <c r="A2415" s="2" t="inlineStr">
        <is>
          <t>17BR Casino</t>
        </is>
      </c>
      <c r="B2415" t="inlineStr">
        <is>
          <t>17br</t>
        </is>
      </c>
      <c r="D2415" t="n">
        <v>6.5</v>
      </c>
      <c r="E2415" s="3" t="inlineStr">
        <is>
          <t>Yes</t>
        </is>
      </c>
      <c r="F2415" s="4" t="inlineStr">
        <is>
          <t>No</t>
        </is>
      </c>
      <c r="G2415" s="4" t="inlineStr">
        <is>
          <t>No</t>
        </is>
      </c>
      <c r="H2415" s="4" t="inlineStr">
        <is>
          <t>No</t>
        </is>
      </c>
      <c r="J2415" t="n">
        <v>0</v>
      </c>
      <c r="K2415" t="n">
        <v>1</v>
      </c>
      <c r="L2415" t="inlineStr">
        <is>
          <t>casino.guru</t>
        </is>
      </c>
      <c r="M2415" s="5" t="n">
        <v>45896</v>
      </c>
      <c r="N2415" t="inlineStr">
        <is>
          <t>Yes</t>
        </is>
      </c>
      <c r="O2415" t="inlineStr">
        <is>
          <t>2026-04-19 06:57</t>
        </is>
      </c>
      <c r="P2415" t="inlineStr">
        <is>
          <t>2026-04-21 00:01</t>
        </is>
      </c>
      <c r="Q2415" t="inlineStr">
        <is>
          <t>https://casino.guru/17br-casino-review</t>
        </is>
      </c>
    </row>
    <row r="2416">
      <c r="A2416" s="2" t="inlineStr">
        <is>
          <t>55Bet Casino</t>
        </is>
      </c>
      <c r="B2416" t="inlineStr">
        <is>
          <t>55bet</t>
        </is>
      </c>
      <c r="C2416" t="inlineStr">
        <is>
          <t>Curacao</t>
        </is>
      </c>
      <c r="D2416" t="n">
        <v>6.5</v>
      </c>
      <c r="E2416" s="3" t="inlineStr">
        <is>
          <t>Yes</t>
        </is>
      </c>
      <c r="F2416" s="3" t="inlineStr">
        <is>
          <t>Yes</t>
        </is>
      </c>
      <c r="G2416" s="3" t="inlineStr">
        <is>
          <t>Yes</t>
        </is>
      </c>
      <c r="H2416" s="4" t="inlineStr">
        <is>
          <t>No</t>
        </is>
      </c>
      <c r="I2416" s="3" t="inlineStr">
        <is>
          <t>Yes</t>
        </is>
      </c>
      <c r="J2416" t="n">
        <v>1</v>
      </c>
      <c r="K2416" t="n">
        <v>1</v>
      </c>
      <c r="L2416" t="inlineStr">
        <is>
          <t>casino.guru</t>
        </is>
      </c>
      <c r="M2416" s="5" t="n">
        <v>46121</v>
      </c>
      <c r="N2416" t="inlineStr">
        <is>
          <t>Yes</t>
        </is>
      </c>
      <c r="O2416" t="inlineStr">
        <is>
          <t>2026-04-19 06:41</t>
        </is>
      </c>
      <c r="P2416" t="inlineStr">
        <is>
          <t>2026-04-20 23:42</t>
        </is>
      </c>
      <c r="Q2416" t="inlineStr">
        <is>
          <t>https://casino.guru/55bet-casino-review</t>
        </is>
      </c>
    </row>
    <row r="2417">
      <c r="A2417" s="2" t="inlineStr">
        <is>
          <t>ArcticBet Casino</t>
        </is>
      </c>
      <c r="B2417" t="inlineStr">
        <is>
          <t>arcticbet</t>
        </is>
      </c>
      <c r="C2417" t="inlineStr">
        <is>
          <t>MGA</t>
        </is>
      </c>
      <c r="D2417" t="n">
        <v>6.5</v>
      </c>
      <c r="E2417" s="3" t="inlineStr">
        <is>
          <t>Yes</t>
        </is>
      </c>
      <c r="F2417" s="4" t="inlineStr">
        <is>
          <t>No</t>
        </is>
      </c>
      <c r="G2417" s="4" t="inlineStr">
        <is>
          <t>No</t>
        </is>
      </c>
      <c r="H2417" s="4" t="inlineStr">
        <is>
          <t>No</t>
        </is>
      </c>
      <c r="J2417" t="n">
        <v>0</v>
      </c>
      <c r="K2417" t="n">
        <v>1</v>
      </c>
      <c r="L2417" t="inlineStr">
        <is>
          <t>casino.guru</t>
        </is>
      </c>
      <c r="M2417" s="5" t="n">
        <v>46020</v>
      </c>
      <c r="N2417" t="inlineStr">
        <is>
          <t>Yes</t>
        </is>
      </c>
      <c r="O2417" t="inlineStr">
        <is>
          <t>2026-04-19 06:49</t>
        </is>
      </c>
      <c r="P2417" t="inlineStr">
        <is>
          <t>2026-04-20 23:51</t>
        </is>
      </c>
      <c r="Q2417" t="inlineStr">
        <is>
          <t>https://casino.guru/arcticbet-casino-review</t>
        </is>
      </c>
    </row>
    <row r="2418">
      <c r="A2418" s="2" t="inlineStr">
        <is>
          <t>BETSSEN Casino</t>
        </is>
      </c>
      <c r="B2418" t="inlineStr">
        <is>
          <t>betssen</t>
        </is>
      </c>
      <c r="C2418" t="inlineStr">
        <is>
          <t>Curacao</t>
        </is>
      </c>
      <c r="D2418" t="n">
        <v>6.5</v>
      </c>
      <c r="E2418" s="3" t="inlineStr">
        <is>
          <t>Yes</t>
        </is>
      </c>
      <c r="F2418" s="3" t="inlineStr">
        <is>
          <t>Yes</t>
        </is>
      </c>
      <c r="G2418" s="3" t="inlineStr">
        <is>
          <t>Yes</t>
        </is>
      </c>
      <c r="H2418" s="4" t="inlineStr">
        <is>
          <t>No</t>
        </is>
      </c>
      <c r="I2418" s="3" t="inlineStr">
        <is>
          <t>Yes</t>
        </is>
      </c>
      <c r="J2418" t="n">
        <v>1</v>
      </c>
      <c r="K2418" t="n">
        <v>1</v>
      </c>
      <c r="L2418" t="inlineStr">
        <is>
          <t>casino.guru</t>
        </is>
      </c>
      <c r="M2418" s="5" t="n">
        <v>45987</v>
      </c>
      <c r="N2418" t="inlineStr">
        <is>
          <t>Yes</t>
        </is>
      </c>
      <c r="O2418" t="inlineStr">
        <is>
          <t>2026-04-19 06:08</t>
        </is>
      </c>
      <c r="P2418" t="inlineStr">
        <is>
          <t>2026-04-20 23:01</t>
        </is>
      </c>
      <c r="Q2418" t="inlineStr">
        <is>
          <t>https://casino.guru/betssen-casino-review</t>
        </is>
      </c>
    </row>
    <row r="2419">
      <c r="A2419" s="2" t="inlineStr">
        <is>
          <t>Bet Class Casino</t>
        </is>
      </c>
      <c r="B2419" t="inlineStr">
        <is>
          <t>bet-class</t>
        </is>
      </c>
      <c r="D2419" t="n">
        <v>6.5</v>
      </c>
      <c r="E2419" s="3" t="inlineStr">
        <is>
          <t>Yes</t>
        </is>
      </c>
      <c r="F2419" s="4" t="inlineStr">
        <is>
          <t>No</t>
        </is>
      </c>
      <c r="G2419" s="4" t="inlineStr">
        <is>
          <t>No</t>
        </is>
      </c>
      <c r="H2419" s="3" t="inlineStr">
        <is>
          <t>Yes</t>
        </is>
      </c>
      <c r="J2419" t="n">
        <v>0</v>
      </c>
      <c r="K2419" t="n">
        <v>1</v>
      </c>
      <c r="L2419" t="inlineStr">
        <is>
          <t>casino.guru</t>
        </is>
      </c>
      <c r="M2419" s="5" t="n">
        <v>45995</v>
      </c>
      <c r="N2419" t="inlineStr">
        <is>
          <t>Yes</t>
        </is>
      </c>
      <c r="O2419" t="inlineStr">
        <is>
          <t>2026-04-19 06:57</t>
        </is>
      </c>
      <c r="P2419" t="inlineStr">
        <is>
          <t>2026-04-21 00:01</t>
        </is>
      </c>
      <c r="Q2419" t="inlineStr">
        <is>
          <t>https://casino.guru/bet-class-casino-review</t>
        </is>
      </c>
    </row>
    <row r="2420">
      <c r="A2420" s="2" t="inlineStr">
        <is>
          <t>Bet Jordan Casino</t>
        </is>
      </c>
      <c r="B2420" t="inlineStr">
        <is>
          <t>bet-jordan</t>
        </is>
      </c>
      <c r="C2420" t="inlineStr">
        <is>
          <t>Curacao</t>
        </is>
      </c>
      <c r="D2420" t="n">
        <v>6.5</v>
      </c>
      <c r="E2420" s="3" t="inlineStr">
        <is>
          <t>Yes</t>
        </is>
      </c>
      <c r="F2420" s="3" t="inlineStr">
        <is>
          <t>Yes</t>
        </is>
      </c>
      <c r="G2420" s="3" t="inlineStr">
        <is>
          <t>Yes</t>
        </is>
      </c>
      <c r="H2420" s="4" t="inlineStr">
        <is>
          <t>No</t>
        </is>
      </c>
      <c r="J2420" t="n">
        <v>0</v>
      </c>
      <c r="K2420" t="n">
        <v>1</v>
      </c>
      <c r="L2420" t="inlineStr">
        <is>
          <t>casino.guru</t>
        </is>
      </c>
      <c r="M2420" s="5" t="n">
        <v>46009</v>
      </c>
      <c r="N2420" t="inlineStr">
        <is>
          <t>Yes</t>
        </is>
      </c>
      <c r="O2420" t="inlineStr">
        <is>
          <t>2026-04-19 06:58</t>
        </is>
      </c>
      <c r="P2420" t="inlineStr">
        <is>
          <t>2026-04-21 00:03</t>
        </is>
      </c>
      <c r="Q2420" t="inlineStr">
        <is>
          <t>https://casino.guru/bet-jordan-casino-review</t>
        </is>
      </c>
    </row>
    <row r="2421">
      <c r="A2421" s="2" t="inlineStr">
        <is>
          <t>Bet999 Bet Casino</t>
        </is>
      </c>
      <c r="B2421" t="inlineStr">
        <is>
          <t>bet999-bet</t>
        </is>
      </c>
      <c r="D2421" t="n">
        <v>6.5</v>
      </c>
      <c r="E2421" s="3" t="inlineStr">
        <is>
          <t>Yes</t>
        </is>
      </c>
      <c r="F2421" s="4" t="inlineStr">
        <is>
          <t>No</t>
        </is>
      </c>
      <c r="G2421" s="4" t="inlineStr">
        <is>
          <t>No</t>
        </is>
      </c>
      <c r="H2421" s="4" t="inlineStr">
        <is>
          <t>No</t>
        </is>
      </c>
      <c r="J2421" t="n">
        <v>0</v>
      </c>
      <c r="K2421" t="n">
        <v>1</v>
      </c>
      <c r="L2421" t="inlineStr">
        <is>
          <t>casino.guru</t>
        </is>
      </c>
      <c r="M2421" s="5" t="n">
        <v>45974</v>
      </c>
      <c r="N2421" t="inlineStr">
        <is>
          <t>Yes</t>
        </is>
      </c>
      <c r="O2421" t="inlineStr">
        <is>
          <t>2026-04-19 06:40</t>
        </is>
      </c>
      <c r="P2421" t="inlineStr">
        <is>
          <t>2026-04-20 23:40</t>
        </is>
      </c>
      <c r="Q2421" t="inlineStr">
        <is>
          <t>https://casino.guru/bet999-bet-casino-review</t>
        </is>
      </c>
    </row>
    <row r="2422">
      <c r="A2422" s="2" t="inlineStr">
        <is>
          <t>BetHog Casino</t>
        </is>
      </c>
      <c r="B2422" t="inlineStr">
        <is>
          <t>bethog</t>
        </is>
      </c>
      <c r="C2422" t="inlineStr">
        <is>
          <t>Anjouan</t>
        </is>
      </c>
      <c r="D2422" t="n">
        <v>6.5</v>
      </c>
      <c r="E2422" s="3" t="inlineStr">
        <is>
          <t>Yes</t>
        </is>
      </c>
      <c r="F2422" s="3" t="inlineStr">
        <is>
          <t>Yes</t>
        </is>
      </c>
      <c r="G2422" s="3" t="inlineStr">
        <is>
          <t>Yes</t>
        </is>
      </c>
      <c r="H2422" s="4" t="inlineStr">
        <is>
          <t>No</t>
        </is>
      </c>
      <c r="J2422" t="n">
        <v>0</v>
      </c>
      <c r="K2422" t="n">
        <v>1</v>
      </c>
      <c r="L2422" t="inlineStr">
        <is>
          <t>casino.guru</t>
        </is>
      </c>
      <c r="M2422" s="5" t="n">
        <v>46087</v>
      </c>
      <c r="N2422" t="inlineStr">
        <is>
          <t>Yes</t>
        </is>
      </c>
      <c r="O2422" t="inlineStr">
        <is>
          <t>2026-04-19 06:47</t>
        </is>
      </c>
      <c r="P2422" t="inlineStr">
        <is>
          <t>2026-04-20 23:49</t>
        </is>
      </c>
      <c r="Q2422" t="inlineStr">
        <is>
          <t>https://casino.guru/bethog-casino-review</t>
        </is>
      </c>
    </row>
    <row r="2423">
      <c r="A2423" s="2" t="inlineStr">
        <is>
          <t>Betfoot Casino</t>
        </is>
      </c>
      <c r="B2423" t="inlineStr">
        <is>
          <t>betfoot</t>
        </is>
      </c>
      <c r="C2423" t="inlineStr">
        <is>
          <t>MGA</t>
        </is>
      </c>
      <c r="D2423" t="n">
        <v>6.5</v>
      </c>
      <c r="E2423" s="3" t="inlineStr">
        <is>
          <t>Yes</t>
        </is>
      </c>
      <c r="F2423" s="4" t="inlineStr">
        <is>
          <t>No</t>
        </is>
      </c>
      <c r="G2423" s="4" t="inlineStr">
        <is>
          <t>No</t>
        </is>
      </c>
      <c r="H2423" s="4" t="inlineStr">
        <is>
          <t>No</t>
        </is>
      </c>
      <c r="J2423" t="n">
        <v>0</v>
      </c>
      <c r="K2423" t="n">
        <v>1</v>
      </c>
      <c r="L2423" t="inlineStr">
        <is>
          <t>casino.guru</t>
        </is>
      </c>
      <c r="M2423" s="5" t="n">
        <v>45988</v>
      </c>
      <c r="N2423" t="inlineStr">
        <is>
          <t>Yes</t>
        </is>
      </c>
      <c r="O2423" t="inlineStr">
        <is>
          <t>2026-04-19 06:16</t>
        </is>
      </c>
      <c r="P2423" t="inlineStr">
        <is>
          <t>2026-04-20 23:10</t>
        </is>
      </c>
      <c r="Q2423" t="inlineStr">
        <is>
          <t>https://casino.guru/betfoot-casino-review</t>
        </is>
      </c>
    </row>
    <row r="2424">
      <c r="A2424" s="2" t="inlineStr">
        <is>
          <t>Betvarzesh Casino</t>
        </is>
      </c>
      <c r="B2424" t="inlineStr">
        <is>
          <t>betvarzesh</t>
        </is>
      </c>
      <c r="C2424" t="inlineStr">
        <is>
          <t>MGA</t>
        </is>
      </c>
      <c r="D2424" t="n">
        <v>6.5</v>
      </c>
      <c r="E2424" s="3" t="inlineStr">
        <is>
          <t>Yes</t>
        </is>
      </c>
      <c r="F2424" s="4" t="inlineStr">
        <is>
          <t>No</t>
        </is>
      </c>
      <c r="G2424" s="4" t="inlineStr">
        <is>
          <t>No</t>
        </is>
      </c>
      <c r="H2424" s="4" t="inlineStr">
        <is>
          <t>No</t>
        </is>
      </c>
      <c r="J2424" t="n">
        <v>0</v>
      </c>
      <c r="K2424" t="n">
        <v>1</v>
      </c>
      <c r="L2424" t="inlineStr">
        <is>
          <t>casino.guru</t>
        </is>
      </c>
      <c r="M2424" s="5" t="n">
        <v>45988</v>
      </c>
      <c r="N2424" t="inlineStr">
        <is>
          <t>Yes</t>
        </is>
      </c>
      <c r="O2424" t="inlineStr">
        <is>
          <t>2026-04-19 06:16</t>
        </is>
      </c>
      <c r="P2424" t="inlineStr">
        <is>
          <t>2026-04-20 23:10</t>
        </is>
      </c>
      <c r="Q2424" t="inlineStr">
        <is>
          <t>https://casino.guru/betvarzesh-casino-review</t>
        </is>
      </c>
    </row>
    <row r="2425">
      <c r="A2425" s="2" t="inlineStr">
        <is>
          <t>Bgogold Casino</t>
        </is>
      </c>
      <c r="B2425" t="inlineStr">
        <is>
          <t>bgogold</t>
        </is>
      </c>
      <c r="C2425" t="inlineStr">
        <is>
          <t>Isle of Man</t>
        </is>
      </c>
      <c r="D2425" t="n">
        <v>6.5</v>
      </c>
      <c r="E2425" s="3" t="inlineStr">
        <is>
          <t>Yes</t>
        </is>
      </c>
      <c r="F2425" s="4" t="inlineStr">
        <is>
          <t>No</t>
        </is>
      </c>
      <c r="G2425" s="4" t="inlineStr">
        <is>
          <t>No</t>
        </is>
      </c>
      <c r="H2425" s="4" t="inlineStr">
        <is>
          <t>No</t>
        </is>
      </c>
      <c r="J2425" t="n">
        <v>0</v>
      </c>
      <c r="K2425" t="n">
        <v>1</v>
      </c>
      <c r="L2425" t="inlineStr">
        <is>
          <t>casino.guru</t>
        </is>
      </c>
      <c r="M2425" s="5" t="n">
        <v>45930</v>
      </c>
      <c r="N2425" t="inlineStr">
        <is>
          <t>Yes</t>
        </is>
      </c>
      <c r="O2425" t="inlineStr">
        <is>
          <t>2026-04-19 06:59</t>
        </is>
      </c>
      <c r="P2425" t="inlineStr">
        <is>
          <t>2026-04-21 00:04</t>
        </is>
      </c>
      <c r="Q2425" t="inlineStr">
        <is>
          <t>https://casino.guru/bgogold-casino-review</t>
        </is>
      </c>
    </row>
    <row r="2426">
      <c r="A2426" s="2" t="inlineStr">
        <is>
          <t>Crazy Star Casino</t>
        </is>
      </c>
      <c r="B2426" t="inlineStr">
        <is>
          <t>crazy-star</t>
        </is>
      </c>
      <c r="D2426" t="n">
        <v>6.5</v>
      </c>
      <c r="E2426" s="3" t="inlineStr">
        <is>
          <t>Yes</t>
        </is>
      </c>
      <c r="F2426" s="3" t="inlineStr">
        <is>
          <t>Yes</t>
        </is>
      </c>
      <c r="G2426" s="3" t="inlineStr">
        <is>
          <t>Yes</t>
        </is>
      </c>
      <c r="H2426" s="4" t="inlineStr">
        <is>
          <t>No</t>
        </is>
      </c>
      <c r="J2426" t="n">
        <v>0</v>
      </c>
      <c r="K2426" t="n">
        <v>1</v>
      </c>
      <c r="L2426" t="inlineStr">
        <is>
          <t>casino.guru</t>
        </is>
      </c>
      <c r="M2426" s="5" t="n">
        <v>46078</v>
      </c>
      <c r="N2426" t="inlineStr">
        <is>
          <t>Yes</t>
        </is>
      </c>
      <c r="O2426" t="inlineStr">
        <is>
          <t>2026-04-19 06:15</t>
        </is>
      </c>
      <c r="P2426" t="inlineStr">
        <is>
          <t>2026-04-20 23:09</t>
        </is>
      </c>
      <c r="Q2426" t="inlineStr">
        <is>
          <t>https://casino.guru/crazy-star-casino-review</t>
        </is>
      </c>
    </row>
    <row r="2427">
      <c r="A2427" s="2" t="inlineStr">
        <is>
          <t>DaVegas Casino</t>
        </is>
      </c>
      <c r="B2427" t="inlineStr">
        <is>
          <t>davegas</t>
        </is>
      </c>
      <c r="C2427" t="inlineStr">
        <is>
          <t>Curacao</t>
        </is>
      </c>
      <c r="D2427" t="n">
        <v>6.5</v>
      </c>
      <c r="E2427" s="3" t="inlineStr">
        <is>
          <t>Yes</t>
        </is>
      </c>
      <c r="F2427" s="3" t="inlineStr">
        <is>
          <t>Yes</t>
        </is>
      </c>
      <c r="G2427" s="3" t="inlineStr">
        <is>
          <t>Yes</t>
        </is>
      </c>
      <c r="H2427" s="4" t="inlineStr">
        <is>
          <t>No</t>
        </is>
      </c>
      <c r="I2427" s="3" t="inlineStr">
        <is>
          <t>Yes</t>
        </is>
      </c>
      <c r="J2427" t="n">
        <v>1</v>
      </c>
      <c r="K2427" t="n">
        <v>1</v>
      </c>
      <c r="L2427" t="inlineStr">
        <is>
          <t>casino.guru</t>
        </is>
      </c>
      <c r="M2427" s="5" t="n">
        <v>46055</v>
      </c>
      <c r="N2427" t="inlineStr">
        <is>
          <t>Yes</t>
        </is>
      </c>
      <c r="O2427" t="inlineStr">
        <is>
          <t>2026-04-19 06:35</t>
        </is>
      </c>
      <c r="P2427" t="inlineStr">
        <is>
          <t>2026-04-20 23:34</t>
        </is>
      </c>
      <c r="Q2427" t="inlineStr">
        <is>
          <t>https://casino.guru/davegas-casino-review</t>
        </is>
      </c>
    </row>
    <row r="2428">
      <c r="A2428" s="2" t="inlineStr">
        <is>
          <t>DmWin Casino</t>
        </is>
      </c>
      <c r="B2428" t="inlineStr">
        <is>
          <t>dmwin</t>
        </is>
      </c>
      <c r="D2428" t="n">
        <v>6.5</v>
      </c>
      <c r="E2428" s="3" t="inlineStr">
        <is>
          <t>Yes</t>
        </is>
      </c>
      <c r="F2428" s="3" t="inlineStr">
        <is>
          <t>Yes</t>
        </is>
      </c>
      <c r="G2428" s="3" t="inlineStr">
        <is>
          <t>Yes</t>
        </is>
      </c>
      <c r="H2428" s="4" t="inlineStr">
        <is>
          <t>No</t>
        </is>
      </c>
      <c r="J2428" t="n">
        <v>0</v>
      </c>
      <c r="K2428" t="n">
        <v>1</v>
      </c>
      <c r="L2428" t="inlineStr">
        <is>
          <t>casino.guru</t>
        </is>
      </c>
      <c r="M2428" s="5" t="n">
        <v>45851</v>
      </c>
      <c r="N2428" t="inlineStr">
        <is>
          <t>Yes</t>
        </is>
      </c>
      <c r="O2428" t="inlineStr">
        <is>
          <t>2026-04-19 06:54</t>
        </is>
      </c>
      <c r="P2428" t="inlineStr">
        <is>
          <t>2026-04-20 23:57</t>
        </is>
      </c>
      <c r="Q2428" t="inlineStr">
        <is>
          <t>https://casino.guru/dmwin-casino-review</t>
        </is>
      </c>
    </row>
    <row r="2429">
      <c r="A2429" s="2" t="inlineStr">
        <is>
          <t>DynoBet Casino</t>
        </is>
      </c>
      <c r="B2429" t="inlineStr">
        <is>
          <t>dynobet</t>
        </is>
      </c>
      <c r="C2429" t="inlineStr">
        <is>
          <t>MGA</t>
        </is>
      </c>
      <c r="D2429" t="n">
        <v>6.5</v>
      </c>
      <c r="E2429" s="3" t="inlineStr">
        <is>
          <t>Yes</t>
        </is>
      </c>
      <c r="F2429" s="4" t="inlineStr">
        <is>
          <t>No</t>
        </is>
      </c>
      <c r="G2429" s="4" t="inlineStr">
        <is>
          <t>No</t>
        </is>
      </c>
      <c r="H2429" s="4" t="inlineStr">
        <is>
          <t>No</t>
        </is>
      </c>
      <c r="J2429" t="n">
        <v>0</v>
      </c>
      <c r="K2429" t="n">
        <v>1</v>
      </c>
      <c r="L2429" t="inlineStr">
        <is>
          <t>casino.guru</t>
        </is>
      </c>
      <c r="M2429" s="5" t="n">
        <v>46127</v>
      </c>
      <c r="N2429" t="inlineStr">
        <is>
          <t>Yes</t>
        </is>
      </c>
      <c r="O2429" t="inlineStr">
        <is>
          <t>2026-04-19 06:27</t>
        </is>
      </c>
      <c r="P2429" t="inlineStr">
        <is>
          <t>2026-04-20 23:24</t>
        </is>
      </c>
      <c r="Q2429" t="inlineStr">
        <is>
          <t>https://casino.guru/dynobet-casino-review</t>
        </is>
      </c>
    </row>
    <row r="2430">
      <c r="A2430" s="2" t="inlineStr">
        <is>
          <t>FairPari Casino</t>
        </is>
      </c>
      <c r="B2430" t="inlineStr">
        <is>
          <t>fairpari</t>
        </is>
      </c>
      <c r="C2430" t="inlineStr">
        <is>
          <t>MGA</t>
        </is>
      </c>
      <c r="D2430" t="n">
        <v>6.5</v>
      </c>
      <c r="E2430" s="3" t="inlineStr">
        <is>
          <t>Yes</t>
        </is>
      </c>
      <c r="F2430" s="3" t="inlineStr">
        <is>
          <t>Yes</t>
        </is>
      </c>
      <c r="G2430" s="3" t="inlineStr">
        <is>
          <t>Yes</t>
        </is>
      </c>
      <c r="H2430" s="4" t="inlineStr">
        <is>
          <t>No</t>
        </is>
      </c>
      <c r="J2430" t="n">
        <v>0</v>
      </c>
      <c r="K2430" t="n">
        <v>1</v>
      </c>
      <c r="L2430" t="inlineStr">
        <is>
          <t>casino.guru</t>
        </is>
      </c>
      <c r="M2430" s="5" t="n">
        <v>46071</v>
      </c>
      <c r="N2430" t="inlineStr">
        <is>
          <t>Yes</t>
        </is>
      </c>
      <c r="O2430" t="inlineStr">
        <is>
          <t>2026-04-19 06:41</t>
        </is>
      </c>
      <c r="P2430" t="inlineStr">
        <is>
          <t>2026-04-20 23:41</t>
        </is>
      </c>
      <c r="Q2430" t="inlineStr">
        <is>
          <t>https://casino.guru/fairpari-casino-review</t>
        </is>
      </c>
    </row>
    <row r="2431">
      <c r="A2431" s="2" t="inlineStr">
        <is>
          <t>Fat Bet Casino</t>
        </is>
      </c>
      <c r="B2431" t="inlineStr">
        <is>
          <t>fat-bet</t>
        </is>
      </c>
      <c r="C2431" t="inlineStr">
        <is>
          <t>Curacao</t>
        </is>
      </c>
      <c r="D2431" t="n">
        <v>6.5</v>
      </c>
      <c r="E2431" s="3" t="inlineStr">
        <is>
          <t>Yes</t>
        </is>
      </c>
      <c r="F2431" s="3" t="inlineStr">
        <is>
          <t>Yes</t>
        </is>
      </c>
      <c r="G2431" s="3" t="inlineStr">
        <is>
          <t>Yes</t>
        </is>
      </c>
      <c r="H2431" s="4" t="inlineStr">
        <is>
          <t>No</t>
        </is>
      </c>
      <c r="J2431" t="n">
        <v>0</v>
      </c>
      <c r="K2431" t="n">
        <v>1</v>
      </c>
      <c r="L2431" t="inlineStr">
        <is>
          <t>casino.guru</t>
        </is>
      </c>
      <c r="M2431" s="5" t="n">
        <v>45966</v>
      </c>
      <c r="N2431" t="inlineStr">
        <is>
          <t>Yes</t>
        </is>
      </c>
      <c r="O2431" t="inlineStr">
        <is>
          <t>2026-04-19 06:30</t>
        </is>
      </c>
      <c r="P2431" t="inlineStr">
        <is>
          <t>2026-04-20 23:27</t>
        </is>
      </c>
      <c r="Q2431" t="inlineStr">
        <is>
          <t>https://casino.guru/fat-bet-casino-review</t>
        </is>
      </c>
    </row>
    <row r="2432">
      <c r="A2432" s="2" t="inlineStr">
        <is>
          <t>FlukyOne Casino</t>
        </is>
      </c>
      <c r="B2432" t="inlineStr">
        <is>
          <t>flukyone</t>
        </is>
      </c>
      <c r="C2432" t="inlineStr">
        <is>
          <t>Curacao</t>
        </is>
      </c>
      <c r="D2432" t="n">
        <v>6.5</v>
      </c>
      <c r="E2432" s="3" t="inlineStr">
        <is>
          <t>Yes</t>
        </is>
      </c>
      <c r="F2432" s="3" t="inlineStr">
        <is>
          <t>Yes</t>
        </is>
      </c>
      <c r="G2432" s="3" t="inlineStr">
        <is>
          <t>Yes</t>
        </is>
      </c>
      <c r="H2432" s="4" t="inlineStr">
        <is>
          <t>No</t>
        </is>
      </c>
      <c r="J2432" t="n">
        <v>0</v>
      </c>
      <c r="K2432" t="n">
        <v>1</v>
      </c>
      <c r="L2432" t="inlineStr">
        <is>
          <t>casino.guru</t>
        </is>
      </c>
      <c r="M2432" s="5" t="n">
        <v>46059</v>
      </c>
      <c r="N2432" t="inlineStr">
        <is>
          <t>Yes</t>
        </is>
      </c>
      <c r="O2432" t="inlineStr">
        <is>
          <t>2026-04-19 06:33</t>
        </is>
      </c>
      <c r="P2432" t="inlineStr">
        <is>
          <t>2026-04-20 23:31</t>
        </is>
      </c>
      <c r="Q2432" t="inlineStr">
        <is>
          <t>https://casino.guru/flukyone-casino-review</t>
        </is>
      </c>
    </row>
    <row r="2433">
      <c r="A2433" s="2" t="inlineStr">
        <is>
          <t>Fonbet Casino</t>
        </is>
      </c>
      <c r="B2433" t="inlineStr">
        <is>
          <t>fonbet</t>
        </is>
      </c>
      <c r="C2433" t="inlineStr">
        <is>
          <t>Curacao</t>
        </is>
      </c>
      <c r="D2433" t="n">
        <v>6.5</v>
      </c>
      <c r="E2433" s="3" t="inlineStr">
        <is>
          <t>Yes</t>
        </is>
      </c>
      <c r="F2433" s="3" t="inlineStr">
        <is>
          <t>Yes</t>
        </is>
      </c>
      <c r="G2433" s="3" t="inlineStr">
        <is>
          <t>Yes</t>
        </is>
      </c>
      <c r="H2433" s="4" t="inlineStr">
        <is>
          <t>No</t>
        </is>
      </c>
      <c r="I2433" s="3" t="inlineStr">
        <is>
          <t>Yes</t>
        </is>
      </c>
      <c r="J2433" t="n">
        <v>1</v>
      </c>
      <c r="K2433" t="n">
        <v>1</v>
      </c>
      <c r="L2433" t="inlineStr">
        <is>
          <t>casino.guru</t>
        </is>
      </c>
      <c r="M2433" s="5" t="n">
        <v>46128</v>
      </c>
      <c r="N2433" t="inlineStr">
        <is>
          <t>Yes</t>
        </is>
      </c>
      <c r="O2433" t="inlineStr">
        <is>
          <t>2026-04-19 06:00</t>
        </is>
      </c>
      <c r="P2433" t="inlineStr">
        <is>
          <t>2026-04-20 22:51</t>
        </is>
      </c>
      <c r="Q2433" t="inlineStr">
        <is>
          <t>https://casino.guru/Fonbet-Casino-review</t>
        </is>
      </c>
    </row>
    <row r="2434">
      <c r="A2434" s="2" t="inlineStr">
        <is>
          <t>Gamba Casino</t>
        </is>
      </c>
      <c r="B2434" t="inlineStr">
        <is>
          <t>gamba</t>
        </is>
      </c>
      <c r="C2434" t="inlineStr">
        <is>
          <t>Anjouan</t>
        </is>
      </c>
      <c r="D2434" t="n">
        <v>6.5</v>
      </c>
      <c r="E2434" s="3" t="inlineStr">
        <is>
          <t>Yes</t>
        </is>
      </c>
      <c r="F2434" s="3" t="inlineStr">
        <is>
          <t>Yes</t>
        </is>
      </c>
      <c r="G2434" s="3" t="inlineStr">
        <is>
          <t>Yes</t>
        </is>
      </c>
      <c r="H2434" s="4" t="inlineStr">
        <is>
          <t>No</t>
        </is>
      </c>
      <c r="I2434" s="4" t="inlineStr">
        <is>
          <t>No</t>
        </is>
      </c>
      <c r="J2434" t="n">
        <v>0</v>
      </c>
      <c r="K2434" t="n">
        <v>1</v>
      </c>
      <c r="L2434" t="inlineStr">
        <is>
          <t>casino.guru</t>
        </is>
      </c>
      <c r="M2434" s="5" t="n">
        <v>45890</v>
      </c>
      <c r="N2434" t="inlineStr">
        <is>
          <t>Yes</t>
        </is>
      </c>
      <c r="O2434" t="inlineStr">
        <is>
          <t>2026-04-19 06:37</t>
        </is>
      </c>
      <c r="P2434" t="inlineStr">
        <is>
          <t>2026-04-20 23:37</t>
        </is>
      </c>
      <c r="Q2434" t="inlineStr">
        <is>
          <t>https://casino.guru/gamba-casino-review</t>
        </is>
      </c>
    </row>
    <row r="2435">
      <c r="A2435" s="2" t="inlineStr">
        <is>
          <t>Ganamos Casino</t>
        </is>
      </c>
      <c r="B2435" t="inlineStr">
        <is>
          <t>ganamos</t>
        </is>
      </c>
      <c r="D2435" t="n">
        <v>6.5</v>
      </c>
      <c r="E2435" s="3" t="inlineStr">
        <is>
          <t>Yes</t>
        </is>
      </c>
      <c r="F2435" s="4" t="inlineStr">
        <is>
          <t>No</t>
        </is>
      </c>
      <c r="G2435" s="4" t="inlineStr">
        <is>
          <t>No</t>
        </is>
      </c>
      <c r="H2435" s="4" t="inlineStr">
        <is>
          <t>No</t>
        </is>
      </c>
      <c r="J2435" t="n">
        <v>0</v>
      </c>
      <c r="K2435" t="n">
        <v>1</v>
      </c>
      <c r="L2435" t="inlineStr">
        <is>
          <t>casino.guru</t>
        </is>
      </c>
      <c r="M2435" s="5" t="n">
        <v>46048</v>
      </c>
      <c r="N2435" t="inlineStr">
        <is>
          <t>Yes</t>
        </is>
      </c>
      <c r="O2435" t="inlineStr">
        <is>
          <t>2026-04-19 06:42</t>
        </is>
      </c>
      <c r="P2435" t="inlineStr">
        <is>
          <t>2026-04-20 23:43</t>
        </is>
      </c>
      <c r="Q2435" t="inlineStr">
        <is>
          <t>https://casino.guru/ganamos-casino-review</t>
        </is>
      </c>
    </row>
    <row r="2436">
      <c r="A2436" s="2" t="inlineStr">
        <is>
          <t>Guinee Games Casino</t>
        </is>
      </c>
      <c r="B2436" t="inlineStr">
        <is>
          <t>guinee-games</t>
        </is>
      </c>
      <c r="D2436" t="n">
        <v>6.5</v>
      </c>
      <c r="E2436" s="3" t="inlineStr">
        <is>
          <t>Yes</t>
        </is>
      </c>
      <c r="F2436" s="4" t="inlineStr">
        <is>
          <t>No</t>
        </is>
      </c>
      <c r="G2436" s="4" t="inlineStr">
        <is>
          <t>No</t>
        </is>
      </c>
      <c r="H2436" s="4" t="inlineStr">
        <is>
          <t>No</t>
        </is>
      </c>
      <c r="J2436" t="n">
        <v>0</v>
      </c>
      <c r="K2436" t="n">
        <v>1</v>
      </c>
      <c r="L2436" t="inlineStr">
        <is>
          <t>casino.guru</t>
        </is>
      </c>
      <c r="M2436" s="5" t="n">
        <v>45930</v>
      </c>
      <c r="N2436" t="inlineStr">
        <is>
          <t>Yes</t>
        </is>
      </c>
      <c r="O2436" t="inlineStr">
        <is>
          <t>2026-04-19 06:24</t>
        </is>
      </c>
      <c r="P2436" t="inlineStr">
        <is>
          <t>2026-04-20 23:20</t>
        </is>
      </c>
      <c r="Q2436" t="inlineStr">
        <is>
          <t>https://casino.guru/guinee-games-casino-review</t>
        </is>
      </c>
    </row>
    <row r="2437">
      <c r="A2437" s="2" t="inlineStr">
        <is>
          <t>GunsBet Casino</t>
        </is>
      </c>
      <c r="B2437" t="inlineStr">
        <is>
          <t>gunsbet</t>
        </is>
      </c>
      <c r="C2437" t="inlineStr">
        <is>
          <t>Curacao</t>
        </is>
      </c>
      <c r="D2437" t="n">
        <v>6.5</v>
      </c>
      <c r="E2437" s="3" t="inlineStr">
        <is>
          <t>Yes</t>
        </is>
      </c>
      <c r="F2437" s="3" t="inlineStr">
        <is>
          <t>Yes</t>
        </is>
      </c>
      <c r="G2437" s="3" t="inlineStr">
        <is>
          <t>Yes</t>
        </is>
      </c>
      <c r="H2437" s="4" t="inlineStr">
        <is>
          <t>No</t>
        </is>
      </c>
      <c r="I2437" s="3" t="inlineStr">
        <is>
          <t>Yes</t>
        </is>
      </c>
      <c r="J2437" t="n">
        <v>1</v>
      </c>
      <c r="K2437" t="n">
        <v>1</v>
      </c>
      <c r="L2437" t="inlineStr">
        <is>
          <t>casino.guru</t>
        </is>
      </c>
      <c r="M2437" s="5" t="n">
        <v>46113</v>
      </c>
      <c r="N2437" t="inlineStr">
        <is>
          <t>Yes</t>
        </is>
      </c>
      <c r="O2437" t="inlineStr">
        <is>
          <t>2026-04-19 05:58</t>
        </is>
      </c>
      <c r="P2437" t="inlineStr">
        <is>
          <t>2026-04-20 22:48</t>
        </is>
      </c>
      <c r="Q2437" t="inlineStr">
        <is>
          <t>https://casino.guru/Gunsbet-Casino-review</t>
        </is>
      </c>
    </row>
    <row r="2438">
      <c r="A2438" s="2" t="inlineStr">
        <is>
          <t>H3bet Casino</t>
        </is>
      </c>
      <c r="B2438" t="inlineStr">
        <is>
          <t>h3bet</t>
        </is>
      </c>
      <c r="D2438" t="n">
        <v>6.5</v>
      </c>
      <c r="E2438" s="3" t="inlineStr">
        <is>
          <t>Yes</t>
        </is>
      </c>
      <c r="F2438" s="3" t="inlineStr">
        <is>
          <t>Yes</t>
        </is>
      </c>
      <c r="G2438" s="3" t="inlineStr">
        <is>
          <t>Yes</t>
        </is>
      </c>
      <c r="H2438" s="4" t="inlineStr">
        <is>
          <t>No</t>
        </is>
      </c>
      <c r="J2438" t="n">
        <v>0</v>
      </c>
      <c r="K2438" t="n">
        <v>1</v>
      </c>
      <c r="L2438" t="inlineStr">
        <is>
          <t>casino.guru</t>
        </is>
      </c>
      <c r="M2438" s="5" t="n">
        <v>45954</v>
      </c>
      <c r="N2438" t="inlineStr">
        <is>
          <t>Yes</t>
        </is>
      </c>
      <c r="O2438" t="inlineStr">
        <is>
          <t>2026-04-19 06:12</t>
        </is>
      </c>
      <c r="P2438" t="inlineStr">
        <is>
          <t>2026-04-20 23:06</t>
        </is>
      </c>
      <c r="Q2438" t="inlineStr">
        <is>
          <t>https://casino.guru/h3bet-casino-review</t>
        </is>
      </c>
    </row>
    <row r="2439">
      <c r="A2439" s="2" t="inlineStr">
        <is>
          <t>HadesBet Casino</t>
        </is>
      </c>
      <c r="B2439" t="inlineStr">
        <is>
          <t>hadesbet</t>
        </is>
      </c>
      <c r="C2439" t="inlineStr">
        <is>
          <t>MGA</t>
        </is>
      </c>
      <c r="D2439" t="n">
        <v>6.5</v>
      </c>
      <c r="E2439" s="3" t="inlineStr">
        <is>
          <t>Yes</t>
        </is>
      </c>
      <c r="F2439" s="3" t="inlineStr">
        <is>
          <t>Yes</t>
        </is>
      </c>
      <c r="G2439" s="3" t="inlineStr">
        <is>
          <t>Yes</t>
        </is>
      </c>
      <c r="H2439" s="4" t="inlineStr">
        <is>
          <t>No</t>
        </is>
      </c>
      <c r="J2439" t="n">
        <v>0</v>
      </c>
      <c r="K2439" t="n">
        <v>1</v>
      </c>
      <c r="L2439" t="inlineStr">
        <is>
          <t>casino.guru</t>
        </is>
      </c>
      <c r="M2439" s="5" t="n">
        <v>46125</v>
      </c>
      <c r="N2439" t="inlineStr">
        <is>
          <t>Yes</t>
        </is>
      </c>
      <c r="O2439" t="inlineStr">
        <is>
          <t>2026-04-19 07:13</t>
        </is>
      </c>
      <c r="P2439" t="inlineStr">
        <is>
          <t>2026-04-21 00:21</t>
        </is>
      </c>
      <c r="Q2439" t="inlineStr">
        <is>
          <t>https://casino.guru/hadesbet-casino-review</t>
        </is>
      </c>
    </row>
    <row r="2440">
      <c r="A2440" s="2" t="inlineStr">
        <is>
          <t>IgniBet Casino</t>
        </is>
      </c>
      <c r="B2440" t="inlineStr">
        <is>
          <t>ignibet</t>
        </is>
      </c>
      <c r="C2440" t="inlineStr">
        <is>
          <t>Curacao</t>
        </is>
      </c>
      <c r="D2440" t="n">
        <v>6.5</v>
      </c>
      <c r="E2440" s="3" t="inlineStr">
        <is>
          <t>Yes</t>
        </is>
      </c>
      <c r="F2440" s="3" t="inlineStr">
        <is>
          <t>Yes</t>
        </is>
      </c>
      <c r="G2440" s="3" t="inlineStr">
        <is>
          <t>Yes</t>
        </is>
      </c>
      <c r="H2440" s="4" t="inlineStr">
        <is>
          <t>No</t>
        </is>
      </c>
      <c r="J2440" t="n">
        <v>0</v>
      </c>
      <c r="K2440" t="n">
        <v>1</v>
      </c>
      <c r="L2440" t="inlineStr">
        <is>
          <t>casino.guru</t>
        </is>
      </c>
      <c r="M2440" s="5" t="n">
        <v>46061</v>
      </c>
      <c r="N2440" t="inlineStr">
        <is>
          <t>Yes</t>
        </is>
      </c>
      <c r="O2440" t="inlineStr">
        <is>
          <t>2026-04-19 07:05</t>
        </is>
      </c>
      <c r="P2440" t="inlineStr">
        <is>
          <t>2026-04-21 00:11</t>
        </is>
      </c>
      <c r="Q2440" t="inlineStr">
        <is>
          <t>https://casino.guru/ignibet-casino-review</t>
        </is>
      </c>
    </row>
    <row r="2441">
      <c r="A2441" s="2" t="inlineStr">
        <is>
          <t>Kavabet Casino</t>
        </is>
      </c>
      <c r="B2441" t="inlineStr">
        <is>
          <t>kavabet</t>
        </is>
      </c>
      <c r="C2441" t="inlineStr">
        <is>
          <t>MGA</t>
        </is>
      </c>
      <c r="D2441" t="n">
        <v>6.5</v>
      </c>
      <c r="E2441" s="3" t="inlineStr">
        <is>
          <t>Yes</t>
        </is>
      </c>
      <c r="F2441" s="3" t="inlineStr">
        <is>
          <t>Yes</t>
        </is>
      </c>
      <c r="G2441" s="3" t="inlineStr">
        <is>
          <t>Yes</t>
        </is>
      </c>
      <c r="H2441" s="4" t="inlineStr">
        <is>
          <t>No</t>
        </is>
      </c>
      <c r="J2441" t="n">
        <v>0</v>
      </c>
      <c r="K2441" t="n">
        <v>1</v>
      </c>
      <c r="L2441" t="inlineStr">
        <is>
          <t>casino.guru</t>
        </is>
      </c>
      <c r="M2441" s="5" t="n">
        <v>46024</v>
      </c>
      <c r="N2441" t="inlineStr">
        <is>
          <t>Yes</t>
        </is>
      </c>
      <c r="O2441" t="inlineStr">
        <is>
          <t>2026-04-19 06:54</t>
        </is>
      </c>
      <c r="P2441" t="inlineStr">
        <is>
          <t>2026-04-20 23:58</t>
        </is>
      </c>
      <c r="Q2441" t="inlineStr">
        <is>
          <t>https://casino.guru/kavabet-casino-review</t>
        </is>
      </c>
    </row>
    <row r="2442">
      <c r="A2442" s="2" t="inlineStr">
        <is>
          <t>Lempi Casino</t>
        </is>
      </c>
      <c r="B2442" t="inlineStr">
        <is>
          <t>lempi</t>
        </is>
      </c>
      <c r="C2442" t="inlineStr">
        <is>
          <t>MGA</t>
        </is>
      </c>
      <c r="D2442" t="n">
        <v>6.5</v>
      </c>
      <c r="E2442" s="3" t="inlineStr">
        <is>
          <t>Yes</t>
        </is>
      </c>
      <c r="F2442" s="4" t="inlineStr">
        <is>
          <t>No</t>
        </is>
      </c>
      <c r="G2442" s="4" t="inlineStr">
        <is>
          <t>No</t>
        </is>
      </c>
      <c r="H2442" s="4" t="inlineStr">
        <is>
          <t>No</t>
        </is>
      </c>
      <c r="J2442" t="n">
        <v>0</v>
      </c>
      <c r="K2442" t="n">
        <v>1</v>
      </c>
      <c r="L2442" t="inlineStr">
        <is>
          <t>casino.guru</t>
        </is>
      </c>
      <c r="M2442" s="5" t="n">
        <v>46009</v>
      </c>
      <c r="N2442" t="inlineStr">
        <is>
          <t>Yes</t>
        </is>
      </c>
      <c r="O2442" t="inlineStr">
        <is>
          <t>2026-04-19 06:37</t>
        </is>
      </c>
      <c r="P2442" t="inlineStr">
        <is>
          <t>2026-04-20 23:36</t>
        </is>
      </c>
      <c r="Q2442" t="inlineStr">
        <is>
          <t>https://casino.guru/lempi-casino-review</t>
        </is>
      </c>
    </row>
    <row r="2443">
      <c r="A2443" s="2" t="inlineStr">
        <is>
          <t>LetsLucky Casino</t>
        </is>
      </c>
      <c r="B2443" t="inlineStr">
        <is>
          <t>letslucky</t>
        </is>
      </c>
      <c r="C2443" t="inlineStr">
        <is>
          <t>Curacao</t>
        </is>
      </c>
      <c r="D2443" t="n">
        <v>6.5</v>
      </c>
      <c r="E2443" s="3" t="inlineStr">
        <is>
          <t>Yes</t>
        </is>
      </c>
      <c r="F2443" s="3" t="inlineStr">
        <is>
          <t>Yes</t>
        </is>
      </c>
      <c r="G2443" s="3" t="inlineStr">
        <is>
          <t>Yes</t>
        </is>
      </c>
      <c r="H2443" s="4" t="inlineStr">
        <is>
          <t>No</t>
        </is>
      </c>
      <c r="J2443" t="n">
        <v>0</v>
      </c>
      <c r="K2443" t="n">
        <v>1</v>
      </c>
      <c r="L2443" t="inlineStr">
        <is>
          <t>casino.guru</t>
        </is>
      </c>
      <c r="M2443" s="5" t="n">
        <v>45927</v>
      </c>
      <c r="N2443" t="inlineStr">
        <is>
          <t>Yes</t>
        </is>
      </c>
      <c r="O2443" t="inlineStr">
        <is>
          <t>2026-04-19 06:24</t>
        </is>
      </c>
      <c r="P2443" t="inlineStr">
        <is>
          <t>2026-04-20 23:20</t>
        </is>
      </c>
      <c r="Q2443" t="inlineStr">
        <is>
          <t>https://casino.guru/letslucky-casino-review</t>
        </is>
      </c>
    </row>
    <row r="2444">
      <c r="A2444" s="2" t="inlineStr">
        <is>
          <t>Lion Slots Online Casino</t>
        </is>
      </c>
      <c r="B2444" t="inlineStr">
        <is>
          <t>lion-slots-online</t>
        </is>
      </c>
      <c r="D2444" t="n">
        <v>6.5</v>
      </c>
      <c r="E2444" s="3" t="inlineStr">
        <is>
          <t>Yes</t>
        </is>
      </c>
      <c r="F2444" s="3" t="inlineStr">
        <is>
          <t>Yes</t>
        </is>
      </c>
      <c r="G2444" s="3" t="inlineStr">
        <is>
          <t>Yes</t>
        </is>
      </c>
      <c r="H2444" s="4" t="inlineStr">
        <is>
          <t>No</t>
        </is>
      </c>
      <c r="J2444" t="n">
        <v>0</v>
      </c>
      <c r="K2444" t="n">
        <v>1</v>
      </c>
      <c r="L2444" t="inlineStr">
        <is>
          <t>casino.guru</t>
        </is>
      </c>
      <c r="M2444" s="5" t="n">
        <v>46120</v>
      </c>
      <c r="N2444" t="inlineStr">
        <is>
          <t>Yes</t>
        </is>
      </c>
      <c r="O2444" t="inlineStr">
        <is>
          <t>2026-04-19 06:03</t>
        </is>
      </c>
      <c r="P2444" t="inlineStr">
        <is>
          <t>2026-04-20 22:54</t>
        </is>
      </c>
      <c r="Q2444" t="inlineStr">
        <is>
          <t>https://casino.guru/Lion-Slots-Online-Casino-review</t>
        </is>
      </c>
    </row>
    <row r="2445">
      <c r="A2445" s="2" t="inlineStr">
        <is>
          <t>LottoStar Casino</t>
        </is>
      </c>
      <c r="B2445" t="inlineStr">
        <is>
          <t>lottostar</t>
        </is>
      </c>
      <c r="D2445" t="n">
        <v>6.5</v>
      </c>
      <c r="E2445" s="3" t="inlineStr">
        <is>
          <t>Yes</t>
        </is>
      </c>
      <c r="F2445" s="4" t="inlineStr">
        <is>
          <t>No</t>
        </is>
      </c>
      <c r="G2445" s="4" t="inlineStr">
        <is>
          <t>No</t>
        </is>
      </c>
      <c r="H2445" s="4" t="inlineStr">
        <is>
          <t>No</t>
        </is>
      </c>
      <c r="J2445" t="n">
        <v>0</v>
      </c>
      <c r="K2445" t="n">
        <v>1</v>
      </c>
      <c r="L2445" t="inlineStr">
        <is>
          <t>casino.guru</t>
        </is>
      </c>
      <c r="M2445" s="5" t="n">
        <v>46128</v>
      </c>
      <c r="N2445" t="inlineStr">
        <is>
          <t>Yes</t>
        </is>
      </c>
      <c r="O2445" t="inlineStr">
        <is>
          <t>2026-04-19 06:31</t>
        </is>
      </c>
      <c r="P2445" t="inlineStr">
        <is>
          <t>2026-04-20 23:29</t>
        </is>
      </c>
      <c r="Q2445" t="inlineStr">
        <is>
          <t>https://casino.guru/lottostar-casino-review</t>
        </is>
      </c>
    </row>
    <row r="2446">
      <c r="A2446" s="2" t="inlineStr">
        <is>
          <t>Lucky Barry Casino</t>
        </is>
      </c>
      <c r="B2446" t="inlineStr">
        <is>
          <t>lucky-barry</t>
        </is>
      </c>
      <c r="C2446" t="inlineStr">
        <is>
          <t>Anjouan</t>
        </is>
      </c>
      <c r="D2446" t="n">
        <v>6.5</v>
      </c>
      <c r="E2446" s="3" t="inlineStr">
        <is>
          <t>Yes</t>
        </is>
      </c>
      <c r="F2446" s="3" t="inlineStr">
        <is>
          <t>Yes</t>
        </is>
      </c>
      <c r="G2446" s="3" t="inlineStr">
        <is>
          <t>Yes</t>
        </is>
      </c>
      <c r="H2446" s="4" t="inlineStr">
        <is>
          <t>No</t>
        </is>
      </c>
      <c r="J2446" t="n">
        <v>0</v>
      </c>
      <c r="K2446" t="n">
        <v>1</v>
      </c>
      <c r="L2446" t="inlineStr">
        <is>
          <t>casino.guru</t>
        </is>
      </c>
      <c r="M2446" s="5" t="n">
        <v>46049</v>
      </c>
      <c r="N2446" t="inlineStr">
        <is>
          <t>Yes</t>
        </is>
      </c>
      <c r="O2446" t="inlineStr">
        <is>
          <t>2026-04-19 06:26</t>
        </is>
      </c>
      <c r="P2446" t="inlineStr">
        <is>
          <t>2026-04-20 23:23</t>
        </is>
      </c>
      <c r="Q2446" t="inlineStr">
        <is>
          <t>https://casino.guru/lucky-barry-casino-review</t>
        </is>
      </c>
    </row>
    <row r="2447">
      <c r="A2447" s="2" t="inlineStr">
        <is>
          <t>Lucky Duck Casino</t>
        </is>
      </c>
      <c r="B2447" t="inlineStr">
        <is>
          <t>lucky-duck</t>
        </is>
      </c>
      <c r="D2447" t="n">
        <v>6.5</v>
      </c>
      <c r="E2447" s="3" t="inlineStr">
        <is>
          <t>Yes</t>
        </is>
      </c>
      <c r="F2447" s="3" t="inlineStr">
        <is>
          <t>Yes</t>
        </is>
      </c>
      <c r="G2447" s="3" t="inlineStr">
        <is>
          <t>Yes</t>
        </is>
      </c>
      <c r="H2447" s="4" t="inlineStr">
        <is>
          <t>No</t>
        </is>
      </c>
      <c r="J2447" t="n">
        <v>0</v>
      </c>
      <c r="K2447" t="n">
        <v>1</v>
      </c>
      <c r="L2447" t="inlineStr">
        <is>
          <t>casino.guru</t>
        </is>
      </c>
      <c r="M2447" s="5" t="n">
        <v>45902</v>
      </c>
      <c r="N2447" t="inlineStr">
        <is>
          <t>Yes</t>
        </is>
      </c>
      <c r="O2447" t="inlineStr">
        <is>
          <t>2026-04-19 06:27</t>
        </is>
      </c>
      <c r="P2447" t="inlineStr">
        <is>
          <t>2026-04-20 23:25</t>
        </is>
      </c>
      <c r="Q2447" t="inlineStr">
        <is>
          <t>https://casino.guru/lucky-duck-casino-review</t>
        </is>
      </c>
    </row>
    <row r="2448">
      <c r="A2448" s="2" t="inlineStr">
        <is>
          <t>Manga Casino</t>
        </is>
      </c>
      <c r="B2448" t="inlineStr">
        <is>
          <t>manga</t>
        </is>
      </c>
      <c r="C2448" t="inlineStr">
        <is>
          <t>Curacao</t>
        </is>
      </c>
      <c r="D2448" t="n">
        <v>6.5</v>
      </c>
      <c r="E2448" s="3" t="inlineStr">
        <is>
          <t>Yes</t>
        </is>
      </c>
      <c r="F2448" s="3" t="inlineStr">
        <is>
          <t>Yes</t>
        </is>
      </c>
      <c r="G2448" s="3" t="inlineStr">
        <is>
          <t>Yes</t>
        </is>
      </c>
      <c r="H2448" s="4" t="inlineStr">
        <is>
          <t>No</t>
        </is>
      </c>
      <c r="I2448" s="3" t="inlineStr">
        <is>
          <t>Yes</t>
        </is>
      </c>
      <c r="J2448" t="n">
        <v>1</v>
      </c>
      <c r="K2448" t="n">
        <v>1</v>
      </c>
      <c r="L2448" t="inlineStr">
        <is>
          <t>casino.guru</t>
        </is>
      </c>
      <c r="M2448" s="5" t="n">
        <v>45902</v>
      </c>
      <c r="N2448" t="inlineStr">
        <is>
          <t>Yes</t>
        </is>
      </c>
      <c r="O2448" t="inlineStr">
        <is>
          <t>2026-04-19 06:28</t>
        </is>
      </c>
      <c r="P2448" t="inlineStr">
        <is>
          <t>2026-04-20 23:25</t>
        </is>
      </c>
      <c r="Q2448" t="inlineStr">
        <is>
          <t>https://casino.guru/manga-casino-review</t>
        </is>
      </c>
    </row>
    <row r="2449">
      <c r="A2449" s="2" t="inlineStr">
        <is>
          <t>Maverick Online Casino</t>
        </is>
      </c>
      <c r="B2449" t="inlineStr">
        <is>
          <t>maverick-online</t>
        </is>
      </c>
      <c r="D2449" t="n">
        <v>6.5</v>
      </c>
      <c r="E2449" s="3" t="inlineStr">
        <is>
          <t>Yes</t>
        </is>
      </c>
      <c r="F2449" s="4" t="inlineStr">
        <is>
          <t>No</t>
        </is>
      </c>
      <c r="G2449" s="4" t="inlineStr">
        <is>
          <t>No</t>
        </is>
      </c>
      <c r="H2449" s="4" t="inlineStr">
        <is>
          <t>No</t>
        </is>
      </c>
      <c r="J2449" t="n">
        <v>0</v>
      </c>
      <c r="K2449" t="n">
        <v>1</v>
      </c>
      <c r="L2449" t="inlineStr">
        <is>
          <t>casino.guru</t>
        </is>
      </c>
      <c r="M2449" s="5" t="n">
        <v>45959</v>
      </c>
      <c r="N2449" t="inlineStr">
        <is>
          <t>Yes</t>
        </is>
      </c>
      <c r="O2449" t="inlineStr">
        <is>
          <t>2026-04-19 07:02</t>
        </is>
      </c>
      <c r="P2449" t="inlineStr">
        <is>
          <t>2026-04-21 00:08</t>
        </is>
      </c>
      <c r="Q2449" t="inlineStr">
        <is>
          <t>https://casino.guru/maverick-online-casino-review</t>
        </is>
      </c>
    </row>
    <row r="2450">
      <c r="A2450" s="2" t="inlineStr">
        <is>
          <t>MaxxWin Casino</t>
        </is>
      </c>
      <c r="B2450" t="inlineStr">
        <is>
          <t>maxxwin</t>
        </is>
      </c>
      <c r="C2450" t="inlineStr">
        <is>
          <t>MGA</t>
        </is>
      </c>
      <c r="D2450" t="n">
        <v>6.5</v>
      </c>
      <c r="E2450" s="3" t="inlineStr">
        <is>
          <t>Yes</t>
        </is>
      </c>
      <c r="F2450" s="3" t="inlineStr">
        <is>
          <t>Yes</t>
        </is>
      </c>
      <c r="G2450" s="3" t="inlineStr">
        <is>
          <t>Yes</t>
        </is>
      </c>
      <c r="H2450" s="4" t="inlineStr">
        <is>
          <t>No</t>
        </is>
      </c>
      <c r="J2450" t="n">
        <v>0</v>
      </c>
      <c r="K2450" t="n">
        <v>1</v>
      </c>
      <c r="L2450" t="inlineStr">
        <is>
          <t>casino.guru</t>
        </is>
      </c>
      <c r="M2450" s="5" t="n">
        <v>46049</v>
      </c>
      <c r="N2450" t="inlineStr">
        <is>
          <t>Yes</t>
        </is>
      </c>
      <c r="O2450" t="inlineStr">
        <is>
          <t>2026-04-19 06:32</t>
        </is>
      </c>
      <c r="P2450" t="inlineStr">
        <is>
          <t>2026-04-20 23:30</t>
        </is>
      </c>
      <c r="Q2450" t="inlineStr">
        <is>
          <t>https://casino.guru/maxxwin-casino-review</t>
        </is>
      </c>
    </row>
    <row r="2451">
      <c r="A2451" s="2" t="inlineStr">
        <is>
          <t>Mercury International Casino</t>
        </is>
      </c>
      <c r="B2451" t="inlineStr">
        <is>
          <t>mercury-international</t>
        </is>
      </c>
      <c r="D2451" t="n">
        <v>6.5</v>
      </c>
      <c r="E2451" s="3" t="inlineStr">
        <is>
          <t>Yes</t>
        </is>
      </c>
      <c r="F2451" s="4" t="inlineStr">
        <is>
          <t>No</t>
        </is>
      </c>
      <c r="G2451" s="4" t="inlineStr">
        <is>
          <t>No</t>
        </is>
      </c>
      <c r="H2451" s="4" t="inlineStr">
        <is>
          <t>No</t>
        </is>
      </c>
      <c r="J2451" t="n">
        <v>0</v>
      </c>
      <c r="K2451" t="n">
        <v>1</v>
      </c>
      <c r="L2451" t="inlineStr">
        <is>
          <t>casino.guru</t>
        </is>
      </c>
      <c r="M2451" s="5" t="n">
        <v>45939</v>
      </c>
      <c r="N2451" t="inlineStr">
        <is>
          <t>Yes</t>
        </is>
      </c>
      <c r="O2451" t="inlineStr">
        <is>
          <t>2026-04-19 06:13</t>
        </is>
      </c>
      <c r="P2451" t="inlineStr">
        <is>
          <t>2026-04-20 23:06</t>
        </is>
      </c>
      <c r="Q2451" t="inlineStr">
        <is>
          <t>https://casino.guru/mercury-international-casino-review</t>
        </is>
      </c>
    </row>
    <row r="2452">
      <c r="A2452" s="2" t="inlineStr">
        <is>
          <t>NeonVegas Casino</t>
        </is>
      </c>
      <c r="B2452" t="inlineStr">
        <is>
          <t>neonvegas</t>
        </is>
      </c>
      <c r="C2452" t="inlineStr">
        <is>
          <t>MGA</t>
        </is>
      </c>
      <c r="D2452" t="n">
        <v>6.5</v>
      </c>
      <c r="E2452" s="3" t="inlineStr">
        <is>
          <t>Yes</t>
        </is>
      </c>
      <c r="F2452" s="4" t="inlineStr">
        <is>
          <t>No</t>
        </is>
      </c>
      <c r="G2452" s="4" t="inlineStr">
        <is>
          <t>No</t>
        </is>
      </c>
      <c r="H2452" s="4" t="inlineStr">
        <is>
          <t>No</t>
        </is>
      </c>
      <c r="J2452" t="n">
        <v>0</v>
      </c>
      <c r="K2452" t="n">
        <v>1</v>
      </c>
      <c r="L2452" t="inlineStr">
        <is>
          <t>casino.guru</t>
        </is>
      </c>
      <c r="M2452" s="5" t="n">
        <v>46106</v>
      </c>
      <c r="N2452" t="inlineStr">
        <is>
          <t>Yes</t>
        </is>
      </c>
      <c r="O2452" t="inlineStr">
        <is>
          <t>2026-04-19 06:14</t>
        </is>
      </c>
      <c r="P2452" t="inlineStr">
        <is>
          <t>2026-04-20 23:07</t>
        </is>
      </c>
      <c r="Q2452" t="inlineStr">
        <is>
          <t>https://casino.guru/neonvegas-casino-review</t>
        </is>
      </c>
    </row>
    <row r="2453">
      <c r="A2453" s="2" t="inlineStr">
        <is>
          <t>Nevada Win Casino</t>
        </is>
      </c>
      <c r="B2453" t="inlineStr">
        <is>
          <t>nevada-win</t>
        </is>
      </c>
      <c r="C2453" t="inlineStr">
        <is>
          <t>Curacao</t>
        </is>
      </c>
      <c r="D2453" t="n">
        <v>6.5</v>
      </c>
      <c r="E2453" s="3" t="inlineStr">
        <is>
          <t>Yes</t>
        </is>
      </c>
      <c r="F2453" s="3" t="inlineStr">
        <is>
          <t>Yes</t>
        </is>
      </c>
      <c r="G2453" s="3" t="inlineStr">
        <is>
          <t>Yes</t>
        </is>
      </c>
      <c r="H2453" s="4" t="inlineStr">
        <is>
          <t>No</t>
        </is>
      </c>
      <c r="I2453" s="3" t="inlineStr">
        <is>
          <t>Yes</t>
        </is>
      </c>
      <c r="J2453" t="n">
        <v>1</v>
      </c>
      <c r="K2453" t="n">
        <v>1</v>
      </c>
      <c r="L2453" t="inlineStr">
        <is>
          <t>casino.guru</t>
        </is>
      </c>
      <c r="M2453" s="5" t="n">
        <v>45908</v>
      </c>
      <c r="N2453" t="inlineStr">
        <is>
          <t>Yes</t>
        </is>
      </c>
      <c r="O2453" t="inlineStr">
        <is>
          <t>2026-04-19 06:23</t>
        </is>
      </c>
      <c r="P2453" t="inlineStr">
        <is>
          <t>2026-04-20 23:19</t>
        </is>
      </c>
      <c r="Q2453" t="inlineStr">
        <is>
          <t>https://casino.guru/nevada-win-casino-review</t>
        </is>
      </c>
    </row>
    <row r="2454">
      <c r="A2454" s="2" t="inlineStr">
        <is>
          <t>Ovitoons Casino</t>
        </is>
      </c>
      <c r="B2454" t="inlineStr">
        <is>
          <t>ovitoons</t>
        </is>
      </c>
      <c r="C2454" t="inlineStr">
        <is>
          <t>Curacao</t>
        </is>
      </c>
      <c r="D2454" t="n">
        <v>6.5</v>
      </c>
      <c r="E2454" s="3" t="inlineStr">
        <is>
          <t>Yes</t>
        </is>
      </c>
      <c r="F2454" s="3" t="inlineStr">
        <is>
          <t>Yes</t>
        </is>
      </c>
      <c r="G2454" s="3" t="inlineStr">
        <is>
          <t>Yes</t>
        </is>
      </c>
      <c r="H2454" s="4" t="inlineStr">
        <is>
          <t>No</t>
        </is>
      </c>
      <c r="J2454" t="n">
        <v>0</v>
      </c>
      <c r="K2454" t="n">
        <v>1</v>
      </c>
      <c r="L2454" t="inlineStr">
        <is>
          <t>casino.guru</t>
        </is>
      </c>
      <c r="M2454" s="5" t="n">
        <v>45944</v>
      </c>
      <c r="N2454" t="inlineStr">
        <is>
          <t>Yes</t>
        </is>
      </c>
      <c r="O2454" t="inlineStr">
        <is>
          <t>2026-04-19 06:16</t>
        </is>
      </c>
      <c r="P2454" t="inlineStr">
        <is>
          <t>2026-04-20 23:10</t>
        </is>
      </c>
      <c r="Q2454" t="inlineStr">
        <is>
          <t>https://casino.guru/ovitoons-casino-review</t>
        </is>
      </c>
    </row>
    <row r="2455">
      <c r="A2455" s="2" t="inlineStr">
        <is>
          <t>POKER228 Casino</t>
        </is>
      </c>
      <c r="B2455" t="inlineStr">
        <is>
          <t>poker228</t>
        </is>
      </c>
      <c r="D2455" t="n">
        <v>6.5</v>
      </c>
      <c r="E2455" s="3" t="inlineStr">
        <is>
          <t>Yes</t>
        </is>
      </c>
      <c r="F2455" s="4" t="inlineStr">
        <is>
          <t>No</t>
        </is>
      </c>
      <c r="G2455" s="4" t="inlineStr">
        <is>
          <t>No</t>
        </is>
      </c>
      <c r="H2455" s="4" t="inlineStr">
        <is>
          <t>No</t>
        </is>
      </c>
      <c r="J2455" t="n">
        <v>0</v>
      </c>
      <c r="K2455" t="n">
        <v>1</v>
      </c>
      <c r="L2455" t="inlineStr">
        <is>
          <t>casino.guru</t>
        </is>
      </c>
      <c r="M2455" s="5" t="n">
        <v>45888</v>
      </c>
      <c r="N2455" t="inlineStr">
        <is>
          <t>Yes</t>
        </is>
      </c>
      <c r="O2455" t="inlineStr">
        <is>
          <t>2026-04-19 06:22</t>
        </is>
      </c>
      <c r="P2455" t="inlineStr">
        <is>
          <t>2026-04-20 23:18</t>
        </is>
      </c>
      <c r="Q2455" t="inlineStr">
        <is>
          <t>https://casino.guru/poker228-casino-review</t>
        </is>
      </c>
    </row>
    <row r="2456">
      <c r="A2456" s="2" t="inlineStr">
        <is>
          <t>Palace of Chance Casino</t>
        </is>
      </c>
      <c r="B2456" t="inlineStr">
        <is>
          <t>palace-of-chance</t>
        </is>
      </c>
      <c r="D2456" t="n">
        <v>6.5</v>
      </c>
      <c r="E2456" s="3" t="inlineStr">
        <is>
          <t>Yes</t>
        </is>
      </c>
      <c r="F2456" s="3" t="inlineStr">
        <is>
          <t>Yes</t>
        </is>
      </c>
      <c r="G2456" s="3" t="inlineStr">
        <is>
          <t>Yes</t>
        </is>
      </c>
      <c r="H2456" s="4" t="inlineStr">
        <is>
          <t>No</t>
        </is>
      </c>
      <c r="I2456" s="4" t="inlineStr">
        <is>
          <t>No</t>
        </is>
      </c>
      <c r="J2456" t="n">
        <v>0</v>
      </c>
      <c r="K2456" t="n">
        <v>1</v>
      </c>
      <c r="L2456" t="inlineStr">
        <is>
          <t>casino.guru</t>
        </is>
      </c>
      <c r="M2456" s="5" t="n">
        <v>46120</v>
      </c>
      <c r="N2456" t="inlineStr">
        <is>
          <t>Yes</t>
        </is>
      </c>
      <c r="O2456" t="inlineStr">
        <is>
          <t>2026-04-19 06:00</t>
        </is>
      </c>
      <c r="P2456" t="inlineStr">
        <is>
          <t>2026-04-20 22:50</t>
        </is>
      </c>
      <c r="Q2456" t="inlineStr">
        <is>
          <t>https://casino.guru/Palace-of-Chance-Casino-review</t>
        </is>
      </c>
    </row>
    <row r="2457">
      <c r="A2457" s="2" t="inlineStr">
        <is>
          <t>PariPulse Casino</t>
        </is>
      </c>
      <c r="B2457" t="inlineStr">
        <is>
          <t>paripulse</t>
        </is>
      </c>
      <c r="C2457" t="inlineStr">
        <is>
          <t>MGA</t>
        </is>
      </c>
      <c r="D2457" t="n">
        <v>6.5</v>
      </c>
      <c r="E2457" s="3" t="inlineStr">
        <is>
          <t>Yes</t>
        </is>
      </c>
      <c r="F2457" s="3" t="inlineStr">
        <is>
          <t>Yes</t>
        </is>
      </c>
      <c r="G2457" s="3" t="inlineStr">
        <is>
          <t>Yes</t>
        </is>
      </c>
      <c r="H2457" s="4" t="inlineStr">
        <is>
          <t>No</t>
        </is>
      </c>
      <c r="J2457" t="n">
        <v>0</v>
      </c>
      <c r="K2457" t="n">
        <v>1</v>
      </c>
      <c r="L2457" t="inlineStr">
        <is>
          <t>casino.guru</t>
        </is>
      </c>
      <c r="M2457" s="5" t="n">
        <v>45933</v>
      </c>
      <c r="N2457" t="inlineStr">
        <is>
          <t>Yes</t>
        </is>
      </c>
      <c r="O2457" t="inlineStr">
        <is>
          <t>2026-04-19 06:32</t>
        </is>
      </c>
      <c r="P2457" t="inlineStr">
        <is>
          <t>2026-04-20 23:31</t>
        </is>
      </c>
      <c r="Q2457" t="inlineStr">
        <is>
          <t>https://casino.guru/paripulse-casino-review</t>
        </is>
      </c>
    </row>
    <row r="2458">
      <c r="A2458" s="2" t="inlineStr">
        <is>
          <t>Platinum Reels Online Casino</t>
        </is>
      </c>
      <c r="B2458" t="inlineStr">
        <is>
          <t>platinum-reels-online</t>
        </is>
      </c>
      <c r="D2458" t="n">
        <v>6.5</v>
      </c>
      <c r="E2458" s="3" t="inlineStr">
        <is>
          <t>Yes</t>
        </is>
      </c>
      <c r="F2458" s="3" t="inlineStr">
        <is>
          <t>Yes</t>
        </is>
      </c>
      <c r="G2458" s="3" t="inlineStr">
        <is>
          <t>Yes</t>
        </is>
      </c>
      <c r="H2458" s="4" t="inlineStr">
        <is>
          <t>No</t>
        </is>
      </c>
      <c r="J2458" t="n">
        <v>0</v>
      </c>
      <c r="K2458" t="n">
        <v>1</v>
      </c>
      <c r="L2458" t="inlineStr">
        <is>
          <t>casino.guru</t>
        </is>
      </c>
      <c r="M2458" s="5" t="n">
        <v>46120</v>
      </c>
      <c r="N2458" t="inlineStr">
        <is>
          <t>Yes</t>
        </is>
      </c>
      <c r="O2458" t="inlineStr">
        <is>
          <t>2026-04-19 06:02</t>
        </is>
      </c>
      <c r="P2458" t="inlineStr">
        <is>
          <t>2026-04-20 22:53</t>
        </is>
      </c>
      <c r="Q2458" t="inlineStr">
        <is>
          <t>https://casino.guru/Platinum-Reels-Online-Casino-review</t>
        </is>
      </c>
    </row>
    <row r="2459">
      <c r="A2459" s="2" t="inlineStr">
        <is>
          <t>Prism Casino</t>
        </is>
      </c>
      <c r="B2459" t="inlineStr">
        <is>
          <t>prism</t>
        </is>
      </c>
      <c r="D2459" t="n">
        <v>6.5</v>
      </c>
      <c r="E2459" s="3" t="inlineStr">
        <is>
          <t>Yes</t>
        </is>
      </c>
      <c r="F2459" s="3" t="inlineStr">
        <is>
          <t>Yes</t>
        </is>
      </c>
      <c r="G2459" s="3" t="inlineStr">
        <is>
          <t>Yes</t>
        </is>
      </c>
      <c r="H2459" s="4" t="inlineStr">
        <is>
          <t>No</t>
        </is>
      </c>
      <c r="I2459" s="3" t="inlineStr">
        <is>
          <t>Yes</t>
        </is>
      </c>
      <c r="J2459" t="n">
        <v>1</v>
      </c>
      <c r="K2459" t="n">
        <v>1</v>
      </c>
      <c r="L2459" t="inlineStr">
        <is>
          <t>casino.guru</t>
        </is>
      </c>
      <c r="M2459" s="5" t="n">
        <v>46120</v>
      </c>
      <c r="N2459" t="inlineStr">
        <is>
          <t>Yes</t>
        </is>
      </c>
      <c r="O2459" t="inlineStr">
        <is>
          <t>2026-04-19 06:00</t>
        </is>
      </c>
      <c r="P2459" t="inlineStr">
        <is>
          <t>2026-04-20 22:50</t>
        </is>
      </c>
      <c r="Q2459" t="inlineStr">
        <is>
          <t>https://casino.guru/Prism-Casino-review</t>
        </is>
      </c>
    </row>
    <row r="2460">
      <c r="A2460" s="2" t="inlineStr">
        <is>
          <t>RainBet Casino</t>
        </is>
      </c>
      <c r="B2460" t="inlineStr">
        <is>
          <t>rainbet</t>
        </is>
      </c>
      <c r="C2460" t="inlineStr">
        <is>
          <t>Anjouan</t>
        </is>
      </c>
      <c r="D2460" t="n">
        <v>6.5</v>
      </c>
      <c r="E2460" s="3" t="inlineStr">
        <is>
          <t>Yes</t>
        </is>
      </c>
      <c r="F2460" s="3" t="inlineStr">
        <is>
          <t>Yes</t>
        </is>
      </c>
      <c r="G2460" s="3" t="inlineStr">
        <is>
          <t>Yes</t>
        </is>
      </c>
      <c r="H2460" s="4" t="inlineStr">
        <is>
          <t>No</t>
        </is>
      </c>
      <c r="I2460" s="3" t="inlineStr">
        <is>
          <t>Yes</t>
        </is>
      </c>
      <c r="J2460" t="n">
        <v>1</v>
      </c>
      <c r="K2460" t="n">
        <v>1</v>
      </c>
      <c r="L2460" t="inlineStr">
        <is>
          <t>casino.guru</t>
        </is>
      </c>
      <c r="M2460" s="5" t="n">
        <v>46112</v>
      </c>
      <c r="N2460" t="inlineStr">
        <is>
          <t>Yes</t>
        </is>
      </c>
      <c r="O2460" t="inlineStr">
        <is>
          <t>2026-04-19 06:34</t>
        </is>
      </c>
      <c r="P2460" t="inlineStr">
        <is>
          <t>2026-04-20 23:33</t>
        </is>
      </c>
      <c r="Q2460" t="inlineStr">
        <is>
          <t>https://casino.guru/rainbet-casino-review</t>
        </is>
      </c>
    </row>
    <row r="2461">
      <c r="A2461" s="2" t="inlineStr">
        <is>
          <t>Reipas Casino</t>
        </is>
      </c>
      <c r="B2461" t="inlineStr">
        <is>
          <t>reipas</t>
        </is>
      </c>
      <c r="C2461" t="inlineStr">
        <is>
          <t>Curacao</t>
        </is>
      </c>
      <c r="D2461" t="n">
        <v>6.5</v>
      </c>
      <c r="E2461" s="3" t="inlineStr">
        <is>
          <t>Yes</t>
        </is>
      </c>
      <c r="F2461" s="4" t="inlineStr">
        <is>
          <t>No</t>
        </is>
      </c>
      <c r="G2461" s="4" t="inlineStr">
        <is>
          <t>No</t>
        </is>
      </c>
      <c r="H2461" s="4" t="inlineStr">
        <is>
          <t>No</t>
        </is>
      </c>
      <c r="I2461" s="4" t="inlineStr">
        <is>
          <t>No</t>
        </is>
      </c>
      <c r="J2461" t="n">
        <v>0</v>
      </c>
      <c r="K2461" t="n">
        <v>1</v>
      </c>
      <c r="L2461" t="inlineStr">
        <is>
          <t>casino.guru</t>
        </is>
      </c>
      <c r="M2461" s="5" t="n">
        <v>46112</v>
      </c>
      <c r="N2461" t="inlineStr">
        <is>
          <t>Yes</t>
        </is>
      </c>
      <c r="O2461" t="inlineStr">
        <is>
          <t>2026-04-19 07:00</t>
        </is>
      </c>
      <c r="P2461" t="inlineStr">
        <is>
          <t>2026-04-21 00:05</t>
        </is>
      </c>
      <c r="Q2461" t="inlineStr">
        <is>
          <t>https://casino.guru/reipas-casino-review</t>
        </is>
      </c>
    </row>
    <row r="2462">
      <c r="A2462" s="2" t="inlineStr">
        <is>
          <t>SAGame350 Casino</t>
        </is>
      </c>
      <c r="B2462" t="inlineStr">
        <is>
          <t>sagame350</t>
        </is>
      </c>
      <c r="D2462" t="n">
        <v>6.5</v>
      </c>
      <c r="E2462" s="3" t="inlineStr">
        <is>
          <t>Yes</t>
        </is>
      </c>
      <c r="F2462" s="3" t="inlineStr">
        <is>
          <t>Yes</t>
        </is>
      </c>
      <c r="G2462" s="3" t="inlineStr">
        <is>
          <t>Yes</t>
        </is>
      </c>
      <c r="H2462" s="4" t="inlineStr">
        <is>
          <t>No</t>
        </is>
      </c>
      <c r="J2462" t="n">
        <v>0</v>
      </c>
      <c r="K2462" t="n">
        <v>1</v>
      </c>
      <c r="L2462" t="inlineStr">
        <is>
          <t>casino.guru</t>
        </is>
      </c>
      <c r="M2462" s="5" t="n">
        <v>45971</v>
      </c>
      <c r="N2462" t="inlineStr">
        <is>
          <t>Yes</t>
        </is>
      </c>
      <c r="O2462" t="inlineStr">
        <is>
          <t>2026-04-19 06:26</t>
        </is>
      </c>
      <c r="P2462" t="inlineStr">
        <is>
          <t>2026-04-20 23:23</t>
        </is>
      </c>
      <c r="Q2462" t="inlineStr">
        <is>
          <t>https://casino.guru/sagame350-casino-review</t>
        </is>
      </c>
    </row>
    <row r="2463">
      <c r="A2463" s="2" t="inlineStr">
        <is>
          <t>Shuffle Casino</t>
        </is>
      </c>
      <c r="B2463" t="inlineStr">
        <is>
          <t>shuffle</t>
        </is>
      </c>
      <c r="C2463" t="inlineStr">
        <is>
          <t>Curacao</t>
        </is>
      </c>
      <c r="D2463" t="n">
        <v>6.5</v>
      </c>
      <c r="E2463" s="3" t="inlineStr">
        <is>
          <t>Yes</t>
        </is>
      </c>
      <c r="F2463" s="3" t="inlineStr">
        <is>
          <t>Yes</t>
        </is>
      </c>
      <c r="G2463" s="3" t="inlineStr">
        <is>
          <t>Yes</t>
        </is>
      </c>
      <c r="H2463" s="4" t="inlineStr">
        <is>
          <t>No</t>
        </is>
      </c>
      <c r="J2463" t="n">
        <v>0</v>
      </c>
      <c r="K2463" t="n">
        <v>1</v>
      </c>
      <c r="L2463" t="inlineStr">
        <is>
          <t>casino.guru</t>
        </is>
      </c>
      <c r="M2463" s="5" t="n">
        <v>45982</v>
      </c>
      <c r="N2463" t="inlineStr">
        <is>
          <t>Yes</t>
        </is>
      </c>
      <c r="O2463" t="inlineStr">
        <is>
          <t>2026-04-19 06:33</t>
        </is>
      </c>
      <c r="P2463" t="inlineStr">
        <is>
          <t>2026-04-20 23:32</t>
        </is>
      </c>
      <c r="Q2463" t="inlineStr">
        <is>
          <t>https://casino.guru/shuffle-casino-review</t>
        </is>
      </c>
    </row>
    <row r="2464">
      <c r="A2464" s="2" t="inlineStr">
        <is>
          <t>Slots Garden Casino</t>
        </is>
      </c>
      <c r="B2464" t="inlineStr">
        <is>
          <t>slots-garden</t>
        </is>
      </c>
      <c r="D2464" t="n">
        <v>6.5</v>
      </c>
      <c r="E2464" s="3" t="inlineStr">
        <is>
          <t>Yes</t>
        </is>
      </c>
      <c r="F2464" s="3" t="inlineStr">
        <is>
          <t>Yes</t>
        </is>
      </c>
      <c r="G2464" s="3" t="inlineStr">
        <is>
          <t>Yes</t>
        </is>
      </c>
      <c r="H2464" s="4" t="inlineStr">
        <is>
          <t>No</t>
        </is>
      </c>
      <c r="I2464" s="3" t="inlineStr">
        <is>
          <t>Yes</t>
        </is>
      </c>
      <c r="J2464" t="n">
        <v>1</v>
      </c>
      <c r="K2464" t="n">
        <v>1</v>
      </c>
      <c r="L2464" t="inlineStr">
        <is>
          <t>casino.guru</t>
        </is>
      </c>
      <c r="M2464" s="5" t="n">
        <v>46120</v>
      </c>
      <c r="N2464" t="inlineStr">
        <is>
          <t>Yes</t>
        </is>
      </c>
      <c r="O2464" t="inlineStr">
        <is>
          <t>2026-04-19 06:00</t>
        </is>
      </c>
      <c r="P2464" t="inlineStr">
        <is>
          <t>2026-04-20 22:50</t>
        </is>
      </c>
      <c r="Q2464" t="inlineStr">
        <is>
          <t>https://casino.guru/Slots-Garden-Casino-review</t>
        </is>
      </c>
    </row>
    <row r="2465">
      <c r="A2465" s="2" t="inlineStr">
        <is>
          <t>Soccer Casino</t>
        </is>
      </c>
      <c r="B2465" t="inlineStr">
        <is>
          <t>soccer</t>
        </is>
      </c>
      <c r="D2465" t="n">
        <v>6.5</v>
      </c>
      <c r="E2465" s="3" t="inlineStr">
        <is>
          <t>Yes</t>
        </is>
      </c>
      <c r="F2465" s="4" t="inlineStr">
        <is>
          <t>No</t>
        </is>
      </c>
      <c r="G2465" s="4" t="inlineStr">
        <is>
          <t>No</t>
        </is>
      </c>
      <c r="H2465" s="4" t="inlineStr">
        <is>
          <t>No</t>
        </is>
      </c>
      <c r="J2465" t="n">
        <v>0</v>
      </c>
      <c r="K2465" t="n">
        <v>1</v>
      </c>
      <c r="L2465" t="inlineStr">
        <is>
          <t>casino.guru</t>
        </is>
      </c>
      <c r="M2465" s="5" t="n">
        <v>45882</v>
      </c>
      <c r="N2465" t="inlineStr">
        <is>
          <t>Yes</t>
        </is>
      </c>
      <c r="O2465" t="inlineStr">
        <is>
          <t>2026-04-19 06:11</t>
        </is>
      </c>
      <c r="P2465" t="inlineStr">
        <is>
          <t>2026-04-20 23:04</t>
        </is>
      </c>
      <c r="Q2465" t="inlineStr">
        <is>
          <t>https://casino.guru/soccer-casino-review</t>
        </is>
      </c>
    </row>
    <row r="2466">
      <c r="A2466" s="2" t="inlineStr">
        <is>
          <t>Spinmatch Casino</t>
        </is>
      </c>
      <c r="B2466" t="inlineStr">
        <is>
          <t>spinmatch</t>
        </is>
      </c>
      <c r="C2466" t="inlineStr">
        <is>
          <t>MGA</t>
        </is>
      </c>
      <c r="D2466" t="n">
        <v>6.5</v>
      </c>
      <c r="E2466" s="3" t="inlineStr">
        <is>
          <t>Yes</t>
        </is>
      </c>
      <c r="F2466" s="4" t="inlineStr">
        <is>
          <t>No</t>
        </is>
      </c>
      <c r="G2466" s="4" t="inlineStr">
        <is>
          <t>No</t>
        </is>
      </c>
      <c r="H2466" s="4" t="inlineStr">
        <is>
          <t>No</t>
        </is>
      </c>
      <c r="J2466" t="n">
        <v>0</v>
      </c>
      <c r="K2466" t="n">
        <v>1</v>
      </c>
      <c r="L2466" t="inlineStr">
        <is>
          <t>casino.guru</t>
        </is>
      </c>
      <c r="M2466" s="5" t="n">
        <v>45902</v>
      </c>
      <c r="N2466" t="inlineStr">
        <is>
          <t>Yes</t>
        </is>
      </c>
      <c r="O2466" t="inlineStr">
        <is>
          <t>2026-04-19 06:36</t>
        </is>
      </c>
      <c r="P2466" t="inlineStr">
        <is>
          <t>2026-04-20 23:36</t>
        </is>
      </c>
      <c r="Q2466" t="inlineStr">
        <is>
          <t>https://casino.guru/spinmatch-casino-review</t>
        </is>
      </c>
    </row>
    <row r="2467">
      <c r="A2467" s="2" t="inlineStr">
        <is>
          <t>StakeClub Casino</t>
        </is>
      </c>
      <c r="B2467" t="inlineStr">
        <is>
          <t>stakeclub</t>
        </is>
      </c>
      <c r="D2467" t="n">
        <v>6.5</v>
      </c>
      <c r="E2467" s="3" t="inlineStr">
        <is>
          <t>Yes</t>
        </is>
      </c>
      <c r="F2467" s="3" t="inlineStr">
        <is>
          <t>Yes</t>
        </is>
      </c>
      <c r="G2467" s="3" t="inlineStr">
        <is>
          <t>Yes</t>
        </is>
      </c>
      <c r="H2467" s="4" t="inlineStr">
        <is>
          <t>No</t>
        </is>
      </c>
      <c r="J2467" t="n">
        <v>0</v>
      </c>
      <c r="K2467" t="n">
        <v>1</v>
      </c>
      <c r="L2467" t="inlineStr">
        <is>
          <t>casino.guru</t>
        </is>
      </c>
      <c r="M2467" s="5" t="n">
        <v>46112</v>
      </c>
      <c r="N2467" t="inlineStr">
        <is>
          <t>Yes</t>
        </is>
      </c>
      <c r="O2467" t="inlineStr">
        <is>
          <t>2026-04-19 07:11</t>
        </is>
      </c>
      <c r="P2467" t="inlineStr">
        <is>
          <t>2026-04-21 00:18</t>
        </is>
      </c>
      <c r="Q2467" t="inlineStr">
        <is>
          <t>https://casino.guru/stakeclub-casino-review</t>
        </is>
      </c>
    </row>
    <row r="2468">
      <c r="A2468" s="2" t="inlineStr">
        <is>
          <t>StarsPlay Casino</t>
        </is>
      </c>
      <c r="B2468" t="inlineStr">
        <is>
          <t>starsplay</t>
        </is>
      </c>
      <c r="C2468" t="inlineStr">
        <is>
          <t>Curacao</t>
        </is>
      </c>
      <c r="D2468" t="n">
        <v>6.5</v>
      </c>
      <c r="E2468" s="3" t="inlineStr">
        <is>
          <t>Yes</t>
        </is>
      </c>
      <c r="F2468" s="3" t="inlineStr">
        <is>
          <t>Yes</t>
        </is>
      </c>
      <c r="G2468" s="3" t="inlineStr">
        <is>
          <t>Yes</t>
        </is>
      </c>
      <c r="H2468" s="4" t="inlineStr">
        <is>
          <t>No</t>
        </is>
      </c>
      <c r="I2468" s="3" t="inlineStr">
        <is>
          <t>Yes</t>
        </is>
      </c>
      <c r="J2468" t="n">
        <v>1</v>
      </c>
      <c r="K2468" t="n">
        <v>1</v>
      </c>
      <c r="L2468" t="inlineStr">
        <is>
          <t>casino.guru</t>
        </is>
      </c>
      <c r="M2468" s="5" t="n">
        <v>46018</v>
      </c>
      <c r="N2468" t="inlineStr">
        <is>
          <t>Yes</t>
        </is>
      </c>
      <c r="O2468" t="inlineStr">
        <is>
          <t>2026-04-19 06:51</t>
        </is>
      </c>
      <c r="P2468" t="inlineStr">
        <is>
          <t>2026-04-20 23:54</t>
        </is>
      </c>
      <c r="Q2468" t="inlineStr">
        <is>
          <t>https://casino.guru/starsplay-casino-review</t>
        </is>
      </c>
    </row>
    <row r="2469">
      <c r="A2469" s="2" t="inlineStr">
        <is>
          <t>Supraplay Casino</t>
        </is>
      </c>
      <c r="B2469" t="inlineStr">
        <is>
          <t>supraplay</t>
        </is>
      </c>
      <c r="D2469" t="n">
        <v>6.5</v>
      </c>
      <c r="E2469" s="3" t="inlineStr">
        <is>
          <t>Yes</t>
        </is>
      </c>
      <c r="F2469" s="3" t="inlineStr">
        <is>
          <t>Yes</t>
        </is>
      </c>
      <c r="G2469" s="3" t="inlineStr">
        <is>
          <t>Yes</t>
        </is>
      </c>
      <c r="H2469" s="4" t="inlineStr">
        <is>
          <t>No</t>
        </is>
      </c>
      <c r="J2469" t="n">
        <v>0</v>
      </c>
      <c r="K2469" t="n">
        <v>1</v>
      </c>
      <c r="L2469" t="inlineStr">
        <is>
          <t>casino.guru</t>
        </is>
      </c>
      <c r="M2469" s="5" t="n">
        <v>45982</v>
      </c>
      <c r="N2469" t="inlineStr">
        <is>
          <t>Yes</t>
        </is>
      </c>
      <c r="O2469" t="inlineStr">
        <is>
          <t>2026-04-19 06:17</t>
        </is>
      </c>
      <c r="P2469" t="inlineStr">
        <is>
          <t>2026-04-20 23:11</t>
        </is>
      </c>
      <c r="Q2469" t="inlineStr">
        <is>
          <t>https://casino.guru/supraplay-casino-review</t>
        </is>
      </c>
    </row>
    <row r="2470">
      <c r="A2470" s="2" t="inlineStr">
        <is>
          <t>Tasbet Casino</t>
        </is>
      </c>
      <c r="B2470" t="inlineStr">
        <is>
          <t>tasbet</t>
        </is>
      </c>
      <c r="D2470" t="n">
        <v>6.5</v>
      </c>
      <c r="E2470" s="3" t="inlineStr">
        <is>
          <t>Yes</t>
        </is>
      </c>
      <c r="F2470" s="4" t="inlineStr">
        <is>
          <t>No</t>
        </is>
      </c>
      <c r="G2470" s="4" t="inlineStr">
        <is>
          <t>No</t>
        </is>
      </c>
      <c r="H2470" s="4" t="inlineStr">
        <is>
          <t>No</t>
        </is>
      </c>
      <c r="J2470" t="n">
        <v>0</v>
      </c>
      <c r="K2470" t="n">
        <v>1</v>
      </c>
      <c r="L2470" t="inlineStr">
        <is>
          <t>casino.guru</t>
        </is>
      </c>
      <c r="M2470" s="5" t="n">
        <v>46103</v>
      </c>
      <c r="N2470" t="inlineStr">
        <is>
          <t>Yes</t>
        </is>
      </c>
      <c r="O2470" t="inlineStr">
        <is>
          <t>2026-04-19 07:10</t>
        </is>
      </c>
      <c r="P2470" t="inlineStr">
        <is>
          <t>2026-04-21 00:17</t>
        </is>
      </c>
      <c r="Q2470" t="inlineStr">
        <is>
          <t>https://casino.guru/tasbet-casino-review</t>
        </is>
      </c>
    </row>
    <row r="2471">
      <c r="A2471" s="2" t="inlineStr">
        <is>
          <t>TheOnlineCasino</t>
        </is>
      </c>
      <c r="B2471" t="inlineStr">
        <is>
          <t>theonlinecasino</t>
        </is>
      </c>
      <c r="C2471" t="inlineStr">
        <is>
          <t>MGA</t>
        </is>
      </c>
      <c r="D2471" t="n">
        <v>6.5</v>
      </c>
      <c r="E2471" s="3" t="inlineStr">
        <is>
          <t>Yes</t>
        </is>
      </c>
      <c r="F2471" s="4" t="inlineStr">
        <is>
          <t>No</t>
        </is>
      </c>
      <c r="G2471" s="4" t="inlineStr">
        <is>
          <t>No</t>
        </is>
      </c>
      <c r="H2471" s="4" t="inlineStr">
        <is>
          <t>No</t>
        </is>
      </c>
      <c r="J2471" t="n">
        <v>0</v>
      </c>
      <c r="K2471" t="n">
        <v>1</v>
      </c>
      <c r="L2471" t="inlineStr">
        <is>
          <t>casino.guru</t>
        </is>
      </c>
      <c r="M2471" s="5" t="n">
        <v>46053</v>
      </c>
      <c r="N2471" t="inlineStr">
        <is>
          <t>Yes</t>
        </is>
      </c>
      <c r="O2471" t="inlineStr">
        <is>
          <t>2026-04-19 06:03</t>
        </is>
      </c>
      <c r="P2471" t="inlineStr">
        <is>
          <t>2026-04-20 22:54</t>
        </is>
      </c>
      <c r="Q2471" t="inlineStr">
        <is>
          <t>https://casino.guru/The-Online-Casino-review</t>
        </is>
      </c>
    </row>
    <row r="2472">
      <c r="A2472" s="2" t="inlineStr">
        <is>
          <t>Ultra Casino</t>
        </is>
      </c>
      <c r="B2472" t="inlineStr">
        <is>
          <t>ultra</t>
        </is>
      </c>
      <c r="C2472" t="inlineStr">
        <is>
          <t>MGA</t>
        </is>
      </c>
      <c r="D2472" t="n">
        <v>6.5</v>
      </c>
      <c r="E2472" s="3" t="inlineStr">
        <is>
          <t>Yes</t>
        </is>
      </c>
      <c r="F2472" s="4" t="inlineStr">
        <is>
          <t>No</t>
        </is>
      </c>
      <c r="G2472" s="4" t="inlineStr">
        <is>
          <t>No</t>
        </is>
      </c>
      <c r="H2472" s="4" t="inlineStr">
        <is>
          <t>No</t>
        </is>
      </c>
      <c r="I2472" s="3" t="inlineStr">
        <is>
          <t>Yes</t>
        </is>
      </c>
      <c r="J2472" t="n">
        <v>1</v>
      </c>
      <c r="K2472" t="n">
        <v>1</v>
      </c>
      <c r="L2472" t="inlineStr">
        <is>
          <t>casino.guru</t>
        </is>
      </c>
      <c r="M2472" s="5" t="n">
        <v>46009</v>
      </c>
      <c r="N2472" t="inlineStr">
        <is>
          <t>Yes</t>
        </is>
      </c>
      <c r="O2472" t="inlineStr">
        <is>
          <t>2026-04-19 06:15</t>
        </is>
      </c>
      <c r="P2472" t="inlineStr">
        <is>
          <t>2026-04-20 23:09</t>
        </is>
      </c>
      <c r="Q2472" t="inlineStr">
        <is>
          <t>https://casino.guru/ultra-casino-review</t>
        </is>
      </c>
    </row>
    <row r="2473">
      <c r="A2473" s="2" t="inlineStr">
        <is>
          <t>Vegas Mobile Casino</t>
        </is>
      </c>
      <c r="B2473" t="inlineStr">
        <is>
          <t>vegas-mobile</t>
        </is>
      </c>
      <c r="C2473" t="inlineStr">
        <is>
          <t>MGA</t>
        </is>
      </c>
      <c r="D2473" t="n">
        <v>6.5</v>
      </c>
      <c r="E2473" s="3" t="inlineStr">
        <is>
          <t>Yes</t>
        </is>
      </c>
      <c r="F2473" s="4" t="inlineStr">
        <is>
          <t>No</t>
        </is>
      </c>
      <c r="G2473" s="4" t="inlineStr">
        <is>
          <t>No</t>
        </is>
      </c>
      <c r="H2473" s="4" t="inlineStr">
        <is>
          <t>No</t>
        </is>
      </c>
      <c r="J2473" t="n">
        <v>0</v>
      </c>
      <c r="K2473" t="n">
        <v>1</v>
      </c>
      <c r="L2473" t="inlineStr">
        <is>
          <t>casino.guru</t>
        </is>
      </c>
      <c r="M2473" s="5" t="n">
        <v>46062</v>
      </c>
      <c r="N2473" t="inlineStr">
        <is>
          <t>Yes</t>
        </is>
      </c>
      <c r="O2473" t="inlineStr">
        <is>
          <t>2026-04-19 06:02</t>
        </is>
      </c>
      <c r="P2473" t="inlineStr">
        <is>
          <t>2026-04-20 22:53</t>
        </is>
      </c>
      <c r="Q2473" t="inlineStr">
        <is>
          <t>https://casino.guru/Vegas-Mobile-Casino-review</t>
        </is>
      </c>
    </row>
    <row r="2474">
      <c r="A2474" s="2" t="inlineStr">
        <is>
          <t>WinPort Casino</t>
        </is>
      </c>
      <c r="B2474" t="inlineStr">
        <is>
          <t>winport</t>
        </is>
      </c>
      <c r="C2474" t="inlineStr">
        <is>
          <t>Curacao</t>
        </is>
      </c>
      <c r="D2474" t="n">
        <v>6.5</v>
      </c>
      <c r="E2474" s="3" t="inlineStr">
        <is>
          <t>Yes</t>
        </is>
      </c>
      <c r="F2474" s="3" t="inlineStr">
        <is>
          <t>Yes</t>
        </is>
      </c>
      <c r="G2474" s="3" t="inlineStr">
        <is>
          <t>Yes</t>
        </is>
      </c>
      <c r="H2474" s="3" t="inlineStr">
        <is>
          <t>Yes</t>
        </is>
      </c>
      <c r="I2474" s="3" t="inlineStr">
        <is>
          <t>Yes</t>
        </is>
      </c>
      <c r="J2474" t="n">
        <v>2</v>
      </c>
      <c r="K2474" t="n">
        <v>2</v>
      </c>
      <c r="L2474" t="inlineStr">
        <is>
          <t>casino.guru, lcb</t>
        </is>
      </c>
      <c r="M2474" s="5" t="n">
        <v>44844</v>
      </c>
      <c r="N2474" t="inlineStr">
        <is>
          <t>Yes</t>
        </is>
      </c>
      <c r="O2474" t="inlineStr">
        <is>
          <t>2026-04-19 00:12</t>
        </is>
      </c>
      <c r="P2474" t="inlineStr">
        <is>
          <t>2026-04-20 23:20</t>
        </is>
      </c>
      <c r="Q2474" t="inlineStr">
        <is>
          <t>https://casino.guru/winport-casino-review
https://lcb.org/casinos/winport-casino</t>
        </is>
      </c>
    </row>
    <row r="2475">
      <c r="A2475" s="2" t="inlineStr">
        <is>
          <t>Winnit Casino</t>
        </is>
      </c>
      <c r="B2475" t="inlineStr">
        <is>
          <t>winnit</t>
        </is>
      </c>
      <c r="C2475" t="inlineStr">
        <is>
          <t>Curacao</t>
        </is>
      </c>
      <c r="D2475" t="n">
        <v>6.5</v>
      </c>
      <c r="E2475" s="3" t="inlineStr">
        <is>
          <t>Yes</t>
        </is>
      </c>
      <c r="F2475" s="3" t="inlineStr">
        <is>
          <t>Yes</t>
        </is>
      </c>
      <c r="G2475" s="3" t="inlineStr">
        <is>
          <t>Yes</t>
        </is>
      </c>
      <c r="H2475" s="4" t="inlineStr">
        <is>
          <t>No</t>
        </is>
      </c>
      <c r="J2475" t="n">
        <v>0</v>
      </c>
      <c r="K2475" t="n">
        <v>1</v>
      </c>
      <c r="L2475" t="inlineStr">
        <is>
          <t>casino.guru</t>
        </is>
      </c>
      <c r="M2475" s="5" t="n">
        <v>46055</v>
      </c>
      <c r="N2475" t="inlineStr">
        <is>
          <t>Yes</t>
        </is>
      </c>
      <c r="O2475" t="inlineStr">
        <is>
          <t>2026-04-19 07:09</t>
        </is>
      </c>
      <c r="P2475" t="inlineStr">
        <is>
          <t>2026-04-21 00:16</t>
        </is>
      </c>
      <c r="Q2475" t="inlineStr">
        <is>
          <t>https://casino.guru/winnit-casino-review</t>
        </is>
      </c>
    </row>
    <row r="2476">
      <c r="A2476" s="2" t="inlineStr">
        <is>
          <t>Wonaco Casino</t>
        </is>
      </c>
      <c r="B2476" t="inlineStr">
        <is>
          <t>wonaco</t>
        </is>
      </c>
      <c r="D2476" t="n">
        <v>6.5</v>
      </c>
      <c r="E2476" s="3" t="inlineStr">
        <is>
          <t>Yes</t>
        </is>
      </c>
      <c r="F2476" s="3" t="inlineStr">
        <is>
          <t>Yes</t>
        </is>
      </c>
      <c r="G2476" s="3" t="inlineStr">
        <is>
          <t>Yes</t>
        </is>
      </c>
      <c r="H2476" s="4" t="inlineStr">
        <is>
          <t>No</t>
        </is>
      </c>
      <c r="I2476" s="3" t="inlineStr">
        <is>
          <t>Yes</t>
        </is>
      </c>
      <c r="J2476" t="n">
        <v>1</v>
      </c>
      <c r="K2476" t="n">
        <v>1</v>
      </c>
      <c r="L2476" t="inlineStr">
        <is>
          <t>casino.guru</t>
        </is>
      </c>
      <c r="M2476" s="5" t="n">
        <v>46058</v>
      </c>
      <c r="N2476" t="inlineStr">
        <is>
          <t>Yes</t>
        </is>
      </c>
      <c r="O2476" t="inlineStr">
        <is>
          <t>2026-04-19 06:39</t>
        </is>
      </c>
      <c r="P2476" t="inlineStr">
        <is>
          <t>2026-04-20 23:39</t>
        </is>
      </c>
      <c r="Q2476" t="inlineStr">
        <is>
          <t>https://casino.guru/wonaco-casino-review</t>
        </is>
      </c>
    </row>
    <row r="2477">
      <c r="A2477" s="2" t="inlineStr">
        <is>
          <t>21Red Casino</t>
        </is>
      </c>
      <c r="B2477" t="inlineStr">
        <is>
          <t>21red</t>
        </is>
      </c>
      <c r="C2477" t="inlineStr">
        <is>
          <t>MGA</t>
        </is>
      </c>
      <c r="D2477" t="n">
        <v>6.4</v>
      </c>
      <c r="E2477" s="3" t="inlineStr">
        <is>
          <t>Yes</t>
        </is>
      </c>
      <c r="F2477" s="4" t="inlineStr">
        <is>
          <t>No</t>
        </is>
      </c>
      <c r="G2477" s="4" t="inlineStr">
        <is>
          <t>No</t>
        </is>
      </c>
      <c r="H2477" s="4" t="inlineStr">
        <is>
          <t>No</t>
        </is>
      </c>
      <c r="J2477" t="n">
        <v>0</v>
      </c>
      <c r="K2477" t="n">
        <v>1</v>
      </c>
      <c r="L2477" t="inlineStr">
        <is>
          <t>casino.guru</t>
        </is>
      </c>
      <c r="M2477" s="5" t="n">
        <v>45951</v>
      </c>
      <c r="N2477" t="inlineStr">
        <is>
          <t>Yes</t>
        </is>
      </c>
      <c r="O2477" t="inlineStr">
        <is>
          <t>2026-04-19 06:32</t>
        </is>
      </c>
      <c r="P2477" t="inlineStr">
        <is>
          <t>2026-04-20 23:30</t>
        </is>
      </c>
      <c r="Q2477" t="inlineStr">
        <is>
          <t>https://casino.guru/21red-casino-review</t>
        </is>
      </c>
    </row>
    <row r="2478">
      <c r="A2478" s="2" t="inlineStr">
        <is>
          <t>333 Casino</t>
        </is>
      </c>
      <c r="B2478" t="inlineStr">
        <is>
          <t>333</t>
        </is>
      </c>
      <c r="C2478" t="inlineStr">
        <is>
          <t>UKGC</t>
        </is>
      </c>
      <c r="D2478" t="n">
        <v>6.4</v>
      </c>
      <c r="E2478" s="3" t="inlineStr">
        <is>
          <t>Yes</t>
        </is>
      </c>
      <c r="F2478" s="4" t="inlineStr">
        <is>
          <t>No</t>
        </is>
      </c>
      <c r="G2478" s="4" t="inlineStr">
        <is>
          <t>No</t>
        </is>
      </c>
      <c r="H2478" s="3" t="inlineStr">
        <is>
          <t>Yes</t>
        </is>
      </c>
      <c r="J2478" t="n">
        <v>0</v>
      </c>
      <c r="K2478" t="n">
        <v>1</v>
      </c>
      <c r="L2478" t="inlineStr">
        <is>
          <t>casino.guru</t>
        </is>
      </c>
      <c r="M2478" s="5" t="n">
        <v>46053</v>
      </c>
      <c r="N2478" t="inlineStr">
        <is>
          <t>Yes</t>
        </is>
      </c>
      <c r="O2478" t="inlineStr">
        <is>
          <t>2026-04-19 06:05</t>
        </is>
      </c>
      <c r="P2478" t="inlineStr">
        <is>
          <t>2026-04-20 22:57</t>
        </is>
      </c>
      <c r="Q2478" t="inlineStr">
        <is>
          <t>https://casino.guru/333-Casino-review</t>
        </is>
      </c>
    </row>
    <row r="2479">
      <c r="A2479" s="2" t="inlineStr">
        <is>
          <t>777Bet.io Casino</t>
        </is>
      </c>
      <c r="B2479" t="inlineStr">
        <is>
          <t>777bet-io</t>
        </is>
      </c>
      <c r="D2479" t="n">
        <v>6.4</v>
      </c>
      <c r="E2479" s="3" t="inlineStr">
        <is>
          <t>Yes</t>
        </is>
      </c>
      <c r="F2479" s="4" t="inlineStr">
        <is>
          <t>No</t>
        </is>
      </c>
      <c r="G2479" s="4" t="inlineStr">
        <is>
          <t>No</t>
        </is>
      </c>
      <c r="H2479" s="4" t="inlineStr">
        <is>
          <t>No</t>
        </is>
      </c>
      <c r="J2479" t="n">
        <v>0</v>
      </c>
      <c r="K2479" t="n">
        <v>1</v>
      </c>
      <c r="L2479" t="inlineStr">
        <is>
          <t>casino.guru</t>
        </is>
      </c>
      <c r="M2479" s="5" t="n">
        <v>45936</v>
      </c>
      <c r="N2479" t="inlineStr">
        <is>
          <t>Yes</t>
        </is>
      </c>
      <c r="O2479" t="inlineStr">
        <is>
          <t>2026-04-19 07:04</t>
        </is>
      </c>
      <c r="P2479" t="inlineStr">
        <is>
          <t>2026-04-21 00:09</t>
        </is>
      </c>
      <c r="Q2479" t="inlineStr">
        <is>
          <t>https://casino.guru/777bet-io-casino-review</t>
        </is>
      </c>
    </row>
    <row r="2480">
      <c r="A2480" s="2" t="inlineStr">
        <is>
          <t>777UFC Casino</t>
        </is>
      </c>
      <c r="B2480" t="inlineStr">
        <is>
          <t>777ufc</t>
        </is>
      </c>
      <c r="D2480" t="n">
        <v>6.4</v>
      </c>
      <c r="E2480" s="3" t="inlineStr">
        <is>
          <t>Yes</t>
        </is>
      </c>
      <c r="F2480" s="4" t="inlineStr">
        <is>
          <t>No</t>
        </is>
      </c>
      <c r="G2480" s="4" t="inlineStr">
        <is>
          <t>No</t>
        </is>
      </c>
      <c r="H2480" s="4" t="inlineStr">
        <is>
          <t>No</t>
        </is>
      </c>
      <c r="J2480" t="n">
        <v>0</v>
      </c>
      <c r="K2480" t="n">
        <v>1</v>
      </c>
      <c r="L2480" t="inlineStr">
        <is>
          <t>casino.guru</t>
        </is>
      </c>
      <c r="M2480" s="5" t="n">
        <v>45933</v>
      </c>
      <c r="N2480" t="inlineStr">
        <is>
          <t>Yes</t>
        </is>
      </c>
      <c r="O2480" t="inlineStr">
        <is>
          <t>2026-04-19 06:36</t>
        </is>
      </c>
      <c r="P2480" t="inlineStr">
        <is>
          <t>2026-04-20 23:35</t>
        </is>
      </c>
      <c r="Q2480" t="inlineStr">
        <is>
          <t>https://casino.guru/777ufc-casino-review</t>
        </is>
      </c>
    </row>
    <row r="2481">
      <c r="A2481" s="2" t="inlineStr">
        <is>
          <t>AE888 Casino</t>
        </is>
      </c>
      <c r="B2481" t="inlineStr">
        <is>
          <t>ae888</t>
        </is>
      </c>
      <c r="C2481" t="inlineStr">
        <is>
          <t>Anjouan</t>
        </is>
      </c>
      <c r="D2481" t="n">
        <v>6.4</v>
      </c>
      <c r="E2481" s="3" t="inlineStr">
        <is>
          <t>Yes</t>
        </is>
      </c>
      <c r="F2481" s="3" t="inlineStr">
        <is>
          <t>Yes</t>
        </is>
      </c>
      <c r="G2481" s="3" t="inlineStr">
        <is>
          <t>Yes</t>
        </is>
      </c>
      <c r="H2481" s="4" t="inlineStr">
        <is>
          <t>No</t>
        </is>
      </c>
      <c r="J2481" t="n">
        <v>0</v>
      </c>
      <c r="K2481" t="n">
        <v>1</v>
      </c>
      <c r="L2481" t="inlineStr">
        <is>
          <t>casino.guru</t>
        </is>
      </c>
      <c r="M2481" s="5" t="n">
        <v>45961</v>
      </c>
      <c r="N2481" t="inlineStr">
        <is>
          <t>Yes</t>
        </is>
      </c>
      <c r="O2481" t="inlineStr">
        <is>
          <t>2026-04-19 07:06</t>
        </is>
      </c>
      <c r="P2481" t="inlineStr">
        <is>
          <t>2026-04-21 00:12</t>
        </is>
      </c>
      <c r="Q2481" t="inlineStr">
        <is>
          <t>https://casino.guru/ae888-casino-review</t>
        </is>
      </c>
    </row>
    <row r="2482">
      <c r="A2482" s="2" t="inlineStr">
        <is>
          <t>AceLucky Casino</t>
        </is>
      </c>
      <c r="B2482" t="inlineStr">
        <is>
          <t>acelucky</t>
        </is>
      </c>
      <c r="C2482" t="inlineStr">
        <is>
          <t>MGA</t>
        </is>
      </c>
      <c r="D2482" t="n">
        <v>6.4</v>
      </c>
      <c r="E2482" s="3" t="inlineStr">
        <is>
          <t>Yes</t>
        </is>
      </c>
      <c r="F2482" s="3" t="inlineStr">
        <is>
          <t>Yes</t>
        </is>
      </c>
      <c r="G2482" s="3" t="inlineStr">
        <is>
          <t>Yes</t>
        </is>
      </c>
      <c r="H2482" s="4" t="inlineStr">
        <is>
          <t>No</t>
        </is>
      </c>
      <c r="J2482" t="n">
        <v>0</v>
      </c>
      <c r="K2482" t="n">
        <v>1</v>
      </c>
      <c r="L2482" t="inlineStr">
        <is>
          <t>casino.guru</t>
        </is>
      </c>
      <c r="M2482" s="5" t="n">
        <v>46050</v>
      </c>
      <c r="N2482" t="inlineStr">
        <is>
          <t>Yes</t>
        </is>
      </c>
      <c r="O2482" t="inlineStr">
        <is>
          <t>2026-04-19 06:03</t>
        </is>
      </c>
      <c r="P2482" t="inlineStr">
        <is>
          <t>2026-04-20 22:55</t>
        </is>
      </c>
      <c r="Q2482" t="inlineStr">
        <is>
          <t>https://casino.guru/Ace-Lucky-Casino-review</t>
        </is>
      </c>
    </row>
    <row r="2483">
      <c r="A2483" s="2" t="inlineStr">
        <is>
          <t>Aladdinslot Casino</t>
        </is>
      </c>
      <c r="B2483" t="inlineStr">
        <is>
          <t>aladdinslot</t>
        </is>
      </c>
      <c r="C2483" t="inlineStr">
        <is>
          <t>Anjouan</t>
        </is>
      </c>
      <c r="D2483" t="n">
        <v>6.4</v>
      </c>
      <c r="E2483" s="3" t="inlineStr">
        <is>
          <t>Yes</t>
        </is>
      </c>
      <c r="F2483" s="3" t="inlineStr">
        <is>
          <t>Yes</t>
        </is>
      </c>
      <c r="G2483" s="3" t="inlineStr">
        <is>
          <t>Yes</t>
        </is>
      </c>
      <c r="H2483" s="4" t="inlineStr">
        <is>
          <t>No</t>
        </is>
      </c>
      <c r="J2483" t="n">
        <v>0</v>
      </c>
      <c r="K2483" t="n">
        <v>1</v>
      </c>
      <c r="L2483" t="inlineStr">
        <is>
          <t>casino.guru</t>
        </is>
      </c>
      <c r="M2483" s="5" t="n">
        <v>46013</v>
      </c>
      <c r="N2483" t="inlineStr">
        <is>
          <t>Yes</t>
        </is>
      </c>
      <c r="O2483" t="inlineStr">
        <is>
          <t>2026-04-19 06:49</t>
        </is>
      </c>
      <c r="P2483" t="inlineStr">
        <is>
          <t>2026-04-20 23:52</t>
        </is>
      </c>
      <c r="Q2483" t="inlineStr">
        <is>
          <t>https://casino.guru/aladdinslot-casino-review</t>
        </is>
      </c>
    </row>
    <row r="2484">
      <c r="A2484" s="2" t="inlineStr">
        <is>
          <t>Aloha Slots Casino</t>
        </is>
      </c>
      <c r="B2484" t="inlineStr">
        <is>
          <t>aloha-slots</t>
        </is>
      </c>
      <c r="C2484" t="inlineStr">
        <is>
          <t>UKGC</t>
        </is>
      </c>
      <c r="D2484" t="n">
        <v>6.4</v>
      </c>
      <c r="E2484" s="3" t="inlineStr">
        <is>
          <t>Yes</t>
        </is>
      </c>
      <c r="F2484" s="4" t="inlineStr">
        <is>
          <t>No</t>
        </is>
      </c>
      <c r="G2484" s="4" t="inlineStr">
        <is>
          <t>No</t>
        </is>
      </c>
      <c r="H2484" s="3" t="inlineStr">
        <is>
          <t>Yes</t>
        </is>
      </c>
      <c r="J2484" t="n">
        <v>0</v>
      </c>
      <c r="K2484" t="n">
        <v>1</v>
      </c>
      <c r="L2484" t="inlineStr">
        <is>
          <t>casino.guru</t>
        </is>
      </c>
      <c r="M2484" s="5" t="n">
        <v>46013</v>
      </c>
      <c r="N2484" t="inlineStr">
        <is>
          <t>Yes</t>
        </is>
      </c>
      <c r="O2484" t="inlineStr">
        <is>
          <t>2026-04-19 06:49</t>
        </is>
      </c>
      <c r="P2484" t="inlineStr">
        <is>
          <t>2026-04-20 23:51</t>
        </is>
      </c>
      <c r="Q2484" t="inlineStr">
        <is>
          <t>https://casino.guru/aloha-slots-casino-review</t>
        </is>
      </c>
    </row>
    <row r="2485">
      <c r="A2485" s="2" t="inlineStr">
        <is>
          <t>Appuesta Casino</t>
        </is>
      </c>
      <c r="B2485" t="inlineStr">
        <is>
          <t>appuesta</t>
        </is>
      </c>
      <c r="C2485" t="inlineStr">
        <is>
          <t>Anjouan</t>
        </is>
      </c>
      <c r="D2485" t="n">
        <v>6.4</v>
      </c>
      <c r="E2485" s="3" t="inlineStr">
        <is>
          <t>Yes</t>
        </is>
      </c>
      <c r="F2485" s="3" t="inlineStr">
        <is>
          <t>Yes</t>
        </is>
      </c>
      <c r="G2485" s="3" t="inlineStr">
        <is>
          <t>Yes</t>
        </is>
      </c>
      <c r="H2485" s="4" t="inlineStr">
        <is>
          <t>No</t>
        </is>
      </c>
      <c r="J2485" t="n">
        <v>0</v>
      </c>
      <c r="K2485" t="n">
        <v>1</v>
      </c>
      <c r="L2485" t="inlineStr">
        <is>
          <t>casino.guru</t>
        </is>
      </c>
      <c r="M2485" s="5" t="n">
        <v>46071</v>
      </c>
      <c r="N2485" t="inlineStr">
        <is>
          <t>Yes</t>
        </is>
      </c>
      <c r="O2485" t="inlineStr">
        <is>
          <t>2026-04-19 06:59</t>
        </is>
      </c>
      <c r="P2485" t="inlineStr">
        <is>
          <t>2026-04-21 00:04</t>
        </is>
      </c>
      <c r="Q2485" t="inlineStr">
        <is>
          <t>https://casino.guru/appuesta-casino-review</t>
        </is>
      </c>
    </row>
    <row r="2486">
      <c r="A2486" s="2" t="inlineStr">
        <is>
          <t>Apuestarey Casino</t>
        </is>
      </c>
      <c r="B2486" t="inlineStr">
        <is>
          <t>apuestarey</t>
        </is>
      </c>
      <c r="C2486" t="inlineStr">
        <is>
          <t>MGA</t>
        </is>
      </c>
      <c r="D2486" t="n">
        <v>6.4</v>
      </c>
      <c r="E2486" s="3" t="inlineStr">
        <is>
          <t>Yes</t>
        </is>
      </c>
      <c r="F2486" s="4" t="inlineStr">
        <is>
          <t>No</t>
        </is>
      </c>
      <c r="G2486" s="4" t="inlineStr">
        <is>
          <t>No</t>
        </is>
      </c>
      <c r="H2486" s="3" t="inlineStr">
        <is>
          <t>Yes</t>
        </is>
      </c>
      <c r="J2486" t="n">
        <v>0</v>
      </c>
      <c r="K2486" t="n">
        <v>1</v>
      </c>
      <c r="L2486" t="inlineStr">
        <is>
          <t>casino.guru</t>
        </is>
      </c>
      <c r="M2486" s="5" t="n">
        <v>46098</v>
      </c>
      <c r="N2486" t="inlineStr">
        <is>
          <t>Yes</t>
        </is>
      </c>
      <c r="O2486" t="inlineStr">
        <is>
          <t>2026-04-19 06:48</t>
        </is>
      </c>
      <c r="P2486" t="inlineStr">
        <is>
          <t>2026-04-20 23:51</t>
        </is>
      </c>
      <c r="Q2486" t="inlineStr">
        <is>
          <t>https://casino.guru/apuestarey-casino-review</t>
        </is>
      </c>
    </row>
    <row r="2487">
      <c r="A2487" s="2" t="inlineStr">
        <is>
          <t>Aslan Casino</t>
        </is>
      </c>
      <c r="B2487" t="inlineStr">
        <is>
          <t>aslan</t>
        </is>
      </c>
      <c r="D2487" t="n">
        <v>6.4</v>
      </c>
      <c r="E2487" s="3" t="inlineStr">
        <is>
          <t>Yes</t>
        </is>
      </c>
      <c r="F2487" s="3" t="inlineStr">
        <is>
          <t>Yes</t>
        </is>
      </c>
      <c r="G2487" s="3" t="inlineStr">
        <is>
          <t>Yes</t>
        </is>
      </c>
      <c r="H2487" s="4" t="inlineStr">
        <is>
          <t>No</t>
        </is>
      </c>
      <c r="J2487" t="n">
        <v>0</v>
      </c>
      <c r="K2487" t="n">
        <v>1</v>
      </c>
      <c r="L2487" t="inlineStr">
        <is>
          <t>casino.guru</t>
        </is>
      </c>
      <c r="M2487" s="5" t="n">
        <v>46060</v>
      </c>
      <c r="N2487" t="inlineStr">
        <is>
          <t>Yes</t>
        </is>
      </c>
      <c r="O2487" t="inlineStr">
        <is>
          <t>2026-04-19 06:44</t>
        </is>
      </c>
      <c r="P2487" t="inlineStr">
        <is>
          <t>2026-04-20 23:45</t>
        </is>
      </c>
      <c r="Q2487" t="inlineStr">
        <is>
          <t>https://casino.guru/aslan-casino-review</t>
        </is>
      </c>
    </row>
    <row r="2488">
      <c r="A2488" s="2" t="inlineStr">
        <is>
          <t>AstroMania Casino</t>
        </is>
      </c>
      <c r="B2488" t="inlineStr">
        <is>
          <t>astromania</t>
        </is>
      </c>
      <c r="C2488" t="inlineStr">
        <is>
          <t>Tobique</t>
        </is>
      </c>
      <c r="D2488" t="n">
        <v>6.4</v>
      </c>
      <c r="E2488" s="3" t="inlineStr">
        <is>
          <t>Yes</t>
        </is>
      </c>
      <c r="F2488" s="3" t="inlineStr">
        <is>
          <t>Yes</t>
        </is>
      </c>
      <c r="G2488" s="3" t="inlineStr">
        <is>
          <t>Yes</t>
        </is>
      </c>
      <c r="H2488" s="4" t="inlineStr">
        <is>
          <t>No</t>
        </is>
      </c>
      <c r="J2488" t="n">
        <v>0</v>
      </c>
      <c r="K2488" t="n">
        <v>1</v>
      </c>
      <c r="L2488" t="inlineStr">
        <is>
          <t>casino.guru</t>
        </is>
      </c>
      <c r="M2488" s="5" t="n">
        <v>46075</v>
      </c>
      <c r="N2488" t="inlineStr">
        <is>
          <t>Yes</t>
        </is>
      </c>
      <c r="O2488" t="inlineStr">
        <is>
          <t>2026-04-19 07:11</t>
        </is>
      </c>
      <c r="P2488" t="inlineStr">
        <is>
          <t>2026-04-21 00:18</t>
        </is>
      </c>
      <c r="Q2488" t="inlineStr">
        <is>
          <t>https://casino.guru/astromania-casino-review</t>
        </is>
      </c>
    </row>
    <row r="2489">
      <c r="A2489" s="2" t="inlineStr">
        <is>
          <t>BGJOGO Casino</t>
        </is>
      </c>
      <c r="B2489" t="inlineStr">
        <is>
          <t>bgjogo</t>
        </is>
      </c>
      <c r="D2489" t="n">
        <v>6.4</v>
      </c>
      <c r="E2489" s="3" t="inlineStr">
        <is>
          <t>Yes</t>
        </is>
      </c>
      <c r="F2489" s="4" t="inlineStr">
        <is>
          <t>No</t>
        </is>
      </c>
      <c r="G2489" s="4" t="inlineStr">
        <is>
          <t>No</t>
        </is>
      </c>
      <c r="H2489" s="4" t="inlineStr">
        <is>
          <t>No</t>
        </is>
      </c>
      <c r="J2489" t="n">
        <v>0</v>
      </c>
      <c r="K2489" t="n">
        <v>1</v>
      </c>
      <c r="L2489" t="inlineStr">
        <is>
          <t>casino.guru</t>
        </is>
      </c>
      <c r="M2489" s="5" t="n">
        <v>46041</v>
      </c>
      <c r="N2489" t="inlineStr">
        <is>
          <t>Yes</t>
        </is>
      </c>
      <c r="O2489" t="inlineStr">
        <is>
          <t>2026-04-19 06:37</t>
        </is>
      </c>
      <c r="P2489" t="inlineStr">
        <is>
          <t>2026-04-20 23:37</t>
        </is>
      </c>
      <c r="Q2489" t="inlineStr">
        <is>
          <t>https://casino.guru/bgjogo-casino-review</t>
        </is>
      </c>
    </row>
    <row r="2490">
      <c r="A2490" s="2" t="inlineStr">
        <is>
          <t>BJs Arcade Casino</t>
        </is>
      </c>
      <c r="B2490" t="inlineStr">
        <is>
          <t>bjs-arcade</t>
        </is>
      </c>
      <c r="C2490" t="inlineStr">
        <is>
          <t>UKGC</t>
        </is>
      </c>
      <c r="D2490" t="n">
        <v>6.4</v>
      </c>
      <c r="E2490" s="3" t="inlineStr">
        <is>
          <t>Yes</t>
        </is>
      </c>
      <c r="F2490" s="4" t="inlineStr">
        <is>
          <t>No</t>
        </is>
      </c>
      <c r="G2490" s="4" t="inlineStr">
        <is>
          <t>No</t>
        </is>
      </c>
      <c r="H2490" s="3" t="inlineStr">
        <is>
          <t>Yes</t>
        </is>
      </c>
      <c r="J2490" t="n">
        <v>0</v>
      </c>
      <c r="K2490" t="n">
        <v>1</v>
      </c>
      <c r="L2490" t="inlineStr">
        <is>
          <t>casino.guru</t>
        </is>
      </c>
      <c r="M2490" s="5" t="n">
        <v>46064</v>
      </c>
      <c r="N2490" t="inlineStr">
        <is>
          <t>Yes</t>
        </is>
      </c>
      <c r="O2490" t="inlineStr">
        <is>
          <t>2026-04-19 06:43</t>
        </is>
      </c>
      <c r="P2490" t="inlineStr">
        <is>
          <t>2026-04-20 23:44</t>
        </is>
      </c>
      <c r="Q2490" t="inlineStr">
        <is>
          <t>https://casino.guru/bjs-arcade-casino-review</t>
        </is>
      </c>
    </row>
    <row r="2491">
      <c r="A2491" s="2" t="inlineStr">
        <is>
          <t>Balmy Bingo Casino</t>
        </is>
      </c>
      <c r="B2491" t="inlineStr">
        <is>
          <t>balmy-bingo</t>
        </is>
      </c>
      <c r="C2491" t="inlineStr">
        <is>
          <t>UKGC</t>
        </is>
      </c>
      <c r="D2491" t="n">
        <v>6.4</v>
      </c>
      <c r="E2491" s="3" t="inlineStr">
        <is>
          <t>Yes</t>
        </is>
      </c>
      <c r="F2491" s="4" t="inlineStr">
        <is>
          <t>No</t>
        </is>
      </c>
      <c r="G2491" s="4" t="inlineStr">
        <is>
          <t>No</t>
        </is>
      </c>
      <c r="H2491" s="3" t="inlineStr">
        <is>
          <t>Yes</t>
        </is>
      </c>
      <c r="J2491" t="n">
        <v>0</v>
      </c>
      <c r="K2491" t="n">
        <v>1</v>
      </c>
      <c r="L2491" t="inlineStr">
        <is>
          <t>casino.guru</t>
        </is>
      </c>
      <c r="M2491" s="5" t="n">
        <v>46035</v>
      </c>
      <c r="N2491" t="inlineStr">
        <is>
          <t>Yes</t>
        </is>
      </c>
      <c r="O2491" t="inlineStr">
        <is>
          <t>2026-04-19 06:13</t>
        </is>
      </c>
      <c r="P2491" t="inlineStr">
        <is>
          <t>2026-04-20 23:07</t>
        </is>
      </c>
      <c r="Q2491" t="inlineStr">
        <is>
          <t>https://casino.guru/balmy-bingo-casino-review</t>
        </is>
      </c>
    </row>
    <row r="2492">
      <c r="A2492" s="2" t="inlineStr">
        <is>
          <t>Bang On Casino</t>
        </is>
      </c>
      <c r="B2492" t="inlineStr">
        <is>
          <t>bang-on</t>
        </is>
      </c>
      <c r="C2492" t="inlineStr">
        <is>
          <t>Alderney</t>
        </is>
      </c>
      <c r="D2492" t="n">
        <v>6.4</v>
      </c>
      <c r="E2492" s="3" t="inlineStr">
        <is>
          <t>Yes</t>
        </is>
      </c>
      <c r="F2492" s="4" t="inlineStr">
        <is>
          <t>No</t>
        </is>
      </c>
      <c r="G2492" s="4" t="inlineStr">
        <is>
          <t>No</t>
        </is>
      </c>
      <c r="H2492" s="3" t="inlineStr">
        <is>
          <t>Yes</t>
        </is>
      </c>
      <c r="J2492" t="n">
        <v>0</v>
      </c>
      <c r="K2492" t="n">
        <v>1</v>
      </c>
      <c r="L2492" t="inlineStr">
        <is>
          <t>casino.guru</t>
        </is>
      </c>
      <c r="M2492" s="5" t="n">
        <v>46083</v>
      </c>
      <c r="N2492" t="inlineStr">
        <is>
          <t>Yes</t>
        </is>
      </c>
      <c r="O2492" t="inlineStr">
        <is>
          <t>2026-04-19 06:45</t>
        </is>
      </c>
      <c r="P2492" t="inlineStr">
        <is>
          <t>2026-04-20 23:47</t>
        </is>
      </c>
      <c r="Q2492" t="inlineStr">
        <is>
          <t>https://casino.guru/bang-on-casino-review</t>
        </is>
      </c>
    </row>
    <row r="2493">
      <c r="A2493" s="2" t="inlineStr">
        <is>
          <t>Barbados Bingo Casino</t>
        </is>
      </c>
      <c r="B2493" t="inlineStr">
        <is>
          <t>barbados-bingo</t>
        </is>
      </c>
      <c r="C2493" t="inlineStr">
        <is>
          <t>UKGC</t>
        </is>
      </c>
      <c r="D2493" t="n">
        <v>6.4</v>
      </c>
      <c r="E2493" s="3" t="inlineStr">
        <is>
          <t>Yes</t>
        </is>
      </c>
      <c r="F2493" s="4" t="inlineStr">
        <is>
          <t>No</t>
        </is>
      </c>
      <c r="G2493" s="4" t="inlineStr">
        <is>
          <t>No</t>
        </is>
      </c>
      <c r="H2493" s="3" t="inlineStr">
        <is>
          <t>Yes</t>
        </is>
      </c>
      <c r="J2493" t="n">
        <v>0</v>
      </c>
      <c r="K2493" t="n">
        <v>1</v>
      </c>
      <c r="L2493" t="inlineStr">
        <is>
          <t>casino.guru</t>
        </is>
      </c>
      <c r="M2493" s="5" t="n">
        <v>46055</v>
      </c>
      <c r="N2493" t="inlineStr">
        <is>
          <t>Yes</t>
        </is>
      </c>
      <c r="O2493" t="inlineStr">
        <is>
          <t>2026-04-19 06:07</t>
        </is>
      </c>
      <c r="P2493" t="inlineStr">
        <is>
          <t>2026-04-20 22:59</t>
        </is>
      </c>
      <c r="Q2493" t="inlineStr">
        <is>
          <t>https://casino.guru/barbados-bingo-casino-review</t>
        </is>
      </c>
    </row>
    <row r="2494">
      <c r="A2494" s="2" t="inlineStr">
        <is>
          <t>Bet16 Casino</t>
        </is>
      </c>
      <c r="B2494" t="inlineStr">
        <is>
          <t>bet16</t>
        </is>
      </c>
      <c r="C2494" t="inlineStr">
        <is>
          <t>Anjouan</t>
        </is>
      </c>
      <c r="D2494" t="n">
        <v>6.4</v>
      </c>
      <c r="E2494" s="3" t="inlineStr">
        <is>
          <t>Yes</t>
        </is>
      </c>
      <c r="F2494" s="3" t="inlineStr">
        <is>
          <t>Yes</t>
        </is>
      </c>
      <c r="G2494" s="3" t="inlineStr">
        <is>
          <t>Yes</t>
        </is>
      </c>
      <c r="H2494" s="4" t="inlineStr">
        <is>
          <t>No</t>
        </is>
      </c>
      <c r="J2494" t="n">
        <v>0</v>
      </c>
      <c r="K2494" t="n">
        <v>1</v>
      </c>
      <c r="L2494" t="inlineStr">
        <is>
          <t>casino.guru</t>
        </is>
      </c>
      <c r="M2494" s="5" t="n">
        <v>46056</v>
      </c>
      <c r="N2494" t="inlineStr">
        <is>
          <t>Yes</t>
        </is>
      </c>
      <c r="O2494" t="inlineStr">
        <is>
          <t>2026-04-19 07:05</t>
        </is>
      </c>
      <c r="P2494" t="inlineStr">
        <is>
          <t>2026-04-21 00:11</t>
        </is>
      </c>
      <c r="Q2494" t="inlineStr">
        <is>
          <t>https://casino.guru/bet16-casino-review</t>
        </is>
      </c>
    </row>
    <row r="2495">
      <c r="A2495" s="2" t="inlineStr">
        <is>
          <t>Bet33 Casino</t>
        </is>
      </c>
      <c r="B2495" t="inlineStr">
        <is>
          <t>bet33</t>
        </is>
      </c>
      <c r="D2495" t="n">
        <v>6.4</v>
      </c>
      <c r="E2495" s="3" t="inlineStr">
        <is>
          <t>Yes</t>
        </is>
      </c>
      <c r="F2495" s="4" t="inlineStr">
        <is>
          <t>No</t>
        </is>
      </c>
      <c r="G2495" s="4" t="inlineStr">
        <is>
          <t>No</t>
        </is>
      </c>
      <c r="H2495" s="4" t="inlineStr">
        <is>
          <t>No</t>
        </is>
      </c>
      <c r="J2495" t="n">
        <v>0</v>
      </c>
      <c r="K2495" t="n">
        <v>1</v>
      </c>
      <c r="L2495" t="inlineStr">
        <is>
          <t>casino.guru</t>
        </is>
      </c>
      <c r="M2495" s="5" t="n">
        <v>45925</v>
      </c>
      <c r="N2495" t="inlineStr">
        <is>
          <t>Yes</t>
        </is>
      </c>
      <c r="O2495" t="inlineStr">
        <is>
          <t>2026-04-19 06:31</t>
        </is>
      </c>
      <c r="P2495" t="inlineStr">
        <is>
          <t>2026-04-20 23:30</t>
        </is>
      </c>
      <c r="Q2495" t="inlineStr">
        <is>
          <t>https://casino.guru/bet33-casino-review</t>
        </is>
      </c>
    </row>
    <row r="2496">
      <c r="A2496" s="2" t="inlineStr">
        <is>
          <t>BetAdonis Casino</t>
        </is>
      </c>
      <c r="B2496" t="inlineStr">
        <is>
          <t>betadonis</t>
        </is>
      </c>
      <c r="C2496" t="inlineStr">
        <is>
          <t>Anjouan</t>
        </is>
      </c>
      <c r="D2496" t="n">
        <v>6.4</v>
      </c>
      <c r="E2496" s="3" t="inlineStr">
        <is>
          <t>Yes</t>
        </is>
      </c>
      <c r="F2496" s="3" t="inlineStr">
        <is>
          <t>Yes</t>
        </is>
      </c>
      <c r="G2496" s="3" t="inlineStr">
        <is>
          <t>Yes</t>
        </is>
      </c>
      <c r="H2496" s="4" t="inlineStr">
        <is>
          <t>No</t>
        </is>
      </c>
      <c r="J2496" t="n">
        <v>0</v>
      </c>
      <c r="K2496" t="n">
        <v>1</v>
      </c>
      <c r="L2496" t="inlineStr">
        <is>
          <t>casino.guru</t>
        </is>
      </c>
      <c r="M2496" s="5" t="n">
        <v>45870</v>
      </c>
      <c r="N2496" t="inlineStr">
        <is>
          <t>Yes</t>
        </is>
      </c>
      <c r="O2496" t="inlineStr">
        <is>
          <t>2026-04-19 06:03</t>
        </is>
      </c>
      <c r="P2496" t="inlineStr">
        <is>
          <t>2026-04-20 22:54</t>
        </is>
      </c>
      <c r="Q2496" t="inlineStr">
        <is>
          <t>https://casino.guru/BetAdonis-Casino-review</t>
        </is>
      </c>
    </row>
    <row r="2497">
      <c r="A2497" s="2" t="inlineStr">
        <is>
          <t>BetFusion Casino</t>
        </is>
      </c>
      <c r="B2497" t="inlineStr">
        <is>
          <t>betfusion</t>
        </is>
      </c>
      <c r="C2497" t="inlineStr">
        <is>
          <t>MGA</t>
        </is>
      </c>
      <c r="D2497" t="n">
        <v>6.4</v>
      </c>
      <c r="E2497" s="3" t="inlineStr">
        <is>
          <t>Yes</t>
        </is>
      </c>
      <c r="F2497" s="4" t="inlineStr">
        <is>
          <t>No</t>
        </is>
      </c>
      <c r="G2497" s="4" t="inlineStr">
        <is>
          <t>No</t>
        </is>
      </c>
      <c r="H2497" s="4" t="inlineStr">
        <is>
          <t>No</t>
        </is>
      </c>
      <c r="J2497" t="n">
        <v>0</v>
      </c>
      <c r="K2497" t="n">
        <v>1</v>
      </c>
      <c r="L2497" t="inlineStr">
        <is>
          <t>casino.guru</t>
        </is>
      </c>
      <c r="M2497" s="5" t="n">
        <v>46050</v>
      </c>
      <c r="N2497" t="inlineStr">
        <is>
          <t>Yes</t>
        </is>
      </c>
      <c r="O2497" t="inlineStr">
        <is>
          <t>2026-04-19 06:58</t>
        </is>
      </c>
      <c r="P2497" t="inlineStr">
        <is>
          <t>2026-04-21 00:02</t>
        </is>
      </c>
      <c r="Q2497" t="inlineStr">
        <is>
          <t>https://casino.guru/betfusion-casino-review</t>
        </is>
      </c>
    </row>
    <row r="2498">
      <c r="A2498" s="2" t="inlineStr">
        <is>
          <t>BetKudos Casino</t>
        </is>
      </c>
      <c r="B2498" t="inlineStr">
        <is>
          <t>betkudos</t>
        </is>
      </c>
      <c r="C2498" t="inlineStr">
        <is>
          <t>MGA</t>
        </is>
      </c>
      <c r="D2498" t="n">
        <v>6.4</v>
      </c>
      <c r="E2498" s="3" t="inlineStr">
        <is>
          <t>Yes</t>
        </is>
      </c>
      <c r="F2498" s="3" t="inlineStr">
        <is>
          <t>Yes</t>
        </is>
      </c>
      <c r="G2498" s="3" t="inlineStr">
        <is>
          <t>Yes</t>
        </is>
      </c>
      <c r="H2498" s="4" t="inlineStr">
        <is>
          <t>No</t>
        </is>
      </c>
      <c r="J2498" t="n">
        <v>0</v>
      </c>
      <c r="K2498" t="n">
        <v>1</v>
      </c>
      <c r="L2498" t="inlineStr">
        <is>
          <t>casino.guru</t>
        </is>
      </c>
      <c r="M2498" s="5" t="n">
        <v>46048</v>
      </c>
      <c r="N2498" t="inlineStr">
        <is>
          <t>Yes</t>
        </is>
      </c>
      <c r="O2498" t="inlineStr">
        <is>
          <t>2026-04-19 06:51</t>
        </is>
      </c>
      <c r="P2498" t="inlineStr">
        <is>
          <t>2026-04-20 23:54</t>
        </is>
      </c>
      <c r="Q2498" t="inlineStr">
        <is>
          <t>https://casino.guru/betkudos-casino-review</t>
        </is>
      </c>
    </row>
    <row r="2499">
      <c r="A2499" s="2" t="inlineStr">
        <is>
          <t>BetNeptune Casino</t>
        </is>
      </c>
      <c r="B2499" t="inlineStr">
        <is>
          <t>betneptune</t>
        </is>
      </c>
      <c r="C2499" t="inlineStr">
        <is>
          <t>MGA</t>
        </is>
      </c>
      <c r="D2499" t="n">
        <v>6.4</v>
      </c>
      <c r="E2499" s="3" t="inlineStr">
        <is>
          <t>Yes</t>
        </is>
      </c>
      <c r="F2499" s="3" t="inlineStr">
        <is>
          <t>Yes</t>
        </is>
      </c>
      <c r="G2499" s="3" t="inlineStr">
        <is>
          <t>Yes</t>
        </is>
      </c>
      <c r="H2499" s="4" t="inlineStr">
        <is>
          <t>No</t>
        </is>
      </c>
      <c r="J2499" t="n">
        <v>0</v>
      </c>
      <c r="K2499" t="n">
        <v>1</v>
      </c>
      <c r="L2499" t="inlineStr">
        <is>
          <t>casino.guru</t>
        </is>
      </c>
      <c r="M2499" s="5" t="n">
        <v>46050</v>
      </c>
      <c r="N2499" t="inlineStr">
        <is>
          <t>Yes</t>
        </is>
      </c>
      <c r="O2499" t="inlineStr">
        <is>
          <t>2026-04-19 06:16</t>
        </is>
      </c>
      <c r="P2499" t="inlineStr">
        <is>
          <t>2026-04-20 23:10</t>
        </is>
      </c>
      <c r="Q2499" t="inlineStr">
        <is>
          <t>https://casino.guru/betneptune-casino-review</t>
        </is>
      </c>
    </row>
    <row r="2500">
      <c r="A2500" s="2" t="inlineStr">
        <is>
          <t>BetNjet Casino</t>
        </is>
      </c>
      <c r="B2500" t="inlineStr">
        <is>
          <t>betnjet</t>
        </is>
      </c>
      <c r="C2500" t="inlineStr">
        <is>
          <t>MGA</t>
        </is>
      </c>
      <c r="D2500" t="n">
        <v>6.4</v>
      </c>
      <c r="E2500" s="3" t="inlineStr">
        <is>
          <t>Yes</t>
        </is>
      </c>
      <c r="F2500" s="3" t="inlineStr">
        <is>
          <t>Yes</t>
        </is>
      </c>
      <c r="G2500" s="3" t="inlineStr">
        <is>
          <t>Yes</t>
        </is>
      </c>
      <c r="H2500" s="4" t="inlineStr">
        <is>
          <t>No</t>
        </is>
      </c>
      <c r="J2500" t="n">
        <v>0</v>
      </c>
      <c r="K2500" t="n">
        <v>1</v>
      </c>
      <c r="L2500" t="inlineStr">
        <is>
          <t>casino.guru</t>
        </is>
      </c>
      <c r="M2500" s="5" t="n">
        <v>46049</v>
      </c>
      <c r="N2500" t="inlineStr">
        <is>
          <t>Yes</t>
        </is>
      </c>
      <c r="O2500" t="inlineStr">
        <is>
          <t>2026-04-19 07:10</t>
        </is>
      </c>
      <c r="P2500" t="inlineStr">
        <is>
          <t>2026-04-21 00:17</t>
        </is>
      </c>
      <c r="Q2500" t="inlineStr">
        <is>
          <t>https://casino.guru/betnjet-casino-review</t>
        </is>
      </c>
    </row>
    <row r="2501">
      <c r="A2501" s="2" t="inlineStr">
        <is>
          <t>BetSteve Casino</t>
        </is>
      </c>
      <c r="B2501" t="inlineStr">
        <is>
          <t>betsteve</t>
        </is>
      </c>
      <c r="C2501" t="inlineStr">
        <is>
          <t>MGA</t>
        </is>
      </c>
      <c r="D2501" t="n">
        <v>6.4</v>
      </c>
      <c r="E2501" s="3" t="inlineStr">
        <is>
          <t>Yes</t>
        </is>
      </c>
      <c r="F2501" s="4" t="inlineStr">
        <is>
          <t>No</t>
        </is>
      </c>
      <c r="G2501" s="4" t="inlineStr">
        <is>
          <t>No</t>
        </is>
      </c>
      <c r="H2501" s="4" t="inlineStr">
        <is>
          <t>No</t>
        </is>
      </c>
      <c r="J2501" t="n">
        <v>0</v>
      </c>
      <c r="K2501" t="n">
        <v>1</v>
      </c>
      <c r="L2501" t="inlineStr">
        <is>
          <t>casino.guru</t>
        </is>
      </c>
      <c r="M2501" s="5" t="n">
        <v>46053</v>
      </c>
      <c r="N2501" t="inlineStr">
        <is>
          <t>Yes</t>
        </is>
      </c>
      <c r="O2501" t="inlineStr">
        <is>
          <t>2026-04-19 06:12</t>
        </is>
      </c>
      <c r="P2501" t="inlineStr">
        <is>
          <t>2026-04-20 23:05</t>
        </is>
      </c>
      <c r="Q2501" t="inlineStr">
        <is>
          <t>https://casino.guru/betsteve-casino-review</t>
        </is>
      </c>
    </row>
    <row r="2502">
      <c r="A2502" s="2" t="inlineStr">
        <is>
          <t>Betazo Casino</t>
        </is>
      </c>
      <c r="B2502" t="inlineStr">
        <is>
          <t>betazo</t>
        </is>
      </c>
      <c r="C2502" t="inlineStr">
        <is>
          <t>Anjouan</t>
        </is>
      </c>
      <c r="D2502" t="n">
        <v>6.4</v>
      </c>
      <c r="E2502" s="3" t="inlineStr">
        <is>
          <t>Yes</t>
        </is>
      </c>
      <c r="F2502" s="3" t="inlineStr">
        <is>
          <t>Yes</t>
        </is>
      </c>
      <c r="G2502" s="3" t="inlineStr">
        <is>
          <t>Yes</t>
        </is>
      </c>
      <c r="H2502" s="4" t="inlineStr">
        <is>
          <t>No</t>
        </is>
      </c>
      <c r="J2502" t="n">
        <v>0</v>
      </c>
      <c r="K2502" t="n">
        <v>1</v>
      </c>
      <c r="L2502" t="inlineStr">
        <is>
          <t>casino.guru</t>
        </is>
      </c>
      <c r="M2502" s="5" t="n">
        <v>46019</v>
      </c>
      <c r="N2502" t="inlineStr">
        <is>
          <t>Yes</t>
        </is>
      </c>
      <c r="O2502" t="inlineStr">
        <is>
          <t>2026-04-19 07:03</t>
        </is>
      </c>
      <c r="P2502" t="inlineStr">
        <is>
          <t>2026-04-21 00:09</t>
        </is>
      </c>
      <c r="Q2502" t="inlineStr">
        <is>
          <t>https://casino.guru/betazo-casino-review</t>
        </is>
      </c>
    </row>
    <row r="2503">
      <c r="A2503" s="2" t="inlineStr">
        <is>
          <t>Betchip Casino</t>
        </is>
      </c>
      <c r="B2503" t="inlineStr">
        <is>
          <t>betchip</t>
        </is>
      </c>
      <c r="C2503" t="inlineStr">
        <is>
          <t>Curacao</t>
        </is>
      </c>
      <c r="D2503" t="n">
        <v>6.4</v>
      </c>
      <c r="E2503" s="3" t="inlineStr">
        <is>
          <t>Yes</t>
        </is>
      </c>
      <c r="F2503" s="3" t="inlineStr">
        <is>
          <t>Yes</t>
        </is>
      </c>
      <c r="G2503" s="3" t="inlineStr">
        <is>
          <t>Yes</t>
        </is>
      </c>
      <c r="H2503" s="4" t="inlineStr">
        <is>
          <t>No</t>
        </is>
      </c>
      <c r="J2503" t="n">
        <v>0</v>
      </c>
      <c r="K2503" t="n">
        <v>1</v>
      </c>
      <c r="L2503" t="inlineStr">
        <is>
          <t>casino.guru</t>
        </is>
      </c>
      <c r="M2503" s="5" t="n">
        <v>46055</v>
      </c>
      <c r="N2503" t="inlineStr">
        <is>
          <t>Yes</t>
        </is>
      </c>
      <c r="O2503" t="inlineStr">
        <is>
          <t>2026-04-19 06:35</t>
        </is>
      </c>
      <c r="P2503" t="inlineStr">
        <is>
          <t>2026-04-20 23:34</t>
        </is>
      </c>
      <c r="Q2503" t="inlineStr">
        <is>
          <t>https://casino.guru/betchip-casino-review</t>
        </is>
      </c>
    </row>
    <row r="2504">
      <c r="A2504" s="2" t="inlineStr">
        <is>
          <t>Betelli Casino</t>
        </is>
      </c>
      <c r="B2504" t="inlineStr">
        <is>
          <t>betelli</t>
        </is>
      </c>
      <c r="C2504" t="inlineStr">
        <is>
          <t>Curacao</t>
        </is>
      </c>
      <c r="D2504" t="n">
        <v>6.4</v>
      </c>
      <c r="E2504" s="3" t="inlineStr">
        <is>
          <t>Yes</t>
        </is>
      </c>
      <c r="F2504" s="3" t="inlineStr">
        <is>
          <t>Yes</t>
        </is>
      </c>
      <c r="G2504" s="3" t="inlineStr">
        <is>
          <t>Yes</t>
        </is>
      </c>
      <c r="H2504" s="4" t="inlineStr">
        <is>
          <t>No</t>
        </is>
      </c>
      <c r="J2504" t="n">
        <v>0</v>
      </c>
      <c r="K2504" t="n">
        <v>1</v>
      </c>
      <c r="L2504" t="inlineStr">
        <is>
          <t>casino.guru</t>
        </is>
      </c>
      <c r="M2504" s="5" t="n">
        <v>46055</v>
      </c>
      <c r="N2504" t="inlineStr">
        <is>
          <t>Yes</t>
        </is>
      </c>
      <c r="O2504" t="inlineStr">
        <is>
          <t>2026-04-19 06:35</t>
        </is>
      </c>
      <c r="P2504" t="inlineStr">
        <is>
          <t>2026-04-20 23:34</t>
        </is>
      </c>
      <c r="Q2504" t="inlineStr">
        <is>
          <t>https://casino.guru/betelli-casino-review</t>
        </is>
      </c>
    </row>
    <row r="2505">
      <c r="A2505" s="2" t="inlineStr">
        <is>
          <t>Betium Casino</t>
        </is>
      </c>
      <c r="B2505" t="inlineStr">
        <is>
          <t>betium</t>
        </is>
      </c>
      <c r="C2505" t="inlineStr">
        <is>
          <t>Anjouan</t>
        </is>
      </c>
      <c r="D2505" t="n">
        <v>6.4</v>
      </c>
      <c r="E2505" s="3" t="inlineStr">
        <is>
          <t>Yes</t>
        </is>
      </c>
      <c r="F2505" s="3" t="inlineStr">
        <is>
          <t>Yes</t>
        </is>
      </c>
      <c r="G2505" s="3" t="inlineStr">
        <is>
          <t>Yes</t>
        </is>
      </c>
      <c r="H2505" s="4" t="inlineStr">
        <is>
          <t>No</t>
        </is>
      </c>
      <c r="J2505" t="n">
        <v>0</v>
      </c>
      <c r="K2505" t="n">
        <v>1</v>
      </c>
      <c r="L2505" t="inlineStr">
        <is>
          <t>casino.guru</t>
        </is>
      </c>
      <c r="M2505" s="5" t="n">
        <v>46020</v>
      </c>
      <c r="N2505" t="inlineStr">
        <is>
          <t>Yes</t>
        </is>
      </c>
      <c r="O2505" t="inlineStr">
        <is>
          <t>2026-04-19 06:51</t>
        </is>
      </c>
      <c r="P2505" t="inlineStr">
        <is>
          <t>2026-04-20 23:55</t>
        </is>
      </c>
      <c r="Q2505" t="inlineStr">
        <is>
          <t>https://casino.guru/betium-casino-review</t>
        </is>
      </c>
    </row>
    <row r="2506">
      <c r="A2506" s="2" t="inlineStr">
        <is>
          <t>Betoro Casino</t>
        </is>
      </c>
      <c r="B2506" t="inlineStr">
        <is>
          <t>betoro</t>
        </is>
      </c>
      <c r="D2506" t="n">
        <v>6.4</v>
      </c>
      <c r="E2506" s="3" t="inlineStr">
        <is>
          <t>Yes</t>
        </is>
      </c>
      <c r="F2506" s="3" t="inlineStr">
        <is>
          <t>Yes</t>
        </is>
      </c>
      <c r="G2506" s="3" t="inlineStr">
        <is>
          <t>Yes</t>
        </is>
      </c>
      <c r="H2506" s="3" t="inlineStr">
        <is>
          <t>Yes</t>
        </is>
      </c>
      <c r="J2506" t="n">
        <v>0</v>
      </c>
      <c r="K2506" t="n">
        <v>1</v>
      </c>
      <c r="L2506" t="inlineStr">
        <is>
          <t>casino.guru</t>
        </is>
      </c>
      <c r="M2506" s="5" t="n">
        <v>46057</v>
      </c>
      <c r="N2506" t="inlineStr">
        <is>
          <t>Yes</t>
        </is>
      </c>
      <c r="O2506" t="inlineStr">
        <is>
          <t>2026-04-19 07:10</t>
        </is>
      </c>
      <c r="P2506" t="inlineStr">
        <is>
          <t>2026-04-21 00:17</t>
        </is>
      </c>
      <c r="Q2506" t="inlineStr">
        <is>
          <t>https://casino.guru/betoro-casino-review</t>
        </is>
      </c>
    </row>
    <row r="2507">
      <c r="A2507" s="2" t="inlineStr">
        <is>
          <t>Betory Casino</t>
        </is>
      </c>
      <c r="B2507" t="inlineStr">
        <is>
          <t>betory</t>
        </is>
      </c>
      <c r="D2507" t="n">
        <v>6.4</v>
      </c>
      <c r="E2507" s="3" t="inlineStr">
        <is>
          <t>Yes</t>
        </is>
      </c>
      <c r="F2507" s="3" t="inlineStr">
        <is>
          <t>Yes</t>
        </is>
      </c>
      <c r="G2507" s="3" t="inlineStr">
        <is>
          <t>Yes</t>
        </is>
      </c>
      <c r="H2507" s="4" t="inlineStr">
        <is>
          <t>No</t>
        </is>
      </c>
      <c r="J2507" t="n">
        <v>0</v>
      </c>
      <c r="K2507" t="n">
        <v>1</v>
      </c>
      <c r="L2507" t="inlineStr">
        <is>
          <t>casino.guru</t>
        </is>
      </c>
      <c r="M2507" s="5" t="n">
        <v>46083</v>
      </c>
      <c r="N2507" t="inlineStr">
        <is>
          <t>Yes</t>
        </is>
      </c>
      <c r="O2507" t="inlineStr">
        <is>
          <t>2026-04-19 07:06</t>
        </is>
      </c>
      <c r="P2507" t="inlineStr">
        <is>
          <t>2026-04-21 00:13</t>
        </is>
      </c>
      <c r="Q2507" t="inlineStr">
        <is>
          <t>https://casino.guru/betory-casino-review</t>
        </is>
      </c>
    </row>
    <row r="2508">
      <c r="A2508" s="2" t="inlineStr">
        <is>
          <t>Bets777 Casino</t>
        </is>
      </c>
      <c r="B2508" t="inlineStr">
        <is>
          <t>bets777</t>
        </is>
      </c>
      <c r="C2508" t="inlineStr">
        <is>
          <t>Anjouan</t>
        </is>
      </c>
      <c r="D2508" t="n">
        <v>6.4</v>
      </c>
      <c r="E2508" s="3" t="inlineStr">
        <is>
          <t>Yes</t>
        </is>
      </c>
      <c r="F2508" s="3" t="inlineStr">
        <is>
          <t>Yes</t>
        </is>
      </c>
      <c r="G2508" s="3" t="inlineStr">
        <is>
          <t>Yes</t>
        </is>
      </c>
      <c r="H2508" s="3" t="inlineStr">
        <is>
          <t>Yes</t>
        </is>
      </c>
      <c r="J2508" t="n">
        <v>0</v>
      </c>
      <c r="K2508" t="n">
        <v>1</v>
      </c>
      <c r="L2508" t="inlineStr">
        <is>
          <t>casino.guru</t>
        </is>
      </c>
      <c r="M2508" s="5" t="n">
        <v>45989</v>
      </c>
      <c r="N2508" t="inlineStr">
        <is>
          <t>Yes</t>
        </is>
      </c>
      <c r="O2508" t="inlineStr">
        <is>
          <t>2026-04-19 07:02</t>
        </is>
      </c>
      <c r="P2508" t="inlineStr">
        <is>
          <t>2026-04-21 00:07</t>
        </is>
      </c>
      <c r="Q2508" t="inlineStr">
        <is>
          <t>https://casino.guru/bets777-casino-review</t>
        </is>
      </c>
    </row>
    <row r="2509">
      <c r="A2509" s="2" t="inlineStr">
        <is>
          <t>Betsense Casino</t>
        </is>
      </c>
      <c r="B2509" t="inlineStr">
        <is>
          <t>betsense</t>
        </is>
      </c>
      <c r="C2509" t="inlineStr">
        <is>
          <t>MGA</t>
        </is>
      </c>
      <c r="D2509" t="n">
        <v>6.4</v>
      </c>
      <c r="E2509" s="3" t="inlineStr">
        <is>
          <t>Yes</t>
        </is>
      </c>
      <c r="F2509" s="4" t="inlineStr">
        <is>
          <t>No</t>
        </is>
      </c>
      <c r="G2509" s="4" t="inlineStr">
        <is>
          <t>No</t>
        </is>
      </c>
      <c r="H2509" s="3" t="inlineStr">
        <is>
          <t>Yes</t>
        </is>
      </c>
      <c r="J2509" t="n">
        <v>0</v>
      </c>
      <c r="K2509" t="n">
        <v>1</v>
      </c>
      <c r="L2509" t="inlineStr">
        <is>
          <t>casino.guru</t>
        </is>
      </c>
      <c r="M2509" s="5" t="n">
        <v>46034</v>
      </c>
      <c r="N2509" t="inlineStr">
        <is>
          <t>Yes</t>
        </is>
      </c>
      <c r="O2509" t="inlineStr">
        <is>
          <t>2026-04-19 06:26</t>
        </is>
      </c>
      <c r="P2509" t="inlineStr">
        <is>
          <t>2026-04-20 23:23</t>
        </is>
      </c>
      <c r="Q2509" t="inlineStr">
        <is>
          <t>https://casino.guru/betsense-casino-review</t>
        </is>
      </c>
    </row>
    <row r="2510">
      <c r="A2510" s="2" t="inlineStr">
        <is>
          <t>Bingo Aliens Casino</t>
        </is>
      </c>
      <c r="B2510" t="inlineStr">
        <is>
          <t>bingo-aliens</t>
        </is>
      </c>
      <c r="C2510" t="inlineStr">
        <is>
          <t>UKGC</t>
        </is>
      </c>
      <c r="D2510" t="n">
        <v>6.4</v>
      </c>
      <c r="E2510" s="3" t="inlineStr">
        <is>
          <t>Yes</t>
        </is>
      </c>
      <c r="F2510" s="4" t="inlineStr">
        <is>
          <t>No</t>
        </is>
      </c>
      <c r="G2510" s="4" t="inlineStr">
        <is>
          <t>No</t>
        </is>
      </c>
      <c r="H2510" s="3" t="inlineStr">
        <is>
          <t>Yes</t>
        </is>
      </c>
      <c r="J2510" t="n">
        <v>0</v>
      </c>
      <c r="K2510" t="n">
        <v>1</v>
      </c>
      <c r="L2510" t="inlineStr">
        <is>
          <t>casino.guru</t>
        </is>
      </c>
      <c r="M2510" s="5" t="n">
        <v>46087</v>
      </c>
      <c r="N2510" t="inlineStr">
        <is>
          <t>Yes</t>
        </is>
      </c>
      <c r="O2510" t="inlineStr">
        <is>
          <t>2026-04-19 06:10</t>
        </is>
      </c>
      <c r="P2510" t="inlineStr">
        <is>
          <t>2026-04-20 23:02</t>
        </is>
      </c>
      <c r="Q2510" t="inlineStr">
        <is>
          <t>https://casino.guru/bingo-aliens-casino-review</t>
        </is>
      </c>
    </row>
    <row r="2511">
      <c r="A2511" s="2" t="inlineStr">
        <is>
          <t>Bingo Eireann Casino</t>
        </is>
      </c>
      <c r="B2511" t="inlineStr">
        <is>
          <t>bingo-eireann</t>
        </is>
      </c>
      <c r="C2511" t="inlineStr">
        <is>
          <t>UKGC</t>
        </is>
      </c>
      <c r="D2511" t="n">
        <v>6.4</v>
      </c>
      <c r="E2511" s="3" t="inlineStr">
        <is>
          <t>Yes</t>
        </is>
      </c>
      <c r="F2511" s="4" t="inlineStr">
        <is>
          <t>No</t>
        </is>
      </c>
      <c r="G2511" s="4" t="inlineStr">
        <is>
          <t>No</t>
        </is>
      </c>
      <c r="H2511" s="4" t="inlineStr">
        <is>
          <t>No</t>
        </is>
      </c>
      <c r="J2511" t="n">
        <v>0</v>
      </c>
      <c r="K2511" t="n">
        <v>1</v>
      </c>
      <c r="L2511" t="inlineStr">
        <is>
          <t>casino.guru</t>
        </is>
      </c>
      <c r="M2511" s="5" t="n">
        <v>45904</v>
      </c>
      <c r="N2511" t="inlineStr">
        <is>
          <t>Yes</t>
        </is>
      </c>
      <c r="O2511" t="inlineStr">
        <is>
          <t>2026-04-19 06:23</t>
        </is>
      </c>
      <c r="P2511" t="inlineStr">
        <is>
          <t>2026-04-20 23:19</t>
        </is>
      </c>
      <c r="Q2511" t="inlineStr">
        <is>
          <t>https://casino.guru/bingo-eireann-casino-review</t>
        </is>
      </c>
    </row>
    <row r="2512">
      <c r="A2512" s="2" t="inlineStr">
        <is>
          <t>Bingo Fling Casino</t>
        </is>
      </c>
      <c r="B2512" t="inlineStr">
        <is>
          <t>bingo-fling</t>
        </is>
      </c>
      <c r="C2512" t="inlineStr">
        <is>
          <t>UKGC</t>
        </is>
      </c>
      <c r="D2512" t="n">
        <v>6.4</v>
      </c>
      <c r="E2512" s="3" t="inlineStr">
        <is>
          <t>Yes</t>
        </is>
      </c>
      <c r="F2512" s="4" t="inlineStr">
        <is>
          <t>No</t>
        </is>
      </c>
      <c r="G2512" s="4" t="inlineStr">
        <is>
          <t>No</t>
        </is>
      </c>
      <c r="H2512" s="3" t="inlineStr">
        <is>
          <t>Yes</t>
        </is>
      </c>
      <c r="J2512" t="n">
        <v>0</v>
      </c>
      <c r="K2512" t="n">
        <v>1</v>
      </c>
      <c r="L2512" t="inlineStr">
        <is>
          <t>casino.guru</t>
        </is>
      </c>
      <c r="M2512" s="5" t="n">
        <v>45964</v>
      </c>
      <c r="N2512" t="inlineStr">
        <is>
          <t>Yes</t>
        </is>
      </c>
      <c r="O2512" t="inlineStr">
        <is>
          <t>2026-04-19 06:08</t>
        </is>
      </c>
      <c r="P2512" t="inlineStr">
        <is>
          <t>2026-04-20 23:00</t>
        </is>
      </c>
      <c r="Q2512" t="inlineStr">
        <is>
          <t>https://casino.guru/bingo-fling-casino-review</t>
        </is>
      </c>
    </row>
    <row r="2513">
      <c r="A2513" s="2" t="inlineStr">
        <is>
          <t>Bingo Storm Casino</t>
        </is>
      </c>
      <c r="B2513" t="inlineStr">
        <is>
          <t>bingo-storm</t>
        </is>
      </c>
      <c r="C2513" t="inlineStr">
        <is>
          <t>UKGC</t>
        </is>
      </c>
      <c r="D2513" t="n">
        <v>6.4</v>
      </c>
      <c r="E2513" s="3" t="inlineStr">
        <is>
          <t>Yes</t>
        </is>
      </c>
      <c r="F2513" s="3" t="inlineStr">
        <is>
          <t>Yes</t>
        </is>
      </c>
      <c r="G2513" s="3" t="inlineStr">
        <is>
          <t>Yes</t>
        </is>
      </c>
      <c r="H2513" s="3" t="inlineStr">
        <is>
          <t>Yes</t>
        </is>
      </c>
      <c r="J2513" t="n">
        <v>0</v>
      </c>
      <c r="K2513" t="n">
        <v>1</v>
      </c>
      <c r="L2513" t="inlineStr">
        <is>
          <t>casino.guru</t>
        </is>
      </c>
      <c r="M2513" s="5" t="n">
        <v>46050</v>
      </c>
      <c r="N2513" t="inlineStr">
        <is>
          <t>Yes</t>
        </is>
      </c>
      <c r="O2513" t="inlineStr">
        <is>
          <t>2026-04-19 06:09</t>
        </is>
      </c>
      <c r="P2513" t="inlineStr">
        <is>
          <t>2026-04-20 23:01</t>
        </is>
      </c>
      <c r="Q2513" t="inlineStr">
        <is>
          <t>https://casino.guru/bingo-storm-casino-review</t>
        </is>
      </c>
    </row>
    <row r="2514">
      <c r="A2514" s="2" t="inlineStr">
        <is>
          <t>Bitcoin.Game Casino</t>
        </is>
      </c>
      <c r="B2514" t="inlineStr">
        <is>
          <t>bitcoin-game</t>
        </is>
      </c>
      <c r="C2514" t="inlineStr">
        <is>
          <t>Anjouan</t>
        </is>
      </c>
      <c r="D2514" t="n">
        <v>6.4</v>
      </c>
      <c r="E2514" s="3" t="inlineStr">
        <is>
          <t>Yes</t>
        </is>
      </c>
      <c r="F2514" s="3" t="inlineStr">
        <is>
          <t>Yes</t>
        </is>
      </c>
      <c r="G2514" s="3" t="inlineStr">
        <is>
          <t>Yes</t>
        </is>
      </c>
      <c r="H2514" s="4" t="inlineStr">
        <is>
          <t>No</t>
        </is>
      </c>
      <c r="J2514" t="n">
        <v>0</v>
      </c>
      <c r="K2514" t="n">
        <v>1</v>
      </c>
      <c r="L2514" t="inlineStr">
        <is>
          <t>casino.guru</t>
        </is>
      </c>
      <c r="M2514" s="5" t="n">
        <v>45944</v>
      </c>
      <c r="N2514" t="inlineStr">
        <is>
          <t>Yes</t>
        </is>
      </c>
      <c r="O2514" t="inlineStr">
        <is>
          <t>2026-04-19 06:34</t>
        </is>
      </c>
      <c r="P2514" t="inlineStr">
        <is>
          <t>2026-04-20 23:33</t>
        </is>
      </c>
      <c r="Q2514" t="inlineStr">
        <is>
          <t>https://casino.guru/bitcoin-game-casino-review</t>
        </is>
      </c>
    </row>
    <row r="2515">
      <c r="A2515" s="2" t="inlineStr">
        <is>
          <t>Bitz Casino</t>
        </is>
      </c>
      <c r="B2515" t="inlineStr">
        <is>
          <t>bitz</t>
        </is>
      </c>
      <c r="C2515" t="inlineStr">
        <is>
          <t>Anjouan</t>
        </is>
      </c>
      <c r="D2515" t="n">
        <v>6.4</v>
      </c>
      <c r="E2515" s="3" t="inlineStr">
        <is>
          <t>Yes</t>
        </is>
      </c>
      <c r="F2515" s="3" t="inlineStr">
        <is>
          <t>Yes</t>
        </is>
      </c>
      <c r="G2515" s="3" t="inlineStr">
        <is>
          <t>Yes</t>
        </is>
      </c>
      <c r="H2515" s="4" t="inlineStr">
        <is>
          <t>No</t>
        </is>
      </c>
      <c r="J2515" t="n">
        <v>0</v>
      </c>
      <c r="K2515" t="n">
        <v>1</v>
      </c>
      <c r="L2515" t="inlineStr">
        <is>
          <t>casino.guru</t>
        </is>
      </c>
      <c r="M2515" s="5" t="n">
        <v>46119</v>
      </c>
      <c r="N2515" t="inlineStr">
        <is>
          <t>Yes</t>
        </is>
      </c>
      <c r="O2515" t="inlineStr">
        <is>
          <t>2026-04-19 06:35</t>
        </is>
      </c>
      <c r="P2515" t="inlineStr">
        <is>
          <t>2026-04-20 23:34</t>
        </is>
      </c>
      <c r="Q2515" t="inlineStr">
        <is>
          <t>https://casino.guru/bitz-casino-review</t>
        </is>
      </c>
    </row>
    <row r="2516">
      <c r="A2516" s="2" t="inlineStr">
        <is>
          <t>BoaBet Casino</t>
        </is>
      </c>
      <c r="B2516" t="inlineStr">
        <is>
          <t>boabet</t>
        </is>
      </c>
      <c r="C2516" t="inlineStr">
        <is>
          <t>MGA</t>
        </is>
      </c>
      <c r="D2516" t="n">
        <v>6.4</v>
      </c>
      <c r="E2516" s="3" t="inlineStr">
        <is>
          <t>Yes</t>
        </is>
      </c>
      <c r="F2516" s="4" t="inlineStr">
        <is>
          <t>No</t>
        </is>
      </c>
      <c r="G2516" s="4" t="inlineStr">
        <is>
          <t>No</t>
        </is>
      </c>
      <c r="H2516" s="4" t="inlineStr">
        <is>
          <t>No</t>
        </is>
      </c>
      <c r="I2516" s="3" t="inlineStr">
        <is>
          <t>Yes</t>
        </is>
      </c>
      <c r="J2516" t="n">
        <v>1</v>
      </c>
      <c r="K2516" t="n">
        <v>1</v>
      </c>
      <c r="L2516" t="inlineStr">
        <is>
          <t>casino.guru</t>
        </is>
      </c>
      <c r="M2516" s="5" t="n">
        <v>46074</v>
      </c>
      <c r="N2516" t="inlineStr">
        <is>
          <t>Yes</t>
        </is>
      </c>
      <c r="O2516" t="inlineStr">
        <is>
          <t>2026-04-19 06:35</t>
        </is>
      </c>
      <c r="P2516" t="inlineStr">
        <is>
          <t>2026-04-20 23:34</t>
        </is>
      </c>
      <c r="Q2516" t="inlineStr">
        <is>
          <t>https://casino.guru/boabet-casino-review</t>
        </is>
      </c>
    </row>
    <row r="2517">
      <c r="A2517" s="2" t="inlineStr">
        <is>
          <t>Bof Casino</t>
        </is>
      </c>
      <c r="B2517" t="inlineStr">
        <is>
          <t>bof</t>
        </is>
      </c>
      <c r="C2517" t="inlineStr">
        <is>
          <t>Anjouan</t>
        </is>
      </c>
      <c r="D2517" t="n">
        <v>6.4</v>
      </c>
      <c r="E2517" s="3" t="inlineStr">
        <is>
          <t>Yes</t>
        </is>
      </c>
      <c r="F2517" s="3" t="inlineStr">
        <is>
          <t>Yes</t>
        </is>
      </c>
      <c r="G2517" s="3" t="inlineStr">
        <is>
          <t>Yes</t>
        </is>
      </c>
      <c r="H2517" s="4" t="inlineStr">
        <is>
          <t>No</t>
        </is>
      </c>
      <c r="J2517" t="n">
        <v>0</v>
      </c>
      <c r="K2517" t="n">
        <v>1</v>
      </c>
      <c r="L2517" t="inlineStr">
        <is>
          <t>casino.guru</t>
        </is>
      </c>
      <c r="M2517" s="5" t="n">
        <v>45911</v>
      </c>
      <c r="N2517" t="inlineStr">
        <is>
          <t>Yes</t>
        </is>
      </c>
      <c r="O2517" t="inlineStr">
        <is>
          <t>2026-04-19 06:36</t>
        </is>
      </c>
      <c r="P2517" t="inlineStr">
        <is>
          <t>2026-04-20 23:35</t>
        </is>
      </c>
      <c r="Q2517" t="inlineStr">
        <is>
          <t>https://casino.guru/bof-casino-review</t>
        </is>
      </c>
    </row>
    <row r="2518">
      <c r="A2518" s="2" t="inlineStr">
        <is>
          <t>Britsino Casino</t>
        </is>
      </c>
      <c r="B2518" t="inlineStr">
        <is>
          <t>britsino</t>
        </is>
      </c>
      <c r="C2518" t="inlineStr">
        <is>
          <t>MGA</t>
        </is>
      </c>
      <c r="D2518" t="n">
        <v>6.4</v>
      </c>
      <c r="E2518" s="3" t="inlineStr">
        <is>
          <t>Yes</t>
        </is>
      </c>
      <c r="F2518" s="3" t="inlineStr">
        <is>
          <t>Yes</t>
        </is>
      </c>
      <c r="G2518" s="3" t="inlineStr">
        <is>
          <t>Yes</t>
        </is>
      </c>
      <c r="H2518" s="4" t="inlineStr">
        <is>
          <t>No</t>
        </is>
      </c>
      <c r="J2518" t="n">
        <v>0</v>
      </c>
      <c r="K2518" t="n">
        <v>1</v>
      </c>
      <c r="L2518" t="inlineStr">
        <is>
          <t>casino.guru</t>
        </is>
      </c>
      <c r="M2518" s="5" t="n">
        <v>46048</v>
      </c>
      <c r="N2518" t="inlineStr">
        <is>
          <t>Yes</t>
        </is>
      </c>
      <c r="O2518" t="inlineStr">
        <is>
          <t>2026-04-19 07:10</t>
        </is>
      </c>
      <c r="P2518" t="inlineStr">
        <is>
          <t>2026-04-21 00:17</t>
        </is>
      </c>
      <c r="Q2518" t="inlineStr">
        <is>
          <t>https://casino.guru/britsino-casino-review</t>
        </is>
      </c>
    </row>
    <row r="2519">
      <c r="A2519" s="2" t="inlineStr">
        <is>
          <t>Buddy Slots Casino</t>
        </is>
      </c>
      <c r="B2519" t="inlineStr">
        <is>
          <t>buddy-slots</t>
        </is>
      </c>
      <c r="C2519" t="inlineStr">
        <is>
          <t>UKGC</t>
        </is>
      </c>
      <c r="D2519" t="n">
        <v>6.4</v>
      </c>
      <c r="E2519" s="3" t="inlineStr">
        <is>
          <t>Yes</t>
        </is>
      </c>
      <c r="F2519" s="4" t="inlineStr">
        <is>
          <t>No</t>
        </is>
      </c>
      <c r="G2519" s="4" t="inlineStr">
        <is>
          <t>No</t>
        </is>
      </c>
      <c r="H2519" s="3" t="inlineStr">
        <is>
          <t>Yes</t>
        </is>
      </c>
      <c r="J2519" t="n">
        <v>0</v>
      </c>
      <c r="K2519" t="n">
        <v>1</v>
      </c>
      <c r="L2519" t="inlineStr">
        <is>
          <t>casino.guru</t>
        </is>
      </c>
      <c r="M2519" s="5" t="n">
        <v>46058</v>
      </c>
      <c r="N2519" t="inlineStr">
        <is>
          <t>Yes</t>
        </is>
      </c>
      <c r="O2519" t="inlineStr">
        <is>
          <t>2026-04-19 06:05</t>
        </is>
      </c>
      <c r="P2519" t="inlineStr">
        <is>
          <t>2026-04-20 22:56</t>
        </is>
      </c>
      <c r="Q2519" t="inlineStr">
        <is>
          <t>https://casino.guru/Buddy-Slots-Casino-review</t>
        </is>
      </c>
    </row>
    <row r="2520">
      <c r="A2520" s="2" t="inlineStr">
        <is>
          <t>Carlton Games Casino</t>
        </is>
      </c>
      <c r="B2520" t="inlineStr">
        <is>
          <t>carlton-games</t>
        </is>
      </c>
      <c r="C2520" t="inlineStr">
        <is>
          <t>UKGC</t>
        </is>
      </c>
      <c r="D2520" t="n">
        <v>6.4</v>
      </c>
      <c r="E2520" s="3" t="inlineStr">
        <is>
          <t>Yes</t>
        </is>
      </c>
      <c r="F2520" s="4" t="inlineStr">
        <is>
          <t>No</t>
        </is>
      </c>
      <c r="G2520" s="4" t="inlineStr">
        <is>
          <t>No</t>
        </is>
      </c>
      <c r="H2520" s="3" t="inlineStr">
        <is>
          <t>Yes</t>
        </is>
      </c>
      <c r="J2520" t="n">
        <v>0</v>
      </c>
      <c r="K2520" t="n">
        <v>1</v>
      </c>
      <c r="L2520" t="inlineStr">
        <is>
          <t>casino.guru</t>
        </is>
      </c>
      <c r="M2520" s="5" t="n">
        <v>46090</v>
      </c>
      <c r="N2520" t="inlineStr">
        <is>
          <t>Yes</t>
        </is>
      </c>
      <c r="O2520" t="inlineStr">
        <is>
          <t>2026-04-19 06:45</t>
        </is>
      </c>
      <c r="P2520" t="inlineStr">
        <is>
          <t>2026-04-20 23:47</t>
        </is>
      </c>
      <c r="Q2520" t="inlineStr">
        <is>
          <t>https://casino.guru/carlton-games-casino-review</t>
        </is>
      </c>
    </row>
    <row r="2521">
      <c r="A2521" s="2" t="inlineStr">
        <is>
          <t>Cedabet Casino</t>
        </is>
      </c>
      <c r="B2521" t="inlineStr">
        <is>
          <t>cedabet</t>
        </is>
      </c>
      <c r="C2521" t="inlineStr">
        <is>
          <t>Anjouan</t>
        </is>
      </c>
      <c r="D2521" t="n">
        <v>6.4</v>
      </c>
      <c r="E2521" s="3" t="inlineStr">
        <is>
          <t>Yes</t>
        </is>
      </c>
      <c r="F2521" s="3" t="inlineStr">
        <is>
          <t>Yes</t>
        </is>
      </c>
      <c r="G2521" s="3" t="inlineStr">
        <is>
          <t>Yes</t>
        </is>
      </c>
      <c r="H2521" s="4" t="inlineStr">
        <is>
          <t>No</t>
        </is>
      </c>
      <c r="J2521" t="n">
        <v>0</v>
      </c>
      <c r="K2521" t="n">
        <v>1</v>
      </c>
      <c r="L2521" t="inlineStr">
        <is>
          <t>casino.guru</t>
        </is>
      </c>
      <c r="M2521" s="5" t="n">
        <v>45863</v>
      </c>
      <c r="N2521" t="inlineStr">
        <is>
          <t>Yes</t>
        </is>
      </c>
      <c r="O2521" t="inlineStr">
        <is>
          <t>2026-04-19 06:53</t>
        </is>
      </c>
      <c r="P2521" t="inlineStr">
        <is>
          <t>2026-04-20 23:57</t>
        </is>
      </c>
      <c r="Q2521" t="inlineStr">
        <is>
          <t>https://casino.guru/cedabet-casino-review</t>
        </is>
      </c>
    </row>
    <row r="2522">
      <c r="A2522" s="2" t="inlineStr">
        <is>
          <t>Celticbet Casino</t>
        </is>
      </c>
      <c r="B2522" t="inlineStr">
        <is>
          <t>celticbet</t>
        </is>
      </c>
      <c r="C2522" t="inlineStr">
        <is>
          <t>Anjouan</t>
        </is>
      </c>
      <c r="D2522" t="n">
        <v>6.4</v>
      </c>
      <c r="E2522" s="3" t="inlineStr">
        <is>
          <t>Yes</t>
        </is>
      </c>
      <c r="F2522" s="3" t="inlineStr">
        <is>
          <t>Yes</t>
        </is>
      </c>
      <c r="G2522" s="3" t="inlineStr">
        <is>
          <t>Yes</t>
        </is>
      </c>
      <c r="H2522" s="4" t="inlineStr">
        <is>
          <t>No</t>
        </is>
      </c>
      <c r="J2522" t="n">
        <v>0</v>
      </c>
      <c r="K2522" t="n">
        <v>1</v>
      </c>
      <c r="L2522" t="inlineStr">
        <is>
          <t>casino.guru</t>
        </is>
      </c>
      <c r="M2522" s="5" t="n">
        <v>46130</v>
      </c>
      <c r="N2522" t="inlineStr">
        <is>
          <t>Yes</t>
        </is>
      </c>
      <c r="O2522" t="inlineStr">
        <is>
          <t>2026-04-19 07:13</t>
        </is>
      </c>
      <c r="P2522" t="inlineStr">
        <is>
          <t>2026-04-21 00:21</t>
        </is>
      </c>
      <c r="Q2522" t="inlineStr">
        <is>
          <t>https://casino.guru/celticbet-casino-review</t>
        </is>
      </c>
    </row>
    <row r="2523">
      <c r="A2523" s="2" t="inlineStr">
        <is>
          <t>Charity Bingo Casino</t>
        </is>
      </c>
      <c r="B2523" t="inlineStr">
        <is>
          <t>charity-bingo</t>
        </is>
      </c>
      <c r="C2523" t="inlineStr">
        <is>
          <t>UKGC</t>
        </is>
      </c>
      <c r="D2523" t="n">
        <v>6.4</v>
      </c>
      <c r="E2523" s="3" t="inlineStr">
        <is>
          <t>Yes</t>
        </is>
      </c>
      <c r="F2523" s="4" t="inlineStr">
        <is>
          <t>No</t>
        </is>
      </c>
      <c r="G2523" s="4" t="inlineStr">
        <is>
          <t>No</t>
        </is>
      </c>
      <c r="H2523" s="3" t="inlineStr">
        <is>
          <t>Yes</t>
        </is>
      </c>
      <c r="J2523" t="n">
        <v>0</v>
      </c>
      <c r="K2523" t="n">
        <v>1</v>
      </c>
      <c r="L2523" t="inlineStr">
        <is>
          <t>casino.guru</t>
        </is>
      </c>
      <c r="M2523" s="5" t="n">
        <v>46064</v>
      </c>
      <c r="N2523" t="inlineStr">
        <is>
          <t>Yes</t>
        </is>
      </c>
      <c r="O2523" t="inlineStr">
        <is>
          <t>2026-04-19 06:43</t>
        </is>
      </c>
      <c r="P2523" t="inlineStr">
        <is>
          <t>2026-04-20 23:44</t>
        </is>
      </c>
      <c r="Q2523" t="inlineStr">
        <is>
          <t>https://casino.guru/charity-bingo-casino-review</t>
        </is>
      </c>
    </row>
    <row r="2524">
      <c r="A2524" s="2" t="inlineStr">
        <is>
          <t>Cheeky Casino</t>
        </is>
      </c>
      <c r="B2524" t="inlineStr">
        <is>
          <t>cheeky</t>
        </is>
      </c>
      <c r="C2524" t="inlineStr">
        <is>
          <t>UKGC</t>
        </is>
      </c>
      <c r="D2524" t="n">
        <v>6.4</v>
      </c>
      <c r="E2524" s="3" t="inlineStr">
        <is>
          <t>Yes</t>
        </is>
      </c>
      <c r="F2524" s="4" t="inlineStr">
        <is>
          <t>No</t>
        </is>
      </c>
      <c r="G2524" s="4" t="inlineStr">
        <is>
          <t>No</t>
        </is>
      </c>
      <c r="H2524" s="3" t="inlineStr">
        <is>
          <t>Yes</t>
        </is>
      </c>
      <c r="J2524" t="n">
        <v>0</v>
      </c>
      <c r="K2524" t="n">
        <v>1</v>
      </c>
      <c r="L2524" t="inlineStr">
        <is>
          <t>casino.guru</t>
        </is>
      </c>
      <c r="M2524" s="5" t="n">
        <v>46058</v>
      </c>
      <c r="N2524" t="inlineStr">
        <is>
          <t>Yes</t>
        </is>
      </c>
      <c r="O2524" t="inlineStr">
        <is>
          <t>2026-04-19 06:08</t>
        </is>
      </c>
      <c r="P2524" t="inlineStr">
        <is>
          <t>2026-04-20 23:00</t>
        </is>
      </c>
      <c r="Q2524" t="inlineStr">
        <is>
          <t>https://casino.guru/cheeky-casino-review</t>
        </is>
      </c>
    </row>
    <row r="2525">
      <c r="A2525" s="2" t="inlineStr">
        <is>
          <t>Chilli Spins Casino</t>
        </is>
      </c>
      <c r="B2525" t="inlineStr">
        <is>
          <t>chilli-spins</t>
        </is>
      </c>
      <c r="C2525" t="inlineStr">
        <is>
          <t>UKGC</t>
        </is>
      </c>
      <c r="D2525" t="n">
        <v>6.4</v>
      </c>
      <c r="E2525" s="3" t="inlineStr">
        <is>
          <t>Yes</t>
        </is>
      </c>
      <c r="F2525" s="4" t="inlineStr">
        <is>
          <t>No</t>
        </is>
      </c>
      <c r="G2525" s="4" t="inlineStr">
        <is>
          <t>No</t>
        </is>
      </c>
      <c r="H2525" s="3" t="inlineStr">
        <is>
          <t>Yes</t>
        </is>
      </c>
      <c r="I2525" s="3" t="inlineStr">
        <is>
          <t>Yes</t>
        </is>
      </c>
      <c r="J2525" t="n">
        <v>1</v>
      </c>
      <c r="K2525" t="n">
        <v>1</v>
      </c>
      <c r="L2525" t="inlineStr">
        <is>
          <t>casino.guru</t>
        </is>
      </c>
      <c r="M2525" s="5" t="n">
        <v>46128</v>
      </c>
      <c r="N2525" t="inlineStr">
        <is>
          <t>Yes</t>
        </is>
      </c>
      <c r="O2525" t="inlineStr">
        <is>
          <t>2026-04-19 06:11</t>
        </is>
      </c>
      <c r="P2525" t="inlineStr">
        <is>
          <t>2026-04-20 23:04</t>
        </is>
      </c>
      <c r="Q2525" t="inlineStr">
        <is>
          <t>https://casino.guru/chilli-spins-casino-review</t>
        </is>
      </c>
    </row>
    <row r="2526">
      <c r="A2526" s="2" t="inlineStr">
        <is>
          <t>ClemensSpillehal Casino</t>
        </is>
      </c>
      <c r="B2526" t="inlineStr">
        <is>
          <t>clemensspillehal</t>
        </is>
      </c>
      <c r="C2526" t="inlineStr">
        <is>
          <t>MGA</t>
        </is>
      </c>
      <c r="D2526" t="n">
        <v>6.4</v>
      </c>
      <c r="E2526" s="3" t="inlineStr">
        <is>
          <t>Yes</t>
        </is>
      </c>
      <c r="F2526" s="4" t="inlineStr">
        <is>
          <t>No</t>
        </is>
      </c>
      <c r="G2526" s="4" t="inlineStr">
        <is>
          <t>No</t>
        </is>
      </c>
      <c r="H2526" s="4" t="inlineStr">
        <is>
          <t>No</t>
        </is>
      </c>
      <c r="J2526" t="n">
        <v>0</v>
      </c>
      <c r="K2526" t="n">
        <v>1</v>
      </c>
      <c r="L2526" t="inlineStr">
        <is>
          <t>casino.guru</t>
        </is>
      </c>
      <c r="M2526" s="5" t="n">
        <v>46085</v>
      </c>
      <c r="N2526" t="inlineStr">
        <is>
          <t>Yes</t>
        </is>
      </c>
      <c r="O2526" t="inlineStr">
        <is>
          <t>2026-04-19 06:07</t>
        </is>
      </c>
      <c r="P2526" t="inlineStr">
        <is>
          <t>2026-04-20 23:00</t>
        </is>
      </c>
      <c r="Q2526" t="inlineStr">
        <is>
          <t>https://casino.guru/clemensspillehal-casino-review</t>
        </is>
      </c>
    </row>
    <row r="2527">
      <c r="A2527" s="2" t="inlineStr">
        <is>
          <t>Club Player Casino</t>
        </is>
      </c>
      <c r="B2527" t="inlineStr">
        <is>
          <t>club-player</t>
        </is>
      </c>
      <c r="D2527" t="n">
        <v>6.4</v>
      </c>
      <c r="E2527" s="3" t="inlineStr">
        <is>
          <t>Yes</t>
        </is>
      </c>
      <c r="F2527" s="3" t="inlineStr">
        <is>
          <t>Yes</t>
        </is>
      </c>
      <c r="G2527" s="3" t="inlineStr">
        <is>
          <t>Yes</t>
        </is>
      </c>
      <c r="H2527" s="4" t="inlineStr">
        <is>
          <t>No</t>
        </is>
      </c>
      <c r="J2527" t="n">
        <v>0</v>
      </c>
      <c r="K2527" t="n">
        <v>1</v>
      </c>
      <c r="L2527" t="inlineStr">
        <is>
          <t>casino.guru</t>
        </is>
      </c>
      <c r="M2527" s="5" t="n">
        <v>46120</v>
      </c>
      <c r="N2527" t="inlineStr">
        <is>
          <t>Yes</t>
        </is>
      </c>
      <c r="O2527" t="inlineStr">
        <is>
          <t>2026-04-19 05:59</t>
        </is>
      </c>
      <c r="P2527" t="inlineStr">
        <is>
          <t>2026-04-20 22:50</t>
        </is>
      </c>
      <c r="Q2527" t="inlineStr">
        <is>
          <t>https://casino.guru/Club-Player-Casino-review</t>
        </is>
      </c>
    </row>
    <row r="2528">
      <c r="A2528" s="2" t="inlineStr">
        <is>
          <t>Connaught Slots Casino</t>
        </is>
      </c>
      <c r="B2528" t="inlineStr">
        <is>
          <t>connaught-slots</t>
        </is>
      </c>
      <c r="C2528" t="inlineStr">
        <is>
          <t>UKGC</t>
        </is>
      </c>
      <c r="D2528" t="n">
        <v>6.4</v>
      </c>
      <c r="E2528" s="3" t="inlineStr">
        <is>
          <t>Yes</t>
        </is>
      </c>
      <c r="F2528" s="4" t="inlineStr">
        <is>
          <t>No</t>
        </is>
      </c>
      <c r="G2528" s="4" t="inlineStr">
        <is>
          <t>No</t>
        </is>
      </c>
      <c r="H2528" s="3" t="inlineStr">
        <is>
          <t>Yes</t>
        </is>
      </c>
      <c r="J2528" t="n">
        <v>0</v>
      </c>
      <c r="K2528" t="n">
        <v>1</v>
      </c>
      <c r="L2528" t="inlineStr">
        <is>
          <t>casino.guru</t>
        </is>
      </c>
      <c r="M2528" s="5" t="n">
        <v>46058</v>
      </c>
      <c r="N2528" t="inlineStr">
        <is>
          <t>Yes</t>
        </is>
      </c>
      <c r="O2528" t="inlineStr">
        <is>
          <t>2026-04-19 06:43</t>
        </is>
      </c>
      <c r="P2528" t="inlineStr">
        <is>
          <t>2026-04-20 23:44</t>
        </is>
      </c>
      <c r="Q2528" t="inlineStr">
        <is>
          <t>https://casino.guru/connaught-slots-casino-review</t>
        </is>
      </c>
    </row>
    <row r="2529">
      <c r="A2529" s="2" t="inlineStr">
        <is>
          <t>Cosmo Casino</t>
        </is>
      </c>
      <c r="B2529" t="inlineStr">
        <is>
          <t>cosmo</t>
        </is>
      </c>
      <c r="C2529" t="inlineStr">
        <is>
          <t>Kahnawake</t>
        </is>
      </c>
      <c r="D2529" t="n">
        <v>6.4</v>
      </c>
      <c r="E2529" s="3" t="inlineStr">
        <is>
          <t>Yes</t>
        </is>
      </c>
      <c r="F2529" s="4" t="inlineStr">
        <is>
          <t>No</t>
        </is>
      </c>
      <c r="G2529" s="4" t="inlineStr">
        <is>
          <t>No</t>
        </is>
      </c>
      <c r="H2529" s="4" t="inlineStr">
        <is>
          <t>No</t>
        </is>
      </c>
      <c r="J2529" t="n">
        <v>0</v>
      </c>
      <c r="K2529" t="n">
        <v>1</v>
      </c>
      <c r="L2529" t="inlineStr">
        <is>
          <t>casino.guru</t>
        </is>
      </c>
      <c r="M2529" s="5" t="n">
        <v>46111</v>
      </c>
      <c r="N2529" t="inlineStr">
        <is>
          <t>Yes</t>
        </is>
      </c>
      <c r="O2529" t="inlineStr">
        <is>
          <t>2026-04-19 06:01</t>
        </is>
      </c>
      <c r="P2529" t="inlineStr">
        <is>
          <t>2026-04-20 22:52</t>
        </is>
      </c>
      <c r="Q2529" t="inlineStr">
        <is>
          <t>https://casino.guru/Cosmo-Casino-review</t>
        </is>
      </c>
    </row>
    <row r="2530">
      <c r="A2530" s="2" t="inlineStr">
        <is>
          <t>Cosmoswin Casino</t>
        </is>
      </c>
      <c r="B2530" t="inlineStr">
        <is>
          <t>cosmoswin</t>
        </is>
      </c>
      <c r="C2530" t="inlineStr">
        <is>
          <t>Curacao</t>
        </is>
      </c>
      <c r="D2530" t="n">
        <v>6.4</v>
      </c>
      <c r="E2530" s="3" t="inlineStr">
        <is>
          <t>Yes</t>
        </is>
      </c>
      <c r="F2530" s="3" t="inlineStr">
        <is>
          <t>Yes</t>
        </is>
      </c>
      <c r="G2530" s="3" t="inlineStr">
        <is>
          <t>Yes</t>
        </is>
      </c>
      <c r="H2530" s="4" t="inlineStr">
        <is>
          <t>No</t>
        </is>
      </c>
      <c r="J2530" t="n">
        <v>0</v>
      </c>
      <c r="K2530" t="n">
        <v>1</v>
      </c>
      <c r="L2530" t="inlineStr">
        <is>
          <t>casino.guru</t>
        </is>
      </c>
      <c r="M2530" s="5" t="n">
        <v>46053</v>
      </c>
      <c r="N2530" t="inlineStr">
        <is>
          <t>Yes</t>
        </is>
      </c>
      <c r="O2530" t="inlineStr">
        <is>
          <t>2026-04-19 06:12</t>
        </is>
      </c>
      <c r="P2530" t="inlineStr">
        <is>
          <t>2026-04-20 23:06</t>
        </is>
      </c>
      <c r="Q2530" t="inlineStr">
        <is>
          <t>https://casino.guru/cosmoswin-casino-review</t>
        </is>
      </c>
    </row>
    <row r="2531">
      <c r="A2531" s="2" t="inlineStr">
        <is>
          <t>Crush Wins Casino</t>
        </is>
      </c>
      <c r="B2531" t="inlineStr">
        <is>
          <t>crush-wins</t>
        </is>
      </c>
      <c r="C2531" t="inlineStr">
        <is>
          <t>UKGC</t>
        </is>
      </c>
      <c r="D2531" t="n">
        <v>6.4</v>
      </c>
      <c r="E2531" s="3" t="inlineStr">
        <is>
          <t>Yes</t>
        </is>
      </c>
      <c r="F2531" s="4" t="inlineStr">
        <is>
          <t>No</t>
        </is>
      </c>
      <c r="G2531" s="4" t="inlineStr">
        <is>
          <t>No</t>
        </is>
      </c>
      <c r="H2531" s="3" t="inlineStr">
        <is>
          <t>Yes</t>
        </is>
      </c>
      <c r="J2531" t="n">
        <v>0</v>
      </c>
      <c r="K2531" t="n">
        <v>1</v>
      </c>
      <c r="L2531" t="inlineStr">
        <is>
          <t>casino.guru</t>
        </is>
      </c>
      <c r="M2531" s="5" t="n">
        <v>46055</v>
      </c>
      <c r="N2531" t="inlineStr">
        <is>
          <t>Yes</t>
        </is>
      </c>
      <c r="O2531" t="inlineStr">
        <is>
          <t>2026-04-19 06:16</t>
        </is>
      </c>
      <c r="P2531" t="inlineStr">
        <is>
          <t>2026-04-20 23:11</t>
        </is>
      </c>
      <c r="Q2531" t="inlineStr">
        <is>
          <t>https://casino.guru/crush-wins-casino-review</t>
        </is>
      </c>
    </row>
    <row r="2532">
      <c r="A2532" s="2" t="inlineStr">
        <is>
          <t>Crypto Loko Casino</t>
        </is>
      </c>
      <c r="B2532" t="inlineStr">
        <is>
          <t>loko</t>
        </is>
      </c>
      <c r="D2532" t="n">
        <v>6.4</v>
      </c>
      <c r="E2532" s="3" t="inlineStr">
        <is>
          <t>Yes</t>
        </is>
      </c>
      <c r="F2532" s="3" t="inlineStr">
        <is>
          <t>Yes</t>
        </is>
      </c>
      <c r="G2532" s="3" t="inlineStr">
        <is>
          <t>Yes</t>
        </is>
      </c>
      <c r="H2532" s="4" t="inlineStr">
        <is>
          <t>No</t>
        </is>
      </c>
      <c r="J2532" t="n">
        <v>0</v>
      </c>
      <c r="K2532" t="n">
        <v>1</v>
      </c>
      <c r="L2532" t="inlineStr">
        <is>
          <t>casino.guru</t>
        </is>
      </c>
      <c r="M2532" s="5" t="n">
        <v>46120</v>
      </c>
      <c r="N2532" t="inlineStr">
        <is>
          <t>Yes</t>
        </is>
      </c>
      <c r="O2532" t="inlineStr">
        <is>
          <t>2026-04-19 06:26</t>
        </is>
      </c>
      <c r="P2532" t="inlineStr">
        <is>
          <t>2026-04-20 23:23</t>
        </is>
      </c>
      <c r="Q2532" t="inlineStr">
        <is>
          <t>https://casino.guru/crypto-loko-casino-review</t>
        </is>
      </c>
    </row>
    <row r="2533">
      <c r="A2533" s="2" t="inlineStr">
        <is>
          <t>Cryptoplay Casino</t>
        </is>
      </c>
      <c r="B2533" t="inlineStr">
        <is>
          <t>cryptoplay</t>
        </is>
      </c>
      <c r="D2533" t="n">
        <v>6.4</v>
      </c>
      <c r="E2533" s="3" t="inlineStr">
        <is>
          <t>Yes</t>
        </is>
      </c>
      <c r="F2533" s="3" t="inlineStr">
        <is>
          <t>Yes</t>
        </is>
      </c>
      <c r="G2533" s="3" t="inlineStr">
        <is>
          <t>Yes</t>
        </is>
      </c>
      <c r="H2533" s="4" t="inlineStr">
        <is>
          <t>No</t>
        </is>
      </c>
      <c r="J2533" t="n">
        <v>0</v>
      </c>
      <c r="K2533" t="n">
        <v>1</v>
      </c>
      <c r="L2533" t="inlineStr">
        <is>
          <t>casino.guru</t>
        </is>
      </c>
      <c r="M2533" s="5" t="n">
        <v>46058</v>
      </c>
      <c r="N2533" t="inlineStr">
        <is>
          <t>Yes</t>
        </is>
      </c>
      <c r="O2533" t="inlineStr">
        <is>
          <t>2026-04-19 06:17</t>
        </is>
      </c>
      <c r="P2533" t="inlineStr">
        <is>
          <t>2026-04-20 23:11</t>
        </is>
      </c>
      <c r="Q2533" t="inlineStr">
        <is>
          <t>https://casino.guru/cryptoplay-casino-review</t>
        </is>
      </c>
    </row>
    <row r="2534">
      <c r="A2534" s="2" t="inlineStr">
        <is>
          <t>Dafabet Casino</t>
        </is>
      </c>
      <c r="B2534" t="inlineStr">
        <is>
          <t>dafabet</t>
        </is>
      </c>
      <c r="C2534" t="inlineStr">
        <is>
          <t>Curacao</t>
        </is>
      </c>
      <c r="D2534" t="n">
        <v>6.4</v>
      </c>
      <c r="E2534" s="3" t="inlineStr">
        <is>
          <t>Yes</t>
        </is>
      </c>
      <c r="F2534" s="3" t="inlineStr">
        <is>
          <t>Yes</t>
        </is>
      </c>
      <c r="G2534" s="3" t="inlineStr">
        <is>
          <t>Yes</t>
        </is>
      </c>
      <c r="H2534" s="4" t="inlineStr">
        <is>
          <t>No</t>
        </is>
      </c>
      <c r="I2534" s="3" t="inlineStr">
        <is>
          <t>Yes</t>
        </is>
      </c>
      <c r="J2534" t="n">
        <v>1</v>
      </c>
      <c r="K2534" t="n">
        <v>1</v>
      </c>
      <c r="L2534" t="inlineStr">
        <is>
          <t>casino.guru</t>
        </is>
      </c>
      <c r="M2534" s="5" t="n">
        <v>45987</v>
      </c>
      <c r="N2534" t="inlineStr">
        <is>
          <t>Yes</t>
        </is>
      </c>
      <c r="O2534" t="inlineStr">
        <is>
          <t>2026-04-19 06:01</t>
        </is>
      </c>
      <c r="P2534" t="inlineStr">
        <is>
          <t>2026-04-20 22:52</t>
        </is>
      </c>
      <c r="Q2534" t="inlineStr">
        <is>
          <t>https://casino.guru/Dafabet-Casino-review</t>
        </is>
      </c>
    </row>
    <row r="2535">
      <c r="A2535" s="2" t="inlineStr">
        <is>
          <t>Dear Bingo Casino</t>
        </is>
      </c>
      <c r="B2535" t="inlineStr">
        <is>
          <t>dear-bingo</t>
        </is>
      </c>
      <c r="C2535" t="inlineStr">
        <is>
          <t>UKGC</t>
        </is>
      </c>
      <c r="D2535" t="n">
        <v>6.4</v>
      </c>
      <c r="E2535" s="3" t="inlineStr">
        <is>
          <t>Yes</t>
        </is>
      </c>
      <c r="F2535" s="4" t="inlineStr">
        <is>
          <t>No</t>
        </is>
      </c>
      <c r="G2535" s="4" t="inlineStr">
        <is>
          <t>No</t>
        </is>
      </c>
      <c r="H2535" s="4" t="inlineStr">
        <is>
          <t>No</t>
        </is>
      </c>
      <c r="J2535" t="n">
        <v>0</v>
      </c>
      <c r="K2535" t="n">
        <v>1</v>
      </c>
      <c r="L2535" t="inlineStr">
        <is>
          <t>casino.guru</t>
        </is>
      </c>
      <c r="M2535" s="5" t="n">
        <v>46065</v>
      </c>
      <c r="N2535" t="inlineStr">
        <is>
          <t>Yes</t>
        </is>
      </c>
      <c r="O2535" t="inlineStr">
        <is>
          <t>2026-04-19 06:43</t>
        </is>
      </c>
      <c r="P2535" t="inlineStr">
        <is>
          <t>2026-04-20 23:44</t>
        </is>
      </c>
      <c r="Q2535" t="inlineStr">
        <is>
          <t>https://casino.guru/dear-bingo-casino-review</t>
        </is>
      </c>
    </row>
    <row r="2536">
      <c r="A2536" s="2" t="inlineStr">
        <is>
          <t>Deluxe Win Casino</t>
        </is>
      </c>
      <c r="B2536" t="inlineStr">
        <is>
          <t>deluxe-win</t>
        </is>
      </c>
      <c r="D2536" t="n">
        <v>6.4</v>
      </c>
      <c r="E2536" s="3" t="inlineStr">
        <is>
          <t>Yes</t>
        </is>
      </c>
      <c r="F2536" s="3" t="inlineStr">
        <is>
          <t>Yes</t>
        </is>
      </c>
      <c r="G2536" s="3" t="inlineStr">
        <is>
          <t>Yes</t>
        </is>
      </c>
      <c r="H2536" s="4" t="inlineStr">
        <is>
          <t>No</t>
        </is>
      </c>
      <c r="J2536" t="n">
        <v>0</v>
      </c>
      <c r="K2536" t="n">
        <v>1</v>
      </c>
      <c r="L2536" t="inlineStr">
        <is>
          <t>casino.guru</t>
        </is>
      </c>
      <c r="M2536" s="5" t="n">
        <v>45940</v>
      </c>
      <c r="N2536" t="inlineStr">
        <is>
          <t>Yes</t>
        </is>
      </c>
      <c r="O2536" t="inlineStr">
        <is>
          <t>2026-04-19 06:26</t>
        </is>
      </c>
      <c r="P2536" t="inlineStr">
        <is>
          <t>2026-04-20 23:22</t>
        </is>
      </c>
      <c r="Q2536" t="inlineStr">
        <is>
          <t>https://casino.guru/deluxe-win-casino-review</t>
        </is>
      </c>
    </row>
    <row r="2537">
      <c r="A2537" s="2" t="inlineStr">
        <is>
          <t>Destiny Spins Casino</t>
        </is>
      </c>
      <c r="B2537" t="inlineStr">
        <is>
          <t>destiny-spins</t>
        </is>
      </c>
      <c r="C2537" t="inlineStr">
        <is>
          <t>UKGC</t>
        </is>
      </c>
      <c r="D2537" t="n">
        <v>6.4</v>
      </c>
      <c r="E2537" s="3" t="inlineStr">
        <is>
          <t>Yes</t>
        </is>
      </c>
      <c r="F2537" s="4" t="inlineStr">
        <is>
          <t>No</t>
        </is>
      </c>
      <c r="G2537" s="4" t="inlineStr">
        <is>
          <t>No</t>
        </is>
      </c>
      <c r="H2537" s="3" t="inlineStr">
        <is>
          <t>Yes</t>
        </is>
      </c>
      <c r="J2537" t="n">
        <v>0</v>
      </c>
      <c r="K2537" t="n">
        <v>1</v>
      </c>
      <c r="L2537" t="inlineStr">
        <is>
          <t>casino.guru</t>
        </is>
      </c>
      <c r="M2537" s="5" t="n">
        <v>46091</v>
      </c>
      <c r="N2537" t="inlineStr">
        <is>
          <t>Yes</t>
        </is>
      </c>
      <c r="O2537" t="inlineStr">
        <is>
          <t>2026-04-19 06:45</t>
        </is>
      </c>
      <c r="P2537" t="inlineStr">
        <is>
          <t>2026-04-20 23:47</t>
        </is>
      </c>
      <c r="Q2537" t="inlineStr">
        <is>
          <t>https://casino.guru/destiny-spins-casino-review</t>
        </is>
      </c>
    </row>
    <row r="2538">
      <c r="A2538" s="2" t="inlineStr">
        <is>
          <t>Diva Wins Casino</t>
        </is>
      </c>
      <c r="B2538" t="inlineStr">
        <is>
          <t>diva-wins</t>
        </is>
      </c>
      <c r="C2538" t="inlineStr">
        <is>
          <t>UKGC</t>
        </is>
      </c>
      <c r="D2538" t="n">
        <v>6.4</v>
      </c>
      <c r="E2538" s="3" t="inlineStr">
        <is>
          <t>Yes</t>
        </is>
      </c>
      <c r="F2538" s="4" t="inlineStr">
        <is>
          <t>No</t>
        </is>
      </c>
      <c r="G2538" s="4" t="inlineStr">
        <is>
          <t>No</t>
        </is>
      </c>
      <c r="H2538" s="3" t="inlineStr">
        <is>
          <t>Yes</t>
        </is>
      </c>
      <c r="J2538" t="n">
        <v>0</v>
      </c>
      <c r="K2538" t="n">
        <v>1</v>
      </c>
      <c r="L2538" t="inlineStr">
        <is>
          <t>casino.guru</t>
        </is>
      </c>
      <c r="M2538" s="5" t="n">
        <v>46101</v>
      </c>
      <c r="N2538" t="inlineStr">
        <is>
          <t>Yes</t>
        </is>
      </c>
      <c r="O2538" t="inlineStr">
        <is>
          <t>2026-04-19 06:43</t>
        </is>
      </c>
      <c r="P2538" t="inlineStr">
        <is>
          <t>2026-04-20 23:44</t>
        </is>
      </c>
      <c r="Q2538" t="inlineStr">
        <is>
          <t>https://casino.guru/diva-wins-casino-review</t>
        </is>
      </c>
    </row>
    <row r="2539">
      <c r="A2539" s="2" t="inlineStr">
        <is>
          <t>DominoBetNew Casino</t>
        </is>
      </c>
      <c r="B2539" t="inlineStr">
        <is>
          <t>dominobetnew</t>
        </is>
      </c>
      <c r="D2539" t="n">
        <v>6.4</v>
      </c>
      <c r="E2539" s="3" t="inlineStr">
        <is>
          <t>Yes</t>
        </is>
      </c>
      <c r="F2539" s="3" t="inlineStr">
        <is>
          <t>Yes</t>
        </is>
      </c>
      <c r="G2539" s="3" t="inlineStr">
        <is>
          <t>Yes</t>
        </is>
      </c>
      <c r="H2539" s="3" t="inlineStr">
        <is>
          <t>Yes</t>
        </is>
      </c>
      <c r="J2539" t="n">
        <v>0</v>
      </c>
      <c r="K2539" t="n">
        <v>1</v>
      </c>
      <c r="L2539" t="inlineStr">
        <is>
          <t>casino.guru</t>
        </is>
      </c>
      <c r="M2539" s="5" t="n">
        <v>45995</v>
      </c>
      <c r="N2539" t="inlineStr">
        <is>
          <t>Yes</t>
        </is>
      </c>
      <c r="O2539" t="inlineStr">
        <is>
          <t>2026-04-19 06:37</t>
        </is>
      </c>
      <c r="P2539" t="inlineStr">
        <is>
          <t>2026-04-20 23:37</t>
        </is>
      </c>
      <c r="Q2539" t="inlineStr">
        <is>
          <t>https://casino.guru/dominobetnew-casino-review</t>
        </is>
      </c>
    </row>
    <row r="2540">
      <c r="A2540" s="2" t="inlineStr">
        <is>
          <t>Dublin Wins Casino</t>
        </is>
      </c>
      <c r="B2540" t="inlineStr">
        <is>
          <t>dublin-wins</t>
        </is>
      </c>
      <c r="C2540" t="inlineStr">
        <is>
          <t>UKGC</t>
        </is>
      </c>
      <c r="D2540" t="n">
        <v>6.4</v>
      </c>
      <c r="E2540" s="3" t="inlineStr">
        <is>
          <t>Yes</t>
        </is>
      </c>
      <c r="F2540" s="4" t="inlineStr">
        <is>
          <t>No</t>
        </is>
      </c>
      <c r="G2540" s="4" t="inlineStr">
        <is>
          <t>No</t>
        </is>
      </c>
      <c r="H2540" s="3" t="inlineStr">
        <is>
          <t>Yes</t>
        </is>
      </c>
      <c r="J2540" t="n">
        <v>0</v>
      </c>
      <c r="K2540" t="n">
        <v>1</v>
      </c>
      <c r="L2540" t="inlineStr">
        <is>
          <t>casino.guru</t>
        </is>
      </c>
      <c r="M2540" s="5" t="n">
        <v>45993</v>
      </c>
      <c r="N2540" t="inlineStr">
        <is>
          <t>Yes</t>
        </is>
      </c>
      <c r="O2540" t="inlineStr">
        <is>
          <t>2026-04-19 06:07</t>
        </is>
      </c>
      <c r="P2540" t="inlineStr">
        <is>
          <t>2026-04-20 22:59</t>
        </is>
      </c>
      <c r="Q2540" t="inlineStr">
        <is>
          <t>https://casino.guru/dublin-wins-casino-review</t>
        </is>
      </c>
    </row>
    <row r="2541">
      <c r="A2541" s="2" t="inlineStr">
        <is>
          <t>Eagle Spins Casino</t>
        </is>
      </c>
      <c r="B2541" t="inlineStr">
        <is>
          <t>eagle-spins</t>
        </is>
      </c>
      <c r="C2541" t="inlineStr">
        <is>
          <t>UKGC</t>
        </is>
      </c>
      <c r="D2541" t="n">
        <v>6.4</v>
      </c>
      <c r="E2541" s="3" t="inlineStr">
        <is>
          <t>Yes</t>
        </is>
      </c>
      <c r="F2541" s="4" t="inlineStr">
        <is>
          <t>No</t>
        </is>
      </c>
      <c r="G2541" s="4" t="inlineStr">
        <is>
          <t>No</t>
        </is>
      </c>
      <c r="H2541" s="3" t="inlineStr">
        <is>
          <t>Yes</t>
        </is>
      </c>
      <c r="J2541" t="n">
        <v>0</v>
      </c>
      <c r="K2541" t="n">
        <v>1</v>
      </c>
      <c r="L2541" t="inlineStr">
        <is>
          <t>casino.guru</t>
        </is>
      </c>
      <c r="M2541" s="5" t="n">
        <v>45985</v>
      </c>
      <c r="N2541" t="inlineStr">
        <is>
          <t>Yes</t>
        </is>
      </c>
      <c r="O2541" t="inlineStr">
        <is>
          <t>2026-04-19 06:19</t>
        </is>
      </c>
      <c r="P2541" t="inlineStr">
        <is>
          <t>2026-04-20 23:14</t>
        </is>
      </c>
      <c r="Q2541" t="inlineStr">
        <is>
          <t>https://casino.guru/eagle-spins-casino-review</t>
        </is>
      </c>
    </row>
    <row r="2542">
      <c r="A2542" s="2" t="inlineStr">
        <is>
          <t>EddyVegas Casino</t>
        </is>
      </c>
      <c r="B2542" t="inlineStr">
        <is>
          <t>eddyvegas</t>
        </is>
      </c>
      <c r="C2542" t="inlineStr">
        <is>
          <t>Anjouan</t>
        </is>
      </c>
      <c r="D2542" t="n">
        <v>6.4</v>
      </c>
      <c r="E2542" s="3" t="inlineStr">
        <is>
          <t>Yes</t>
        </is>
      </c>
      <c r="F2542" s="3" t="inlineStr">
        <is>
          <t>Yes</t>
        </is>
      </c>
      <c r="G2542" s="3" t="inlineStr">
        <is>
          <t>Yes</t>
        </is>
      </c>
      <c r="H2542" s="4" t="inlineStr">
        <is>
          <t>No</t>
        </is>
      </c>
      <c r="J2542" t="n">
        <v>0</v>
      </c>
      <c r="K2542" t="n">
        <v>1</v>
      </c>
      <c r="L2542" t="inlineStr">
        <is>
          <t>casino.guru</t>
        </is>
      </c>
      <c r="M2542" s="5" t="n">
        <v>46122</v>
      </c>
      <c r="N2542" t="inlineStr">
        <is>
          <t>Yes</t>
        </is>
      </c>
      <c r="O2542" t="inlineStr">
        <is>
          <t>2026-04-19 06:21</t>
        </is>
      </c>
      <c r="P2542" t="inlineStr">
        <is>
          <t>2026-04-20 23:17</t>
        </is>
      </c>
      <c r="Q2542" t="inlineStr">
        <is>
          <t>https://casino.guru/eddyvegas-casino-review</t>
        </is>
      </c>
    </row>
    <row r="2543">
      <c r="A2543" s="2" t="inlineStr">
        <is>
          <t>Elf Slots Casino</t>
        </is>
      </c>
      <c r="B2543" t="inlineStr">
        <is>
          <t>elf-slots</t>
        </is>
      </c>
      <c r="C2543" t="inlineStr">
        <is>
          <t>UKGC</t>
        </is>
      </c>
      <c r="D2543" t="n">
        <v>6.4</v>
      </c>
      <c r="E2543" s="3" t="inlineStr">
        <is>
          <t>Yes</t>
        </is>
      </c>
      <c r="F2543" s="4" t="inlineStr">
        <is>
          <t>No</t>
        </is>
      </c>
      <c r="G2543" s="4" t="inlineStr">
        <is>
          <t>No</t>
        </is>
      </c>
      <c r="H2543" s="3" t="inlineStr">
        <is>
          <t>Yes</t>
        </is>
      </c>
      <c r="J2543" t="n">
        <v>0</v>
      </c>
      <c r="K2543" t="n">
        <v>1</v>
      </c>
      <c r="L2543" t="inlineStr">
        <is>
          <t>casino.guru</t>
        </is>
      </c>
      <c r="M2543" s="5" t="n">
        <v>46058</v>
      </c>
      <c r="N2543" t="inlineStr">
        <is>
          <t>Yes</t>
        </is>
      </c>
      <c r="O2543" t="inlineStr">
        <is>
          <t>2026-04-19 06:06</t>
        </is>
      </c>
      <c r="P2543" t="inlineStr">
        <is>
          <t>2026-04-20 22:58</t>
        </is>
      </c>
      <c r="Q2543" t="inlineStr">
        <is>
          <t>https://casino.guru/elf-slots-casino-review</t>
        </is>
      </c>
    </row>
    <row r="2544">
      <c r="A2544" s="2" t="inlineStr">
        <is>
          <t>Eurostar Casino</t>
        </is>
      </c>
      <c r="B2544" t="inlineStr">
        <is>
          <t>eurostar</t>
        </is>
      </c>
      <c r="D2544" t="n">
        <v>6.4</v>
      </c>
      <c r="E2544" s="3" t="inlineStr">
        <is>
          <t>Yes</t>
        </is>
      </c>
      <c r="F2544" s="4" t="inlineStr">
        <is>
          <t>No</t>
        </is>
      </c>
      <c r="G2544" s="4" t="inlineStr">
        <is>
          <t>No</t>
        </is>
      </c>
      <c r="H2544" s="4" t="inlineStr">
        <is>
          <t>No</t>
        </is>
      </c>
      <c r="J2544" t="n">
        <v>0</v>
      </c>
      <c r="K2544" t="n">
        <v>1</v>
      </c>
      <c r="L2544" t="inlineStr">
        <is>
          <t>casino.guru</t>
        </is>
      </c>
      <c r="M2544" s="5" t="n">
        <v>45887</v>
      </c>
      <c r="N2544" t="inlineStr">
        <is>
          <t>Yes</t>
        </is>
      </c>
      <c r="O2544" t="inlineStr">
        <is>
          <t>2026-04-19 06:32</t>
        </is>
      </c>
      <c r="P2544" t="inlineStr">
        <is>
          <t>2026-04-20 23:30</t>
        </is>
      </c>
      <c r="Q2544" t="inlineStr">
        <is>
          <t>https://casino.guru/eurostar-casino-review</t>
        </is>
      </c>
    </row>
    <row r="2545">
      <c r="A2545" s="2" t="inlineStr">
        <is>
          <t>Extra Spel Casino</t>
        </is>
      </c>
      <c r="B2545" t="inlineStr">
        <is>
          <t>extra-spel</t>
        </is>
      </c>
      <c r="C2545" t="inlineStr">
        <is>
          <t>MGA</t>
        </is>
      </c>
      <c r="D2545" t="n">
        <v>6.4</v>
      </c>
      <c r="E2545" s="3" t="inlineStr">
        <is>
          <t>Yes</t>
        </is>
      </c>
      <c r="F2545" s="4" t="inlineStr">
        <is>
          <t>No</t>
        </is>
      </c>
      <c r="G2545" s="4" t="inlineStr">
        <is>
          <t>No</t>
        </is>
      </c>
      <c r="H2545" s="4" t="inlineStr">
        <is>
          <t>No</t>
        </is>
      </c>
      <c r="J2545" t="n">
        <v>0</v>
      </c>
      <c r="K2545" t="n">
        <v>1</v>
      </c>
      <c r="L2545" t="inlineStr">
        <is>
          <t>casino.guru</t>
        </is>
      </c>
      <c r="M2545" s="5" t="n">
        <v>46053</v>
      </c>
      <c r="N2545" t="inlineStr">
        <is>
          <t>Yes</t>
        </is>
      </c>
      <c r="O2545" t="inlineStr">
        <is>
          <t>2026-04-19 06:03</t>
        </is>
      </c>
      <c r="P2545" t="inlineStr">
        <is>
          <t>2026-04-20 22:54</t>
        </is>
      </c>
      <c r="Q2545" t="inlineStr">
        <is>
          <t>https://casino.guru/Extra-Spel-Casino-review</t>
        </is>
      </c>
    </row>
    <row r="2546">
      <c r="A2546" s="2" t="inlineStr">
        <is>
          <t>Fairbet.bet Casino</t>
        </is>
      </c>
      <c r="B2546" t="inlineStr">
        <is>
          <t>fairbet-bet</t>
        </is>
      </c>
      <c r="C2546" t="inlineStr">
        <is>
          <t>MGA</t>
        </is>
      </c>
      <c r="D2546" t="n">
        <v>6.4</v>
      </c>
      <c r="E2546" s="3" t="inlineStr">
        <is>
          <t>Yes</t>
        </is>
      </c>
      <c r="F2546" s="4" t="inlineStr">
        <is>
          <t>No</t>
        </is>
      </c>
      <c r="G2546" s="4" t="inlineStr">
        <is>
          <t>No</t>
        </is>
      </c>
      <c r="H2546" s="4" t="inlineStr">
        <is>
          <t>No</t>
        </is>
      </c>
      <c r="I2546" s="3" t="inlineStr">
        <is>
          <t>Yes</t>
        </is>
      </c>
      <c r="J2546" t="n">
        <v>1</v>
      </c>
      <c r="K2546" t="n">
        <v>1</v>
      </c>
      <c r="L2546" t="inlineStr">
        <is>
          <t>casino.guru</t>
        </is>
      </c>
      <c r="M2546" s="5" t="n">
        <v>46009</v>
      </c>
      <c r="N2546" t="inlineStr">
        <is>
          <t>Yes</t>
        </is>
      </c>
      <c r="O2546" t="inlineStr">
        <is>
          <t>2026-04-19 06:34</t>
        </is>
      </c>
      <c r="P2546" t="inlineStr">
        <is>
          <t>2026-04-20 23:33</t>
        </is>
      </c>
      <c r="Q2546" t="inlineStr">
        <is>
          <t>https://casino.guru/fairbet-bet-casino-review</t>
        </is>
      </c>
    </row>
    <row r="2547">
      <c r="A2547" s="2" t="inlineStr">
        <is>
          <t>FastWin Casino</t>
        </is>
      </c>
      <c r="B2547" t="inlineStr">
        <is>
          <t>fastwin</t>
        </is>
      </c>
      <c r="D2547" t="n">
        <v>6.4</v>
      </c>
      <c r="E2547" s="3" t="inlineStr">
        <is>
          <t>Yes</t>
        </is>
      </c>
      <c r="F2547" s="4" t="inlineStr">
        <is>
          <t>No</t>
        </is>
      </c>
      <c r="G2547" s="4" t="inlineStr">
        <is>
          <t>No</t>
        </is>
      </c>
      <c r="H2547" s="4" t="inlineStr">
        <is>
          <t>No</t>
        </is>
      </c>
      <c r="J2547" t="n">
        <v>0</v>
      </c>
      <c r="K2547" t="n">
        <v>1</v>
      </c>
      <c r="L2547" t="inlineStr">
        <is>
          <t>casino.guru</t>
        </is>
      </c>
      <c r="M2547" s="5" t="n">
        <v>46131</v>
      </c>
      <c r="N2547" t="inlineStr">
        <is>
          <t>Yes</t>
        </is>
      </c>
      <c r="O2547" t="inlineStr">
        <is>
          <t>2026-04-19 06:30</t>
        </is>
      </c>
      <c r="P2547" t="inlineStr">
        <is>
          <t>2026-04-20 23:28</t>
        </is>
      </c>
      <c r="Q2547" t="inlineStr">
        <is>
          <t>https://casino.guru/fastwin-casino-review</t>
        </is>
      </c>
    </row>
    <row r="2548">
      <c r="A2548" s="2" t="inlineStr">
        <is>
          <t>Fortunazone Casino</t>
        </is>
      </c>
      <c r="B2548" t="inlineStr">
        <is>
          <t>fortunazone</t>
        </is>
      </c>
      <c r="C2548" t="inlineStr">
        <is>
          <t>Curacao</t>
        </is>
      </c>
      <c r="D2548" t="n">
        <v>6.4</v>
      </c>
      <c r="E2548" s="3" t="inlineStr">
        <is>
          <t>Yes</t>
        </is>
      </c>
      <c r="F2548" s="3" t="inlineStr">
        <is>
          <t>Yes</t>
        </is>
      </c>
      <c r="G2548" s="3" t="inlineStr">
        <is>
          <t>Yes</t>
        </is>
      </c>
      <c r="H2548" s="4" t="inlineStr">
        <is>
          <t>No</t>
        </is>
      </c>
      <c r="J2548" t="n">
        <v>0</v>
      </c>
      <c r="K2548" t="n">
        <v>1</v>
      </c>
      <c r="L2548" t="inlineStr">
        <is>
          <t>casino.guru</t>
        </is>
      </c>
      <c r="M2548" s="5" t="n">
        <v>46018</v>
      </c>
      <c r="N2548" t="inlineStr">
        <is>
          <t>Yes</t>
        </is>
      </c>
      <c r="O2548" t="inlineStr">
        <is>
          <t>2026-04-19 06:51</t>
        </is>
      </c>
      <c r="P2548" t="inlineStr">
        <is>
          <t>2026-04-20 23:54</t>
        </is>
      </c>
      <c r="Q2548" t="inlineStr">
        <is>
          <t>https://casino.guru/fortunazone-casino-review</t>
        </is>
      </c>
    </row>
    <row r="2549">
      <c r="A2549" s="2" t="inlineStr">
        <is>
          <t>FreeSpinsBingo Casino</t>
        </is>
      </c>
      <c r="B2549" t="inlineStr">
        <is>
          <t>freespinsbingo</t>
        </is>
      </c>
      <c r="C2549" t="inlineStr">
        <is>
          <t>UKGC</t>
        </is>
      </c>
      <c r="D2549" t="n">
        <v>6.4</v>
      </c>
      <c r="E2549" s="3" t="inlineStr">
        <is>
          <t>Yes</t>
        </is>
      </c>
      <c r="F2549" s="4" t="inlineStr">
        <is>
          <t>No</t>
        </is>
      </c>
      <c r="G2549" s="4" t="inlineStr">
        <is>
          <t>No</t>
        </is>
      </c>
      <c r="H2549" s="3" t="inlineStr">
        <is>
          <t>Yes</t>
        </is>
      </c>
      <c r="J2549" t="n">
        <v>0</v>
      </c>
      <c r="K2549" t="n">
        <v>1</v>
      </c>
      <c r="L2549" t="inlineStr">
        <is>
          <t>casino.guru</t>
        </is>
      </c>
      <c r="M2549" s="5" t="n">
        <v>45964</v>
      </c>
      <c r="N2549" t="inlineStr">
        <is>
          <t>Yes</t>
        </is>
      </c>
      <c r="O2549" t="inlineStr">
        <is>
          <t>2026-04-19 06:18</t>
        </is>
      </c>
      <c r="P2549" t="inlineStr">
        <is>
          <t>2026-04-20 23:13</t>
        </is>
      </c>
      <c r="Q2549" t="inlineStr">
        <is>
          <t>https://casino.guru/freespinsbingo-casino-review</t>
        </is>
      </c>
    </row>
    <row r="2550">
      <c r="A2550" s="2" t="inlineStr">
        <is>
          <t>GCash88 Casino</t>
        </is>
      </c>
      <c r="B2550" t="inlineStr">
        <is>
          <t>gcash88</t>
        </is>
      </c>
      <c r="D2550" t="n">
        <v>6.4</v>
      </c>
      <c r="E2550" s="3" t="inlineStr">
        <is>
          <t>Yes</t>
        </is>
      </c>
      <c r="F2550" s="3" t="inlineStr">
        <is>
          <t>Yes</t>
        </is>
      </c>
      <c r="G2550" s="3" t="inlineStr">
        <is>
          <t>Yes</t>
        </is>
      </c>
      <c r="H2550" s="4" t="inlineStr">
        <is>
          <t>No</t>
        </is>
      </c>
      <c r="J2550" t="n">
        <v>0</v>
      </c>
      <c r="K2550" t="n">
        <v>1</v>
      </c>
      <c r="L2550" t="inlineStr">
        <is>
          <t>casino.guru</t>
        </is>
      </c>
      <c r="M2550" s="5" t="n">
        <v>45959</v>
      </c>
      <c r="N2550" t="inlineStr">
        <is>
          <t>Yes</t>
        </is>
      </c>
      <c r="O2550" t="inlineStr">
        <is>
          <t>2026-04-19 07:03</t>
        </is>
      </c>
      <c r="P2550" t="inlineStr">
        <is>
          <t>2026-04-21 00:08</t>
        </is>
      </c>
      <c r="Q2550" t="inlineStr">
        <is>
          <t>https://casino.guru/gcash88-casino-review</t>
        </is>
      </c>
    </row>
    <row r="2551">
      <c r="A2551" s="2" t="inlineStr">
        <is>
          <t>GOAWIN Casino</t>
        </is>
      </c>
      <c r="B2551" t="inlineStr">
        <is>
          <t>goawin</t>
        </is>
      </c>
      <c r="D2551" t="n">
        <v>6.4</v>
      </c>
      <c r="E2551" s="3" t="inlineStr">
        <is>
          <t>Yes</t>
        </is>
      </c>
      <c r="F2551" s="3" t="inlineStr">
        <is>
          <t>Yes</t>
        </is>
      </c>
      <c r="G2551" s="3" t="inlineStr">
        <is>
          <t>Yes</t>
        </is>
      </c>
      <c r="H2551" s="4" t="inlineStr">
        <is>
          <t>No</t>
        </is>
      </c>
      <c r="J2551" t="n">
        <v>0</v>
      </c>
      <c r="K2551" t="n">
        <v>1</v>
      </c>
      <c r="L2551" t="inlineStr">
        <is>
          <t>casino.guru</t>
        </is>
      </c>
      <c r="M2551" s="5" t="n">
        <v>45889</v>
      </c>
      <c r="N2551" t="inlineStr">
        <is>
          <t>Yes</t>
        </is>
      </c>
      <c r="O2551" t="inlineStr">
        <is>
          <t>2026-04-19 06:22</t>
        </is>
      </c>
      <c r="P2551" t="inlineStr">
        <is>
          <t>2026-04-20 23:17</t>
        </is>
      </c>
      <c r="Q2551" t="inlineStr">
        <is>
          <t>https://casino.guru/goawin-casino-review</t>
        </is>
      </c>
    </row>
    <row r="2552">
      <c r="A2552" s="2" t="inlineStr">
        <is>
          <t>Gamblo Casino</t>
        </is>
      </c>
      <c r="B2552" t="inlineStr">
        <is>
          <t>gamblo</t>
        </is>
      </c>
      <c r="D2552" t="n">
        <v>6.4</v>
      </c>
      <c r="E2552" s="3" t="inlineStr">
        <is>
          <t>Yes</t>
        </is>
      </c>
      <c r="F2552" s="3" t="inlineStr">
        <is>
          <t>Yes</t>
        </is>
      </c>
      <c r="G2552" s="3" t="inlineStr">
        <is>
          <t>Yes</t>
        </is>
      </c>
      <c r="H2552" s="4" t="inlineStr">
        <is>
          <t>No</t>
        </is>
      </c>
      <c r="J2552" t="n">
        <v>0</v>
      </c>
      <c r="K2552" t="n">
        <v>1</v>
      </c>
      <c r="L2552" t="inlineStr">
        <is>
          <t>casino.guru</t>
        </is>
      </c>
      <c r="M2552" s="5" t="n">
        <v>46061</v>
      </c>
      <c r="N2552" t="inlineStr">
        <is>
          <t>Yes</t>
        </is>
      </c>
      <c r="O2552" t="inlineStr">
        <is>
          <t>2026-04-19 06:18</t>
        </is>
      </c>
      <c r="P2552" t="inlineStr">
        <is>
          <t>2026-04-20 23:13</t>
        </is>
      </c>
      <c r="Q2552" t="inlineStr">
        <is>
          <t>https://casino.guru/gamblo-casino-review</t>
        </is>
      </c>
    </row>
    <row r="2553">
      <c r="A2553" s="2" t="inlineStr">
        <is>
          <t>Gob88 Casino</t>
        </is>
      </c>
      <c r="B2553" t="inlineStr">
        <is>
          <t>gob88</t>
        </is>
      </c>
      <c r="D2553" t="n">
        <v>6.4</v>
      </c>
      <c r="E2553" s="3" t="inlineStr">
        <is>
          <t>Yes</t>
        </is>
      </c>
      <c r="F2553" s="4" t="inlineStr">
        <is>
          <t>No</t>
        </is>
      </c>
      <c r="G2553" s="4" t="inlineStr">
        <is>
          <t>No</t>
        </is>
      </c>
      <c r="H2553" s="4" t="inlineStr">
        <is>
          <t>No</t>
        </is>
      </c>
      <c r="J2553" t="n">
        <v>0</v>
      </c>
      <c r="K2553" t="n">
        <v>1</v>
      </c>
      <c r="L2553" t="inlineStr">
        <is>
          <t>casino.guru</t>
        </is>
      </c>
      <c r="M2553" s="5" t="n">
        <v>46006</v>
      </c>
      <c r="N2553" t="inlineStr">
        <is>
          <t>Yes</t>
        </is>
      </c>
      <c r="O2553" t="inlineStr">
        <is>
          <t>2026-04-19 06:13</t>
        </is>
      </c>
      <c r="P2553" t="inlineStr">
        <is>
          <t>2026-04-20 23:06</t>
        </is>
      </c>
      <c r="Q2553" t="inlineStr">
        <is>
          <t>https://casino.guru/gob88-casino-review</t>
        </is>
      </c>
    </row>
    <row r="2554">
      <c r="A2554" s="2" t="inlineStr">
        <is>
          <t>Golden Reef Casino</t>
        </is>
      </c>
      <c r="B2554" t="inlineStr">
        <is>
          <t>golden-reef</t>
        </is>
      </c>
      <c r="C2554" t="inlineStr">
        <is>
          <t>Kahnawake</t>
        </is>
      </c>
      <c r="D2554" t="n">
        <v>6.4</v>
      </c>
      <c r="E2554" s="3" t="inlineStr">
        <is>
          <t>Yes</t>
        </is>
      </c>
      <c r="F2554" s="4" t="inlineStr">
        <is>
          <t>No</t>
        </is>
      </c>
      <c r="G2554" s="4" t="inlineStr">
        <is>
          <t>No</t>
        </is>
      </c>
      <c r="H2554" s="4" t="inlineStr">
        <is>
          <t>No</t>
        </is>
      </c>
      <c r="J2554" t="n">
        <v>0</v>
      </c>
      <c r="K2554" t="n">
        <v>1</v>
      </c>
      <c r="L2554" t="inlineStr">
        <is>
          <t>casino.guru</t>
        </is>
      </c>
      <c r="M2554" s="5" t="n">
        <v>46119</v>
      </c>
      <c r="N2554" t="inlineStr">
        <is>
          <t>Yes</t>
        </is>
      </c>
      <c r="O2554" t="inlineStr">
        <is>
          <t>2026-04-19 06:02</t>
        </is>
      </c>
      <c r="P2554" t="inlineStr">
        <is>
          <t>2026-04-20 22:53</t>
        </is>
      </c>
      <c r="Q2554" t="inlineStr">
        <is>
          <t>https://casino.guru/Golden-Reef-Casino-review</t>
        </is>
      </c>
    </row>
    <row r="2555">
      <c r="A2555" s="2" t="inlineStr">
        <is>
          <t>Good Day Slots Casino</t>
        </is>
      </c>
      <c r="B2555" t="inlineStr">
        <is>
          <t>good-day-slots</t>
        </is>
      </c>
      <c r="C2555" t="inlineStr">
        <is>
          <t>UKGC</t>
        </is>
      </c>
      <c r="D2555" t="n">
        <v>6.4</v>
      </c>
      <c r="E2555" s="3" t="inlineStr">
        <is>
          <t>Yes</t>
        </is>
      </c>
      <c r="F2555" s="4" t="inlineStr">
        <is>
          <t>No</t>
        </is>
      </c>
      <c r="G2555" s="4" t="inlineStr">
        <is>
          <t>No</t>
        </is>
      </c>
      <c r="H2555" s="3" t="inlineStr">
        <is>
          <t>Yes</t>
        </is>
      </c>
      <c r="J2555" t="n">
        <v>0</v>
      </c>
      <c r="K2555" t="n">
        <v>1</v>
      </c>
      <c r="L2555" t="inlineStr">
        <is>
          <t>casino.guru</t>
        </is>
      </c>
      <c r="M2555" s="5" t="n">
        <v>46101</v>
      </c>
      <c r="N2555" t="inlineStr">
        <is>
          <t>Yes</t>
        </is>
      </c>
      <c r="O2555" t="inlineStr">
        <is>
          <t>2026-04-19 06:12</t>
        </is>
      </c>
      <c r="P2555" t="inlineStr">
        <is>
          <t>2026-04-20 23:05</t>
        </is>
      </c>
      <c r="Q2555" t="inlineStr">
        <is>
          <t>https://casino.guru/good-day-slots-casino-review</t>
        </is>
      </c>
    </row>
    <row r="2556">
      <c r="A2556" s="2" t="inlineStr">
        <is>
          <t>Gotham Slots Casino</t>
        </is>
      </c>
      <c r="B2556" t="inlineStr">
        <is>
          <t>gotham-slots</t>
        </is>
      </c>
      <c r="C2556" t="inlineStr">
        <is>
          <t>UKGC</t>
        </is>
      </c>
      <c r="D2556" t="n">
        <v>6.4</v>
      </c>
      <c r="E2556" s="3" t="inlineStr">
        <is>
          <t>Yes</t>
        </is>
      </c>
      <c r="F2556" s="4" t="inlineStr">
        <is>
          <t>No</t>
        </is>
      </c>
      <c r="G2556" s="4" t="inlineStr">
        <is>
          <t>No</t>
        </is>
      </c>
      <c r="H2556" s="3" t="inlineStr">
        <is>
          <t>Yes</t>
        </is>
      </c>
      <c r="J2556" t="n">
        <v>0</v>
      </c>
      <c r="K2556" t="n">
        <v>1</v>
      </c>
      <c r="L2556" t="inlineStr">
        <is>
          <t>casino.guru</t>
        </is>
      </c>
      <c r="M2556" s="5" t="n">
        <v>46050</v>
      </c>
      <c r="N2556" t="inlineStr">
        <is>
          <t>Yes</t>
        </is>
      </c>
      <c r="O2556" t="inlineStr">
        <is>
          <t>2026-04-19 06:10</t>
        </is>
      </c>
      <c r="P2556" t="inlineStr">
        <is>
          <t>2026-04-20 23:03</t>
        </is>
      </c>
      <c r="Q2556" t="inlineStr">
        <is>
          <t>https://casino.guru/gotham-slots-casino-review</t>
        </is>
      </c>
    </row>
    <row r="2557">
      <c r="A2557" s="2" t="inlineStr">
        <is>
          <t>GxSpin Casino</t>
        </is>
      </c>
      <c r="B2557" t="inlineStr">
        <is>
          <t>gxspin</t>
        </is>
      </c>
      <c r="D2557" t="n">
        <v>6.4</v>
      </c>
      <c r="E2557" s="3" t="inlineStr">
        <is>
          <t>Yes</t>
        </is>
      </c>
      <c r="F2557" s="3" t="inlineStr">
        <is>
          <t>Yes</t>
        </is>
      </c>
      <c r="G2557" s="3" t="inlineStr">
        <is>
          <t>Yes</t>
        </is>
      </c>
      <c r="H2557" s="4" t="inlineStr">
        <is>
          <t>No</t>
        </is>
      </c>
      <c r="J2557" t="n">
        <v>0</v>
      </c>
      <c r="K2557" t="n">
        <v>1</v>
      </c>
      <c r="L2557" t="inlineStr">
        <is>
          <t>casino.guru</t>
        </is>
      </c>
      <c r="M2557" s="5" t="n">
        <v>45984</v>
      </c>
      <c r="N2557" t="inlineStr">
        <is>
          <t>Yes</t>
        </is>
      </c>
      <c r="O2557" t="inlineStr">
        <is>
          <t>2026-04-19 06:39</t>
        </is>
      </c>
      <c r="P2557" t="inlineStr">
        <is>
          <t>2026-04-20 23:40</t>
        </is>
      </c>
      <c r="Q2557" t="inlineStr">
        <is>
          <t>https://casino.guru/gxspin-casino-review</t>
        </is>
      </c>
    </row>
    <row r="2558">
      <c r="A2558" s="2" t="inlineStr">
        <is>
          <t>HotWins Casino</t>
        </is>
      </c>
      <c r="B2558" t="inlineStr">
        <is>
          <t>hotwins</t>
        </is>
      </c>
      <c r="C2558" t="inlineStr">
        <is>
          <t>MGA</t>
        </is>
      </c>
      <c r="D2558" t="n">
        <v>6.4</v>
      </c>
      <c r="E2558" s="3" t="inlineStr">
        <is>
          <t>Yes</t>
        </is>
      </c>
      <c r="F2558" s="4" t="inlineStr">
        <is>
          <t>No</t>
        </is>
      </c>
      <c r="G2558" s="4" t="inlineStr">
        <is>
          <t>No</t>
        </is>
      </c>
      <c r="H2558" s="4" t="inlineStr">
        <is>
          <t>No</t>
        </is>
      </c>
      <c r="J2558" t="n">
        <v>0</v>
      </c>
      <c r="K2558" t="n">
        <v>1</v>
      </c>
      <c r="L2558" t="inlineStr">
        <is>
          <t>casino.guru</t>
        </is>
      </c>
      <c r="M2558" s="5" t="n">
        <v>46058</v>
      </c>
      <c r="N2558" t="inlineStr">
        <is>
          <t>Yes</t>
        </is>
      </c>
      <c r="O2558" t="inlineStr">
        <is>
          <t>2026-04-19 06:38</t>
        </is>
      </c>
      <c r="P2558" t="inlineStr">
        <is>
          <t>2026-04-20 23:39</t>
        </is>
      </c>
      <c r="Q2558" t="inlineStr">
        <is>
          <t>https://casino.guru/hotwins-casino-review</t>
        </is>
      </c>
    </row>
    <row r="2559">
      <c r="A2559" s="2" t="inlineStr">
        <is>
          <t>Hula Spins Casino</t>
        </is>
      </c>
      <c r="B2559" t="inlineStr">
        <is>
          <t>hula-spins</t>
        </is>
      </c>
      <c r="C2559" t="inlineStr">
        <is>
          <t>UKGC</t>
        </is>
      </c>
      <c r="D2559" t="n">
        <v>6.4</v>
      </c>
      <c r="E2559" s="3" t="inlineStr">
        <is>
          <t>Yes</t>
        </is>
      </c>
      <c r="F2559" s="4" t="inlineStr">
        <is>
          <t>No</t>
        </is>
      </c>
      <c r="G2559" s="4" t="inlineStr">
        <is>
          <t>No</t>
        </is>
      </c>
      <c r="H2559" s="3" t="inlineStr">
        <is>
          <t>Yes</t>
        </is>
      </c>
      <c r="J2559" t="n">
        <v>0</v>
      </c>
      <c r="K2559" t="n">
        <v>1</v>
      </c>
      <c r="L2559" t="inlineStr">
        <is>
          <t>casino.guru</t>
        </is>
      </c>
      <c r="M2559" s="5" t="n">
        <v>46101</v>
      </c>
      <c r="N2559" t="inlineStr">
        <is>
          <t>Yes</t>
        </is>
      </c>
      <c r="O2559" t="inlineStr">
        <is>
          <t>2026-04-19 06:17</t>
        </is>
      </c>
      <c r="P2559" t="inlineStr">
        <is>
          <t>2026-04-20 23:12</t>
        </is>
      </c>
      <c r="Q2559" t="inlineStr">
        <is>
          <t>https://casino.guru/hula-spins-casino-review</t>
        </is>
      </c>
    </row>
    <row r="2560">
      <c r="A2560" s="2" t="inlineStr">
        <is>
          <t>Isle Of Wins Casino</t>
        </is>
      </c>
      <c r="B2560" t="inlineStr">
        <is>
          <t>isle-of-wins</t>
        </is>
      </c>
      <c r="C2560" t="inlineStr">
        <is>
          <t>UKGC</t>
        </is>
      </c>
      <c r="D2560" t="n">
        <v>6.4</v>
      </c>
      <c r="E2560" s="3" t="inlineStr">
        <is>
          <t>Yes</t>
        </is>
      </c>
      <c r="F2560" s="4" t="inlineStr">
        <is>
          <t>No</t>
        </is>
      </c>
      <c r="G2560" s="4" t="inlineStr">
        <is>
          <t>No</t>
        </is>
      </c>
      <c r="H2560" s="3" t="inlineStr">
        <is>
          <t>Yes</t>
        </is>
      </c>
      <c r="J2560" t="n">
        <v>0</v>
      </c>
      <c r="K2560" t="n">
        <v>1</v>
      </c>
      <c r="L2560" t="inlineStr">
        <is>
          <t>casino.guru</t>
        </is>
      </c>
      <c r="M2560" s="5" t="n">
        <v>46065</v>
      </c>
      <c r="N2560" t="inlineStr">
        <is>
          <t>Yes</t>
        </is>
      </c>
      <c r="O2560" t="inlineStr">
        <is>
          <t>2026-04-19 06:43</t>
        </is>
      </c>
      <c r="P2560" t="inlineStr">
        <is>
          <t>2026-04-20 23:44</t>
        </is>
      </c>
      <c r="Q2560" t="inlineStr">
        <is>
          <t>https://casino.guru/isle-of-wins-casino-review</t>
        </is>
      </c>
    </row>
    <row r="2561">
      <c r="A2561" s="2" t="inlineStr">
        <is>
          <t>JL Slot Casino</t>
        </is>
      </c>
      <c r="B2561" t="inlineStr">
        <is>
          <t>jl-slot</t>
        </is>
      </c>
      <c r="D2561" t="n">
        <v>6.4</v>
      </c>
      <c r="E2561" s="3" t="inlineStr">
        <is>
          <t>Yes</t>
        </is>
      </c>
      <c r="F2561" s="4" t="inlineStr">
        <is>
          <t>No</t>
        </is>
      </c>
      <c r="G2561" s="4" t="inlineStr">
        <is>
          <t>No</t>
        </is>
      </c>
      <c r="H2561" s="4" t="inlineStr">
        <is>
          <t>No</t>
        </is>
      </c>
      <c r="J2561" t="n">
        <v>0</v>
      </c>
      <c r="K2561" t="n">
        <v>1</v>
      </c>
      <c r="L2561" t="inlineStr">
        <is>
          <t>casino.guru</t>
        </is>
      </c>
      <c r="M2561" s="5" t="n">
        <v>45957</v>
      </c>
      <c r="N2561" t="inlineStr">
        <is>
          <t>Yes</t>
        </is>
      </c>
      <c r="O2561" t="inlineStr">
        <is>
          <t>2026-04-19 07:03</t>
        </is>
      </c>
      <c r="P2561" t="inlineStr">
        <is>
          <t>2026-04-21 00:08</t>
        </is>
      </c>
      <c r="Q2561" t="inlineStr">
        <is>
          <t>https://casino.guru/jl-slot-casino-review</t>
        </is>
      </c>
    </row>
    <row r="2562">
      <c r="A2562" s="2" t="inlineStr">
        <is>
          <t>Jackburst Casino</t>
        </is>
      </c>
      <c r="B2562" t="inlineStr">
        <is>
          <t>jackburst</t>
        </is>
      </c>
      <c r="C2562" t="inlineStr">
        <is>
          <t>Curacao</t>
        </is>
      </c>
      <c r="D2562" t="n">
        <v>6.4</v>
      </c>
      <c r="E2562" s="3" t="inlineStr">
        <is>
          <t>Yes</t>
        </is>
      </c>
      <c r="F2562" s="3" t="inlineStr">
        <is>
          <t>Yes</t>
        </is>
      </c>
      <c r="G2562" s="3" t="inlineStr">
        <is>
          <t>Yes</t>
        </is>
      </c>
      <c r="H2562" s="4" t="inlineStr">
        <is>
          <t>No</t>
        </is>
      </c>
      <c r="J2562" t="n">
        <v>0</v>
      </c>
      <c r="K2562" t="n">
        <v>1</v>
      </c>
      <c r="L2562" t="inlineStr">
        <is>
          <t>casino.guru</t>
        </is>
      </c>
      <c r="M2562" s="5" t="n">
        <v>46127</v>
      </c>
      <c r="N2562" t="inlineStr">
        <is>
          <t>Yes</t>
        </is>
      </c>
      <c r="O2562" t="inlineStr">
        <is>
          <t>2026-04-19 06:25</t>
        </is>
      </c>
      <c r="P2562" t="inlineStr">
        <is>
          <t>2026-04-20 23:21</t>
        </is>
      </c>
      <c r="Q2562" t="inlineStr">
        <is>
          <t>https://casino.guru/jackburst-casino-review</t>
        </is>
      </c>
    </row>
    <row r="2563">
      <c r="A2563" s="2" t="inlineStr">
        <is>
          <t>JackpotLatino Casino</t>
        </is>
      </c>
      <c r="B2563" t="inlineStr">
        <is>
          <t>jackpotlatino</t>
        </is>
      </c>
      <c r="C2563" t="inlineStr">
        <is>
          <t>Anjouan</t>
        </is>
      </c>
      <c r="D2563" t="n">
        <v>6.4</v>
      </c>
      <c r="E2563" s="3" t="inlineStr">
        <is>
          <t>Yes</t>
        </is>
      </c>
      <c r="F2563" s="3" t="inlineStr">
        <is>
          <t>Yes</t>
        </is>
      </c>
      <c r="G2563" s="3" t="inlineStr">
        <is>
          <t>Yes</t>
        </is>
      </c>
      <c r="H2563" s="4" t="inlineStr">
        <is>
          <t>No</t>
        </is>
      </c>
      <c r="J2563" t="n">
        <v>0</v>
      </c>
      <c r="K2563" t="n">
        <v>1</v>
      </c>
      <c r="L2563" t="inlineStr">
        <is>
          <t>casino.guru</t>
        </is>
      </c>
      <c r="M2563" s="5" t="n">
        <v>45950</v>
      </c>
      <c r="N2563" t="inlineStr">
        <is>
          <t>Yes</t>
        </is>
      </c>
      <c r="O2563" t="inlineStr">
        <is>
          <t>2026-04-19 07:02</t>
        </is>
      </c>
      <c r="P2563" t="inlineStr">
        <is>
          <t>2026-04-21 00:07</t>
        </is>
      </c>
      <c r="Q2563" t="inlineStr">
        <is>
          <t>https://casino.guru/jackpotlatino-casino-review</t>
        </is>
      </c>
    </row>
    <row r="2564">
      <c r="A2564" s="2" t="inlineStr">
        <is>
          <t>Joker.io Casino</t>
        </is>
      </c>
      <c r="B2564" t="inlineStr">
        <is>
          <t>joker-io</t>
        </is>
      </c>
      <c r="D2564" t="n">
        <v>6.4</v>
      </c>
      <c r="E2564" s="3" t="inlineStr">
        <is>
          <t>Yes</t>
        </is>
      </c>
      <c r="F2564" s="4" t="inlineStr">
        <is>
          <t>No</t>
        </is>
      </c>
      <c r="G2564" s="4" t="inlineStr">
        <is>
          <t>No</t>
        </is>
      </c>
      <c r="H2564" s="4" t="inlineStr">
        <is>
          <t>No</t>
        </is>
      </c>
      <c r="J2564" t="n">
        <v>0</v>
      </c>
      <c r="K2564" t="n">
        <v>1</v>
      </c>
      <c r="L2564" t="inlineStr">
        <is>
          <t>casino.guru</t>
        </is>
      </c>
      <c r="M2564" s="5" t="n">
        <v>46062</v>
      </c>
      <c r="N2564" t="inlineStr">
        <is>
          <t>Yes</t>
        </is>
      </c>
      <c r="O2564" t="inlineStr">
        <is>
          <t>2026-04-19 06:23</t>
        </is>
      </c>
      <c r="P2564" t="inlineStr">
        <is>
          <t>2026-04-20 23:19</t>
        </is>
      </c>
      <c r="Q2564" t="inlineStr">
        <is>
          <t>https://casino.guru/joker-io-casino-review</t>
        </is>
      </c>
    </row>
    <row r="2565">
      <c r="A2565" s="2" t="inlineStr">
        <is>
          <t>Joker96 Casino</t>
        </is>
      </c>
      <c r="B2565" t="inlineStr">
        <is>
          <t>joker96</t>
        </is>
      </c>
      <c r="D2565" t="n">
        <v>6.4</v>
      </c>
      <c r="E2565" s="3" t="inlineStr">
        <is>
          <t>Yes</t>
        </is>
      </c>
      <c r="F2565" s="4" t="inlineStr">
        <is>
          <t>No</t>
        </is>
      </c>
      <c r="G2565" s="4" t="inlineStr">
        <is>
          <t>No</t>
        </is>
      </c>
      <c r="H2565" s="4" t="inlineStr">
        <is>
          <t>No</t>
        </is>
      </c>
      <c r="J2565" t="n">
        <v>0</v>
      </c>
      <c r="K2565" t="n">
        <v>1</v>
      </c>
      <c r="L2565" t="inlineStr">
        <is>
          <t>casino.guru</t>
        </is>
      </c>
      <c r="M2565" s="5" t="n">
        <v>45931</v>
      </c>
      <c r="N2565" t="inlineStr">
        <is>
          <t>Yes</t>
        </is>
      </c>
      <c r="O2565" t="inlineStr">
        <is>
          <t>2026-04-19 06:02</t>
        </is>
      </c>
      <c r="P2565" t="inlineStr">
        <is>
          <t>2026-04-20 22:52</t>
        </is>
      </c>
      <c r="Q2565" t="inlineStr">
        <is>
          <t>https://casino.guru/Joker96-Casino-review</t>
        </is>
      </c>
    </row>
    <row r="2566">
      <c r="A2566" s="2" t="inlineStr">
        <is>
          <t>Jokera Casino</t>
        </is>
      </c>
      <c r="B2566" t="inlineStr">
        <is>
          <t>jokera</t>
        </is>
      </c>
      <c r="C2566" t="inlineStr">
        <is>
          <t>Curacao</t>
        </is>
      </c>
      <c r="D2566" t="n">
        <v>6.4</v>
      </c>
      <c r="E2566" s="3" t="inlineStr">
        <is>
          <t>Yes</t>
        </is>
      </c>
      <c r="F2566" s="3" t="inlineStr">
        <is>
          <t>Yes</t>
        </is>
      </c>
      <c r="G2566" s="3" t="inlineStr">
        <is>
          <t>Yes</t>
        </is>
      </c>
      <c r="H2566" s="4" t="inlineStr">
        <is>
          <t>No</t>
        </is>
      </c>
      <c r="J2566" t="n">
        <v>0</v>
      </c>
      <c r="K2566" t="n">
        <v>1</v>
      </c>
      <c r="L2566" t="inlineStr">
        <is>
          <t>casino.guru</t>
        </is>
      </c>
      <c r="M2566" s="5" t="n">
        <v>46055</v>
      </c>
      <c r="N2566" t="inlineStr">
        <is>
          <t>Yes</t>
        </is>
      </c>
      <c r="O2566" t="inlineStr">
        <is>
          <t>2026-04-19 07:09</t>
        </is>
      </c>
      <c r="P2566" t="inlineStr">
        <is>
          <t>2026-04-21 00:15</t>
        </is>
      </c>
      <c r="Q2566" t="inlineStr">
        <is>
          <t>https://casino.guru/jokera-casino-review</t>
        </is>
      </c>
    </row>
    <row r="2567">
      <c r="A2567" s="2" t="inlineStr">
        <is>
          <t>Juad888 Casino</t>
        </is>
      </c>
      <c r="B2567" t="inlineStr">
        <is>
          <t>juad888</t>
        </is>
      </c>
      <c r="D2567" t="n">
        <v>6.4</v>
      </c>
      <c r="E2567" s="3" t="inlineStr">
        <is>
          <t>Yes</t>
        </is>
      </c>
      <c r="F2567" s="4" t="inlineStr">
        <is>
          <t>No</t>
        </is>
      </c>
      <c r="G2567" s="4" t="inlineStr">
        <is>
          <t>No</t>
        </is>
      </c>
      <c r="H2567" s="4" t="inlineStr">
        <is>
          <t>No</t>
        </is>
      </c>
      <c r="J2567" t="n">
        <v>0</v>
      </c>
      <c r="K2567" t="n">
        <v>1</v>
      </c>
      <c r="L2567" t="inlineStr">
        <is>
          <t>casino.guru</t>
        </is>
      </c>
      <c r="M2567" s="5" t="n">
        <v>45929</v>
      </c>
      <c r="N2567" t="inlineStr">
        <is>
          <t>Yes</t>
        </is>
      </c>
      <c r="O2567" t="inlineStr">
        <is>
          <t>2026-04-19 06:26</t>
        </is>
      </c>
      <c r="P2567" t="inlineStr">
        <is>
          <t>2026-04-20 23:23</t>
        </is>
      </c>
      <c r="Q2567" t="inlineStr">
        <is>
          <t>https://casino.guru/juad888-casino-review</t>
        </is>
      </c>
    </row>
    <row r="2568">
      <c r="A2568" s="2" t="inlineStr">
        <is>
          <t>Jupiter Slots Casino</t>
        </is>
      </c>
      <c r="B2568" t="inlineStr">
        <is>
          <t>jupiter-slots</t>
        </is>
      </c>
      <c r="C2568" t="inlineStr">
        <is>
          <t>UKGC</t>
        </is>
      </c>
      <c r="D2568" t="n">
        <v>6.4</v>
      </c>
      <c r="E2568" s="3" t="inlineStr">
        <is>
          <t>Yes</t>
        </is>
      </c>
      <c r="F2568" s="4" t="inlineStr">
        <is>
          <t>No</t>
        </is>
      </c>
      <c r="G2568" s="4" t="inlineStr">
        <is>
          <t>No</t>
        </is>
      </c>
      <c r="H2568" s="3" t="inlineStr">
        <is>
          <t>Yes</t>
        </is>
      </c>
      <c r="J2568" t="n">
        <v>0</v>
      </c>
      <c r="K2568" t="n">
        <v>1</v>
      </c>
      <c r="L2568" t="inlineStr">
        <is>
          <t>casino.guru</t>
        </is>
      </c>
      <c r="M2568" s="5" t="n">
        <v>46009</v>
      </c>
      <c r="N2568" t="inlineStr">
        <is>
          <t>Yes</t>
        </is>
      </c>
      <c r="O2568" t="inlineStr">
        <is>
          <t>2026-04-19 06:02</t>
        </is>
      </c>
      <c r="P2568" t="inlineStr">
        <is>
          <t>2026-04-20 22:53</t>
        </is>
      </c>
      <c r="Q2568" t="inlineStr">
        <is>
          <t>https://casino.guru/Jupiter-Slots-Casino-review</t>
        </is>
      </c>
    </row>
    <row r="2569">
      <c r="A2569" s="2" t="inlineStr">
        <is>
          <t>K138win Casino</t>
        </is>
      </c>
      <c r="B2569" t="inlineStr">
        <is>
          <t>k138win</t>
        </is>
      </c>
      <c r="D2569" t="n">
        <v>6.4</v>
      </c>
      <c r="E2569" s="3" t="inlineStr">
        <is>
          <t>Yes</t>
        </is>
      </c>
      <c r="F2569" s="4" t="inlineStr">
        <is>
          <t>No</t>
        </is>
      </c>
      <c r="G2569" s="4" t="inlineStr">
        <is>
          <t>No</t>
        </is>
      </c>
      <c r="H2569" s="4" t="inlineStr">
        <is>
          <t>No</t>
        </is>
      </c>
      <c r="J2569" t="n">
        <v>0</v>
      </c>
      <c r="K2569" t="n">
        <v>1</v>
      </c>
      <c r="L2569" t="inlineStr">
        <is>
          <t>casino.guru</t>
        </is>
      </c>
      <c r="M2569" s="5" t="n">
        <v>45939</v>
      </c>
      <c r="N2569" t="inlineStr">
        <is>
          <t>Yes</t>
        </is>
      </c>
      <c r="O2569" t="inlineStr">
        <is>
          <t>2026-04-19 06:21</t>
        </is>
      </c>
      <c r="P2569" t="inlineStr">
        <is>
          <t>2026-04-20 23:16</t>
        </is>
      </c>
      <c r="Q2569" t="inlineStr">
        <is>
          <t>https://casino.guru/k138win-casino-review</t>
        </is>
      </c>
    </row>
    <row r="2570">
      <c r="A2570" s="2" t="inlineStr">
        <is>
          <t>KaKeYo Casino</t>
        </is>
      </c>
      <c r="B2570" t="inlineStr">
        <is>
          <t>kakeyo</t>
        </is>
      </c>
      <c r="C2570" t="inlineStr">
        <is>
          <t>Isle of Man</t>
        </is>
      </c>
      <c r="D2570" t="n">
        <v>6.4</v>
      </c>
      <c r="E2570" s="3" t="inlineStr">
        <is>
          <t>Yes</t>
        </is>
      </c>
      <c r="F2570" s="3" t="inlineStr">
        <is>
          <t>Yes</t>
        </is>
      </c>
      <c r="G2570" s="3" t="inlineStr">
        <is>
          <t>Yes</t>
        </is>
      </c>
      <c r="H2570" s="4" t="inlineStr">
        <is>
          <t>No</t>
        </is>
      </c>
      <c r="J2570" t="n">
        <v>0</v>
      </c>
      <c r="K2570" t="n">
        <v>1</v>
      </c>
      <c r="L2570" t="inlineStr">
        <is>
          <t>casino.guru</t>
        </is>
      </c>
      <c r="M2570" s="5" t="n">
        <v>46129</v>
      </c>
      <c r="N2570" t="inlineStr">
        <is>
          <t>Yes</t>
        </is>
      </c>
      <c r="O2570" t="inlineStr">
        <is>
          <t>2026-04-19 06:18</t>
        </is>
      </c>
      <c r="P2570" t="inlineStr">
        <is>
          <t>2026-04-20 23:12</t>
        </is>
      </c>
      <c r="Q2570" t="inlineStr">
        <is>
          <t>https://casino.guru/kakeyo-casino-review</t>
        </is>
      </c>
    </row>
    <row r="2571">
      <c r="A2571" s="2" t="inlineStr">
        <is>
          <t>Katie's Bingo Casino</t>
        </is>
      </c>
      <c r="B2571" t="inlineStr">
        <is>
          <t>katie-s-bingo</t>
        </is>
      </c>
      <c r="C2571" t="inlineStr">
        <is>
          <t>UKGC</t>
        </is>
      </c>
      <c r="D2571" t="n">
        <v>6.4</v>
      </c>
      <c r="E2571" s="3" t="inlineStr">
        <is>
          <t>Yes</t>
        </is>
      </c>
      <c r="F2571" s="4" t="inlineStr">
        <is>
          <t>No</t>
        </is>
      </c>
      <c r="G2571" s="4" t="inlineStr">
        <is>
          <t>No</t>
        </is>
      </c>
      <c r="H2571" s="3" t="inlineStr">
        <is>
          <t>Yes</t>
        </is>
      </c>
      <c r="J2571" t="n">
        <v>0</v>
      </c>
      <c r="K2571" t="n">
        <v>1</v>
      </c>
      <c r="L2571" t="inlineStr">
        <is>
          <t>casino.guru</t>
        </is>
      </c>
      <c r="M2571" s="5" t="n">
        <v>45939</v>
      </c>
      <c r="N2571" t="inlineStr">
        <is>
          <t>Yes</t>
        </is>
      </c>
      <c r="O2571" t="inlineStr">
        <is>
          <t>2026-04-19 06:09</t>
        </is>
      </c>
      <c r="P2571" t="inlineStr">
        <is>
          <t>2026-04-20 23:02</t>
        </is>
      </c>
      <c r="Q2571" t="inlineStr">
        <is>
          <t>https://casino.guru/katie-s-bingo-casino-review</t>
        </is>
      </c>
    </row>
    <row r="2572">
      <c r="A2572" s="2" t="inlineStr">
        <is>
          <t>Kilogram Casino</t>
        </is>
      </c>
      <c r="B2572" t="inlineStr">
        <is>
          <t>kilogram</t>
        </is>
      </c>
      <c r="C2572" t="inlineStr">
        <is>
          <t>Anjouan</t>
        </is>
      </c>
      <c r="D2572" t="n">
        <v>6.4</v>
      </c>
      <c r="E2572" s="3" t="inlineStr">
        <is>
          <t>Yes</t>
        </is>
      </c>
      <c r="F2572" s="3" t="inlineStr">
        <is>
          <t>Yes</t>
        </is>
      </c>
      <c r="G2572" s="3" t="inlineStr">
        <is>
          <t>Yes</t>
        </is>
      </c>
      <c r="H2572" s="4" t="inlineStr">
        <is>
          <t>No</t>
        </is>
      </c>
      <c r="J2572" t="n">
        <v>0</v>
      </c>
      <c r="K2572" t="n">
        <v>1</v>
      </c>
      <c r="L2572" t="inlineStr">
        <is>
          <t>casino.guru</t>
        </is>
      </c>
      <c r="M2572" s="5" t="n">
        <v>45970</v>
      </c>
      <c r="N2572" t="inlineStr">
        <is>
          <t>Yes</t>
        </is>
      </c>
      <c r="O2572" t="inlineStr">
        <is>
          <t>2026-04-19 07:01</t>
        </is>
      </c>
      <c r="P2572" t="inlineStr">
        <is>
          <t>2026-04-21 00:06</t>
        </is>
      </c>
      <c r="Q2572" t="inlineStr">
        <is>
          <t>https://casino.guru/kilogram-casino-review</t>
        </is>
      </c>
    </row>
    <row r="2573">
      <c r="A2573" s="2" t="inlineStr">
        <is>
          <t>KoalaBet Casino</t>
        </is>
      </c>
      <c r="B2573" t="inlineStr">
        <is>
          <t>koalabet</t>
        </is>
      </c>
      <c r="C2573" t="inlineStr">
        <is>
          <t>Anjouan</t>
        </is>
      </c>
      <c r="D2573" t="n">
        <v>6.4</v>
      </c>
      <c r="E2573" s="3" t="inlineStr">
        <is>
          <t>Yes</t>
        </is>
      </c>
      <c r="F2573" s="3" t="inlineStr">
        <is>
          <t>Yes</t>
        </is>
      </c>
      <c r="G2573" s="3" t="inlineStr">
        <is>
          <t>Yes</t>
        </is>
      </c>
      <c r="H2573" s="4" t="inlineStr">
        <is>
          <t>No</t>
        </is>
      </c>
      <c r="J2573" t="n">
        <v>0</v>
      </c>
      <c r="K2573" t="n">
        <v>1</v>
      </c>
      <c r="L2573" t="inlineStr">
        <is>
          <t>casino.guru</t>
        </is>
      </c>
      <c r="M2573" s="5" t="n">
        <v>45989</v>
      </c>
      <c r="N2573" t="inlineStr">
        <is>
          <t>Yes</t>
        </is>
      </c>
      <c r="O2573" t="inlineStr">
        <is>
          <t>2026-04-19 07:01</t>
        </is>
      </c>
      <c r="P2573" t="inlineStr">
        <is>
          <t>2026-04-21 00:07</t>
        </is>
      </c>
      <c r="Q2573" t="inlineStr">
        <is>
          <t>https://casino.guru/koalabet-casino-review</t>
        </is>
      </c>
    </row>
    <row r="2574">
      <c r="A2574" s="2" t="inlineStr">
        <is>
          <t>Kodabet Casino</t>
        </is>
      </c>
      <c r="B2574" t="inlineStr">
        <is>
          <t>kodabet</t>
        </is>
      </c>
      <c r="C2574" t="inlineStr">
        <is>
          <t>MGA</t>
        </is>
      </c>
      <c r="D2574" t="n">
        <v>6.4</v>
      </c>
      <c r="E2574" s="3" t="inlineStr">
        <is>
          <t>Yes</t>
        </is>
      </c>
      <c r="F2574" s="4" t="inlineStr">
        <is>
          <t>No</t>
        </is>
      </c>
      <c r="G2574" s="4" t="inlineStr">
        <is>
          <t>No</t>
        </is>
      </c>
      <c r="H2574" s="4" t="inlineStr">
        <is>
          <t>No</t>
        </is>
      </c>
      <c r="J2574" t="n">
        <v>0</v>
      </c>
      <c r="K2574" t="n">
        <v>1</v>
      </c>
      <c r="L2574" t="inlineStr">
        <is>
          <t>casino.guru</t>
        </is>
      </c>
      <c r="M2574" s="5" t="n">
        <v>46106</v>
      </c>
      <c r="N2574" t="inlineStr">
        <is>
          <t>Yes</t>
        </is>
      </c>
      <c r="O2574" t="inlineStr">
        <is>
          <t>2026-04-19 06:05</t>
        </is>
      </c>
      <c r="P2574" t="inlineStr">
        <is>
          <t>2026-04-20 22:56</t>
        </is>
      </c>
      <c r="Q2574" t="inlineStr">
        <is>
          <t>https://casino.guru/kodabet-casino-review</t>
        </is>
      </c>
    </row>
    <row r="2575">
      <c r="A2575" s="2" t="inlineStr">
        <is>
          <t>Kunkku Casino</t>
        </is>
      </c>
      <c r="B2575" t="inlineStr">
        <is>
          <t>kunkku</t>
        </is>
      </c>
      <c r="C2575" t="inlineStr">
        <is>
          <t>MGA</t>
        </is>
      </c>
      <c r="D2575" t="n">
        <v>6.4</v>
      </c>
      <c r="E2575" s="3" t="inlineStr">
        <is>
          <t>Yes</t>
        </is>
      </c>
      <c r="F2575" s="4" t="inlineStr">
        <is>
          <t>No</t>
        </is>
      </c>
      <c r="G2575" s="4" t="inlineStr">
        <is>
          <t>No</t>
        </is>
      </c>
      <c r="H2575" s="4" t="inlineStr">
        <is>
          <t>No</t>
        </is>
      </c>
      <c r="J2575" t="n">
        <v>0</v>
      </c>
      <c r="K2575" t="n">
        <v>1</v>
      </c>
      <c r="L2575" t="inlineStr">
        <is>
          <t>casino.guru</t>
        </is>
      </c>
      <c r="M2575" s="5" t="n">
        <v>46009</v>
      </c>
      <c r="N2575" t="inlineStr">
        <is>
          <t>Yes</t>
        </is>
      </c>
      <c r="O2575" t="inlineStr">
        <is>
          <t>2026-04-19 06:37</t>
        </is>
      </c>
      <c r="P2575" t="inlineStr">
        <is>
          <t>2026-04-20 23:36</t>
        </is>
      </c>
      <c r="Q2575" t="inlineStr">
        <is>
          <t>https://casino.guru/kunkku-casino-review</t>
        </is>
      </c>
    </row>
    <row r="2576">
      <c r="A2576" s="2" t="inlineStr">
        <is>
          <t>Late Casino</t>
        </is>
      </c>
      <c r="B2576" t="inlineStr">
        <is>
          <t>late</t>
        </is>
      </c>
      <c r="C2576" t="inlineStr">
        <is>
          <t>UKGC</t>
        </is>
      </c>
      <c r="D2576" t="n">
        <v>6.4</v>
      </c>
      <c r="E2576" s="3" t="inlineStr">
        <is>
          <t>Yes</t>
        </is>
      </c>
      <c r="F2576" s="4" t="inlineStr">
        <is>
          <t>No</t>
        </is>
      </c>
      <c r="G2576" s="4" t="inlineStr">
        <is>
          <t>No</t>
        </is>
      </c>
      <c r="H2576" s="3" t="inlineStr">
        <is>
          <t>Yes</t>
        </is>
      </c>
      <c r="J2576" t="n">
        <v>0</v>
      </c>
      <c r="K2576" t="n">
        <v>1</v>
      </c>
      <c r="L2576" t="inlineStr">
        <is>
          <t>casino.guru</t>
        </is>
      </c>
      <c r="M2576" s="5" t="n">
        <v>46113</v>
      </c>
      <c r="N2576" t="inlineStr">
        <is>
          <t>Yes</t>
        </is>
      </c>
      <c r="O2576" t="inlineStr">
        <is>
          <t>2026-04-19 06:07</t>
        </is>
      </c>
      <c r="P2576" t="inlineStr">
        <is>
          <t>2026-04-20 22:59</t>
        </is>
      </c>
      <c r="Q2576" t="inlineStr">
        <is>
          <t>https://casino.guru/late-casino-review</t>
        </is>
      </c>
    </row>
    <row r="2577">
      <c r="A2577" s="2" t="inlineStr">
        <is>
          <t>Lit Wins Casino</t>
        </is>
      </c>
      <c r="B2577" t="inlineStr">
        <is>
          <t>lit-wins</t>
        </is>
      </c>
      <c r="C2577" t="inlineStr">
        <is>
          <t>UKGC</t>
        </is>
      </c>
      <c r="D2577" t="n">
        <v>6.4</v>
      </c>
      <c r="E2577" s="3" t="inlineStr">
        <is>
          <t>Yes</t>
        </is>
      </c>
      <c r="F2577" s="3" t="inlineStr">
        <is>
          <t>Yes</t>
        </is>
      </c>
      <c r="G2577" s="3" t="inlineStr">
        <is>
          <t>Yes</t>
        </is>
      </c>
      <c r="H2577" s="3" t="inlineStr">
        <is>
          <t>Yes</t>
        </is>
      </c>
      <c r="J2577" t="n">
        <v>0</v>
      </c>
      <c r="K2577" t="n">
        <v>1</v>
      </c>
      <c r="L2577" t="inlineStr">
        <is>
          <t>casino.guru</t>
        </is>
      </c>
      <c r="M2577" s="5" t="n">
        <v>46035</v>
      </c>
      <c r="N2577" t="inlineStr">
        <is>
          <t>Yes</t>
        </is>
      </c>
      <c r="O2577" t="inlineStr">
        <is>
          <t>2026-04-19 06:16</t>
        </is>
      </c>
      <c r="P2577" t="inlineStr">
        <is>
          <t>2026-04-20 23:10</t>
        </is>
      </c>
      <c r="Q2577" t="inlineStr">
        <is>
          <t>https://casino.guru/lit-wins-casino-review</t>
        </is>
      </c>
    </row>
    <row r="2578">
      <c r="A2578" s="2" t="inlineStr">
        <is>
          <t>Lockdown168 Casino</t>
        </is>
      </c>
      <c r="B2578" t="inlineStr">
        <is>
          <t>lockdown168</t>
        </is>
      </c>
      <c r="D2578" t="n">
        <v>6.4</v>
      </c>
      <c r="E2578" s="3" t="inlineStr">
        <is>
          <t>Yes</t>
        </is>
      </c>
      <c r="F2578" s="4" t="inlineStr">
        <is>
          <t>No</t>
        </is>
      </c>
      <c r="G2578" s="4" t="inlineStr">
        <is>
          <t>No</t>
        </is>
      </c>
      <c r="H2578" s="4" t="inlineStr">
        <is>
          <t>No</t>
        </is>
      </c>
      <c r="J2578" t="n">
        <v>0</v>
      </c>
      <c r="K2578" t="n">
        <v>1</v>
      </c>
      <c r="L2578" t="inlineStr">
        <is>
          <t>casino.guru</t>
        </is>
      </c>
      <c r="M2578" s="5" t="n">
        <v>45972</v>
      </c>
      <c r="N2578" t="inlineStr">
        <is>
          <t>Yes</t>
        </is>
      </c>
      <c r="O2578" t="inlineStr">
        <is>
          <t>2026-04-19 06:26</t>
        </is>
      </c>
      <c r="P2578" t="inlineStr">
        <is>
          <t>2026-04-20 23:23</t>
        </is>
      </c>
      <c r="Q2578" t="inlineStr">
        <is>
          <t>https://casino.guru/lockdown168-casino-review</t>
        </is>
      </c>
    </row>
    <row r="2579">
      <c r="A2579" s="2" t="inlineStr">
        <is>
          <t>London Jackpots Casino</t>
        </is>
      </c>
      <c r="B2579" t="inlineStr">
        <is>
          <t>london-jackpots</t>
        </is>
      </c>
      <c r="C2579" t="inlineStr">
        <is>
          <t>UKGC</t>
        </is>
      </c>
      <c r="D2579" t="n">
        <v>6.4</v>
      </c>
      <c r="E2579" s="3" t="inlineStr">
        <is>
          <t>Yes</t>
        </is>
      </c>
      <c r="F2579" s="4" t="inlineStr">
        <is>
          <t>No</t>
        </is>
      </c>
      <c r="G2579" s="4" t="inlineStr">
        <is>
          <t>No</t>
        </is>
      </c>
      <c r="H2579" s="3" t="inlineStr">
        <is>
          <t>Yes</t>
        </is>
      </c>
      <c r="J2579" t="n">
        <v>0</v>
      </c>
      <c r="K2579" t="n">
        <v>1</v>
      </c>
      <c r="L2579" t="inlineStr">
        <is>
          <t>casino.guru</t>
        </is>
      </c>
      <c r="M2579" s="5" t="n">
        <v>46101</v>
      </c>
      <c r="N2579" t="inlineStr">
        <is>
          <t>Yes</t>
        </is>
      </c>
      <c r="O2579" t="inlineStr">
        <is>
          <t>2026-04-19 06:09</t>
        </is>
      </c>
      <c r="P2579" t="inlineStr">
        <is>
          <t>2026-04-20 23:01</t>
        </is>
      </c>
      <c r="Q2579" t="inlineStr">
        <is>
          <t>https://casino.guru/london-jackpots-casino-review</t>
        </is>
      </c>
    </row>
    <row r="2580">
      <c r="A2580" s="2" t="inlineStr">
        <is>
          <t>Luckiest Casino</t>
        </is>
      </c>
      <c r="B2580" t="inlineStr">
        <is>
          <t>luckiest</t>
        </is>
      </c>
      <c r="D2580" t="n">
        <v>6.4</v>
      </c>
      <c r="E2580" s="3" t="inlineStr">
        <is>
          <t>Yes</t>
        </is>
      </c>
      <c r="F2580" s="3" t="inlineStr">
        <is>
          <t>Yes</t>
        </is>
      </c>
      <c r="G2580" s="3" t="inlineStr">
        <is>
          <t>Yes</t>
        </is>
      </c>
      <c r="H2580" s="4" t="inlineStr">
        <is>
          <t>No</t>
        </is>
      </c>
      <c r="J2580" t="n">
        <v>0</v>
      </c>
      <c r="K2580" t="n">
        <v>1</v>
      </c>
      <c r="L2580" t="inlineStr">
        <is>
          <t>casino.guru</t>
        </is>
      </c>
      <c r="M2580" s="5" t="n">
        <v>46129</v>
      </c>
      <c r="N2580" t="inlineStr">
        <is>
          <t>Yes</t>
        </is>
      </c>
      <c r="O2580" t="inlineStr">
        <is>
          <t>2026-04-19 06:32</t>
        </is>
      </c>
      <c r="P2580" t="inlineStr">
        <is>
          <t>2026-04-20 23:30</t>
        </is>
      </c>
      <c r="Q2580" t="inlineStr">
        <is>
          <t>https://casino.guru/luckiest-casino-review</t>
        </is>
      </c>
    </row>
    <row r="2581">
      <c r="A2581" s="2" t="inlineStr">
        <is>
          <t>Lucky Manor Casino</t>
        </is>
      </c>
      <c r="B2581" t="inlineStr">
        <is>
          <t>lucky-manor</t>
        </is>
      </c>
      <c r="C2581" t="inlineStr">
        <is>
          <t>Anjouan</t>
        </is>
      </c>
      <c r="D2581" t="n">
        <v>6.4</v>
      </c>
      <c r="E2581" s="3" t="inlineStr">
        <is>
          <t>Yes</t>
        </is>
      </c>
      <c r="F2581" s="4" t="inlineStr">
        <is>
          <t>No</t>
        </is>
      </c>
      <c r="G2581" s="4" t="inlineStr">
        <is>
          <t>No</t>
        </is>
      </c>
      <c r="H2581" s="4" t="inlineStr">
        <is>
          <t>No</t>
        </is>
      </c>
      <c r="J2581" t="n">
        <v>0</v>
      </c>
      <c r="K2581" t="n">
        <v>1</v>
      </c>
      <c r="L2581" t="inlineStr">
        <is>
          <t>casino.guru</t>
        </is>
      </c>
      <c r="M2581" s="5" t="n">
        <v>46056</v>
      </c>
      <c r="N2581" t="inlineStr">
        <is>
          <t>Yes</t>
        </is>
      </c>
      <c r="O2581" t="inlineStr">
        <is>
          <t>2026-04-19 06:26</t>
        </is>
      </c>
      <c r="P2581" t="inlineStr">
        <is>
          <t>2026-04-20 23:23</t>
        </is>
      </c>
      <c r="Q2581" t="inlineStr">
        <is>
          <t>https://casino.guru/lucky-manor-casino-review</t>
        </is>
      </c>
    </row>
    <row r="2582">
      <c r="A2582" s="2" t="inlineStr">
        <is>
          <t>Lucky Pence Casino</t>
        </is>
      </c>
      <c r="B2582" t="inlineStr">
        <is>
          <t>lucky-pence</t>
        </is>
      </c>
      <c r="C2582" t="inlineStr">
        <is>
          <t>UKGC</t>
        </is>
      </c>
      <c r="D2582" t="n">
        <v>6.4</v>
      </c>
      <c r="E2582" s="3" t="inlineStr">
        <is>
          <t>Yes</t>
        </is>
      </c>
      <c r="F2582" s="4" t="inlineStr">
        <is>
          <t>No</t>
        </is>
      </c>
      <c r="G2582" s="4" t="inlineStr">
        <is>
          <t>No</t>
        </is>
      </c>
      <c r="H2582" s="3" t="inlineStr">
        <is>
          <t>Yes</t>
        </is>
      </c>
      <c r="J2582" t="n">
        <v>0</v>
      </c>
      <c r="K2582" t="n">
        <v>1</v>
      </c>
      <c r="L2582" t="inlineStr">
        <is>
          <t>casino.guru</t>
        </is>
      </c>
      <c r="M2582" s="5" t="n">
        <v>46055</v>
      </c>
      <c r="N2582" t="inlineStr">
        <is>
          <t>Yes</t>
        </is>
      </c>
      <c r="O2582" t="inlineStr">
        <is>
          <t>2026-04-19 06:21</t>
        </is>
      </c>
      <c r="P2582" t="inlineStr">
        <is>
          <t>2026-04-20 23:16</t>
        </is>
      </c>
      <c r="Q2582" t="inlineStr">
        <is>
          <t>https://casino.guru/lucky-pence-casino-review</t>
        </is>
      </c>
    </row>
    <row r="2583">
      <c r="A2583" s="2" t="inlineStr">
        <is>
          <t>Luckygames.io Casino</t>
        </is>
      </c>
      <c r="B2583" t="inlineStr">
        <is>
          <t>luckygames-io</t>
        </is>
      </c>
      <c r="D2583" t="n">
        <v>6.4</v>
      </c>
      <c r="E2583" s="3" t="inlineStr">
        <is>
          <t>Yes</t>
        </is>
      </c>
      <c r="F2583" s="3" t="inlineStr">
        <is>
          <t>Yes</t>
        </is>
      </c>
      <c r="G2583" s="3" t="inlineStr">
        <is>
          <t>Yes</t>
        </is>
      </c>
      <c r="H2583" s="4" t="inlineStr">
        <is>
          <t>No</t>
        </is>
      </c>
      <c r="J2583" t="n">
        <v>0</v>
      </c>
      <c r="K2583" t="n">
        <v>1</v>
      </c>
      <c r="L2583" t="inlineStr">
        <is>
          <t>casino.guru</t>
        </is>
      </c>
      <c r="M2583" s="5" t="n">
        <v>45882</v>
      </c>
      <c r="N2583" t="inlineStr">
        <is>
          <t>Yes</t>
        </is>
      </c>
      <c r="O2583" t="inlineStr">
        <is>
          <t>2026-04-19 06:06</t>
        </is>
      </c>
      <c r="P2583" t="inlineStr">
        <is>
          <t>2026-04-20 22:58</t>
        </is>
      </c>
      <c r="Q2583" t="inlineStr">
        <is>
          <t>https://casino.guru/luckygames-io-casino-review</t>
        </is>
      </c>
    </row>
    <row r="2584">
      <c r="A2584" s="2" t="inlineStr">
        <is>
          <t>Mabar88 Casino</t>
        </is>
      </c>
      <c r="B2584" t="inlineStr">
        <is>
          <t>mabar88</t>
        </is>
      </c>
      <c r="D2584" t="n">
        <v>6.4</v>
      </c>
      <c r="E2584" s="3" t="inlineStr">
        <is>
          <t>Yes</t>
        </is>
      </c>
      <c r="F2584" s="4" t="inlineStr">
        <is>
          <t>No</t>
        </is>
      </c>
      <c r="G2584" s="4" t="inlineStr">
        <is>
          <t>No</t>
        </is>
      </c>
      <c r="H2584" s="4" t="inlineStr">
        <is>
          <t>No</t>
        </is>
      </c>
      <c r="J2584" t="n">
        <v>0</v>
      </c>
      <c r="K2584" t="n">
        <v>1</v>
      </c>
      <c r="L2584" t="inlineStr">
        <is>
          <t>casino.guru</t>
        </is>
      </c>
      <c r="M2584" s="5" t="n">
        <v>45873</v>
      </c>
      <c r="N2584" t="inlineStr">
        <is>
          <t>Yes</t>
        </is>
      </c>
      <c r="O2584" t="inlineStr">
        <is>
          <t>2026-04-19 06:53</t>
        </is>
      </c>
      <c r="P2584" t="inlineStr">
        <is>
          <t>2026-04-20 23:56</t>
        </is>
      </c>
      <c r="Q2584" t="inlineStr">
        <is>
          <t>https://casino.guru/mabar88-casino-review</t>
        </is>
      </c>
    </row>
    <row r="2585">
      <c r="A2585" s="2" t="inlineStr">
        <is>
          <t>Madam Riches Casino</t>
        </is>
      </c>
      <c r="B2585" t="inlineStr">
        <is>
          <t>madam-riches</t>
        </is>
      </c>
      <c r="C2585" t="inlineStr">
        <is>
          <t>UKGC</t>
        </is>
      </c>
      <c r="D2585" t="n">
        <v>6.4</v>
      </c>
      <c r="E2585" s="3" t="inlineStr">
        <is>
          <t>Yes</t>
        </is>
      </c>
      <c r="F2585" s="4" t="inlineStr">
        <is>
          <t>No</t>
        </is>
      </c>
      <c r="G2585" s="4" t="inlineStr">
        <is>
          <t>No</t>
        </is>
      </c>
      <c r="H2585" s="3" t="inlineStr">
        <is>
          <t>Yes</t>
        </is>
      </c>
      <c r="J2585" t="n">
        <v>0</v>
      </c>
      <c r="K2585" t="n">
        <v>1</v>
      </c>
      <c r="L2585" t="inlineStr">
        <is>
          <t>casino.guru</t>
        </is>
      </c>
      <c r="M2585" s="5" t="n">
        <v>46065</v>
      </c>
      <c r="N2585" t="inlineStr">
        <is>
          <t>Yes</t>
        </is>
      </c>
      <c r="O2585" t="inlineStr">
        <is>
          <t>2026-04-19 06:43</t>
        </is>
      </c>
      <c r="P2585" t="inlineStr">
        <is>
          <t>2026-04-20 23:45</t>
        </is>
      </c>
      <c r="Q2585" t="inlineStr">
        <is>
          <t>https://casino.guru/madam-riches-casino-review</t>
        </is>
      </c>
    </row>
    <row r="2586">
      <c r="A2586" s="2" t="inlineStr">
        <is>
          <t>Matchup Casino</t>
        </is>
      </c>
      <c r="B2586" t="inlineStr">
        <is>
          <t>matchup</t>
        </is>
      </c>
      <c r="C2586" t="inlineStr">
        <is>
          <t>UKGC</t>
        </is>
      </c>
      <c r="D2586" t="n">
        <v>6.4</v>
      </c>
      <c r="E2586" s="3" t="inlineStr">
        <is>
          <t>Yes</t>
        </is>
      </c>
      <c r="F2586" s="4" t="inlineStr">
        <is>
          <t>No</t>
        </is>
      </c>
      <c r="G2586" s="4" t="inlineStr">
        <is>
          <t>No</t>
        </is>
      </c>
      <c r="H2586" s="3" t="inlineStr">
        <is>
          <t>Yes</t>
        </is>
      </c>
      <c r="J2586" t="n">
        <v>0</v>
      </c>
      <c r="K2586" t="n">
        <v>1</v>
      </c>
      <c r="L2586" t="inlineStr">
        <is>
          <t>casino.guru</t>
        </is>
      </c>
      <c r="M2586" s="5" t="n">
        <v>45957</v>
      </c>
      <c r="N2586" t="inlineStr">
        <is>
          <t>Yes</t>
        </is>
      </c>
      <c r="O2586" t="inlineStr">
        <is>
          <t>2026-04-19 06:27</t>
        </is>
      </c>
      <c r="P2586" t="inlineStr">
        <is>
          <t>2026-04-20 23:24</t>
        </is>
      </c>
      <c r="Q2586" t="inlineStr">
        <is>
          <t>https://casino.guru/matchup-casino-review</t>
        </is>
      </c>
    </row>
    <row r="2587">
      <c r="A2587" s="2" t="inlineStr">
        <is>
          <t>Mega Reel Spins Casino</t>
        </is>
      </c>
      <c r="B2587" t="inlineStr">
        <is>
          <t>mega-reel-spins</t>
        </is>
      </c>
      <c r="C2587" t="inlineStr">
        <is>
          <t>UKGC</t>
        </is>
      </c>
      <c r="D2587" t="n">
        <v>6.4</v>
      </c>
      <c r="E2587" s="3" t="inlineStr">
        <is>
          <t>Yes</t>
        </is>
      </c>
      <c r="F2587" s="4" t="inlineStr">
        <is>
          <t>No</t>
        </is>
      </c>
      <c r="G2587" s="4" t="inlineStr">
        <is>
          <t>No</t>
        </is>
      </c>
      <c r="H2587" s="3" t="inlineStr">
        <is>
          <t>Yes</t>
        </is>
      </c>
      <c r="J2587" t="n">
        <v>0</v>
      </c>
      <c r="K2587" t="n">
        <v>1</v>
      </c>
      <c r="L2587" t="inlineStr">
        <is>
          <t>casino.guru</t>
        </is>
      </c>
      <c r="M2587" s="5" t="n">
        <v>46069</v>
      </c>
      <c r="N2587" t="inlineStr">
        <is>
          <t>Yes</t>
        </is>
      </c>
      <c r="O2587" t="inlineStr">
        <is>
          <t>2026-04-19 06:43</t>
        </is>
      </c>
      <c r="P2587" t="inlineStr">
        <is>
          <t>2026-04-20 23:45</t>
        </is>
      </c>
      <c r="Q2587" t="inlineStr">
        <is>
          <t>https://casino.guru/mega-reel-spins-casino-review</t>
        </is>
      </c>
    </row>
    <row r="2588">
      <c r="A2588" s="2" t="inlineStr">
        <is>
          <t>Mi7 Casino</t>
        </is>
      </c>
      <c r="B2588" t="inlineStr">
        <is>
          <t>mi7</t>
        </is>
      </c>
      <c r="D2588" t="n">
        <v>6.4</v>
      </c>
      <c r="E2588" s="3" t="inlineStr">
        <is>
          <t>Yes</t>
        </is>
      </c>
      <c r="F2588" s="3" t="inlineStr">
        <is>
          <t>Yes</t>
        </is>
      </c>
      <c r="G2588" s="3" t="inlineStr">
        <is>
          <t>Yes</t>
        </is>
      </c>
      <c r="H2588" s="4" t="inlineStr">
        <is>
          <t>No</t>
        </is>
      </c>
      <c r="J2588" t="n">
        <v>0</v>
      </c>
      <c r="K2588" t="n">
        <v>1</v>
      </c>
      <c r="L2588" t="inlineStr">
        <is>
          <t>casino.guru</t>
        </is>
      </c>
      <c r="M2588" s="5" t="n">
        <v>45874</v>
      </c>
      <c r="N2588" t="inlineStr">
        <is>
          <t>Yes</t>
        </is>
      </c>
      <c r="O2588" t="inlineStr">
        <is>
          <t>2026-04-19 06:53</t>
        </is>
      </c>
      <c r="P2588" t="inlineStr">
        <is>
          <t>2026-04-20 23:56</t>
        </is>
      </c>
      <c r="Q2588" t="inlineStr">
        <is>
          <t>https://casino.guru/mi7-casino-review</t>
        </is>
      </c>
    </row>
    <row r="2589">
      <c r="A2589" s="2" t="inlineStr">
        <is>
          <t>MinnieBet Casino</t>
        </is>
      </c>
      <c r="B2589" t="inlineStr">
        <is>
          <t>minniebet</t>
        </is>
      </c>
      <c r="D2589" t="n">
        <v>6.4</v>
      </c>
      <c r="E2589" s="3" t="inlineStr">
        <is>
          <t>Yes</t>
        </is>
      </c>
      <c r="F2589" s="4" t="inlineStr">
        <is>
          <t>No</t>
        </is>
      </c>
      <c r="G2589" s="4" t="inlineStr">
        <is>
          <t>No</t>
        </is>
      </c>
      <c r="H2589" s="3" t="inlineStr">
        <is>
          <t>Yes</t>
        </is>
      </c>
      <c r="J2589" t="n">
        <v>0</v>
      </c>
      <c r="K2589" t="n">
        <v>1</v>
      </c>
      <c r="L2589" t="inlineStr">
        <is>
          <t>casino.guru</t>
        </is>
      </c>
      <c r="M2589" s="5" t="n">
        <v>46121</v>
      </c>
      <c r="N2589" t="inlineStr">
        <is>
          <t>Yes</t>
        </is>
      </c>
      <c r="O2589" t="inlineStr">
        <is>
          <t>2026-04-19 06:36</t>
        </is>
      </c>
      <c r="P2589" t="inlineStr">
        <is>
          <t>2026-04-20 23:36</t>
        </is>
      </c>
      <c r="Q2589" t="inlineStr">
        <is>
          <t>https://casino.guru/minniebet-casino-review</t>
        </is>
      </c>
    </row>
    <row r="2590">
      <c r="A2590" s="2" t="inlineStr">
        <is>
          <t>Mr. Wolf Slots Casino</t>
        </is>
      </c>
      <c r="B2590" t="inlineStr">
        <is>
          <t>mr-wolf-slots</t>
        </is>
      </c>
      <c r="C2590" t="inlineStr">
        <is>
          <t>UKGC</t>
        </is>
      </c>
      <c r="D2590" t="n">
        <v>6.4</v>
      </c>
      <c r="E2590" s="3" t="inlineStr">
        <is>
          <t>Yes</t>
        </is>
      </c>
      <c r="F2590" s="4" t="inlineStr">
        <is>
          <t>No</t>
        </is>
      </c>
      <c r="G2590" s="4" t="inlineStr">
        <is>
          <t>No</t>
        </is>
      </c>
      <c r="H2590" s="3" t="inlineStr">
        <is>
          <t>Yes</t>
        </is>
      </c>
      <c r="J2590" t="n">
        <v>0</v>
      </c>
      <c r="K2590" t="n">
        <v>1</v>
      </c>
      <c r="L2590" t="inlineStr">
        <is>
          <t>casino.guru</t>
        </is>
      </c>
      <c r="M2590" s="5" t="n">
        <v>46090</v>
      </c>
      <c r="N2590" t="inlineStr">
        <is>
          <t>Yes</t>
        </is>
      </c>
      <c r="O2590" t="inlineStr">
        <is>
          <t>2026-04-19 06:02</t>
        </is>
      </c>
      <c r="P2590" t="inlineStr">
        <is>
          <t>2026-04-20 22:53</t>
        </is>
      </c>
      <c r="Q2590" t="inlineStr">
        <is>
          <t>https://casino.guru/Mr--Wolf-Slots-Casino-review</t>
        </is>
      </c>
    </row>
    <row r="2591">
      <c r="A2591" s="2" t="inlineStr">
        <is>
          <t>Music Hall Casino</t>
        </is>
      </c>
      <c r="B2591" t="inlineStr">
        <is>
          <t>music-hall</t>
        </is>
      </c>
      <c r="C2591" t="inlineStr">
        <is>
          <t>Kahnawake</t>
        </is>
      </c>
      <c r="D2591" t="n">
        <v>6.4</v>
      </c>
      <c r="E2591" s="3" t="inlineStr">
        <is>
          <t>Yes</t>
        </is>
      </c>
      <c r="F2591" s="4" t="inlineStr">
        <is>
          <t>No</t>
        </is>
      </c>
      <c r="G2591" s="4" t="inlineStr">
        <is>
          <t>No</t>
        </is>
      </c>
      <c r="H2591" s="4" t="inlineStr">
        <is>
          <t>No</t>
        </is>
      </c>
      <c r="J2591" t="n">
        <v>0</v>
      </c>
      <c r="K2591" t="n">
        <v>1</v>
      </c>
      <c r="L2591" t="inlineStr">
        <is>
          <t>casino.guru</t>
        </is>
      </c>
      <c r="M2591" s="5" t="n">
        <v>46111</v>
      </c>
      <c r="N2591" t="inlineStr">
        <is>
          <t>Yes</t>
        </is>
      </c>
      <c r="O2591" t="inlineStr">
        <is>
          <t>2026-04-19 06:03</t>
        </is>
      </c>
      <c r="P2591" t="inlineStr">
        <is>
          <t>2026-04-20 22:54</t>
        </is>
      </c>
      <c r="Q2591" t="inlineStr">
        <is>
          <t>https://casino.guru/Music-Hall-Casino-review</t>
        </is>
      </c>
    </row>
    <row r="2592">
      <c r="A2592" s="2" t="inlineStr">
        <is>
          <t>Mystery Wins Casino</t>
        </is>
      </c>
      <c r="B2592" t="inlineStr">
        <is>
          <t>mystery-wins</t>
        </is>
      </c>
      <c r="C2592" t="inlineStr">
        <is>
          <t>UKGC</t>
        </is>
      </c>
      <c r="D2592" t="n">
        <v>6.4</v>
      </c>
      <c r="E2592" s="3" t="inlineStr">
        <is>
          <t>Yes</t>
        </is>
      </c>
      <c r="F2592" s="4" t="inlineStr">
        <is>
          <t>No</t>
        </is>
      </c>
      <c r="G2592" s="4" t="inlineStr">
        <is>
          <t>No</t>
        </is>
      </c>
      <c r="H2592" s="3" t="inlineStr">
        <is>
          <t>Yes</t>
        </is>
      </c>
      <c r="J2592" t="n">
        <v>0</v>
      </c>
      <c r="K2592" t="n">
        <v>1</v>
      </c>
      <c r="L2592" t="inlineStr">
        <is>
          <t>casino.guru</t>
        </is>
      </c>
      <c r="M2592" s="5" t="n">
        <v>46071</v>
      </c>
      <c r="N2592" t="inlineStr">
        <is>
          <t>Yes</t>
        </is>
      </c>
      <c r="O2592" t="inlineStr">
        <is>
          <t>2026-04-19 06:43</t>
        </is>
      </c>
      <c r="P2592" t="inlineStr">
        <is>
          <t>2026-04-20 23:45</t>
        </is>
      </c>
      <c r="Q2592" t="inlineStr">
        <is>
          <t>https://casino.guru/mystery-wins-casino-review</t>
        </is>
      </c>
    </row>
    <row r="2593">
      <c r="A2593" s="2" t="inlineStr">
        <is>
          <t>OlaSpill Casino</t>
        </is>
      </c>
      <c r="B2593" t="inlineStr">
        <is>
          <t>olaspill</t>
        </is>
      </c>
      <c r="C2593" t="inlineStr">
        <is>
          <t>MGA</t>
        </is>
      </c>
      <c r="D2593" t="n">
        <v>6.4</v>
      </c>
      <c r="E2593" s="3" t="inlineStr">
        <is>
          <t>Yes</t>
        </is>
      </c>
      <c r="F2593" s="4" t="inlineStr">
        <is>
          <t>No</t>
        </is>
      </c>
      <c r="G2593" s="4" t="inlineStr">
        <is>
          <t>No</t>
        </is>
      </c>
      <c r="H2593" s="4" t="inlineStr">
        <is>
          <t>No</t>
        </is>
      </c>
      <c r="J2593" t="n">
        <v>0</v>
      </c>
      <c r="K2593" t="n">
        <v>1</v>
      </c>
      <c r="L2593" t="inlineStr">
        <is>
          <t>casino.guru</t>
        </is>
      </c>
      <c r="M2593" s="5" t="n">
        <v>46050</v>
      </c>
      <c r="N2593" t="inlineStr">
        <is>
          <t>Yes</t>
        </is>
      </c>
      <c r="O2593" t="inlineStr">
        <is>
          <t>2026-04-19 06:06</t>
        </is>
      </c>
      <c r="P2593" t="inlineStr">
        <is>
          <t>2026-04-20 22:58</t>
        </is>
      </c>
      <c r="Q2593" t="inlineStr">
        <is>
          <t>https://casino.guru/olaspill-casino-review</t>
        </is>
      </c>
    </row>
    <row r="2594">
      <c r="A2594" s="2" t="inlineStr">
        <is>
          <t>Olive Casino</t>
        </is>
      </c>
      <c r="B2594" t="inlineStr">
        <is>
          <t>olive</t>
        </is>
      </c>
      <c r="C2594" t="inlineStr">
        <is>
          <t>UKGC</t>
        </is>
      </c>
      <c r="D2594" t="n">
        <v>6.4</v>
      </c>
      <c r="E2594" s="3" t="inlineStr">
        <is>
          <t>Yes</t>
        </is>
      </c>
      <c r="F2594" s="4" t="inlineStr">
        <is>
          <t>No</t>
        </is>
      </c>
      <c r="G2594" s="4" t="inlineStr">
        <is>
          <t>No</t>
        </is>
      </c>
      <c r="H2594" s="3" t="inlineStr">
        <is>
          <t>Yes</t>
        </is>
      </c>
      <c r="J2594" t="n">
        <v>0</v>
      </c>
      <c r="K2594" t="n">
        <v>1</v>
      </c>
      <c r="L2594" t="inlineStr">
        <is>
          <t>casino.guru</t>
        </is>
      </c>
      <c r="M2594" s="5" t="n">
        <v>46101</v>
      </c>
      <c r="N2594" t="inlineStr">
        <is>
          <t>Yes</t>
        </is>
      </c>
      <c r="O2594" t="inlineStr">
        <is>
          <t>2026-04-19 06:08</t>
        </is>
      </c>
      <c r="P2594" t="inlineStr">
        <is>
          <t>2026-04-20 23:00</t>
        </is>
      </c>
      <c r="Q2594" t="inlineStr">
        <is>
          <t>https://casino.guru/olive-casino-review</t>
        </is>
      </c>
    </row>
    <row r="2595">
      <c r="A2595" s="2" t="inlineStr">
        <is>
          <t>Once Upon a Bingo Casino</t>
        </is>
      </c>
      <c r="B2595" t="inlineStr">
        <is>
          <t>once-upon-a-bingo</t>
        </is>
      </c>
      <c r="C2595" t="inlineStr">
        <is>
          <t>UKGC</t>
        </is>
      </c>
      <c r="D2595" t="n">
        <v>6.4</v>
      </c>
      <c r="E2595" s="3" t="inlineStr">
        <is>
          <t>Yes</t>
        </is>
      </c>
      <c r="F2595" s="4" t="inlineStr">
        <is>
          <t>No</t>
        </is>
      </c>
      <c r="G2595" s="4" t="inlineStr">
        <is>
          <t>No</t>
        </is>
      </c>
      <c r="H2595" s="3" t="inlineStr">
        <is>
          <t>Yes</t>
        </is>
      </c>
      <c r="J2595" t="n">
        <v>0</v>
      </c>
      <c r="K2595" t="n">
        <v>1</v>
      </c>
      <c r="L2595" t="inlineStr">
        <is>
          <t>casino.guru</t>
        </is>
      </c>
      <c r="M2595" s="5" t="n">
        <v>45888</v>
      </c>
      <c r="N2595" t="inlineStr">
        <is>
          <t>Yes</t>
        </is>
      </c>
      <c r="O2595" t="inlineStr">
        <is>
          <t>2026-04-19 06:09</t>
        </is>
      </c>
      <c r="P2595" t="inlineStr">
        <is>
          <t>2026-04-20 23:02</t>
        </is>
      </c>
      <c r="Q2595" t="inlineStr">
        <is>
          <t>https://casino.guru/once-upon-a-bingo-casino-review</t>
        </is>
      </c>
    </row>
    <row r="2596">
      <c r="A2596" s="2" t="inlineStr">
        <is>
          <t>Online Bingo EU Casino</t>
        </is>
      </c>
      <c r="B2596" t="inlineStr">
        <is>
          <t>online-bingo-eu</t>
        </is>
      </c>
      <c r="C2596" t="inlineStr">
        <is>
          <t>Anjouan</t>
        </is>
      </c>
      <c r="D2596" t="n">
        <v>6.4</v>
      </c>
      <c r="E2596" s="3" t="inlineStr">
        <is>
          <t>Yes</t>
        </is>
      </c>
      <c r="F2596" s="3" t="inlineStr">
        <is>
          <t>Yes</t>
        </is>
      </c>
      <c r="G2596" s="3" t="inlineStr">
        <is>
          <t>Yes</t>
        </is>
      </c>
      <c r="H2596" s="4" t="inlineStr">
        <is>
          <t>No</t>
        </is>
      </c>
      <c r="J2596" t="n">
        <v>0</v>
      </c>
      <c r="K2596" t="n">
        <v>1</v>
      </c>
      <c r="L2596" t="inlineStr">
        <is>
          <t>casino.guru</t>
        </is>
      </c>
      <c r="M2596" s="5" t="n">
        <v>46000</v>
      </c>
      <c r="N2596" t="inlineStr">
        <is>
          <t>Yes</t>
        </is>
      </c>
      <c r="O2596" t="inlineStr">
        <is>
          <t>2026-04-19 06:12</t>
        </is>
      </c>
      <c r="P2596" t="inlineStr">
        <is>
          <t>2026-04-20 23:06</t>
        </is>
      </c>
      <c r="Q2596" t="inlineStr">
        <is>
          <t>https://casino.guru/online-bingo-eu-casino-review</t>
        </is>
      </c>
    </row>
    <row r="2597">
      <c r="A2597" s="2" t="inlineStr">
        <is>
          <t>Online Slots UK Casino</t>
        </is>
      </c>
      <c r="B2597" t="inlineStr">
        <is>
          <t>online-slots-uk</t>
        </is>
      </c>
      <c r="C2597" t="inlineStr">
        <is>
          <t>UKGC</t>
        </is>
      </c>
      <c r="D2597" t="n">
        <v>6.4</v>
      </c>
      <c r="E2597" s="3" t="inlineStr">
        <is>
          <t>Yes</t>
        </is>
      </c>
      <c r="F2597" s="4" t="inlineStr">
        <is>
          <t>No</t>
        </is>
      </c>
      <c r="G2597" s="4" t="inlineStr">
        <is>
          <t>No</t>
        </is>
      </c>
      <c r="H2597" s="3" t="inlineStr">
        <is>
          <t>Yes</t>
        </is>
      </c>
      <c r="J2597" t="n">
        <v>0</v>
      </c>
      <c r="K2597" t="n">
        <v>1</v>
      </c>
      <c r="L2597" t="inlineStr">
        <is>
          <t>casino.guru</t>
        </is>
      </c>
      <c r="M2597" s="5" t="n">
        <v>46113</v>
      </c>
      <c r="N2597" t="inlineStr">
        <is>
          <t>Yes</t>
        </is>
      </c>
      <c r="O2597" t="inlineStr">
        <is>
          <t>2026-04-19 06:13</t>
        </is>
      </c>
      <c r="P2597" t="inlineStr">
        <is>
          <t>2026-04-20 23:07</t>
        </is>
      </c>
      <c r="Q2597" t="inlineStr">
        <is>
          <t>https://casino.guru/online-slots-uk-casino-review</t>
        </is>
      </c>
    </row>
    <row r="2598">
      <c r="A2598" s="2" t="inlineStr">
        <is>
          <t>OnlineBingo.co Casino</t>
        </is>
      </c>
      <c r="B2598" t="inlineStr">
        <is>
          <t>onlinebingo-co</t>
        </is>
      </c>
      <c r="C2598" t="inlineStr">
        <is>
          <t>UKGC</t>
        </is>
      </c>
      <c r="D2598" t="n">
        <v>6.4</v>
      </c>
      <c r="E2598" s="3" t="inlineStr">
        <is>
          <t>Yes</t>
        </is>
      </c>
      <c r="F2598" s="4" t="inlineStr">
        <is>
          <t>No</t>
        </is>
      </c>
      <c r="G2598" s="4" t="inlineStr">
        <is>
          <t>No</t>
        </is>
      </c>
      <c r="H2598" s="3" t="inlineStr">
        <is>
          <t>Yes</t>
        </is>
      </c>
      <c r="J2598" t="n">
        <v>0</v>
      </c>
      <c r="K2598" t="n">
        <v>1</v>
      </c>
      <c r="L2598" t="inlineStr">
        <is>
          <t>casino.guru</t>
        </is>
      </c>
      <c r="M2598" s="5" t="n">
        <v>46112</v>
      </c>
      <c r="N2598" t="inlineStr">
        <is>
          <t>Yes</t>
        </is>
      </c>
      <c r="O2598" t="inlineStr">
        <is>
          <t>2026-04-19 06:31</t>
        </is>
      </c>
      <c r="P2598" t="inlineStr">
        <is>
          <t>2026-04-20 23:29</t>
        </is>
      </c>
      <c r="Q2598" t="inlineStr">
        <is>
          <t>https://casino.guru/onlinebingo-co-casino-review</t>
        </is>
      </c>
    </row>
    <row r="2599">
      <c r="A2599" s="2" t="inlineStr">
        <is>
          <t>PachiPachi Casino</t>
        </is>
      </c>
      <c r="B2599" t="inlineStr">
        <is>
          <t>pachipachi</t>
        </is>
      </c>
      <c r="D2599" t="n">
        <v>6.4</v>
      </c>
      <c r="E2599" s="3" t="inlineStr">
        <is>
          <t>Yes</t>
        </is>
      </c>
      <c r="F2599" s="3" t="inlineStr">
        <is>
          <t>Yes</t>
        </is>
      </c>
      <c r="G2599" s="3" t="inlineStr">
        <is>
          <t>Yes</t>
        </is>
      </c>
      <c r="H2599" s="4" t="inlineStr">
        <is>
          <t>No</t>
        </is>
      </c>
      <c r="J2599" t="n">
        <v>0</v>
      </c>
      <c r="K2599" t="n">
        <v>1</v>
      </c>
      <c r="L2599" t="inlineStr">
        <is>
          <t>casino.guru</t>
        </is>
      </c>
      <c r="M2599" s="5" t="n">
        <v>46076</v>
      </c>
      <c r="N2599" t="inlineStr">
        <is>
          <t>Yes</t>
        </is>
      </c>
      <c r="O2599" t="inlineStr">
        <is>
          <t>2026-04-19 06:17</t>
        </is>
      </c>
      <c r="P2599" t="inlineStr">
        <is>
          <t>2026-04-20 23:12</t>
        </is>
      </c>
      <c r="Q2599" t="inlineStr">
        <is>
          <t>https://casino.guru/pachipachi-casino-review</t>
        </is>
      </c>
    </row>
    <row r="2600">
      <c r="A2600" s="2" t="inlineStr">
        <is>
          <t>Palace Bingo Casino</t>
        </is>
      </c>
      <c r="B2600" t="inlineStr">
        <is>
          <t>palace-bingo</t>
        </is>
      </c>
      <c r="C2600" t="inlineStr">
        <is>
          <t>UKGC</t>
        </is>
      </c>
      <c r="D2600" t="n">
        <v>6.4</v>
      </c>
      <c r="E2600" s="3" t="inlineStr">
        <is>
          <t>Yes</t>
        </is>
      </c>
      <c r="F2600" s="4" t="inlineStr">
        <is>
          <t>No</t>
        </is>
      </c>
      <c r="G2600" s="4" t="inlineStr">
        <is>
          <t>No</t>
        </is>
      </c>
      <c r="H2600" s="3" t="inlineStr">
        <is>
          <t>Yes</t>
        </is>
      </c>
      <c r="J2600" t="n">
        <v>0</v>
      </c>
      <c r="K2600" t="n">
        <v>1</v>
      </c>
      <c r="L2600" t="inlineStr">
        <is>
          <t>casino.guru</t>
        </is>
      </c>
      <c r="M2600" s="5" t="n">
        <v>46071</v>
      </c>
      <c r="N2600" t="inlineStr">
        <is>
          <t>Yes</t>
        </is>
      </c>
      <c r="O2600" t="inlineStr">
        <is>
          <t>2026-04-19 06:44</t>
        </is>
      </c>
      <c r="P2600" t="inlineStr">
        <is>
          <t>2026-04-20 23:45</t>
        </is>
      </c>
      <c r="Q2600" t="inlineStr">
        <is>
          <t>https://casino.guru/palace-bingo-casino-review</t>
        </is>
      </c>
    </row>
    <row r="2601">
      <c r="A2601" s="2" t="inlineStr">
        <is>
          <t>Pandido Casino</t>
        </is>
      </c>
      <c r="B2601" t="inlineStr">
        <is>
          <t>pandido</t>
        </is>
      </c>
      <c r="C2601" t="inlineStr">
        <is>
          <t>Tobique</t>
        </is>
      </c>
      <c r="D2601" t="n">
        <v>6.4</v>
      </c>
      <c r="E2601" s="3" t="inlineStr">
        <is>
          <t>Yes</t>
        </is>
      </c>
      <c r="F2601" s="3" t="inlineStr">
        <is>
          <t>Yes</t>
        </is>
      </c>
      <c r="G2601" s="3" t="inlineStr">
        <is>
          <t>Yes</t>
        </is>
      </c>
      <c r="H2601" s="4" t="inlineStr">
        <is>
          <t>No</t>
        </is>
      </c>
      <c r="J2601" t="n">
        <v>0</v>
      </c>
      <c r="K2601" t="n">
        <v>1</v>
      </c>
      <c r="L2601" t="inlineStr">
        <is>
          <t>casino.guru</t>
        </is>
      </c>
      <c r="M2601" s="5" t="n">
        <v>46129</v>
      </c>
      <c r="N2601" t="inlineStr">
        <is>
          <t>Yes</t>
        </is>
      </c>
      <c r="O2601" t="inlineStr">
        <is>
          <t>2026-04-19 07:00</t>
        </is>
      </c>
      <c r="P2601" t="inlineStr">
        <is>
          <t>2026-04-21 00:05</t>
        </is>
      </c>
      <c r="Q2601" t="inlineStr">
        <is>
          <t>https://casino.guru/pandido-casino-review</t>
        </is>
      </c>
    </row>
    <row r="2602">
      <c r="A2602" s="2" t="inlineStr">
        <is>
          <t>Paratiisi Casino</t>
        </is>
      </c>
      <c r="B2602" t="inlineStr">
        <is>
          <t>paratiisi</t>
        </is>
      </c>
      <c r="C2602" t="inlineStr">
        <is>
          <t>MGA</t>
        </is>
      </c>
      <c r="D2602" t="n">
        <v>6.4</v>
      </c>
      <c r="E2602" s="3" t="inlineStr">
        <is>
          <t>Yes</t>
        </is>
      </c>
      <c r="F2602" s="4" t="inlineStr">
        <is>
          <t>No</t>
        </is>
      </c>
      <c r="G2602" s="4" t="inlineStr">
        <is>
          <t>No</t>
        </is>
      </c>
      <c r="H2602" s="4" t="inlineStr">
        <is>
          <t>No</t>
        </is>
      </c>
      <c r="J2602" t="n">
        <v>0</v>
      </c>
      <c r="K2602" t="n">
        <v>1</v>
      </c>
      <c r="L2602" t="inlineStr">
        <is>
          <t>casino.guru</t>
        </is>
      </c>
      <c r="M2602" s="5" t="n">
        <v>46012</v>
      </c>
      <c r="N2602" t="inlineStr">
        <is>
          <t>Yes</t>
        </is>
      </c>
      <c r="O2602" t="inlineStr">
        <is>
          <t>2026-04-19 06:46</t>
        </is>
      </c>
      <c r="P2602" t="inlineStr">
        <is>
          <t>2026-04-20 23:48</t>
        </is>
      </c>
      <c r="Q2602" t="inlineStr">
        <is>
          <t>https://casino.guru/paratiisi-casino-review</t>
        </is>
      </c>
    </row>
    <row r="2603">
      <c r="A2603" s="2" t="inlineStr">
        <is>
          <t>Paston Casino</t>
        </is>
      </c>
      <c r="B2603" t="inlineStr">
        <is>
          <t>paston</t>
        </is>
      </c>
      <c r="C2603" t="inlineStr">
        <is>
          <t>MGA</t>
        </is>
      </c>
      <c r="D2603" t="n">
        <v>6.4</v>
      </c>
      <c r="E2603" s="3" t="inlineStr">
        <is>
          <t>Yes</t>
        </is>
      </c>
      <c r="F2603" s="4" t="inlineStr">
        <is>
          <t>No</t>
        </is>
      </c>
      <c r="G2603" s="4" t="inlineStr">
        <is>
          <t>No</t>
        </is>
      </c>
      <c r="H2603" s="3" t="inlineStr">
        <is>
          <t>Yes</t>
        </is>
      </c>
      <c r="I2603" s="3" t="inlineStr">
        <is>
          <t>Yes</t>
        </is>
      </c>
      <c r="J2603" t="n">
        <v>1</v>
      </c>
      <c r="K2603" t="n">
        <v>1</v>
      </c>
      <c r="L2603" t="inlineStr">
        <is>
          <t>casino.guru</t>
        </is>
      </c>
      <c r="M2603" s="5" t="n">
        <v>46105</v>
      </c>
      <c r="N2603" t="inlineStr">
        <is>
          <t>Yes</t>
        </is>
      </c>
      <c r="O2603" t="inlineStr">
        <is>
          <t>2026-04-19 05:58</t>
        </is>
      </c>
      <c r="P2603" t="inlineStr">
        <is>
          <t>2026-04-20 22:48</t>
        </is>
      </c>
      <c r="Q2603" t="inlineStr">
        <is>
          <t>https://casino.guru/Paston-Casino-review</t>
        </is>
      </c>
    </row>
    <row r="2604">
      <c r="A2604" s="2" t="inlineStr">
        <is>
          <t>PeerGame Casino</t>
        </is>
      </c>
      <c r="B2604" t="inlineStr">
        <is>
          <t>peergame</t>
        </is>
      </c>
      <c r="C2604" t="inlineStr">
        <is>
          <t>Anjouan</t>
        </is>
      </c>
      <c r="D2604" t="n">
        <v>6.4</v>
      </c>
      <c r="E2604" s="3" t="inlineStr">
        <is>
          <t>Yes</t>
        </is>
      </c>
      <c r="F2604" s="3" t="inlineStr">
        <is>
          <t>Yes</t>
        </is>
      </c>
      <c r="G2604" s="3" t="inlineStr">
        <is>
          <t>Yes</t>
        </is>
      </c>
      <c r="H2604" s="4" t="inlineStr">
        <is>
          <t>No</t>
        </is>
      </c>
      <c r="J2604" t="n">
        <v>0</v>
      </c>
      <c r="K2604" t="n">
        <v>1</v>
      </c>
      <c r="L2604" t="inlineStr">
        <is>
          <t>casino.guru</t>
        </is>
      </c>
      <c r="M2604" s="5" t="n">
        <v>45882</v>
      </c>
      <c r="N2604" t="inlineStr">
        <is>
          <t>Yes</t>
        </is>
      </c>
      <c r="O2604" t="inlineStr">
        <is>
          <t>2026-04-19 06:14</t>
        </is>
      </c>
      <c r="P2604" t="inlineStr">
        <is>
          <t>2026-04-20 23:08</t>
        </is>
      </c>
      <c r="Q2604" t="inlineStr">
        <is>
          <t>https://casino.guru/peergame-casino-review</t>
        </is>
      </c>
    </row>
    <row r="2605">
      <c r="A2605" s="2" t="inlineStr">
        <is>
          <t>PelaaNyt Casino</t>
        </is>
      </c>
      <c r="B2605" t="inlineStr">
        <is>
          <t>pelaanyt</t>
        </is>
      </c>
      <c r="C2605" t="inlineStr">
        <is>
          <t>Curacao</t>
        </is>
      </c>
      <c r="D2605" t="n">
        <v>6.4</v>
      </c>
      <c r="E2605" s="3" t="inlineStr">
        <is>
          <t>Yes</t>
        </is>
      </c>
      <c r="F2605" s="4" t="inlineStr">
        <is>
          <t>No</t>
        </is>
      </c>
      <c r="G2605" s="4" t="inlineStr">
        <is>
          <t>No</t>
        </is>
      </c>
      <c r="H2605" s="4" t="inlineStr">
        <is>
          <t>No</t>
        </is>
      </c>
      <c r="J2605" t="n">
        <v>0</v>
      </c>
      <c r="K2605" t="n">
        <v>1</v>
      </c>
      <c r="L2605" t="inlineStr">
        <is>
          <t>casino.guru</t>
        </is>
      </c>
      <c r="M2605" s="5" t="n">
        <v>46061</v>
      </c>
      <c r="N2605" t="inlineStr">
        <is>
          <t>Yes</t>
        </is>
      </c>
      <c r="O2605" t="inlineStr">
        <is>
          <t>2026-04-19 06:54</t>
        </is>
      </c>
      <c r="P2605" t="inlineStr">
        <is>
          <t>2026-04-20 23:58</t>
        </is>
      </c>
      <c r="Q2605" t="inlineStr">
        <is>
          <t>https://casino.guru/pelaanyt-casino-review</t>
        </is>
      </c>
    </row>
    <row r="2606">
      <c r="A2606" s="2" t="inlineStr">
        <is>
          <t>Percy's at The Island Game Casino</t>
        </is>
      </c>
      <c r="B2606" t="inlineStr">
        <is>
          <t>percy-s-at-the-island-game</t>
        </is>
      </c>
      <c r="D2606" t="n">
        <v>6.4</v>
      </c>
      <c r="E2606" s="3" t="inlineStr">
        <is>
          <t>Yes</t>
        </is>
      </c>
      <c r="F2606" s="4" t="inlineStr">
        <is>
          <t>No</t>
        </is>
      </c>
      <c r="G2606" s="4" t="inlineStr">
        <is>
          <t>No</t>
        </is>
      </c>
      <c r="H2606" s="4" t="inlineStr">
        <is>
          <t>No</t>
        </is>
      </c>
      <c r="J2606" t="n">
        <v>0</v>
      </c>
      <c r="K2606" t="n">
        <v>1</v>
      </c>
      <c r="L2606" t="inlineStr">
        <is>
          <t>casino.guru</t>
        </is>
      </c>
      <c r="M2606" s="5" t="n">
        <v>45880</v>
      </c>
      <c r="N2606" t="inlineStr">
        <is>
          <t>Yes</t>
        </is>
      </c>
      <c r="O2606" t="inlineStr">
        <is>
          <t>2026-04-19 06:44</t>
        </is>
      </c>
      <c r="P2606" t="inlineStr">
        <is>
          <t>2026-04-20 23:45</t>
        </is>
      </c>
      <c r="Q2606" t="inlineStr">
        <is>
          <t>https://casino.guru/percy-s-at-the-island-game-casino-review</t>
        </is>
      </c>
    </row>
    <row r="2607">
      <c r="A2607" s="2" t="inlineStr">
        <is>
          <t>Phoenician Casino</t>
        </is>
      </c>
      <c r="B2607" t="inlineStr">
        <is>
          <t>phoenician</t>
        </is>
      </c>
      <c r="C2607" t="inlineStr">
        <is>
          <t>MGA</t>
        </is>
      </c>
      <c r="D2607" t="n">
        <v>6.4</v>
      </c>
      <c r="E2607" s="3" t="inlineStr">
        <is>
          <t>Yes</t>
        </is>
      </c>
      <c r="F2607" s="4" t="inlineStr">
        <is>
          <t>No</t>
        </is>
      </c>
      <c r="G2607" s="4" t="inlineStr">
        <is>
          <t>No</t>
        </is>
      </c>
      <c r="H2607" s="4" t="inlineStr">
        <is>
          <t>No</t>
        </is>
      </c>
      <c r="J2607" t="n">
        <v>0</v>
      </c>
      <c r="K2607" t="n">
        <v>1</v>
      </c>
      <c r="L2607" t="inlineStr">
        <is>
          <t>casino.guru</t>
        </is>
      </c>
      <c r="M2607" s="5" t="n">
        <v>46119</v>
      </c>
      <c r="N2607" t="inlineStr">
        <is>
          <t>Yes</t>
        </is>
      </c>
      <c r="O2607" t="inlineStr">
        <is>
          <t>2026-04-19 06:03</t>
        </is>
      </c>
      <c r="P2607" t="inlineStr">
        <is>
          <t>2026-04-20 22:54</t>
        </is>
      </c>
      <c r="Q2607" t="inlineStr">
        <is>
          <t>https://casino.guru/Phoenician-Casino-review</t>
        </is>
      </c>
    </row>
    <row r="2608">
      <c r="A2608" s="2" t="inlineStr">
        <is>
          <t>Play Hooley Casino</t>
        </is>
      </c>
      <c r="B2608" t="inlineStr">
        <is>
          <t>play-hooley</t>
        </is>
      </c>
      <c r="C2608" t="inlineStr">
        <is>
          <t>MGA</t>
        </is>
      </c>
      <c r="D2608" t="n">
        <v>6.4</v>
      </c>
      <c r="E2608" s="3" t="inlineStr">
        <is>
          <t>Yes</t>
        </is>
      </c>
      <c r="F2608" s="4" t="inlineStr">
        <is>
          <t>No</t>
        </is>
      </c>
      <c r="G2608" s="4" t="inlineStr">
        <is>
          <t>No</t>
        </is>
      </c>
      <c r="H2608" s="4" t="inlineStr">
        <is>
          <t>No</t>
        </is>
      </c>
      <c r="J2608" t="n">
        <v>0</v>
      </c>
      <c r="K2608" t="n">
        <v>1</v>
      </c>
      <c r="L2608" t="inlineStr">
        <is>
          <t>casino.guru</t>
        </is>
      </c>
      <c r="M2608" s="5" t="n">
        <v>46060</v>
      </c>
      <c r="N2608" t="inlineStr">
        <is>
          <t>Yes</t>
        </is>
      </c>
      <c r="O2608" t="inlineStr">
        <is>
          <t>2026-04-19 06:29</t>
        </is>
      </c>
      <c r="P2608" t="inlineStr">
        <is>
          <t>2026-04-20 23:27</t>
        </is>
      </c>
      <c r="Q2608" t="inlineStr">
        <is>
          <t>https://casino.guru/play-hooley-casino-review</t>
        </is>
      </c>
    </row>
    <row r="2609">
      <c r="A2609" s="2" t="inlineStr">
        <is>
          <t>Play Leon Casino</t>
        </is>
      </c>
      <c r="B2609" t="inlineStr">
        <is>
          <t>play-leon</t>
        </is>
      </c>
      <c r="C2609" t="inlineStr">
        <is>
          <t>UKGC</t>
        </is>
      </c>
      <c r="D2609" t="n">
        <v>6.4</v>
      </c>
      <c r="E2609" s="3" t="inlineStr">
        <is>
          <t>Yes</t>
        </is>
      </c>
      <c r="F2609" s="4" t="inlineStr">
        <is>
          <t>No</t>
        </is>
      </c>
      <c r="G2609" s="4" t="inlineStr">
        <is>
          <t>No</t>
        </is>
      </c>
      <c r="H2609" s="3" t="inlineStr">
        <is>
          <t>Yes</t>
        </is>
      </c>
      <c r="J2609" t="n">
        <v>0</v>
      </c>
      <c r="K2609" t="n">
        <v>1</v>
      </c>
      <c r="L2609" t="inlineStr">
        <is>
          <t>casino.guru</t>
        </is>
      </c>
      <c r="M2609" s="5" t="n">
        <v>46058</v>
      </c>
      <c r="N2609" t="inlineStr">
        <is>
          <t>Yes</t>
        </is>
      </c>
      <c r="O2609" t="inlineStr">
        <is>
          <t>2026-04-19 06:06</t>
        </is>
      </c>
      <c r="P2609" t="inlineStr">
        <is>
          <t>2026-04-20 22:57</t>
        </is>
      </c>
      <c r="Q2609" t="inlineStr">
        <is>
          <t>https://casino.guru/Play-Leon-Casino-review</t>
        </is>
      </c>
    </row>
    <row r="2610">
      <c r="A2610" s="2" t="inlineStr">
        <is>
          <t>Playmax Casino</t>
        </is>
      </c>
      <c r="B2610" t="inlineStr">
        <is>
          <t>playmax</t>
        </is>
      </c>
      <c r="C2610" t="inlineStr">
        <is>
          <t>Curacao</t>
        </is>
      </c>
      <c r="D2610" t="n">
        <v>6.4</v>
      </c>
      <c r="E2610" s="3" t="inlineStr">
        <is>
          <t>Yes</t>
        </is>
      </c>
      <c r="F2610" s="3" t="inlineStr">
        <is>
          <t>Yes</t>
        </is>
      </c>
      <c r="G2610" s="3" t="inlineStr">
        <is>
          <t>Yes</t>
        </is>
      </c>
      <c r="H2610" s="4" t="inlineStr">
        <is>
          <t>No</t>
        </is>
      </c>
      <c r="I2610" s="3" t="inlineStr">
        <is>
          <t>Yes</t>
        </is>
      </c>
      <c r="J2610" t="n">
        <v>1</v>
      </c>
      <c r="K2610" t="n">
        <v>1</v>
      </c>
      <c r="L2610" t="inlineStr">
        <is>
          <t>casino.guru</t>
        </is>
      </c>
      <c r="M2610" s="5" t="n">
        <v>46076</v>
      </c>
      <c r="N2610" t="inlineStr">
        <is>
          <t>Yes</t>
        </is>
      </c>
      <c r="O2610" t="inlineStr">
        <is>
          <t>2026-04-19 06:18</t>
        </is>
      </c>
      <c r="P2610" t="inlineStr">
        <is>
          <t>2026-04-20 23:12</t>
        </is>
      </c>
      <c r="Q2610" t="inlineStr">
        <is>
          <t>https://casino.guru/playmax-casino-review</t>
        </is>
      </c>
    </row>
    <row r="2611">
      <c r="A2611" s="2" t="inlineStr">
        <is>
          <t>Pots Of Slots Casino</t>
        </is>
      </c>
      <c r="B2611" t="inlineStr">
        <is>
          <t>pots-of-slots</t>
        </is>
      </c>
      <c r="C2611" t="inlineStr">
        <is>
          <t>UKGC</t>
        </is>
      </c>
      <c r="D2611" t="n">
        <v>6.4</v>
      </c>
      <c r="E2611" s="3" t="inlineStr">
        <is>
          <t>Yes</t>
        </is>
      </c>
      <c r="F2611" s="4" t="inlineStr">
        <is>
          <t>No</t>
        </is>
      </c>
      <c r="G2611" s="4" t="inlineStr">
        <is>
          <t>No</t>
        </is>
      </c>
      <c r="H2611" s="3" t="inlineStr">
        <is>
          <t>Yes</t>
        </is>
      </c>
      <c r="J2611" t="n">
        <v>0</v>
      </c>
      <c r="K2611" t="n">
        <v>1</v>
      </c>
      <c r="L2611" t="inlineStr">
        <is>
          <t>casino.guru</t>
        </is>
      </c>
      <c r="M2611" s="5" t="n">
        <v>46072</v>
      </c>
      <c r="N2611" t="inlineStr">
        <is>
          <t>Yes</t>
        </is>
      </c>
      <c r="O2611" t="inlineStr">
        <is>
          <t>2026-04-19 06:44</t>
        </is>
      </c>
      <c r="P2611" t="inlineStr">
        <is>
          <t>2026-04-20 23:45</t>
        </is>
      </c>
      <c r="Q2611" t="inlineStr">
        <is>
          <t>https://casino.guru/pots-of-slots-casino-review</t>
        </is>
      </c>
    </row>
    <row r="2612">
      <c r="A2612" s="2" t="inlineStr">
        <is>
          <t>Pots of Gold Casino</t>
        </is>
      </c>
      <c r="B2612" t="inlineStr">
        <is>
          <t>pots-of-gold</t>
        </is>
      </c>
      <c r="C2612" t="inlineStr">
        <is>
          <t>MGA</t>
        </is>
      </c>
      <c r="D2612" t="n">
        <v>6.4</v>
      </c>
      <c r="E2612" s="3" t="inlineStr">
        <is>
          <t>Yes</t>
        </is>
      </c>
      <c r="F2612" s="4" t="inlineStr">
        <is>
          <t>No</t>
        </is>
      </c>
      <c r="G2612" s="4" t="inlineStr">
        <is>
          <t>No</t>
        </is>
      </c>
      <c r="H2612" s="4" t="inlineStr">
        <is>
          <t>No</t>
        </is>
      </c>
      <c r="J2612" t="n">
        <v>0</v>
      </c>
      <c r="K2612" t="n">
        <v>1</v>
      </c>
      <c r="L2612" t="inlineStr">
        <is>
          <t>casino.guru</t>
        </is>
      </c>
      <c r="M2612" s="5" t="n">
        <v>46059</v>
      </c>
      <c r="N2612" t="inlineStr">
        <is>
          <t>Yes</t>
        </is>
      </c>
      <c r="O2612" t="inlineStr">
        <is>
          <t>2026-04-19 06:20</t>
        </is>
      </c>
      <c r="P2612" t="inlineStr">
        <is>
          <t>2026-04-20 23:15</t>
        </is>
      </c>
      <c r="Q2612" t="inlineStr">
        <is>
          <t>https://casino.guru/pots-of-gold-casino-review</t>
        </is>
      </c>
    </row>
    <row r="2613">
      <c r="A2613" s="2" t="inlineStr">
        <is>
          <t>QPbet Casino</t>
        </is>
      </c>
      <c r="B2613" t="inlineStr">
        <is>
          <t>qpbet</t>
        </is>
      </c>
      <c r="C2613" t="inlineStr">
        <is>
          <t>Anjouan</t>
        </is>
      </c>
      <c r="D2613" t="n">
        <v>6.4</v>
      </c>
      <c r="E2613" s="3" t="inlineStr">
        <is>
          <t>Yes</t>
        </is>
      </c>
      <c r="F2613" s="3" t="inlineStr">
        <is>
          <t>Yes</t>
        </is>
      </c>
      <c r="G2613" s="3" t="inlineStr">
        <is>
          <t>Yes</t>
        </is>
      </c>
      <c r="H2613" s="4" t="inlineStr">
        <is>
          <t>No</t>
        </is>
      </c>
      <c r="J2613" t="n">
        <v>0</v>
      </c>
      <c r="K2613" t="n">
        <v>1</v>
      </c>
      <c r="L2613" t="inlineStr">
        <is>
          <t>casino.guru</t>
        </is>
      </c>
      <c r="M2613" s="5" t="n">
        <v>46056</v>
      </c>
      <c r="N2613" t="inlineStr">
        <is>
          <t>Yes</t>
        </is>
      </c>
      <c r="O2613" t="inlineStr">
        <is>
          <t>2026-04-19 06:54</t>
        </is>
      </c>
      <c r="P2613" t="inlineStr">
        <is>
          <t>2026-04-20 23:57</t>
        </is>
      </c>
      <c r="Q2613" t="inlineStr">
        <is>
          <t>https://casino.guru/qpbet-casino-review</t>
        </is>
      </c>
    </row>
    <row r="2614">
      <c r="A2614" s="2" t="inlineStr">
        <is>
          <t>Rapid Casino</t>
        </is>
      </c>
      <c r="B2614" t="inlineStr">
        <is>
          <t>rapid</t>
        </is>
      </c>
      <c r="C2614" t="inlineStr">
        <is>
          <t>MGA</t>
        </is>
      </c>
      <c r="D2614" t="n">
        <v>6.4</v>
      </c>
      <c r="E2614" s="3" t="inlineStr">
        <is>
          <t>Yes</t>
        </is>
      </c>
      <c r="F2614" s="4" t="inlineStr">
        <is>
          <t>No</t>
        </is>
      </c>
      <c r="G2614" s="4" t="inlineStr">
        <is>
          <t>No</t>
        </is>
      </c>
      <c r="H2614" s="4" t="inlineStr">
        <is>
          <t>No</t>
        </is>
      </c>
      <c r="J2614" t="n">
        <v>0</v>
      </c>
      <c r="K2614" t="n">
        <v>1</v>
      </c>
      <c r="L2614" t="inlineStr">
        <is>
          <t>casino.guru</t>
        </is>
      </c>
      <c r="M2614" s="5" t="n">
        <v>46050</v>
      </c>
      <c r="N2614" t="inlineStr">
        <is>
          <t>Yes</t>
        </is>
      </c>
      <c r="O2614" t="inlineStr">
        <is>
          <t>2026-04-19 06:19</t>
        </is>
      </c>
      <c r="P2614" t="inlineStr">
        <is>
          <t>2026-04-20 23:14</t>
        </is>
      </c>
      <c r="Q2614" t="inlineStr">
        <is>
          <t>https://casino.guru/rapid-casino-review</t>
        </is>
      </c>
    </row>
    <row r="2615">
      <c r="A2615" s="2" t="inlineStr">
        <is>
          <t>Respin.bet Casino</t>
        </is>
      </c>
      <c r="B2615" t="inlineStr">
        <is>
          <t>respin-bet</t>
        </is>
      </c>
      <c r="D2615" t="n">
        <v>6.4</v>
      </c>
      <c r="E2615" s="3" t="inlineStr">
        <is>
          <t>Yes</t>
        </is>
      </c>
      <c r="F2615" s="3" t="inlineStr">
        <is>
          <t>Yes</t>
        </is>
      </c>
      <c r="G2615" s="3" t="inlineStr">
        <is>
          <t>Yes</t>
        </is>
      </c>
      <c r="H2615" s="4" t="inlineStr">
        <is>
          <t>No</t>
        </is>
      </c>
      <c r="J2615" t="n">
        <v>0</v>
      </c>
      <c r="K2615" t="n">
        <v>1</v>
      </c>
      <c r="L2615" t="inlineStr">
        <is>
          <t>casino.guru</t>
        </is>
      </c>
      <c r="M2615" s="5" t="n">
        <v>46119</v>
      </c>
      <c r="N2615" t="inlineStr">
        <is>
          <t>Yes</t>
        </is>
      </c>
      <c r="O2615" t="inlineStr">
        <is>
          <t>2026-04-19 06:30</t>
        </is>
      </c>
      <c r="P2615" t="inlineStr">
        <is>
          <t>2026-04-20 23:28</t>
        </is>
      </c>
      <c r="Q2615" t="inlineStr">
        <is>
          <t>https://casino.guru/respin-bet-casino-review</t>
        </is>
      </c>
    </row>
    <row r="2616">
      <c r="A2616" s="2" t="inlineStr">
        <is>
          <t>Rich Reels Casino</t>
        </is>
      </c>
      <c r="B2616" t="inlineStr">
        <is>
          <t>rich-reels</t>
        </is>
      </c>
      <c r="C2616" t="inlineStr">
        <is>
          <t>Kahnawake</t>
        </is>
      </c>
      <c r="D2616" t="n">
        <v>6.4</v>
      </c>
      <c r="E2616" s="3" t="inlineStr">
        <is>
          <t>Yes</t>
        </is>
      </c>
      <c r="F2616" s="4" t="inlineStr">
        <is>
          <t>No</t>
        </is>
      </c>
      <c r="G2616" s="4" t="inlineStr">
        <is>
          <t>No</t>
        </is>
      </c>
      <c r="H2616" s="4" t="inlineStr">
        <is>
          <t>No</t>
        </is>
      </c>
      <c r="J2616" t="n">
        <v>0</v>
      </c>
      <c r="K2616" t="n">
        <v>1</v>
      </c>
      <c r="L2616" t="inlineStr">
        <is>
          <t>casino.guru</t>
        </is>
      </c>
      <c r="M2616" s="5" t="n">
        <v>46120</v>
      </c>
      <c r="N2616" t="inlineStr">
        <is>
          <t>Yes</t>
        </is>
      </c>
      <c r="O2616" t="inlineStr">
        <is>
          <t>2026-04-19 06:03</t>
        </is>
      </c>
      <c r="P2616" t="inlineStr">
        <is>
          <t>2026-04-20 22:54</t>
        </is>
      </c>
      <c r="Q2616" t="inlineStr">
        <is>
          <t>https://casino.guru/Rich-Reels-Casino-review</t>
        </is>
      </c>
    </row>
    <row r="2617">
      <c r="A2617" s="2" t="inlineStr">
        <is>
          <t>Riva Slots Casino</t>
        </is>
      </c>
      <c r="B2617" t="inlineStr">
        <is>
          <t>riva-slots</t>
        </is>
      </c>
      <c r="C2617" t="inlineStr">
        <is>
          <t>UKGC</t>
        </is>
      </c>
      <c r="D2617" t="n">
        <v>6.4</v>
      </c>
      <c r="E2617" s="3" t="inlineStr">
        <is>
          <t>Yes</t>
        </is>
      </c>
      <c r="F2617" s="4" t="inlineStr">
        <is>
          <t>No</t>
        </is>
      </c>
      <c r="G2617" s="4" t="inlineStr">
        <is>
          <t>No</t>
        </is>
      </c>
      <c r="H2617" s="3" t="inlineStr">
        <is>
          <t>Yes</t>
        </is>
      </c>
      <c r="J2617" t="n">
        <v>0</v>
      </c>
      <c r="K2617" t="n">
        <v>1</v>
      </c>
      <c r="L2617" t="inlineStr">
        <is>
          <t>casino.guru</t>
        </is>
      </c>
      <c r="M2617" s="5" t="n">
        <v>46069</v>
      </c>
      <c r="N2617" t="inlineStr">
        <is>
          <t>Yes</t>
        </is>
      </c>
      <c r="O2617" t="inlineStr">
        <is>
          <t>2026-04-19 06:44</t>
        </is>
      </c>
      <c r="P2617" t="inlineStr">
        <is>
          <t>2026-04-20 23:45</t>
        </is>
      </c>
      <c r="Q2617" t="inlineStr">
        <is>
          <t>https://casino.guru/riva-slots-casino-review</t>
        </is>
      </c>
    </row>
    <row r="2618">
      <c r="A2618" s="2" t="inlineStr">
        <is>
          <t>Rocket Bingo Casino</t>
        </is>
      </c>
      <c r="B2618" t="inlineStr">
        <is>
          <t>rocket-bingo</t>
        </is>
      </c>
      <c r="C2618" t="inlineStr">
        <is>
          <t>UKGC</t>
        </is>
      </c>
      <c r="D2618" t="n">
        <v>6.4</v>
      </c>
      <c r="E2618" s="3" t="inlineStr">
        <is>
          <t>Yes</t>
        </is>
      </c>
      <c r="F2618" s="4" t="inlineStr">
        <is>
          <t>No</t>
        </is>
      </c>
      <c r="G2618" s="4" t="inlineStr">
        <is>
          <t>No</t>
        </is>
      </c>
      <c r="H2618" s="3" t="inlineStr">
        <is>
          <t>Yes</t>
        </is>
      </c>
      <c r="J2618" t="n">
        <v>0</v>
      </c>
      <c r="K2618" t="n">
        <v>1</v>
      </c>
      <c r="L2618" t="inlineStr">
        <is>
          <t>casino.guru</t>
        </is>
      </c>
      <c r="M2618" s="5" t="n">
        <v>45985</v>
      </c>
      <c r="N2618" t="inlineStr">
        <is>
          <t>Yes</t>
        </is>
      </c>
      <c r="O2618" t="inlineStr">
        <is>
          <t>2026-04-19 06:06</t>
        </is>
      </c>
      <c r="P2618" t="inlineStr">
        <is>
          <t>2026-04-20 22:58</t>
        </is>
      </c>
      <c r="Q2618" t="inlineStr">
        <is>
          <t>https://casino.guru/rocket-bingo-casino-review</t>
        </is>
      </c>
    </row>
    <row r="2619">
      <c r="A2619" s="2" t="inlineStr">
        <is>
          <t>Roibet Casino</t>
        </is>
      </c>
      <c r="B2619" t="inlineStr">
        <is>
          <t>roibet</t>
        </is>
      </c>
      <c r="C2619" t="inlineStr">
        <is>
          <t>Anjouan</t>
        </is>
      </c>
      <c r="D2619" t="n">
        <v>6.4</v>
      </c>
      <c r="E2619" s="3" t="inlineStr">
        <is>
          <t>Yes</t>
        </is>
      </c>
      <c r="F2619" s="4" t="inlineStr">
        <is>
          <t>No</t>
        </is>
      </c>
      <c r="G2619" s="4" t="inlineStr">
        <is>
          <t>No</t>
        </is>
      </c>
      <c r="H2619" s="4" t="inlineStr">
        <is>
          <t>No</t>
        </is>
      </c>
      <c r="J2619" t="n">
        <v>0</v>
      </c>
      <c r="K2619" t="n">
        <v>1</v>
      </c>
      <c r="L2619" t="inlineStr">
        <is>
          <t>casino.guru</t>
        </is>
      </c>
      <c r="M2619" s="5" t="n">
        <v>45958</v>
      </c>
      <c r="N2619" t="inlineStr">
        <is>
          <t>Yes</t>
        </is>
      </c>
      <c r="O2619" t="inlineStr">
        <is>
          <t>2026-04-19 07:03</t>
        </is>
      </c>
      <c r="P2619" t="inlineStr">
        <is>
          <t>2026-04-21 00:09</t>
        </is>
      </c>
      <c r="Q2619" t="inlineStr">
        <is>
          <t>https://casino.guru/roibet-casino-review</t>
        </is>
      </c>
    </row>
    <row r="2620">
      <c r="A2620" s="2" t="inlineStr">
        <is>
          <t>RomiBet Casino</t>
        </is>
      </c>
      <c r="B2620" t="inlineStr">
        <is>
          <t>romibet</t>
        </is>
      </c>
      <c r="D2620" t="n">
        <v>6.4</v>
      </c>
      <c r="E2620" s="3" t="inlineStr">
        <is>
          <t>Yes</t>
        </is>
      </c>
      <c r="F2620" s="3" t="inlineStr">
        <is>
          <t>Yes</t>
        </is>
      </c>
      <c r="G2620" s="3" t="inlineStr">
        <is>
          <t>Yes</t>
        </is>
      </c>
      <c r="H2620" s="4" t="inlineStr">
        <is>
          <t>No</t>
        </is>
      </c>
      <c r="I2620" s="3" t="inlineStr">
        <is>
          <t>Yes</t>
        </is>
      </c>
      <c r="J2620" t="n">
        <v>1</v>
      </c>
      <c r="K2620" t="n">
        <v>1</v>
      </c>
      <c r="L2620" t="inlineStr">
        <is>
          <t>casino.guru</t>
        </is>
      </c>
      <c r="M2620" s="5" t="n">
        <v>46058</v>
      </c>
      <c r="N2620" t="inlineStr">
        <is>
          <t>Yes</t>
        </is>
      </c>
      <c r="O2620" t="inlineStr">
        <is>
          <t>2026-04-19 06:50</t>
        </is>
      </c>
      <c r="P2620" t="inlineStr">
        <is>
          <t>2026-04-20 23:53</t>
        </is>
      </c>
      <c r="Q2620" t="inlineStr">
        <is>
          <t>https://casino.guru/romibet-casino-review</t>
        </is>
      </c>
    </row>
    <row r="2621">
      <c r="A2621" s="2" t="inlineStr">
        <is>
          <t>Roulette Online Casino</t>
        </is>
      </c>
      <c r="B2621" t="inlineStr">
        <is>
          <t>roulette-online</t>
        </is>
      </c>
      <c r="C2621" t="inlineStr">
        <is>
          <t>UKGC</t>
        </is>
      </c>
      <c r="D2621" t="n">
        <v>6.4</v>
      </c>
      <c r="E2621" s="3" t="inlineStr">
        <is>
          <t>Yes</t>
        </is>
      </c>
      <c r="F2621" s="4" t="inlineStr">
        <is>
          <t>No</t>
        </is>
      </c>
      <c r="G2621" s="4" t="inlineStr">
        <is>
          <t>No</t>
        </is>
      </c>
      <c r="H2621" s="3" t="inlineStr">
        <is>
          <t>Yes</t>
        </is>
      </c>
      <c r="J2621" t="n">
        <v>0</v>
      </c>
      <c r="K2621" t="n">
        <v>1</v>
      </c>
      <c r="L2621" t="inlineStr">
        <is>
          <t>casino.guru</t>
        </is>
      </c>
      <c r="M2621" s="5" t="n">
        <v>46090</v>
      </c>
      <c r="N2621" t="inlineStr">
        <is>
          <t>Yes</t>
        </is>
      </c>
      <c r="O2621" t="inlineStr">
        <is>
          <t>2026-04-19 06:44</t>
        </is>
      </c>
      <c r="P2621" t="inlineStr">
        <is>
          <t>2026-04-20 23:45</t>
        </is>
      </c>
      <c r="Q2621" t="inlineStr">
        <is>
          <t>https://casino.guru/roulette-online-casino-review</t>
        </is>
      </c>
    </row>
    <row r="2622">
      <c r="A2622" s="2" t="inlineStr">
        <is>
          <t>Ruby Vegas Casino</t>
        </is>
      </c>
      <c r="B2622" t="inlineStr">
        <is>
          <t>ruby-vegas</t>
        </is>
      </c>
      <c r="D2622" t="n">
        <v>6.4</v>
      </c>
      <c r="E2622" s="3" t="inlineStr">
        <is>
          <t>Yes</t>
        </is>
      </c>
      <c r="F2622" s="3" t="inlineStr">
        <is>
          <t>Yes</t>
        </is>
      </c>
      <c r="G2622" s="3" t="inlineStr">
        <is>
          <t>Yes</t>
        </is>
      </c>
      <c r="H2622" s="4" t="inlineStr">
        <is>
          <t>No</t>
        </is>
      </c>
      <c r="J2622" t="n">
        <v>0</v>
      </c>
      <c r="K2622" t="n">
        <v>1</v>
      </c>
      <c r="L2622" t="inlineStr">
        <is>
          <t>casino.guru</t>
        </is>
      </c>
      <c r="M2622" s="5" t="n">
        <v>46050</v>
      </c>
      <c r="N2622" t="inlineStr">
        <is>
          <t>Yes</t>
        </is>
      </c>
      <c r="O2622" t="inlineStr">
        <is>
          <t>2026-04-19 06:21</t>
        </is>
      </c>
      <c r="P2622" t="inlineStr">
        <is>
          <t>2026-04-20 23:17</t>
        </is>
      </c>
      <c r="Q2622" t="inlineStr">
        <is>
          <t>https://casino.guru/ruby-vegas-casino-review</t>
        </is>
      </c>
    </row>
    <row r="2623">
      <c r="A2623" s="2" t="inlineStr">
        <is>
          <t>SA Game77 Casino</t>
        </is>
      </c>
      <c r="B2623" t="inlineStr">
        <is>
          <t>sa-game77</t>
        </is>
      </c>
      <c r="D2623" t="n">
        <v>6.4</v>
      </c>
      <c r="E2623" s="3" t="inlineStr">
        <is>
          <t>Yes</t>
        </is>
      </c>
      <c r="F2623" s="3" t="inlineStr">
        <is>
          <t>Yes</t>
        </is>
      </c>
      <c r="G2623" s="3" t="inlineStr">
        <is>
          <t>Yes</t>
        </is>
      </c>
      <c r="H2623" s="4" t="inlineStr">
        <is>
          <t>No</t>
        </is>
      </c>
      <c r="J2623" t="n">
        <v>0</v>
      </c>
      <c r="K2623" t="n">
        <v>1</v>
      </c>
      <c r="L2623" t="inlineStr">
        <is>
          <t>casino.guru</t>
        </is>
      </c>
      <c r="M2623" s="5" t="n">
        <v>45852</v>
      </c>
      <c r="N2623" t="inlineStr">
        <is>
          <t>Yes</t>
        </is>
      </c>
      <c r="O2623" t="inlineStr">
        <is>
          <t>2026-04-19 06:26</t>
        </is>
      </c>
      <c r="P2623" t="inlineStr">
        <is>
          <t>2026-04-20 23:23</t>
        </is>
      </c>
      <c r="Q2623" t="inlineStr">
        <is>
          <t>https://casino.guru/sa-game77-casino-review</t>
        </is>
      </c>
    </row>
    <row r="2624">
      <c r="A2624" s="2" t="inlineStr">
        <is>
          <t>SSGame350 Casino</t>
        </is>
      </c>
      <c r="B2624" t="inlineStr">
        <is>
          <t>ssgame350</t>
        </is>
      </c>
      <c r="D2624" t="n">
        <v>6.4</v>
      </c>
      <c r="E2624" s="3" t="inlineStr">
        <is>
          <t>Yes</t>
        </is>
      </c>
      <c r="F2624" s="3" t="inlineStr">
        <is>
          <t>Yes</t>
        </is>
      </c>
      <c r="G2624" s="3" t="inlineStr">
        <is>
          <t>Yes</t>
        </is>
      </c>
      <c r="H2624" s="4" t="inlineStr">
        <is>
          <t>No</t>
        </is>
      </c>
      <c r="J2624" t="n">
        <v>0</v>
      </c>
      <c r="K2624" t="n">
        <v>1</v>
      </c>
      <c r="L2624" t="inlineStr">
        <is>
          <t>casino.guru</t>
        </is>
      </c>
      <c r="M2624" s="5" t="n">
        <v>46111</v>
      </c>
      <c r="N2624" t="inlineStr">
        <is>
          <t>Yes</t>
        </is>
      </c>
      <c r="O2624" t="inlineStr">
        <is>
          <t>2026-04-19 06:26</t>
        </is>
      </c>
      <c r="P2624" t="inlineStr">
        <is>
          <t>2026-04-20 23:23</t>
        </is>
      </c>
      <c r="Q2624" t="inlineStr">
        <is>
          <t>https://casino.guru/ssgame350-casino-review</t>
        </is>
      </c>
    </row>
    <row r="2625">
      <c r="A2625" s="2" t="inlineStr">
        <is>
          <t>Scarawins Casino</t>
        </is>
      </c>
      <c r="B2625" t="inlineStr">
        <is>
          <t>scarawins</t>
        </is>
      </c>
      <c r="C2625" t="inlineStr">
        <is>
          <t>MGA</t>
        </is>
      </c>
      <c r="D2625" t="n">
        <v>6.4</v>
      </c>
      <c r="E2625" s="3" t="inlineStr">
        <is>
          <t>Yes</t>
        </is>
      </c>
      <c r="F2625" s="4" t="inlineStr">
        <is>
          <t>No</t>
        </is>
      </c>
      <c r="G2625" s="4" t="inlineStr">
        <is>
          <t>No</t>
        </is>
      </c>
      <c r="H2625" s="4" t="inlineStr">
        <is>
          <t>No</t>
        </is>
      </c>
      <c r="I2625" s="3" t="inlineStr">
        <is>
          <t>Yes</t>
        </is>
      </c>
      <c r="J2625" t="n">
        <v>1</v>
      </c>
      <c r="K2625" t="n">
        <v>1</v>
      </c>
      <c r="L2625" t="inlineStr">
        <is>
          <t>casino.guru</t>
        </is>
      </c>
      <c r="M2625" s="5" t="n">
        <v>46076</v>
      </c>
      <c r="N2625" t="inlineStr">
        <is>
          <t>Yes</t>
        </is>
      </c>
      <c r="O2625" t="inlineStr">
        <is>
          <t>2026-04-19 06:37</t>
        </is>
      </c>
      <c r="P2625" t="inlineStr">
        <is>
          <t>2026-04-20 23:36</t>
        </is>
      </c>
      <c r="Q2625" t="inlineStr">
        <is>
          <t>https://casino.guru/scarawins-casino-review</t>
        </is>
      </c>
    </row>
    <row r="2626">
      <c r="A2626" s="2" t="inlineStr">
        <is>
          <t>Secret Pyramids Casino</t>
        </is>
      </c>
      <c r="B2626" t="inlineStr">
        <is>
          <t>secret-pyramids</t>
        </is>
      </c>
      <c r="C2626" t="inlineStr">
        <is>
          <t>UKGC</t>
        </is>
      </c>
      <c r="D2626" t="n">
        <v>6.4</v>
      </c>
      <c r="E2626" s="3" t="inlineStr">
        <is>
          <t>Yes</t>
        </is>
      </c>
      <c r="F2626" s="4" t="inlineStr">
        <is>
          <t>No</t>
        </is>
      </c>
      <c r="G2626" s="4" t="inlineStr">
        <is>
          <t>No</t>
        </is>
      </c>
      <c r="H2626" s="3" t="inlineStr">
        <is>
          <t>Yes</t>
        </is>
      </c>
      <c r="J2626" t="n">
        <v>0</v>
      </c>
      <c r="K2626" t="n">
        <v>1</v>
      </c>
      <c r="L2626" t="inlineStr">
        <is>
          <t>casino.guru</t>
        </is>
      </c>
      <c r="M2626" s="5" t="n">
        <v>46101</v>
      </c>
      <c r="N2626" t="inlineStr">
        <is>
          <t>Yes</t>
        </is>
      </c>
      <c r="O2626" t="inlineStr">
        <is>
          <t>2026-04-19 06:10</t>
        </is>
      </c>
      <c r="P2626" t="inlineStr">
        <is>
          <t>2026-04-20 23:03</t>
        </is>
      </c>
      <c r="Q2626" t="inlineStr">
        <is>
          <t>https://casino.guru/secret-pyramids-casino-review</t>
        </is>
      </c>
    </row>
    <row r="2627">
      <c r="A2627" s="2" t="inlineStr">
        <is>
          <t>Showreel Bingo Casino</t>
        </is>
      </c>
      <c r="B2627" t="inlineStr">
        <is>
          <t>showreel-bingo</t>
        </is>
      </c>
      <c r="C2627" t="inlineStr">
        <is>
          <t>UKGC</t>
        </is>
      </c>
      <c r="D2627" t="n">
        <v>6.4</v>
      </c>
      <c r="E2627" s="3" t="inlineStr">
        <is>
          <t>Yes</t>
        </is>
      </c>
      <c r="F2627" s="4" t="inlineStr">
        <is>
          <t>No</t>
        </is>
      </c>
      <c r="G2627" s="4" t="inlineStr">
        <is>
          <t>No</t>
        </is>
      </c>
      <c r="H2627" s="3" t="inlineStr">
        <is>
          <t>Yes</t>
        </is>
      </c>
      <c r="J2627" t="n">
        <v>0</v>
      </c>
      <c r="K2627" t="n">
        <v>1</v>
      </c>
      <c r="L2627" t="inlineStr">
        <is>
          <t>casino.guru</t>
        </is>
      </c>
      <c r="M2627" s="5" t="n">
        <v>46058</v>
      </c>
      <c r="N2627" t="inlineStr">
        <is>
          <t>Yes</t>
        </is>
      </c>
      <c r="O2627" t="inlineStr">
        <is>
          <t>2026-04-19 06:06</t>
        </is>
      </c>
      <c r="P2627" t="inlineStr">
        <is>
          <t>2026-04-20 22:58</t>
        </is>
      </c>
      <c r="Q2627" t="inlineStr">
        <is>
          <t>https://casino.guru/Showreel-Bingo-Casino-review</t>
        </is>
      </c>
    </row>
    <row r="2628">
      <c r="A2628" s="2" t="inlineStr">
        <is>
          <t>Silverplay Casino</t>
        </is>
      </c>
      <c r="B2628" t="inlineStr">
        <is>
          <t>silverplay</t>
        </is>
      </c>
      <c r="C2628" t="inlineStr">
        <is>
          <t>Curacao</t>
        </is>
      </c>
      <c r="D2628" t="n">
        <v>6.4</v>
      </c>
      <c r="E2628" s="3" t="inlineStr">
        <is>
          <t>Yes</t>
        </is>
      </c>
      <c r="F2628" s="4" t="inlineStr">
        <is>
          <t>No</t>
        </is>
      </c>
      <c r="G2628" s="4" t="inlineStr">
        <is>
          <t>No</t>
        </is>
      </c>
      <c r="H2628" s="4" t="inlineStr">
        <is>
          <t>No</t>
        </is>
      </c>
      <c r="J2628" t="n">
        <v>0</v>
      </c>
      <c r="K2628" t="n">
        <v>1</v>
      </c>
      <c r="L2628" t="inlineStr">
        <is>
          <t>casino.guru</t>
        </is>
      </c>
      <c r="M2628" s="5" t="n">
        <v>46053</v>
      </c>
      <c r="N2628" t="inlineStr">
        <is>
          <t>Yes</t>
        </is>
      </c>
      <c r="O2628" t="inlineStr">
        <is>
          <t>2026-04-19 06:19</t>
        </is>
      </c>
      <c r="P2628" t="inlineStr">
        <is>
          <t>2026-04-20 23:14</t>
        </is>
      </c>
      <c r="Q2628" t="inlineStr">
        <is>
          <t>https://casino.guru/silverplay-casino-review</t>
        </is>
      </c>
    </row>
    <row r="2629">
      <c r="A2629" s="2" t="inlineStr">
        <is>
          <t>Slot Machine Casino</t>
        </is>
      </c>
      <c r="B2629" t="inlineStr">
        <is>
          <t>slot-machine</t>
        </is>
      </c>
      <c r="C2629" t="inlineStr">
        <is>
          <t>UKGC</t>
        </is>
      </c>
      <c r="D2629" t="n">
        <v>6.4</v>
      </c>
      <c r="E2629" s="3" t="inlineStr">
        <is>
          <t>Yes</t>
        </is>
      </c>
      <c r="F2629" s="4" t="inlineStr">
        <is>
          <t>No</t>
        </is>
      </c>
      <c r="G2629" s="4" t="inlineStr">
        <is>
          <t>No</t>
        </is>
      </c>
      <c r="H2629" s="3" t="inlineStr">
        <is>
          <t>Yes</t>
        </is>
      </c>
      <c r="J2629" t="n">
        <v>0</v>
      </c>
      <c r="K2629" t="n">
        <v>1</v>
      </c>
      <c r="L2629" t="inlineStr">
        <is>
          <t>casino.guru</t>
        </is>
      </c>
      <c r="M2629" s="5" t="n">
        <v>46101</v>
      </c>
      <c r="N2629" t="inlineStr">
        <is>
          <t>Yes</t>
        </is>
      </c>
      <c r="O2629" t="inlineStr">
        <is>
          <t>2026-04-19 06:13</t>
        </is>
      </c>
      <c r="P2629" t="inlineStr">
        <is>
          <t>2026-04-20 23:06</t>
        </is>
      </c>
      <c r="Q2629" t="inlineStr">
        <is>
          <t>https://casino.guru/slot-machine-casino-review</t>
        </is>
      </c>
    </row>
    <row r="2630">
      <c r="A2630" s="2" t="inlineStr">
        <is>
          <t>Slot Shack Casino</t>
        </is>
      </c>
      <c r="B2630" t="inlineStr">
        <is>
          <t>slot-shack</t>
        </is>
      </c>
      <c r="C2630" t="inlineStr">
        <is>
          <t>UKGC</t>
        </is>
      </c>
      <c r="D2630" t="n">
        <v>6.4</v>
      </c>
      <c r="E2630" s="3" t="inlineStr">
        <is>
          <t>Yes</t>
        </is>
      </c>
      <c r="F2630" s="4" t="inlineStr">
        <is>
          <t>No</t>
        </is>
      </c>
      <c r="G2630" s="4" t="inlineStr">
        <is>
          <t>No</t>
        </is>
      </c>
      <c r="H2630" s="3" t="inlineStr">
        <is>
          <t>Yes</t>
        </is>
      </c>
      <c r="J2630" t="n">
        <v>0</v>
      </c>
      <c r="K2630" t="n">
        <v>1</v>
      </c>
      <c r="L2630" t="inlineStr">
        <is>
          <t>casino.guru</t>
        </is>
      </c>
      <c r="M2630" s="5" t="n">
        <v>46013</v>
      </c>
      <c r="N2630" t="inlineStr">
        <is>
          <t>Yes</t>
        </is>
      </c>
      <c r="O2630" t="inlineStr">
        <is>
          <t>2026-04-19 06:02</t>
        </is>
      </c>
      <c r="P2630" t="inlineStr">
        <is>
          <t>2026-04-20 22:53</t>
        </is>
      </c>
      <c r="Q2630" t="inlineStr">
        <is>
          <t>https://casino.guru/Slot-Shack-Casino-review</t>
        </is>
      </c>
    </row>
    <row r="2631">
      <c r="A2631" s="2" t="inlineStr">
        <is>
          <t>Slot Sites UK Casino</t>
        </is>
      </c>
      <c r="B2631" t="inlineStr">
        <is>
          <t>slot-sites-uk</t>
        </is>
      </c>
      <c r="C2631" t="inlineStr">
        <is>
          <t>UKGC</t>
        </is>
      </c>
      <c r="D2631" t="n">
        <v>6.4</v>
      </c>
      <c r="E2631" s="3" t="inlineStr">
        <is>
          <t>Yes</t>
        </is>
      </c>
      <c r="F2631" s="4" t="inlineStr">
        <is>
          <t>No</t>
        </is>
      </c>
      <c r="G2631" s="4" t="inlineStr">
        <is>
          <t>No</t>
        </is>
      </c>
      <c r="H2631" s="3" t="inlineStr">
        <is>
          <t>Yes</t>
        </is>
      </c>
      <c r="J2631" t="n">
        <v>0</v>
      </c>
      <c r="K2631" t="n">
        <v>1</v>
      </c>
      <c r="L2631" t="inlineStr">
        <is>
          <t>casino.guru</t>
        </is>
      </c>
      <c r="M2631" s="5" t="n">
        <v>46112</v>
      </c>
      <c r="N2631" t="inlineStr">
        <is>
          <t>Yes</t>
        </is>
      </c>
      <c r="O2631" t="inlineStr">
        <is>
          <t>2026-04-19 06:31</t>
        </is>
      </c>
      <c r="P2631" t="inlineStr">
        <is>
          <t>2026-04-20 23:29</t>
        </is>
      </c>
      <c r="Q2631" t="inlineStr">
        <is>
          <t>https://casino.guru/slot-sites-uk-casino-review</t>
        </is>
      </c>
    </row>
    <row r="2632">
      <c r="A2632" s="2" t="inlineStr">
        <is>
          <t>SlotLux Casino</t>
        </is>
      </c>
      <c r="B2632" t="inlineStr">
        <is>
          <t>slotlux</t>
        </is>
      </c>
      <c r="C2632" t="inlineStr">
        <is>
          <t>MGA</t>
        </is>
      </c>
      <c r="D2632" t="n">
        <v>6.4</v>
      </c>
      <c r="E2632" s="3" t="inlineStr">
        <is>
          <t>Yes</t>
        </is>
      </c>
      <c r="F2632" s="4" t="inlineStr">
        <is>
          <t>No</t>
        </is>
      </c>
      <c r="G2632" s="4" t="inlineStr">
        <is>
          <t>No</t>
        </is>
      </c>
      <c r="H2632" s="4" t="inlineStr">
        <is>
          <t>No</t>
        </is>
      </c>
      <c r="J2632" t="n">
        <v>0</v>
      </c>
      <c r="K2632" t="n">
        <v>1</v>
      </c>
      <c r="L2632" t="inlineStr">
        <is>
          <t>casino.guru</t>
        </is>
      </c>
      <c r="M2632" s="5" t="n">
        <v>46079</v>
      </c>
      <c r="N2632" t="inlineStr">
        <is>
          <t>Yes</t>
        </is>
      </c>
      <c r="O2632" t="inlineStr">
        <is>
          <t>2026-04-19 06:31</t>
        </is>
      </c>
      <c r="P2632" t="inlineStr">
        <is>
          <t>2026-04-20 23:29</t>
        </is>
      </c>
      <c r="Q2632" t="inlineStr">
        <is>
          <t>https://casino.guru/slotlux-casino-review</t>
        </is>
      </c>
    </row>
    <row r="2633">
      <c r="A2633" s="2" t="inlineStr">
        <is>
          <t>SlotStake Casino</t>
        </is>
      </c>
      <c r="B2633" t="inlineStr">
        <is>
          <t>slotstake</t>
        </is>
      </c>
      <c r="C2633" t="inlineStr">
        <is>
          <t>Curacao</t>
        </is>
      </c>
      <c r="D2633" t="n">
        <v>6.4</v>
      </c>
      <c r="E2633" s="3" t="inlineStr">
        <is>
          <t>Yes</t>
        </is>
      </c>
      <c r="F2633" s="3" t="inlineStr">
        <is>
          <t>Yes</t>
        </is>
      </c>
      <c r="G2633" s="3" t="inlineStr">
        <is>
          <t>Yes</t>
        </is>
      </c>
      <c r="H2633" s="4" t="inlineStr">
        <is>
          <t>No</t>
        </is>
      </c>
      <c r="J2633" t="n">
        <v>0</v>
      </c>
      <c r="K2633" t="n">
        <v>2</v>
      </c>
      <c r="L2633" t="inlineStr">
        <is>
          <t>askgamblers, casino.guru</t>
        </is>
      </c>
      <c r="M2633" s="5" t="n">
        <v>46106</v>
      </c>
      <c r="N2633" t="inlineStr">
        <is>
          <t>Yes</t>
        </is>
      </c>
      <c r="O2633" t="inlineStr">
        <is>
          <t>2026-04-19 00:06</t>
        </is>
      </c>
      <c r="P2633" t="inlineStr">
        <is>
          <t>2026-04-21 00:21</t>
        </is>
      </c>
      <c r="Q2633" t="inlineStr">
        <is>
          <t>https://casino.guru/slotstake-casino-review
https://www.askgamblers.com/online-casinos/reviews/slotstake-casino</t>
        </is>
      </c>
    </row>
    <row r="2634">
      <c r="A2634" s="2" t="inlineStr">
        <is>
          <t>Slotage Casino</t>
        </is>
      </c>
      <c r="B2634" t="inlineStr">
        <is>
          <t>slotage</t>
        </is>
      </c>
      <c r="C2634" t="inlineStr">
        <is>
          <t>Anjouan</t>
        </is>
      </c>
      <c r="D2634" t="n">
        <v>6.4</v>
      </c>
      <c r="E2634" s="3" t="inlineStr">
        <is>
          <t>Yes</t>
        </is>
      </c>
      <c r="F2634" s="3" t="inlineStr">
        <is>
          <t>Yes</t>
        </is>
      </c>
      <c r="G2634" s="3" t="inlineStr">
        <is>
          <t>Yes</t>
        </is>
      </c>
      <c r="H2634" s="4" t="inlineStr">
        <is>
          <t>No</t>
        </is>
      </c>
      <c r="J2634" t="n">
        <v>0</v>
      </c>
      <c r="K2634" t="n">
        <v>1</v>
      </c>
      <c r="L2634" t="inlineStr">
        <is>
          <t>casino.guru</t>
        </is>
      </c>
      <c r="M2634" s="5" t="n">
        <v>45940</v>
      </c>
      <c r="N2634" t="inlineStr">
        <is>
          <t>Yes</t>
        </is>
      </c>
      <c r="O2634" t="inlineStr">
        <is>
          <t>2026-04-19 06:56</t>
        </is>
      </c>
      <c r="P2634" t="inlineStr">
        <is>
          <t>2026-04-21 00:00</t>
        </is>
      </c>
      <c r="Q2634" t="inlineStr">
        <is>
          <t>https://casino.guru/slotage-casino-review</t>
        </is>
      </c>
    </row>
    <row r="2635">
      <c r="A2635" s="2" t="inlineStr">
        <is>
          <t>Slothino Casino</t>
        </is>
      </c>
      <c r="B2635" t="inlineStr">
        <is>
          <t>slothino</t>
        </is>
      </c>
      <c r="C2635" t="inlineStr">
        <is>
          <t>MGA</t>
        </is>
      </c>
      <c r="D2635" t="n">
        <v>6.4</v>
      </c>
      <c r="E2635" s="3" t="inlineStr">
        <is>
          <t>Yes</t>
        </is>
      </c>
      <c r="F2635" s="4" t="inlineStr">
        <is>
          <t>No</t>
        </is>
      </c>
      <c r="G2635" s="4" t="inlineStr">
        <is>
          <t>No</t>
        </is>
      </c>
      <c r="H2635" s="4" t="inlineStr">
        <is>
          <t>No</t>
        </is>
      </c>
      <c r="J2635" t="n">
        <v>0</v>
      </c>
      <c r="K2635" t="n">
        <v>1</v>
      </c>
      <c r="L2635" t="inlineStr">
        <is>
          <t>casino.guru</t>
        </is>
      </c>
      <c r="M2635" s="5" t="n">
        <v>46050</v>
      </c>
      <c r="N2635" t="inlineStr">
        <is>
          <t>Yes</t>
        </is>
      </c>
      <c r="O2635" t="inlineStr">
        <is>
          <t>2026-04-19 06:16</t>
        </is>
      </c>
      <c r="P2635" t="inlineStr">
        <is>
          <t>2026-04-20 23:10</t>
        </is>
      </c>
      <c r="Q2635" t="inlineStr">
        <is>
          <t>https://casino.guru/slothino-casino-review</t>
        </is>
      </c>
    </row>
    <row r="2636">
      <c r="A2636" s="2" t="inlineStr">
        <is>
          <t>Slots of Dosh Casino</t>
        </is>
      </c>
      <c r="B2636" t="inlineStr">
        <is>
          <t>slots-of-dosh</t>
        </is>
      </c>
      <c r="C2636" t="inlineStr">
        <is>
          <t>UKGC</t>
        </is>
      </c>
      <c r="D2636" t="n">
        <v>6.4</v>
      </c>
      <c r="E2636" s="3" t="inlineStr">
        <is>
          <t>Yes</t>
        </is>
      </c>
      <c r="F2636" s="4" t="inlineStr">
        <is>
          <t>No</t>
        </is>
      </c>
      <c r="G2636" s="4" t="inlineStr">
        <is>
          <t>No</t>
        </is>
      </c>
      <c r="H2636" s="3" t="inlineStr">
        <is>
          <t>Yes</t>
        </is>
      </c>
      <c r="J2636" t="n">
        <v>0</v>
      </c>
      <c r="K2636" t="n">
        <v>1</v>
      </c>
      <c r="L2636" t="inlineStr">
        <is>
          <t>casino.guru</t>
        </is>
      </c>
      <c r="M2636" s="5" t="n">
        <v>45909</v>
      </c>
      <c r="N2636" t="inlineStr">
        <is>
          <t>Yes</t>
        </is>
      </c>
      <c r="O2636" t="inlineStr">
        <is>
          <t>2026-04-19 06:56</t>
        </is>
      </c>
      <c r="P2636" t="inlineStr">
        <is>
          <t>2026-04-21 00:00</t>
        </is>
      </c>
      <c r="Q2636" t="inlineStr">
        <is>
          <t>https://casino.guru/slots-of-dosh-casino-review</t>
        </is>
      </c>
    </row>
    <row r="2637">
      <c r="A2637" s="2" t="inlineStr">
        <is>
          <t>SlotsGem Casino</t>
        </is>
      </c>
      <c r="B2637" t="inlineStr">
        <is>
          <t>slotsgem</t>
        </is>
      </c>
      <c r="C2637" t="inlineStr">
        <is>
          <t>Curacao</t>
        </is>
      </c>
      <c r="D2637" t="n">
        <v>6.4</v>
      </c>
      <c r="E2637" s="3" t="inlineStr">
        <is>
          <t>Yes</t>
        </is>
      </c>
      <c r="F2637" s="3" t="inlineStr">
        <is>
          <t>Yes</t>
        </is>
      </c>
      <c r="G2637" s="3" t="inlineStr">
        <is>
          <t>Yes</t>
        </is>
      </c>
      <c r="H2637" s="4" t="inlineStr">
        <is>
          <t>No</t>
        </is>
      </c>
      <c r="I2637" s="3" t="inlineStr">
        <is>
          <t>Yes</t>
        </is>
      </c>
      <c r="J2637" t="n">
        <v>1</v>
      </c>
      <c r="K2637" t="n">
        <v>1</v>
      </c>
      <c r="L2637" t="inlineStr">
        <is>
          <t>casino.guru</t>
        </is>
      </c>
      <c r="M2637" s="5" t="n">
        <v>46132</v>
      </c>
      <c r="N2637" t="inlineStr">
        <is>
          <t>Yes</t>
        </is>
      </c>
      <c r="O2637" t="inlineStr">
        <is>
          <t>2026-04-19 06:47</t>
        </is>
      </c>
      <c r="P2637" t="inlineStr">
        <is>
          <t>2026-04-20 23:49</t>
        </is>
      </c>
      <c r="Q2637" t="inlineStr">
        <is>
          <t>https://casino.guru/slotsgem-casino-review</t>
        </is>
      </c>
    </row>
    <row r="2638">
      <c r="A2638" s="2" t="inlineStr">
        <is>
          <t>SlotsUK.co Casino</t>
        </is>
      </c>
      <c r="B2638" t="inlineStr">
        <is>
          <t>slotsuk-co</t>
        </is>
      </c>
      <c r="C2638" t="inlineStr">
        <is>
          <t>UKGC</t>
        </is>
      </c>
      <c r="D2638" t="n">
        <v>6.4</v>
      </c>
      <c r="E2638" s="3" t="inlineStr">
        <is>
          <t>Yes</t>
        </is>
      </c>
      <c r="F2638" s="4" t="inlineStr">
        <is>
          <t>No</t>
        </is>
      </c>
      <c r="G2638" s="4" t="inlineStr">
        <is>
          <t>No</t>
        </is>
      </c>
      <c r="H2638" s="3" t="inlineStr">
        <is>
          <t>Yes</t>
        </is>
      </c>
      <c r="J2638" t="n">
        <v>0</v>
      </c>
      <c r="K2638" t="n">
        <v>1</v>
      </c>
      <c r="L2638" t="inlineStr">
        <is>
          <t>casino.guru</t>
        </is>
      </c>
      <c r="M2638" s="5" t="n">
        <v>46112</v>
      </c>
      <c r="N2638" t="inlineStr">
        <is>
          <t>Yes</t>
        </is>
      </c>
      <c r="O2638" t="inlineStr">
        <is>
          <t>2026-04-19 06:31</t>
        </is>
      </c>
      <c r="P2638" t="inlineStr">
        <is>
          <t>2026-04-20 23:29</t>
        </is>
      </c>
      <c r="Q2638" t="inlineStr">
        <is>
          <t>https://casino.guru/slotsuk-co-casino-review</t>
        </is>
      </c>
    </row>
    <row r="2639">
      <c r="A2639" s="2" t="inlineStr">
        <is>
          <t>SoManySlots Casino</t>
        </is>
      </c>
      <c r="B2639" t="inlineStr">
        <is>
          <t>somanyslots</t>
        </is>
      </c>
      <c r="C2639" t="inlineStr">
        <is>
          <t>UKGC</t>
        </is>
      </c>
      <c r="D2639" t="n">
        <v>6.4</v>
      </c>
      <c r="E2639" s="3" t="inlineStr">
        <is>
          <t>Yes</t>
        </is>
      </c>
      <c r="F2639" s="4" t="inlineStr">
        <is>
          <t>No</t>
        </is>
      </c>
      <c r="G2639" s="4" t="inlineStr">
        <is>
          <t>No</t>
        </is>
      </c>
      <c r="H2639" s="3" t="inlineStr">
        <is>
          <t>Yes</t>
        </is>
      </c>
      <c r="J2639" t="n">
        <v>0</v>
      </c>
      <c r="K2639" t="n">
        <v>1</v>
      </c>
      <c r="L2639" t="inlineStr">
        <is>
          <t>casino.guru</t>
        </is>
      </c>
      <c r="M2639" s="5" t="n">
        <v>46118</v>
      </c>
      <c r="N2639" t="inlineStr">
        <is>
          <t>Yes</t>
        </is>
      </c>
      <c r="O2639" t="inlineStr">
        <is>
          <t>2026-04-19 06:02</t>
        </is>
      </c>
      <c r="P2639" t="inlineStr">
        <is>
          <t>2026-04-20 22:53</t>
        </is>
      </c>
      <c r="Q2639" t="inlineStr">
        <is>
          <t>https://casino.guru/SoManySlots-Casino-review</t>
        </is>
      </c>
    </row>
    <row r="2640">
      <c r="A2640" s="2" t="inlineStr">
        <is>
          <t>Spartans Casino</t>
        </is>
      </c>
      <c r="B2640" t="inlineStr">
        <is>
          <t>spartans</t>
        </is>
      </c>
      <c r="C2640" t="inlineStr">
        <is>
          <t>Anjouan</t>
        </is>
      </c>
      <c r="D2640" t="n">
        <v>6.4</v>
      </c>
      <c r="E2640" s="3" t="inlineStr">
        <is>
          <t>Yes</t>
        </is>
      </c>
      <c r="F2640" s="3" t="inlineStr">
        <is>
          <t>Yes</t>
        </is>
      </c>
      <c r="G2640" s="3" t="inlineStr">
        <is>
          <t>Yes</t>
        </is>
      </c>
      <c r="H2640" s="4" t="inlineStr">
        <is>
          <t>No</t>
        </is>
      </c>
      <c r="J2640" t="n">
        <v>0</v>
      </c>
      <c r="K2640" t="n">
        <v>1</v>
      </c>
      <c r="L2640" t="inlineStr">
        <is>
          <t>casino.guru</t>
        </is>
      </c>
      <c r="M2640" s="5" t="n">
        <v>46044</v>
      </c>
      <c r="N2640" t="inlineStr">
        <is>
          <t>Yes</t>
        </is>
      </c>
      <c r="O2640" t="inlineStr">
        <is>
          <t>2026-04-19 06:58</t>
        </is>
      </c>
      <c r="P2640" t="inlineStr">
        <is>
          <t>2026-04-21 00:03</t>
        </is>
      </c>
      <c r="Q2640" t="inlineStr">
        <is>
          <t>https://casino.guru/spartans-casino-review</t>
        </is>
      </c>
    </row>
    <row r="2641">
      <c r="A2641" s="2" t="inlineStr">
        <is>
          <t>Spin Dimension Casino</t>
        </is>
      </c>
      <c r="B2641" t="inlineStr">
        <is>
          <t>spin-dimension</t>
        </is>
      </c>
      <c r="D2641" t="n">
        <v>6.4</v>
      </c>
      <c r="E2641" s="3" t="inlineStr">
        <is>
          <t>Yes</t>
        </is>
      </c>
      <c r="F2641" s="3" t="inlineStr">
        <is>
          <t>Yes</t>
        </is>
      </c>
      <c r="G2641" s="3" t="inlineStr">
        <is>
          <t>Yes</t>
        </is>
      </c>
      <c r="H2641" s="4" t="inlineStr">
        <is>
          <t>No</t>
        </is>
      </c>
      <c r="J2641" t="n">
        <v>0</v>
      </c>
      <c r="K2641" t="n">
        <v>1</v>
      </c>
      <c r="L2641" t="inlineStr">
        <is>
          <t>casino.guru</t>
        </is>
      </c>
      <c r="M2641" s="5" t="n">
        <v>46120</v>
      </c>
      <c r="N2641" t="inlineStr">
        <is>
          <t>Yes</t>
        </is>
      </c>
      <c r="O2641" t="inlineStr">
        <is>
          <t>2026-04-19 06:05</t>
        </is>
      </c>
      <c r="P2641" t="inlineStr">
        <is>
          <t>2026-04-20 22:56</t>
        </is>
      </c>
      <c r="Q2641" t="inlineStr">
        <is>
          <t>https://casino.guru/spin-dimension-casino-review</t>
        </is>
      </c>
    </row>
    <row r="2642">
      <c r="A2642" s="2" t="inlineStr">
        <is>
          <t>Spin-Ace Casino</t>
        </is>
      </c>
      <c r="B2642" t="inlineStr">
        <is>
          <t>spin-ace</t>
        </is>
      </c>
      <c r="C2642" t="inlineStr">
        <is>
          <t>Isle of Man</t>
        </is>
      </c>
      <c r="D2642" t="n">
        <v>6.4</v>
      </c>
      <c r="E2642" s="3" t="inlineStr">
        <is>
          <t>Yes</t>
        </is>
      </c>
      <c r="F2642" s="4" t="inlineStr">
        <is>
          <t>No</t>
        </is>
      </c>
      <c r="G2642" s="4" t="inlineStr">
        <is>
          <t>No</t>
        </is>
      </c>
      <c r="H2642" s="4" t="inlineStr">
        <is>
          <t>No</t>
        </is>
      </c>
      <c r="J2642" t="n">
        <v>0</v>
      </c>
      <c r="K2642" t="n">
        <v>1</v>
      </c>
      <c r="L2642" t="inlineStr">
        <is>
          <t>casino.guru</t>
        </is>
      </c>
      <c r="M2642" s="5" t="n">
        <v>46104</v>
      </c>
      <c r="N2642" t="inlineStr">
        <is>
          <t>Yes</t>
        </is>
      </c>
      <c r="O2642" t="inlineStr">
        <is>
          <t>2026-04-19 06:30</t>
        </is>
      </c>
      <c r="P2642" t="inlineStr">
        <is>
          <t>2026-04-20 23:28</t>
        </is>
      </c>
      <c r="Q2642" t="inlineStr">
        <is>
          <t>https://casino.guru/spin-ace-casino-review</t>
        </is>
      </c>
    </row>
    <row r="2643">
      <c r="A2643" s="2" t="inlineStr">
        <is>
          <t>SpinPanda Casino</t>
        </is>
      </c>
      <c r="B2643" t="inlineStr">
        <is>
          <t>spinpanda</t>
        </is>
      </c>
      <c r="C2643" t="inlineStr">
        <is>
          <t>MGA</t>
        </is>
      </c>
      <c r="D2643" t="n">
        <v>6.4</v>
      </c>
      <c r="E2643" s="3" t="inlineStr">
        <is>
          <t>Yes</t>
        </is>
      </c>
      <c r="F2643" s="3" t="inlineStr">
        <is>
          <t>Yes</t>
        </is>
      </c>
      <c r="G2643" s="3" t="inlineStr">
        <is>
          <t>Yes</t>
        </is>
      </c>
      <c r="H2643" s="4" t="inlineStr">
        <is>
          <t>No</t>
        </is>
      </c>
      <c r="J2643" t="n">
        <v>0</v>
      </c>
      <c r="K2643" t="n">
        <v>1</v>
      </c>
      <c r="L2643" t="inlineStr">
        <is>
          <t>casino.guru</t>
        </is>
      </c>
      <c r="M2643" s="5" t="n">
        <v>45966</v>
      </c>
      <c r="N2643" t="inlineStr">
        <is>
          <t>Yes</t>
        </is>
      </c>
      <c r="O2643" t="inlineStr">
        <is>
          <t>2026-04-19 06:46</t>
        </is>
      </c>
      <c r="P2643" t="inlineStr">
        <is>
          <t>2026-04-20 23:48</t>
        </is>
      </c>
      <c r="Q2643" t="inlineStr">
        <is>
          <t>https://casino.guru/spin-panda-casino-review</t>
        </is>
      </c>
    </row>
    <row r="2644">
      <c r="A2644" s="2" t="inlineStr">
        <is>
          <t>Spinational Casino</t>
        </is>
      </c>
      <c r="B2644" t="inlineStr">
        <is>
          <t>spinational</t>
        </is>
      </c>
      <c r="C2644" t="inlineStr">
        <is>
          <t>Tobique</t>
        </is>
      </c>
      <c r="D2644" t="n">
        <v>6.4</v>
      </c>
      <c r="E2644" s="3" t="inlineStr">
        <is>
          <t>Yes</t>
        </is>
      </c>
      <c r="F2644" s="3" t="inlineStr">
        <is>
          <t>Yes</t>
        </is>
      </c>
      <c r="G2644" s="3" t="inlineStr">
        <is>
          <t>Yes</t>
        </is>
      </c>
      <c r="H2644" s="4" t="inlineStr">
        <is>
          <t>No</t>
        </is>
      </c>
      <c r="I2644" s="3" t="inlineStr">
        <is>
          <t>Yes</t>
        </is>
      </c>
      <c r="J2644" t="n">
        <v>1</v>
      </c>
      <c r="K2644" t="n">
        <v>1</v>
      </c>
      <c r="L2644" t="inlineStr">
        <is>
          <t>casino.guru</t>
        </is>
      </c>
      <c r="M2644" s="5" t="n">
        <v>45983</v>
      </c>
      <c r="N2644" t="inlineStr">
        <is>
          <t>Yes</t>
        </is>
      </c>
      <c r="O2644" t="inlineStr">
        <is>
          <t>2026-04-19 07:01</t>
        </is>
      </c>
      <c r="P2644" t="inlineStr">
        <is>
          <t>2026-04-21 00:06</t>
        </is>
      </c>
      <c r="Q2644" t="inlineStr">
        <is>
          <t>https://casino.guru/spinational-casino-review</t>
        </is>
      </c>
    </row>
    <row r="2645">
      <c r="A2645" s="2" t="inlineStr">
        <is>
          <t>Stargaze Bingo Casino</t>
        </is>
      </c>
      <c r="B2645" t="inlineStr">
        <is>
          <t>stargaze-bingo</t>
        </is>
      </c>
      <c r="C2645" t="inlineStr">
        <is>
          <t>UKGC</t>
        </is>
      </c>
      <c r="D2645" t="n">
        <v>6.4</v>
      </c>
      <c r="E2645" s="3" t="inlineStr">
        <is>
          <t>Yes</t>
        </is>
      </c>
      <c r="F2645" s="4" t="inlineStr">
        <is>
          <t>No</t>
        </is>
      </c>
      <c r="G2645" s="4" t="inlineStr">
        <is>
          <t>No</t>
        </is>
      </c>
      <c r="H2645" s="3" t="inlineStr">
        <is>
          <t>Yes</t>
        </is>
      </c>
      <c r="J2645" t="n">
        <v>0</v>
      </c>
      <c r="K2645" t="n">
        <v>1</v>
      </c>
      <c r="L2645" t="inlineStr">
        <is>
          <t>casino.guru</t>
        </is>
      </c>
      <c r="M2645" s="5" t="n">
        <v>46080</v>
      </c>
      <c r="N2645" t="inlineStr">
        <is>
          <t>Yes</t>
        </is>
      </c>
      <c r="O2645" t="inlineStr">
        <is>
          <t>2026-04-19 06:44</t>
        </is>
      </c>
      <c r="P2645" t="inlineStr">
        <is>
          <t>2026-04-20 23:46</t>
        </is>
      </c>
      <c r="Q2645" t="inlineStr">
        <is>
          <t>https://casino.guru/stargaze-bingo-casino-review</t>
        </is>
      </c>
    </row>
    <row r="2646">
      <c r="A2646" s="2" t="inlineStr">
        <is>
          <t>Stereo Spins Casino</t>
        </is>
      </c>
      <c r="B2646" t="inlineStr">
        <is>
          <t>stereo-spins</t>
        </is>
      </c>
      <c r="C2646" t="inlineStr">
        <is>
          <t>UKGC</t>
        </is>
      </c>
      <c r="D2646" t="n">
        <v>6.4</v>
      </c>
      <c r="E2646" s="3" t="inlineStr">
        <is>
          <t>Yes</t>
        </is>
      </c>
      <c r="F2646" s="4" t="inlineStr">
        <is>
          <t>No</t>
        </is>
      </c>
      <c r="G2646" s="4" t="inlineStr">
        <is>
          <t>No</t>
        </is>
      </c>
      <c r="H2646" s="3" t="inlineStr">
        <is>
          <t>Yes</t>
        </is>
      </c>
      <c r="J2646" t="n">
        <v>0</v>
      </c>
      <c r="K2646" t="n">
        <v>1</v>
      </c>
      <c r="L2646" t="inlineStr">
        <is>
          <t>casino.guru</t>
        </is>
      </c>
      <c r="M2646" s="5" t="n">
        <v>46080</v>
      </c>
      <c r="N2646" t="inlineStr">
        <is>
          <t>Yes</t>
        </is>
      </c>
      <c r="O2646" t="inlineStr">
        <is>
          <t>2026-04-19 06:44</t>
        </is>
      </c>
      <c r="P2646" t="inlineStr">
        <is>
          <t>2026-04-20 23:46</t>
        </is>
      </c>
      <c r="Q2646" t="inlineStr">
        <is>
          <t>https://casino.guru/stereo-spins-casino-review</t>
        </is>
      </c>
    </row>
    <row r="2647">
      <c r="A2647" s="2" t="inlineStr">
        <is>
          <t>Sugar Spins Casino</t>
        </is>
      </c>
      <c r="B2647" t="inlineStr">
        <is>
          <t>sugar-spins</t>
        </is>
      </c>
      <c r="C2647" t="inlineStr">
        <is>
          <t>UKGC</t>
        </is>
      </c>
      <c r="D2647" t="n">
        <v>6.4</v>
      </c>
      <c r="E2647" s="3" t="inlineStr">
        <is>
          <t>Yes</t>
        </is>
      </c>
      <c r="F2647" s="4" t="inlineStr">
        <is>
          <t>No</t>
        </is>
      </c>
      <c r="G2647" s="4" t="inlineStr">
        <is>
          <t>No</t>
        </is>
      </c>
      <c r="H2647" s="3" t="inlineStr">
        <is>
          <t>Yes</t>
        </is>
      </c>
      <c r="J2647" t="n">
        <v>0</v>
      </c>
      <c r="K2647" t="n">
        <v>1</v>
      </c>
      <c r="L2647" t="inlineStr">
        <is>
          <t>casino.guru</t>
        </is>
      </c>
      <c r="M2647" s="5" t="n">
        <v>46080</v>
      </c>
      <c r="N2647" t="inlineStr">
        <is>
          <t>Yes</t>
        </is>
      </c>
      <c r="O2647" t="inlineStr">
        <is>
          <t>2026-04-19 06:44</t>
        </is>
      </c>
      <c r="P2647" t="inlineStr">
        <is>
          <t>2026-04-20 23:46</t>
        </is>
      </c>
      <c r="Q2647" t="inlineStr">
        <is>
          <t>https://casino.guru/sugar-spins-casino-review</t>
        </is>
      </c>
    </row>
    <row r="2648">
      <c r="A2648" s="2" t="inlineStr">
        <is>
          <t>Super Mega Fluffy Rainbow Vegas Jackpot Casino</t>
        </is>
      </c>
      <c r="B2648" t="inlineStr">
        <is>
          <t>super-mega-fluffy-rainbow-vegas-jackpot</t>
        </is>
      </c>
      <c r="C2648" t="inlineStr">
        <is>
          <t>UKGC</t>
        </is>
      </c>
      <c r="D2648" t="n">
        <v>6.4</v>
      </c>
      <c r="E2648" s="3" t="inlineStr">
        <is>
          <t>Yes</t>
        </is>
      </c>
      <c r="F2648" s="4" t="inlineStr">
        <is>
          <t>No</t>
        </is>
      </c>
      <c r="G2648" s="4" t="inlineStr">
        <is>
          <t>No</t>
        </is>
      </c>
      <c r="H2648" s="3" t="inlineStr">
        <is>
          <t>Yes</t>
        </is>
      </c>
      <c r="J2648" t="n">
        <v>0</v>
      </c>
      <c r="K2648" t="n">
        <v>1</v>
      </c>
      <c r="L2648" t="inlineStr">
        <is>
          <t>casino.guru</t>
        </is>
      </c>
      <c r="M2648" s="5" t="n">
        <v>46114</v>
      </c>
      <c r="N2648" t="inlineStr">
        <is>
          <t>Yes</t>
        </is>
      </c>
      <c r="O2648" t="inlineStr">
        <is>
          <t>2026-04-19 06:11</t>
        </is>
      </c>
      <c r="P2648" t="inlineStr">
        <is>
          <t>2026-04-20 23:04</t>
        </is>
      </c>
      <c r="Q2648" t="inlineStr">
        <is>
          <t>https://casino.guru/super-mega-fluffy-rainbow-vegas-jackpot-casino-review</t>
        </is>
      </c>
    </row>
    <row r="2649">
      <c r="A2649" s="2" t="inlineStr">
        <is>
          <t>Superkasino Casino</t>
        </is>
      </c>
      <c r="B2649" t="inlineStr">
        <is>
          <t>superkasino</t>
        </is>
      </c>
      <c r="C2649" t="inlineStr">
        <is>
          <t>Isle of Man</t>
        </is>
      </c>
      <c r="D2649" t="n">
        <v>6.4</v>
      </c>
      <c r="E2649" s="3" t="inlineStr">
        <is>
          <t>Yes</t>
        </is>
      </c>
      <c r="F2649" s="4" t="inlineStr">
        <is>
          <t>No</t>
        </is>
      </c>
      <c r="G2649" s="4" t="inlineStr">
        <is>
          <t>No</t>
        </is>
      </c>
      <c r="H2649" s="4" t="inlineStr">
        <is>
          <t>No</t>
        </is>
      </c>
      <c r="I2649" s="3" t="inlineStr">
        <is>
          <t>Yes</t>
        </is>
      </c>
      <c r="J2649" t="n">
        <v>1</v>
      </c>
      <c r="K2649" t="n">
        <v>1</v>
      </c>
      <c r="L2649" t="inlineStr">
        <is>
          <t>casino.guru</t>
        </is>
      </c>
      <c r="M2649" s="5" t="n">
        <v>46059</v>
      </c>
      <c r="N2649" t="inlineStr">
        <is>
          <t>Yes</t>
        </is>
      </c>
      <c r="O2649" t="inlineStr">
        <is>
          <t>2026-04-19 06:34</t>
        </is>
      </c>
      <c r="P2649" t="inlineStr">
        <is>
          <t>2026-04-20 23:33</t>
        </is>
      </c>
      <c r="Q2649" t="inlineStr">
        <is>
          <t>https://casino.guru/superkasino-casino-review</t>
        </is>
      </c>
    </row>
    <row r="2650">
      <c r="A2650" s="2" t="inlineStr">
        <is>
          <t>Swag Casino</t>
        </is>
      </c>
      <c r="B2650" t="inlineStr">
        <is>
          <t>swag</t>
        </is>
      </c>
      <c r="D2650" t="n">
        <v>6.4</v>
      </c>
      <c r="E2650" s="3" t="inlineStr">
        <is>
          <t>Yes</t>
        </is>
      </c>
      <c r="F2650" s="4" t="inlineStr">
        <is>
          <t>No</t>
        </is>
      </c>
      <c r="G2650" s="4" t="inlineStr">
        <is>
          <t>No</t>
        </is>
      </c>
      <c r="H2650" s="4" t="inlineStr">
        <is>
          <t>No</t>
        </is>
      </c>
      <c r="J2650" t="n">
        <v>0</v>
      </c>
      <c r="K2650" t="n">
        <v>1</v>
      </c>
      <c r="L2650" t="inlineStr">
        <is>
          <t>casino.guru</t>
        </is>
      </c>
      <c r="M2650" s="5" t="n">
        <v>45967</v>
      </c>
      <c r="N2650" t="inlineStr">
        <is>
          <t>Yes</t>
        </is>
      </c>
      <c r="O2650" t="inlineStr">
        <is>
          <t>2026-04-19 06:25</t>
        </is>
      </c>
      <c r="P2650" t="inlineStr">
        <is>
          <t>2026-04-20 23:22</t>
        </is>
      </c>
      <c r="Q2650" t="inlineStr">
        <is>
          <t>https://casino.guru/swag-casino-review</t>
        </is>
      </c>
    </row>
    <row r="2651">
      <c r="A2651" s="2" t="inlineStr">
        <is>
          <t>TQ88 Casino</t>
        </is>
      </c>
      <c r="B2651" t="inlineStr">
        <is>
          <t>tq88</t>
        </is>
      </c>
      <c r="D2651" t="n">
        <v>6.4</v>
      </c>
      <c r="E2651" s="3" t="inlineStr">
        <is>
          <t>Yes</t>
        </is>
      </c>
      <c r="F2651" s="4" t="inlineStr">
        <is>
          <t>No</t>
        </is>
      </c>
      <c r="G2651" s="4" t="inlineStr">
        <is>
          <t>No</t>
        </is>
      </c>
      <c r="H2651" s="4" t="inlineStr">
        <is>
          <t>No</t>
        </is>
      </c>
      <c r="J2651" t="n">
        <v>0</v>
      </c>
      <c r="K2651" t="n">
        <v>1</v>
      </c>
      <c r="L2651" t="inlineStr">
        <is>
          <t>casino.guru</t>
        </is>
      </c>
      <c r="M2651" s="5" t="n">
        <v>46019</v>
      </c>
      <c r="N2651" t="inlineStr">
        <is>
          <t>Yes</t>
        </is>
      </c>
      <c r="O2651" t="inlineStr">
        <is>
          <t>2026-04-19 06:52</t>
        </is>
      </c>
      <c r="P2651" t="inlineStr">
        <is>
          <t>2026-04-20 23:56</t>
        </is>
      </c>
      <c r="Q2651" t="inlineStr">
        <is>
          <t>https://casino.guru/tq88-casino-review</t>
        </is>
      </c>
    </row>
    <row r="2652">
      <c r="A2652" s="2" t="inlineStr">
        <is>
          <t>TT Casino</t>
        </is>
      </c>
      <c r="B2652" t="inlineStr">
        <is>
          <t>tt</t>
        </is>
      </c>
      <c r="C2652" t="inlineStr">
        <is>
          <t>Tobique</t>
        </is>
      </c>
      <c r="D2652" t="n">
        <v>6.4</v>
      </c>
      <c r="E2652" s="3" t="inlineStr">
        <is>
          <t>Yes</t>
        </is>
      </c>
      <c r="F2652" s="3" t="inlineStr">
        <is>
          <t>Yes</t>
        </is>
      </c>
      <c r="G2652" s="3" t="inlineStr">
        <is>
          <t>Yes</t>
        </is>
      </c>
      <c r="H2652" s="4" t="inlineStr">
        <is>
          <t>No</t>
        </is>
      </c>
      <c r="J2652" t="n">
        <v>0</v>
      </c>
      <c r="K2652" t="n">
        <v>1</v>
      </c>
      <c r="L2652" t="inlineStr">
        <is>
          <t>casino.guru</t>
        </is>
      </c>
      <c r="M2652" s="5" t="n">
        <v>45973</v>
      </c>
      <c r="N2652" t="inlineStr">
        <is>
          <t>Yes</t>
        </is>
      </c>
      <c r="O2652" t="inlineStr">
        <is>
          <t>2026-04-19 06:27</t>
        </is>
      </c>
      <c r="P2652" t="inlineStr">
        <is>
          <t>2026-04-20 23:24</t>
        </is>
      </c>
      <c r="Q2652" t="inlineStr">
        <is>
          <t>https://casino.guru/tt-casino-review</t>
        </is>
      </c>
    </row>
    <row r="2653">
      <c r="A2653" s="2" t="inlineStr">
        <is>
          <t>Target Slots Casino</t>
        </is>
      </c>
      <c r="B2653" t="inlineStr">
        <is>
          <t>target-slots</t>
        </is>
      </c>
      <c r="C2653" t="inlineStr">
        <is>
          <t>UKGC</t>
        </is>
      </c>
      <c r="D2653" t="n">
        <v>6.4</v>
      </c>
      <c r="E2653" s="3" t="inlineStr">
        <is>
          <t>Yes</t>
        </is>
      </c>
      <c r="F2653" s="4" t="inlineStr">
        <is>
          <t>No</t>
        </is>
      </c>
      <c r="G2653" s="4" t="inlineStr">
        <is>
          <t>No</t>
        </is>
      </c>
      <c r="H2653" s="3" t="inlineStr">
        <is>
          <t>Yes</t>
        </is>
      </c>
      <c r="J2653" t="n">
        <v>0</v>
      </c>
      <c r="K2653" t="n">
        <v>1</v>
      </c>
      <c r="L2653" t="inlineStr">
        <is>
          <t>casino.guru</t>
        </is>
      </c>
      <c r="M2653" s="5" t="n">
        <v>45964</v>
      </c>
      <c r="N2653" t="inlineStr">
        <is>
          <t>Yes</t>
        </is>
      </c>
      <c r="O2653" t="inlineStr">
        <is>
          <t>2026-04-19 06:10</t>
        </is>
      </c>
      <c r="P2653" t="inlineStr">
        <is>
          <t>2026-04-20 23:03</t>
        </is>
      </c>
      <c r="Q2653" t="inlineStr">
        <is>
          <t>https://casino.guru/target-slots-casino-review</t>
        </is>
      </c>
    </row>
    <row r="2654">
      <c r="A2654" s="2" t="inlineStr">
        <is>
          <t>Tea Time Bingo Casino</t>
        </is>
      </c>
      <c r="B2654" t="inlineStr">
        <is>
          <t>tea-time-bingo</t>
        </is>
      </c>
      <c r="C2654" t="inlineStr">
        <is>
          <t>UKGC</t>
        </is>
      </c>
      <c r="D2654" t="n">
        <v>6.4</v>
      </c>
      <c r="E2654" s="3" t="inlineStr">
        <is>
          <t>Yes</t>
        </is>
      </c>
      <c r="F2654" s="4" t="inlineStr">
        <is>
          <t>No</t>
        </is>
      </c>
      <c r="G2654" s="4" t="inlineStr">
        <is>
          <t>No</t>
        </is>
      </c>
      <c r="H2654" s="3" t="inlineStr">
        <is>
          <t>Yes</t>
        </is>
      </c>
      <c r="J2654" t="n">
        <v>0</v>
      </c>
      <c r="K2654" t="n">
        <v>1</v>
      </c>
      <c r="L2654" t="inlineStr">
        <is>
          <t>casino.guru</t>
        </is>
      </c>
      <c r="M2654" s="5" t="n">
        <v>45990</v>
      </c>
      <c r="N2654" t="inlineStr">
        <is>
          <t>Yes</t>
        </is>
      </c>
      <c r="O2654" t="inlineStr">
        <is>
          <t>2026-04-19 06:21</t>
        </is>
      </c>
      <c r="P2654" t="inlineStr">
        <is>
          <t>2026-04-20 23:16</t>
        </is>
      </c>
      <c r="Q2654" t="inlineStr">
        <is>
          <t>https://casino.guru/tea-time-bingo-casino-review</t>
        </is>
      </c>
    </row>
    <row r="2655">
      <c r="A2655" s="2" t="inlineStr">
        <is>
          <t>The Slots Island Casino</t>
        </is>
      </c>
      <c r="B2655" t="inlineStr">
        <is>
          <t>the-slots-island</t>
        </is>
      </c>
      <c r="C2655" t="inlineStr">
        <is>
          <t>UKGC</t>
        </is>
      </c>
      <c r="D2655" t="n">
        <v>6.4</v>
      </c>
      <c r="E2655" s="3" t="inlineStr">
        <is>
          <t>Yes</t>
        </is>
      </c>
      <c r="F2655" s="4" t="inlineStr">
        <is>
          <t>No</t>
        </is>
      </c>
      <c r="G2655" s="4" t="inlineStr">
        <is>
          <t>No</t>
        </is>
      </c>
      <c r="H2655" s="3" t="inlineStr">
        <is>
          <t>Yes</t>
        </is>
      </c>
      <c r="J2655" t="n">
        <v>0</v>
      </c>
      <c r="K2655" t="n">
        <v>1</v>
      </c>
      <c r="L2655" t="inlineStr">
        <is>
          <t>casino.guru</t>
        </is>
      </c>
      <c r="M2655" s="5" t="n">
        <v>45888</v>
      </c>
      <c r="N2655" t="inlineStr">
        <is>
          <t>Yes</t>
        </is>
      </c>
      <c r="O2655" t="inlineStr">
        <is>
          <t>2026-04-19 06:10</t>
        </is>
      </c>
      <c r="P2655" t="inlineStr">
        <is>
          <t>2026-04-20 23:02</t>
        </is>
      </c>
      <c r="Q2655" t="inlineStr">
        <is>
          <t>https://casino.guru/the-slots-island-casino-review</t>
        </is>
      </c>
    </row>
    <row r="2656">
      <c r="A2656" s="2" t="inlineStr">
        <is>
          <t>ThePokies96 Casino</t>
        </is>
      </c>
      <c r="B2656" t="inlineStr">
        <is>
          <t>thepokies96</t>
        </is>
      </c>
      <c r="C2656" t="inlineStr">
        <is>
          <t>Curacao</t>
        </is>
      </c>
      <c r="D2656" t="n">
        <v>6.4</v>
      </c>
      <c r="E2656" s="3" t="inlineStr">
        <is>
          <t>Yes</t>
        </is>
      </c>
      <c r="F2656" s="3" t="inlineStr">
        <is>
          <t>Yes</t>
        </is>
      </c>
      <c r="G2656" s="3" t="inlineStr">
        <is>
          <t>Yes</t>
        </is>
      </c>
      <c r="H2656" s="4" t="inlineStr">
        <is>
          <t>No</t>
        </is>
      </c>
      <c r="J2656" t="n">
        <v>0</v>
      </c>
      <c r="K2656" t="n">
        <v>1</v>
      </c>
      <c r="L2656" t="inlineStr">
        <is>
          <t>casino.guru</t>
        </is>
      </c>
      <c r="M2656" s="5" t="n">
        <v>45912</v>
      </c>
      <c r="N2656" t="inlineStr">
        <is>
          <t>Yes</t>
        </is>
      </c>
      <c r="O2656" t="inlineStr">
        <is>
          <t>2026-04-19 07:01</t>
        </is>
      </c>
      <c r="P2656" t="inlineStr">
        <is>
          <t>2026-04-21 00:06</t>
        </is>
      </c>
      <c r="Q2656" t="inlineStr">
        <is>
          <t>https://casino.guru/thepokies96-casino-review</t>
        </is>
      </c>
    </row>
    <row r="2657">
      <c r="A2657" s="2" t="inlineStr">
        <is>
          <t>Titan Play Casino</t>
        </is>
      </c>
      <c r="B2657" t="inlineStr">
        <is>
          <t>titan-play</t>
        </is>
      </c>
      <c r="D2657" t="n">
        <v>6.4</v>
      </c>
      <c r="E2657" s="3" t="inlineStr">
        <is>
          <t>Yes</t>
        </is>
      </c>
      <c r="F2657" s="4" t="inlineStr">
        <is>
          <t>No</t>
        </is>
      </c>
      <c r="G2657" s="4" t="inlineStr">
        <is>
          <t>No</t>
        </is>
      </c>
      <c r="H2657" s="4" t="inlineStr">
        <is>
          <t>No</t>
        </is>
      </c>
      <c r="J2657" t="n">
        <v>0</v>
      </c>
      <c r="K2657" t="n">
        <v>1</v>
      </c>
      <c r="L2657" t="inlineStr">
        <is>
          <t>casino.guru</t>
        </is>
      </c>
      <c r="M2657" s="5" t="n">
        <v>46055</v>
      </c>
      <c r="N2657" t="inlineStr">
        <is>
          <t>Yes</t>
        </is>
      </c>
      <c r="O2657" t="inlineStr">
        <is>
          <t>2026-04-19 06:39</t>
        </is>
      </c>
      <c r="P2657" t="inlineStr">
        <is>
          <t>2026-04-20 23:39</t>
        </is>
      </c>
      <c r="Q2657" t="inlineStr">
        <is>
          <t>https://casino.guru/titan-play-casino-review</t>
        </is>
      </c>
    </row>
    <row r="2658">
      <c r="A2658" s="2" t="inlineStr">
        <is>
          <t>Top Dog Slots Casino</t>
        </is>
      </c>
      <c r="B2658" t="inlineStr">
        <is>
          <t>top-dog-slots</t>
        </is>
      </c>
      <c r="C2658" t="inlineStr">
        <is>
          <t>UKGC</t>
        </is>
      </c>
      <c r="D2658" t="n">
        <v>6.4</v>
      </c>
      <c r="E2658" s="3" t="inlineStr">
        <is>
          <t>Yes</t>
        </is>
      </c>
      <c r="F2658" s="4" t="inlineStr">
        <is>
          <t>No</t>
        </is>
      </c>
      <c r="G2658" s="4" t="inlineStr">
        <is>
          <t>No</t>
        </is>
      </c>
      <c r="H2658" s="3" t="inlineStr">
        <is>
          <t>Yes</t>
        </is>
      </c>
      <c r="J2658" t="n">
        <v>0</v>
      </c>
      <c r="K2658" t="n">
        <v>1</v>
      </c>
      <c r="L2658" t="inlineStr">
        <is>
          <t>casino.guru</t>
        </is>
      </c>
      <c r="M2658" s="5" t="n">
        <v>46053</v>
      </c>
      <c r="N2658" t="inlineStr">
        <is>
          <t>Yes</t>
        </is>
      </c>
      <c r="O2658" t="inlineStr">
        <is>
          <t>2026-04-19 06:02</t>
        </is>
      </c>
      <c r="P2658" t="inlineStr">
        <is>
          <t>2026-04-20 22:53</t>
        </is>
      </c>
      <c r="Q2658" t="inlineStr">
        <is>
          <t>https://casino.guru/Top-Dog-Slots-Casino-review</t>
        </is>
      </c>
    </row>
    <row r="2659">
      <c r="A2659" s="2" t="inlineStr">
        <is>
          <t>UK Online Slots Casino</t>
        </is>
      </c>
      <c r="B2659" t="inlineStr">
        <is>
          <t>uk-online-slots</t>
        </is>
      </c>
      <c r="C2659" t="inlineStr">
        <is>
          <t>UKGC</t>
        </is>
      </c>
      <c r="D2659" t="n">
        <v>6.4</v>
      </c>
      <c r="E2659" s="3" t="inlineStr">
        <is>
          <t>Yes</t>
        </is>
      </c>
      <c r="F2659" s="4" t="inlineStr">
        <is>
          <t>No</t>
        </is>
      </c>
      <c r="G2659" s="4" t="inlineStr">
        <is>
          <t>No</t>
        </is>
      </c>
      <c r="H2659" s="3" t="inlineStr">
        <is>
          <t>Yes</t>
        </is>
      </c>
      <c r="J2659" t="n">
        <v>0</v>
      </c>
      <c r="K2659" t="n">
        <v>1</v>
      </c>
      <c r="L2659" t="inlineStr">
        <is>
          <t>casino.guru</t>
        </is>
      </c>
      <c r="M2659" s="5" t="n">
        <v>46114</v>
      </c>
      <c r="N2659" t="inlineStr">
        <is>
          <t>Yes</t>
        </is>
      </c>
      <c r="O2659" t="inlineStr">
        <is>
          <t>2026-04-19 06:12</t>
        </is>
      </c>
      <c r="P2659" t="inlineStr">
        <is>
          <t>2026-04-20 23:05</t>
        </is>
      </c>
      <c r="Q2659" t="inlineStr">
        <is>
          <t>https://casino.guru/uk-online-slots-casino-review</t>
        </is>
      </c>
    </row>
    <row r="2660">
      <c r="A2660" s="2" t="inlineStr">
        <is>
          <t>UK Slot Games Casino</t>
        </is>
      </c>
      <c r="B2660" t="inlineStr">
        <is>
          <t>uk-slot-games</t>
        </is>
      </c>
      <c r="C2660" t="inlineStr">
        <is>
          <t>UKGC</t>
        </is>
      </c>
      <c r="D2660" t="n">
        <v>6.4</v>
      </c>
      <c r="E2660" s="3" t="inlineStr">
        <is>
          <t>Yes</t>
        </is>
      </c>
      <c r="F2660" s="4" t="inlineStr">
        <is>
          <t>No</t>
        </is>
      </c>
      <c r="G2660" s="4" t="inlineStr">
        <is>
          <t>No</t>
        </is>
      </c>
      <c r="H2660" s="3" t="inlineStr">
        <is>
          <t>Yes</t>
        </is>
      </c>
      <c r="J2660" t="n">
        <v>0</v>
      </c>
      <c r="K2660" t="n">
        <v>1</v>
      </c>
      <c r="L2660" t="inlineStr">
        <is>
          <t>casino.guru</t>
        </is>
      </c>
      <c r="M2660" s="5" t="n">
        <v>46114</v>
      </c>
      <c r="N2660" t="inlineStr">
        <is>
          <t>Yes</t>
        </is>
      </c>
      <c r="O2660" t="inlineStr">
        <is>
          <t>2026-04-19 06:07</t>
        </is>
      </c>
      <c r="P2660" t="inlineStr">
        <is>
          <t>2026-04-20 22:59</t>
        </is>
      </c>
      <c r="Q2660" t="inlineStr">
        <is>
          <t>https://casino.guru/uk-slot-games-casino-review</t>
        </is>
      </c>
    </row>
    <row r="2661">
      <c r="A2661" s="2" t="inlineStr">
        <is>
          <t>VV Casino</t>
        </is>
      </c>
      <c r="B2661" t="inlineStr">
        <is>
          <t>vv</t>
        </is>
      </c>
      <c r="D2661" t="n">
        <v>6.4</v>
      </c>
      <c r="E2661" s="3" t="inlineStr">
        <is>
          <t>Yes</t>
        </is>
      </c>
      <c r="F2661" s="4" t="inlineStr">
        <is>
          <t>No</t>
        </is>
      </c>
      <c r="G2661" s="4" t="inlineStr">
        <is>
          <t>No</t>
        </is>
      </c>
      <c r="H2661" s="4" t="inlineStr">
        <is>
          <t>No</t>
        </is>
      </c>
      <c r="J2661" t="n">
        <v>0</v>
      </c>
      <c r="K2661" t="n">
        <v>1</v>
      </c>
      <c r="L2661" t="inlineStr">
        <is>
          <t>casino.guru</t>
        </is>
      </c>
      <c r="M2661" s="5" t="n">
        <v>45926</v>
      </c>
      <c r="N2661" t="inlineStr">
        <is>
          <t>Yes</t>
        </is>
      </c>
      <c r="O2661" t="inlineStr">
        <is>
          <t>2026-04-19 06:19</t>
        </is>
      </c>
      <c r="P2661" t="inlineStr">
        <is>
          <t>2026-04-20 23:14</t>
        </is>
      </c>
      <c r="Q2661" t="inlineStr">
        <is>
          <t>https://casino.guru/vv-casino-review</t>
        </is>
      </c>
    </row>
    <row r="2662">
      <c r="A2662" s="2" t="inlineStr">
        <is>
          <t>Vegas Country Casino</t>
        </is>
      </c>
      <c r="B2662" t="inlineStr">
        <is>
          <t>vegas-country</t>
        </is>
      </c>
      <c r="C2662" t="inlineStr">
        <is>
          <t>Kahnawake</t>
        </is>
      </c>
      <c r="D2662" t="n">
        <v>6.4</v>
      </c>
      <c r="E2662" s="3" t="inlineStr">
        <is>
          <t>Yes</t>
        </is>
      </c>
      <c r="F2662" s="4" t="inlineStr">
        <is>
          <t>No</t>
        </is>
      </c>
      <c r="G2662" s="4" t="inlineStr">
        <is>
          <t>No</t>
        </is>
      </c>
      <c r="H2662" s="4" t="inlineStr">
        <is>
          <t>No</t>
        </is>
      </c>
      <c r="J2662" t="n">
        <v>0</v>
      </c>
      <c r="K2662" t="n">
        <v>1</v>
      </c>
      <c r="L2662" t="inlineStr">
        <is>
          <t>casino.guru</t>
        </is>
      </c>
      <c r="M2662" s="5" t="n">
        <v>46111</v>
      </c>
      <c r="N2662" t="inlineStr">
        <is>
          <t>Yes</t>
        </is>
      </c>
      <c r="O2662" t="inlineStr">
        <is>
          <t>2026-04-19 06:03</t>
        </is>
      </c>
      <c r="P2662" t="inlineStr">
        <is>
          <t>2026-04-20 22:54</t>
        </is>
      </c>
      <c r="Q2662" t="inlineStr">
        <is>
          <t>https://casino.guru/Vegas-Country-Casino-review</t>
        </is>
      </c>
    </row>
    <row r="2663">
      <c r="A2663" s="2" t="inlineStr">
        <is>
          <t>Vevobahis Casino</t>
        </is>
      </c>
      <c r="B2663" t="inlineStr">
        <is>
          <t>vevobahis</t>
        </is>
      </c>
      <c r="C2663" t="inlineStr">
        <is>
          <t>Curacao</t>
        </is>
      </c>
      <c r="D2663" t="n">
        <v>6.4</v>
      </c>
      <c r="E2663" s="3" t="inlineStr">
        <is>
          <t>Yes</t>
        </is>
      </c>
      <c r="F2663" s="3" t="inlineStr">
        <is>
          <t>Yes</t>
        </is>
      </c>
      <c r="G2663" s="3" t="inlineStr">
        <is>
          <t>Yes</t>
        </is>
      </c>
      <c r="H2663" s="4" t="inlineStr">
        <is>
          <t>No</t>
        </is>
      </c>
      <c r="J2663" t="n">
        <v>0</v>
      </c>
      <c r="K2663" t="n">
        <v>1</v>
      </c>
      <c r="L2663" t="inlineStr">
        <is>
          <t>casino.guru</t>
        </is>
      </c>
      <c r="M2663" s="5" t="n">
        <v>45852</v>
      </c>
      <c r="N2663" t="inlineStr">
        <is>
          <t>Yes</t>
        </is>
      </c>
      <c r="O2663" t="inlineStr">
        <is>
          <t>2026-04-19 06:15</t>
        </is>
      </c>
      <c r="P2663" t="inlineStr">
        <is>
          <t>2026-04-20 23:09</t>
        </is>
      </c>
      <c r="Q2663" t="inlineStr">
        <is>
          <t>https://casino.guru/vevobahis-casino-review</t>
        </is>
      </c>
    </row>
    <row r="2664">
      <c r="A2664" s="2" t="inlineStr">
        <is>
          <t>Victor96 Casino</t>
        </is>
      </c>
      <c r="B2664" t="inlineStr">
        <is>
          <t>victor96</t>
        </is>
      </c>
      <c r="C2664" t="inlineStr">
        <is>
          <t>Curacao</t>
        </is>
      </c>
      <c r="D2664" t="n">
        <v>6.4</v>
      </c>
      <c r="E2664" s="3" t="inlineStr">
        <is>
          <t>Yes</t>
        </is>
      </c>
      <c r="F2664" s="3" t="inlineStr">
        <is>
          <t>Yes</t>
        </is>
      </c>
      <c r="G2664" s="3" t="inlineStr">
        <is>
          <t>Yes</t>
        </is>
      </c>
      <c r="H2664" s="4" t="inlineStr">
        <is>
          <t>No</t>
        </is>
      </c>
      <c r="J2664" t="n">
        <v>0</v>
      </c>
      <c r="K2664" t="n">
        <v>1</v>
      </c>
      <c r="L2664" t="inlineStr">
        <is>
          <t>casino.guru</t>
        </is>
      </c>
      <c r="M2664" s="5" t="n">
        <v>46004</v>
      </c>
      <c r="N2664" t="inlineStr">
        <is>
          <t>Yes</t>
        </is>
      </c>
      <c r="O2664" t="inlineStr">
        <is>
          <t>2026-04-19 07:06</t>
        </is>
      </c>
      <c r="P2664" t="inlineStr">
        <is>
          <t>2026-04-21 00:12</t>
        </is>
      </c>
      <c r="Q2664" t="inlineStr">
        <is>
          <t>https://casino.guru/victor96-casino-review</t>
        </is>
      </c>
    </row>
    <row r="2665">
      <c r="A2665" s="2" t="inlineStr">
        <is>
          <t>Viking Bingo Casino</t>
        </is>
      </c>
      <c r="B2665" t="inlineStr">
        <is>
          <t>viking-bingo</t>
        </is>
      </c>
      <c r="C2665" t="inlineStr">
        <is>
          <t>UKGC</t>
        </is>
      </c>
      <c r="D2665" t="n">
        <v>6.4</v>
      </c>
      <c r="E2665" s="3" t="inlineStr">
        <is>
          <t>Yes</t>
        </is>
      </c>
      <c r="F2665" s="4" t="inlineStr">
        <is>
          <t>No</t>
        </is>
      </c>
      <c r="G2665" s="4" t="inlineStr">
        <is>
          <t>No</t>
        </is>
      </c>
      <c r="H2665" s="3" t="inlineStr">
        <is>
          <t>Yes</t>
        </is>
      </c>
      <c r="J2665" t="n">
        <v>0</v>
      </c>
      <c r="K2665" t="n">
        <v>1</v>
      </c>
      <c r="L2665" t="inlineStr">
        <is>
          <t>casino.guru</t>
        </is>
      </c>
      <c r="M2665" s="5" t="n">
        <v>46055</v>
      </c>
      <c r="N2665" t="inlineStr">
        <is>
          <t>Yes</t>
        </is>
      </c>
      <c r="O2665" t="inlineStr">
        <is>
          <t>2026-04-19 06:09</t>
        </is>
      </c>
      <c r="P2665" t="inlineStr">
        <is>
          <t>2026-04-20 23:02</t>
        </is>
      </c>
      <c r="Q2665" t="inlineStr">
        <is>
          <t>https://casino.guru/viking-bingo-casino-review</t>
        </is>
      </c>
    </row>
    <row r="2666">
      <c r="A2666" s="2" t="inlineStr">
        <is>
          <t>Vipsta Casino</t>
        </is>
      </c>
      <c r="B2666" t="inlineStr">
        <is>
          <t>vipsta</t>
        </is>
      </c>
      <c r="C2666" t="inlineStr">
        <is>
          <t>Tobique</t>
        </is>
      </c>
      <c r="D2666" t="n">
        <v>6.4</v>
      </c>
      <c r="E2666" s="3" t="inlineStr">
        <is>
          <t>Yes</t>
        </is>
      </c>
      <c r="F2666" s="4" t="inlineStr">
        <is>
          <t>No</t>
        </is>
      </c>
      <c r="G2666" s="4" t="inlineStr">
        <is>
          <t>No</t>
        </is>
      </c>
      <c r="H2666" s="4" t="inlineStr">
        <is>
          <t>No</t>
        </is>
      </c>
      <c r="I2666" s="4" t="inlineStr">
        <is>
          <t>No</t>
        </is>
      </c>
      <c r="J2666" t="n">
        <v>0</v>
      </c>
      <c r="K2666" t="n">
        <v>1</v>
      </c>
      <c r="L2666" t="inlineStr">
        <is>
          <t>casino.guru</t>
        </is>
      </c>
      <c r="M2666" s="5" t="n">
        <v>46132</v>
      </c>
      <c r="N2666" t="inlineStr">
        <is>
          <t>Yes</t>
        </is>
      </c>
      <c r="O2666" t="inlineStr">
        <is>
          <t>2026-04-19 07:00</t>
        </is>
      </c>
      <c r="P2666" t="inlineStr">
        <is>
          <t>2026-04-21 00:05</t>
        </is>
      </c>
      <c r="Q2666" t="inlineStr">
        <is>
          <t>https://casino.guru/vipsta-casino-review</t>
        </is>
      </c>
    </row>
    <row r="2667">
      <c r="A2667" s="2" t="inlineStr">
        <is>
          <t>Volcano Bingo Casino</t>
        </is>
      </c>
      <c r="B2667" t="inlineStr">
        <is>
          <t>volcano-bingo</t>
        </is>
      </c>
      <c r="C2667" t="inlineStr">
        <is>
          <t>UKGC</t>
        </is>
      </c>
      <c r="D2667" t="n">
        <v>6.4</v>
      </c>
      <c r="E2667" s="3" t="inlineStr">
        <is>
          <t>Yes</t>
        </is>
      </c>
      <c r="F2667" s="4" t="inlineStr">
        <is>
          <t>No</t>
        </is>
      </c>
      <c r="G2667" s="4" t="inlineStr">
        <is>
          <t>No</t>
        </is>
      </c>
      <c r="H2667" s="3" t="inlineStr">
        <is>
          <t>Yes</t>
        </is>
      </c>
      <c r="J2667" t="n">
        <v>0</v>
      </c>
      <c r="K2667" t="n">
        <v>1</v>
      </c>
      <c r="L2667" t="inlineStr">
        <is>
          <t>casino.guru</t>
        </is>
      </c>
      <c r="M2667" s="5" t="n">
        <v>46112</v>
      </c>
      <c r="N2667" t="inlineStr">
        <is>
          <t>Yes</t>
        </is>
      </c>
      <c r="O2667" t="inlineStr">
        <is>
          <t>2026-04-19 06:07</t>
        </is>
      </c>
      <c r="P2667" t="inlineStr">
        <is>
          <t>2026-04-20 22:59</t>
        </is>
      </c>
      <c r="Q2667" t="inlineStr">
        <is>
          <t>https://casino.guru/volcano-bingo-casino-review</t>
        </is>
      </c>
    </row>
    <row r="2668">
      <c r="A2668" s="2" t="inlineStr">
        <is>
          <t>WAGMI Casino</t>
        </is>
      </c>
      <c r="B2668" t="inlineStr">
        <is>
          <t>wagmi</t>
        </is>
      </c>
      <c r="C2668" t="inlineStr">
        <is>
          <t>Curacao</t>
        </is>
      </c>
      <c r="D2668" t="n">
        <v>6.4</v>
      </c>
      <c r="E2668" s="3" t="inlineStr">
        <is>
          <t>Yes</t>
        </is>
      </c>
      <c r="F2668" s="3" t="inlineStr">
        <is>
          <t>Yes</t>
        </is>
      </c>
      <c r="G2668" s="3" t="inlineStr">
        <is>
          <t>Yes</t>
        </is>
      </c>
      <c r="H2668" s="4" t="inlineStr">
        <is>
          <t>No</t>
        </is>
      </c>
      <c r="J2668" t="n">
        <v>0</v>
      </c>
      <c r="K2668" t="n">
        <v>1</v>
      </c>
      <c r="L2668" t="inlineStr">
        <is>
          <t>casino.guru</t>
        </is>
      </c>
      <c r="M2668" s="5" t="n">
        <v>46122</v>
      </c>
      <c r="N2668" t="inlineStr">
        <is>
          <t>Yes</t>
        </is>
      </c>
      <c r="O2668" t="inlineStr">
        <is>
          <t>2026-04-19 06:24</t>
        </is>
      </c>
      <c r="P2668" t="inlineStr">
        <is>
          <t>2026-04-20 23:20</t>
        </is>
      </c>
      <c r="Q2668" t="inlineStr">
        <is>
          <t>https://casino.guru/wagmi-casino-review</t>
        </is>
      </c>
    </row>
    <row r="2669">
      <c r="A2669" s="2" t="inlineStr">
        <is>
          <t>We Want Bingo Casino</t>
        </is>
      </c>
      <c r="B2669" t="inlineStr">
        <is>
          <t>we-want-bingo</t>
        </is>
      </c>
      <c r="C2669" t="inlineStr">
        <is>
          <t>UKGC</t>
        </is>
      </c>
      <c r="D2669" t="n">
        <v>6.4</v>
      </c>
      <c r="E2669" s="3" t="inlineStr">
        <is>
          <t>Yes</t>
        </is>
      </c>
      <c r="F2669" s="4" t="inlineStr">
        <is>
          <t>No</t>
        </is>
      </c>
      <c r="G2669" s="4" t="inlineStr">
        <is>
          <t>No</t>
        </is>
      </c>
      <c r="H2669" s="3" t="inlineStr">
        <is>
          <t>Yes</t>
        </is>
      </c>
      <c r="J2669" t="n">
        <v>0</v>
      </c>
      <c r="K2669" t="n">
        <v>1</v>
      </c>
      <c r="L2669" t="inlineStr">
        <is>
          <t>casino.guru</t>
        </is>
      </c>
      <c r="M2669" s="5" t="n">
        <v>45888</v>
      </c>
      <c r="N2669" t="inlineStr">
        <is>
          <t>Yes</t>
        </is>
      </c>
      <c r="O2669" t="inlineStr">
        <is>
          <t>2026-04-19 06:09</t>
        </is>
      </c>
      <c r="P2669" t="inlineStr">
        <is>
          <t>2026-04-20 23:02</t>
        </is>
      </c>
      <c r="Q2669" t="inlineStr">
        <is>
          <t>https://casino.guru/we-want-bingo-casino-review</t>
        </is>
      </c>
    </row>
    <row r="2670">
      <c r="A2670" s="2" t="inlineStr">
        <is>
          <t>Welcome Slots Casino</t>
        </is>
      </c>
      <c r="B2670" t="inlineStr">
        <is>
          <t>welcome-slots</t>
        </is>
      </c>
      <c r="C2670" t="inlineStr">
        <is>
          <t>UKGC</t>
        </is>
      </c>
      <c r="D2670" t="n">
        <v>6.4</v>
      </c>
      <c r="E2670" s="3" t="inlineStr">
        <is>
          <t>Yes</t>
        </is>
      </c>
      <c r="F2670" s="4" t="inlineStr">
        <is>
          <t>No</t>
        </is>
      </c>
      <c r="G2670" s="4" t="inlineStr">
        <is>
          <t>No</t>
        </is>
      </c>
      <c r="H2670" s="3" t="inlineStr">
        <is>
          <t>Yes</t>
        </is>
      </c>
      <c r="J2670" t="n">
        <v>0</v>
      </c>
      <c r="K2670" t="n">
        <v>1</v>
      </c>
      <c r="L2670" t="inlineStr">
        <is>
          <t>casino.guru</t>
        </is>
      </c>
      <c r="M2670" s="5" t="n">
        <v>46058</v>
      </c>
      <c r="N2670" t="inlineStr">
        <is>
          <t>Yes</t>
        </is>
      </c>
      <c r="O2670" t="inlineStr">
        <is>
          <t>2026-04-19 06:10</t>
        </is>
      </c>
      <c r="P2670" t="inlineStr">
        <is>
          <t>2026-04-20 23:02</t>
        </is>
      </c>
      <c r="Q2670" t="inlineStr">
        <is>
          <t>https://casino.guru/welcome-slots-casino-review</t>
        </is>
      </c>
    </row>
    <row r="2671">
      <c r="A2671" s="2" t="inlineStr">
        <is>
          <t>WilderBet Casino</t>
        </is>
      </c>
      <c r="B2671" t="inlineStr">
        <is>
          <t>wilderbet</t>
        </is>
      </c>
      <c r="C2671" t="inlineStr">
        <is>
          <t>Curacao</t>
        </is>
      </c>
      <c r="D2671" t="n">
        <v>6.4</v>
      </c>
      <c r="E2671" s="3" t="inlineStr">
        <is>
          <t>Yes</t>
        </is>
      </c>
      <c r="F2671" s="3" t="inlineStr">
        <is>
          <t>Yes</t>
        </is>
      </c>
      <c r="G2671" s="3" t="inlineStr">
        <is>
          <t>Yes</t>
        </is>
      </c>
      <c r="H2671" s="4" t="inlineStr">
        <is>
          <t>No</t>
        </is>
      </c>
      <c r="J2671" t="n">
        <v>0</v>
      </c>
      <c r="K2671" t="n">
        <v>1</v>
      </c>
      <c r="L2671" t="inlineStr">
        <is>
          <t>casino.guru</t>
        </is>
      </c>
      <c r="M2671" s="5" t="n">
        <v>46050</v>
      </c>
      <c r="N2671" t="inlineStr">
        <is>
          <t>Yes</t>
        </is>
      </c>
      <c r="O2671" t="inlineStr">
        <is>
          <t>2026-04-19 07:07</t>
        </is>
      </c>
      <c r="P2671" t="inlineStr">
        <is>
          <t>2026-04-21 00:13</t>
        </is>
      </c>
      <c r="Q2671" t="inlineStr">
        <is>
          <t>https://casino.guru/wilderbet-casino-review</t>
        </is>
      </c>
    </row>
    <row r="2672">
      <c r="A2672" s="2" t="inlineStr">
        <is>
          <t>Wildpokies Casino</t>
        </is>
      </c>
      <c r="B2672" t="inlineStr">
        <is>
          <t>wildpokies</t>
        </is>
      </c>
      <c r="D2672" t="n">
        <v>6.4</v>
      </c>
      <c r="E2672" s="3" t="inlineStr">
        <is>
          <t>Yes</t>
        </is>
      </c>
      <c r="F2672" s="4" t="inlineStr">
        <is>
          <t>No</t>
        </is>
      </c>
      <c r="G2672" s="4" t="inlineStr">
        <is>
          <t>No</t>
        </is>
      </c>
      <c r="H2672" s="4" t="inlineStr">
        <is>
          <t>No</t>
        </is>
      </c>
      <c r="J2672" t="n">
        <v>0</v>
      </c>
      <c r="K2672" t="n">
        <v>1</v>
      </c>
      <c r="L2672" t="inlineStr">
        <is>
          <t>casino.guru</t>
        </is>
      </c>
      <c r="M2672" s="5" t="n">
        <v>45895</v>
      </c>
      <c r="N2672" t="inlineStr">
        <is>
          <t>Yes</t>
        </is>
      </c>
      <c r="O2672" t="inlineStr">
        <is>
          <t>2026-04-19 06:58</t>
        </is>
      </c>
      <c r="P2672" t="inlineStr">
        <is>
          <t>2026-04-21 00:02</t>
        </is>
      </c>
      <c r="Q2672" t="inlineStr">
        <is>
          <t>https://casino.guru/wildpokies-casino-review</t>
        </is>
      </c>
    </row>
    <row r="2673">
      <c r="A2673" s="2" t="inlineStr">
        <is>
          <t>WinCraft Casino</t>
        </is>
      </c>
      <c r="B2673" t="inlineStr">
        <is>
          <t>wincraft</t>
        </is>
      </c>
      <c r="C2673" t="inlineStr">
        <is>
          <t>Curacao</t>
        </is>
      </c>
      <c r="D2673" t="n">
        <v>6.4</v>
      </c>
      <c r="E2673" s="3" t="inlineStr">
        <is>
          <t>Yes</t>
        </is>
      </c>
      <c r="F2673" s="3" t="inlineStr">
        <is>
          <t>Yes</t>
        </is>
      </c>
      <c r="G2673" s="3" t="inlineStr">
        <is>
          <t>Yes</t>
        </is>
      </c>
      <c r="H2673" s="4" t="inlineStr">
        <is>
          <t>No</t>
        </is>
      </c>
      <c r="J2673" t="n">
        <v>0</v>
      </c>
      <c r="K2673" t="n">
        <v>1</v>
      </c>
      <c r="L2673" t="inlineStr">
        <is>
          <t>casino.guru</t>
        </is>
      </c>
      <c r="M2673" s="5" t="n">
        <v>46008</v>
      </c>
      <c r="N2673" t="inlineStr">
        <is>
          <t>Yes</t>
        </is>
      </c>
      <c r="O2673" t="inlineStr">
        <is>
          <t>2026-04-19 06:47</t>
        </is>
      </c>
      <c r="P2673" t="inlineStr">
        <is>
          <t>2026-04-20 23:49</t>
        </is>
      </c>
      <c r="Q2673" t="inlineStr">
        <is>
          <t>https://casino.guru/wincraft-casino-review</t>
        </is>
      </c>
    </row>
    <row r="2674">
      <c r="A2674" s="2" t="inlineStr">
        <is>
          <t>Winning Kings Casino</t>
        </is>
      </c>
      <c r="B2674" t="inlineStr">
        <is>
          <t>winning-kings</t>
        </is>
      </c>
      <c r="C2674" t="inlineStr">
        <is>
          <t>MGA</t>
        </is>
      </c>
      <c r="D2674" t="n">
        <v>6.4</v>
      </c>
      <c r="E2674" s="3" t="inlineStr">
        <is>
          <t>Yes</t>
        </is>
      </c>
      <c r="F2674" s="3" t="inlineStr">
        <is>
          <t>Yes</t>
        </is>
      </c>
      <c r="G2674" s="3" t="inlineStr">
        <is>
          <t>Yes</t>
        </is>
      </c>
      <c r="H2674" s="4" t="inlineStr">
        <is>
          <t>No</t>
        </is>
      </c>
      <c r="J2674" t="n">
        <v>0</v>
      </c>
      <c r="K2674" t="n">
        <v>1</v>
      </c>
      <c r="L2674" t="inlineStr">
        <is>
          <t>casino.guru</t>
        </is>
      </c>
      <c r="M2674" s="5" t="n">
        <v>45989</v>
      </c>
      <c r="N2674" t="inlineStr">
        <is>
          <t>Yes</t>
        </is>
      </c>
      <c r="O2674" t="inlineStr">
        <is>
          <t>2026-04-19 06:15</t>
        </is>
      </c>
      <c r="P2674" t="inlineStr">
        <is>
          <t>2026-04-20 23:09</t>
        </is>
      </c>
      <c r="Q2674" t="inlineStr">
        <is>
          <t>https://casino.guru/winning-kings-casino-review</t>
        </is>
      </c>
    </row>
    <row r="2675">
      <c r="A2675" s="2" t="inlineStr">
        <is>
          <t>Winum Casino</t>
        </is>
      </c>
      <c r="B2675" t="inlineStr">
        <is>
          <t>winum</t>
        </is>
      </c>
      <c r="C2675" t="inlineStr">
        <is>
          <t>Anjouan</t>
        </is>
      </c>
      <c r="D2675" t="n">
        <v>6.4</v>
      </c>
      <c r="E2675" s="3" t="inlineStr">
        <is>
          <t>Yes</t>
        </is>
      </c>
      <c r="F2675" s="3" t="inlineStr">
        <is>
          <t>Yes</t>
        </is>
      </c>
      <c r="G2675" s="3" t="inlineStr">
        <is>
          <t>Yes</t>
        </is>
      </c>
      <c r="H2675" s="4" t="inlineStr">
        <is>
          <t>No</t>
        </is>
      </c>
      <c r="J2675" t="n">
        <v>0</v>
      </c>
      <c r="K2675" t="n">
        <v>1</v>
      </c>
      <c r="L2675" t="inlineStr">
        <is>
          <t>casino.guru</t>
        </is>
      </c>
      <c r="M2675" s="5" t="n">
        <v>46072</v>
      </c>
      <c r="N2675" t="inlineStr">
        <is>
          <t>Yes</t>
        </is>
      </c>
      <c r="O2675" t="inlineStr">
        <is>
          <t>2026-04-19 07:08</t>
        </is>
      </c>
      <c r="P2675" t="inlineStr">
        <is>
          <t>2026-04-21 00:15</t>
        </is>
      </c>
      <c r="Q2675" t="inlineStr">
        <is>
          <t>https://casino.guru/winum-casino-review</t>
        </is>
      </c>
    </row>
    <row r="2676">
      <c r="A2676" s="2" t="inlineStr">
        <is>
          <t>WolBet Casino</t>
        </is>
      </c>
      <c r="B2676" t="inlineStr">
        <is>
          <t>wolbet</t>
        </is>
      </c>
      <c r="C2676" t="inlineStr">
        <is>
          <t>Curacao</t>
        </is>
      </c>
      <c r="D2676" t="n">
        <v>6.4</v>
      </c>
      <c r="E2676" s="3" t="inlineStr">
        <is>
          <t>Yes</t>
        </is>
      </c>
      <c r="F2676" s="3" t="inlineStr">
        <is>
          <t>Yes</t>
        </is>
      </c>
      <c r="G2676" s="3" t="inlineStr">
        <is>
          <t>Yes</t>
        </is>
      </c>
      <c r="H2676" s="4" t="inlineStr">
        <is>
          <t>No</t>
        </is>
      </c>
      <c r="J2676" t="n">
        <v>0</v>
      </c>
      <c r="K2676" t="n">
        <v>1</v>
      </c>
      <c r="L2676" t="inlineStr">
        <is>
          <t>casino.guru</t>
        </is>
      </c>
      <c r="M2676" s="5" t="n">
        <v>45988</v>
      </c>
      <c r="N2676" t="inlineStr">
        <is>
          <t>Yes</t>
        </is>
      </c>
      <c r="O2676" t="inlineStr">
        <is>
          <t>2026-04-19 06:16</t>
        </is>
      </c>
      <c r="P2676" t="inlineStr">
        <is>
          <t>2026-04-20 23:10</t>
        </is>
      </c>
      <c r="Q2676" t="inlineStr">
        <is>
          <t>https://casino.guru/wolbet-casino-review</t>
        </is>
      </c>
    </row>
    <row r="2677">
      <c r="A2677" s="2" t="inlineStr">
        <is>
          <t>Wonga Games Casino</t>
        </is>
      </c>
      <c r="B2677" t="inlineStr">
        <is>
          <t>wonga-games</t>
        </is>
      </c>
      <c r="C2677" t="inlineStr">
        <is>
          <t>UKGC</t>
        </is>
      </c>
      <c r="D2677" t="n">
        <v>6.4</v>
      </c>
      <c r="E2677" s="3" t="inlineStr">
        <is>
          <t>Yes</t>
        </is>
      </c>
      <c r="F2677" s="4" t="inlineStr">
        <is>
          <t>No</t>
        </is>
      </c>
      <c r="G2677" s="4" t="inlineStr">
        <is>
          <t>No</t>
        </is>
      </c>
      <c r="H2677" s="3" t="inlineStr">
        <is>
          <t>Yes</t>
        </is>
      </c>
      <c r="J2677" t="n">
        <v>0</v>
      </c>
      <c r="K2677" t="n">
        <v>1</v>
      </c>
      <c r="L2677" t="inlineStr">
        <is>
          <t>casino.guru</t>
        </is>
      </c>
      <c r="M2677" s="5" t="n">
        <v>46018</v>
      </c>
      <c r="N2677" t="inlineStr">
        <is>
          <t>Yes</t>
        </is>
      </c>
      <c r="O2677" t="inlineStr">
        <is>
          <t>2026-04-19 06:40</t>
        </is>
      </c>
      <c r="P2677" t="inlineStr">
        <is>
          <t>2026-04-20 23:40</t>
        </is>
      </c>
      <c r="Q2677" t="inlineStr">
        <is>
          <t>https://casino.guru/wonga-games-casino-review</t>
        </is>
      </c>
    </row>
    <row r="2678">
      <c r="A2678" s="2" t="inlineStr">
        <is>
          <t>Xox96 Casino</t>
        </is>
      </c>
      <c r="B2678" t="inlineStr">
        <is>
          <t>xox96</t>
        </is>
      </c>
      <c r="C2678" t="inlineStr">
        <is>
          <t>Curacao</t>
        </is>
      </c>
      <c r="D2678" t="n">
        <v>6.4</v>
      </c>
      <c r="E2678" s="3" t="inlineStr">
        <is>
          <t>Yes</t>
        </is>
      </c>
      <c r="F2678" s="3" t="inlineStr">
        <is>
          <t>Yes</t>
        </is>
      </c>
      <c r="G2678" s="3" t="inlineStr">
        <is>
          <t>Yes</t>
        </is>
      </c>
      <c r="H2678" s="4" t="inlineStr">
        <is>
          <t>No</t>
        </is>
      </c>
      <c r="J2678" t="n">
        <v>0</v>
      </c>
      <c r="K2678" t="n">
        <v>1</v>
      </c>
      <c r="L2678" t="inlineStr">
        <is>
          <t>casino.guru</t>
        </is>
      </c>
      <c r="M2678" s="5" t="n">
        <v>46029</v>
      </c>
      <c r="N2678" t="inlineStr">
        <is>
          <t>Yes</t>
        </is>
      </c>
      <c r="O2678" t="inlineStr">
        <is>
          <t>2026-04-19 07:07</t>
        </is>
      </c>
      <c r="P2678" t="inlineStr">
        <is>
          <t>2026-04-21 00:14</t>
        </is>
      </c>
      <c r="Q2678" t="inlineStr">
        <is>
          <t>https://casino.guru/xox96-casino-review</t>
        </is>
      </c>
    </row>
    <row r="2679">
      <c r="A2679" s="2" t="inlineStr">
        <is>
          <t>XpariBet Casino</t>
        </is>
      </c>
      <c r="B2679" t="inlineStr">
        <is>
          <t>xparibet</t>
        </is>
      </c>
      <c r="C2679" t="inlineStr">
        <is>
          <t>MGA</t>
        </is>
      </c>
      <c r="D2679" t="n">
        <v>6.4</v>
      </c>
      <c r="E2679" s="3" t="inlineStr">
        <is>
          <t>Yes</t>
        </is>
      </c>
      <c r="F2679" s="3" t="inlineStr">
        <is>
          <t>Yes</t>
        </is>
      </c>
      <c r="G2679" s="3" t="inlineStr">
        <is>
          <t>Yes</t>
        </is>
      </c>
      <c r="H2679" s="4" t="inlineStr">
        <is>
          <t>No</t>
        </is>
      </c>
      <c r="J2679" t="n">
        <v>0</v>
      </c>
      <c r="K2679" t="n">
        <v>1</v>
      </c>
      <c r="L2679" t="inlineStr">
        <is>
          <t>casino.guru</t>
        </is>
      </c>
      <c r="M2679" s="5" t="n">
        <v>46066</v>
      </c>
      <c r="N2679" t="inlineStr">
        <is>
          <t>Yes</t>
        </is>
      </c>
      <c r="O2679" t="inlineStr">
        <is>
          <t>2026-04-19 06:20</t>
        </is>
      </c>
      <c r="P2679" t="inlineStr">
        <is>
          <t>2026-04-20 23:15</t>
        </is>
      </c>
      <c r="Q2679" t="inlineStr">
        <is>
          <t>https://casino.guru/xparibet-casino-review</t>
        </is>
      </c>
    </row>
    <row r="2680">
      <c r="A2680" s="2" t="inlineStr">
        <is>
          <t>Yakabet Casino</t>
        </is>
      </c>
      <c r="B2680" t="inlineStr">
        <is>
          <t>yakabet</t>
        </is>
      </c>
      <c r="C2680" t="inlineStr">
        <is>
          <t>MGA</t>
        </is>
      </c>
      <c r="D2680" t="n">
        <v>6.4</v>
      </c>
      <c r="E2680" s="3" t="inlineStr">
        <is>
          <t>Yes</t>
        </is>
      </c>
      <c r="F2680" s="3" t="inlineStr">
        <is>
          <t>Yes</t>
        </is>
      </c>
      <c r="G2680" s="3" t="inlineStr">
        <is>
          <t>Yes</t>
        </is>
      </c>
      <c r="H2680" s="4" t="inlineStr">
        <is>
          <t>No</t>
        </is>
      </c>
      <c r="J2680" t="n">
        <v>0</v>
      </c>
      <c r="K2680" t="n">
        <v>1</v>
      </c>
      <c r="L2680" t="inlineStr">
        <is>
          <t>casino.guru</t>
        </is>
      </c>
      <c r="M2680" s="5" t="n">
        <v>46087</v>
      </c>
      <c r="N2680" t="inlineStr">
        <is>
          <t>Yes</t>
        </is>
      </c>
      <c r="O2680" t="inlineStr">
        <is>
          <t>2026-04-19 07:08</t>
        </is>
      </c>
      <c r="P2680" t="inlineStr">
        <is>
          <t>2026-04-21 00:14</t>
        </is>
      </c>
      <c r="Q2680" t="inlineStr">
        <is>
          <t>https://casino.guru/yakabet-casino-review</t>
        </is>
      </c>
    </row>
    <row r="2681">
      <c r="A2681" s="2" t="inlineStr">
        <is>
          <t>Yeah96 Casino</t>
        </is>
      </c>
      <c r="B2681" t="inlineStr">
        <is>
          <t>yeah96</t>
        </is>
      </c>
      <c r="C2681" t="inlineStr">
        <is>
          <t>Curacao</t>
        </is>
      </c>
      <c r="D2681" t="n">
        <v>6.4</v>
      </c>
      <c r="E2681" s="3" t="inlineStr">
        <is>
          <t>Yes</t>
        </is>
      </c>
      <c r="F2681" s="3" t="inlineStr">
        <is>
          <t>Yes</t>
        </is>
      </c>
      <c r="G2681" s="3" t="inlineStr">
        <is>
          <t>Yes</t>
        </is>
      </c>
      <c r="H2681" s="4" t="inlineStr">
        <is>
          <t>No</t>
        </is>
      </c>
      <c r="J2681" t="n">
        <v>0</v>
      </c>
      <c r="K2681" t="n">
        <v>1</v>
      </c>
      <c r="L2681" t="inlineStr">
        <is>
          <t>casino.guru</t>
        </is>
      </c>
      <c r="M2681" s="5" t="n">
        <v>45956</v>
      </c>
      <c r="N2681" t="inlineStr">
        <is>
          <t>Yes</t>
        </is>
      </c>
      <c r="O2681" t="inlineStr">
        <is>
          <t>2026-04-19 07:06</t>
        </is>
      </c>
      <c r="P2681" t="inlineStr">
        <is>
          <t>2026-04-21 00:12</t>
        </is>
      </c>
      <c r="Q2681" t="inlineStr">
        <is>
          <t>https://casino.guru/yeah96-casino-review</t>
        </is>
      </c>
    </row>
    <row r="2682">
      <c r="A2682" s="2" t="inlineStr">
        <is>
          <t>YoApuesto Casino MX</t>
        </is>
      </c>
      <c r="B2682" t="inlineStr">
        <is>
          <t>yoapuesto-mx</t>
        </is>
      </c>
      <c r="D2682" t="n">
        <v>6.4</v>
      </c>
      <c r="E2682" s="3" t="inlineStr">
        <is>
          <t>Yes</t>
        </is>
      </c>
      <c r="F2682" s="4" t="inlineStr">
        <is>
          <t>No</t>
        </is>
      </c>
      <c r="G2682" s="4" t="inlineStr">
        <is>
          <t>No</t>
        </is>
      </c>
      <c r="H2682" s="4" t="inlineStr">
        <is>
          <t>No</t>
        </is>
      </c>
      <c r="J2682" t="n">
        <v>0</v>
      </c>
      <c r="K2682" t="n">
        <v>1</v>
      </c>
      <c r="L2682" t="inlineStr">
        <is>
          <t>casino.guru</t>
        </is>
      </c>
      <c r="M2682" s="5" t="n">
        <v>46059</v>
      </c>
      <c r="N2682" t="inlineStr">
        <is>
          <t>Yes</t>
        </is>
      </c>
      <c r="O2682" t="inlineStr">
        <is>
          <t>2026-04-19 06:42</t>
        </is>
      </c>
      <c r="P2682" t="inlineStr">
        <is>
          <t>2026-04-20 23:43</t>
        </is>
      </c>
      <c r="Q2682" t="inlineStr">
        <is>
          <t>https://casino.guru/yoapuesto-casino-review</t>
        </is>
      </c>
    </row>
    <row r="2683">
      <c r="A2683" s="2" t="inlineStr">
        <is>
          <t>Zeebit Casino</t>
        </is>
      </c>
      <c r="B2683" t="inlineStr">
        <is>
          <t>zeebit</t>
        </is>
      </c>
      <c r="D2683" t="n">
        <v>6.4</v>
      </c>
      <c r="E2683" s="3" t="inlineStr">
        <is>
          <t>Yes</t>
        </is>
      </c>
      <c r="F2683" s="3" t="inlineStr">
        <is>
          <t>Yes</t>
        </is>
      </c>
      <c r="G2683" s="3" t="inlineStr">
        <is>
          <t>Yes</t>
        </is>
      </c>
      <c r="H2683" s="4" t="inlineStr">
        <is>
          <t>No</t>
        </is>
      </c>
      <c r="J2683" t="n">
        <v>0</v>
      </c>
      <c r="K2683" t="n">
        <v>1</v>
      </c>
      <c r="L2683" t="inlineStr">
        <is>
          <t>casino.guru</t>
        </is>
      </c>
      <c r="M2683" s="5" t="n">
        <v>46020</v>
      </c>
      <c r="N2683" t="inlineStr">
        <is>
          <t>Yes</t>
        </is>
      </c>
      <c r="O2683" t="inlineStr">
        <is>
          <t>2026-04-19 06:47</t>
        </is>
      </c>
      <c r="P2683" t="inlineStr">
        <is>
          <t>2026-04-20 23:48</t>
        </is>
      </c>
      <c r="Q2683" t="inlineStr">
        <is>
          <t>https://casino.guru/zeebit-casino-review</t>
        </is>
      </c>
    </row>
    <row r="2684">
      <c r="A2684" s="2" t="inlineStr">
        <is>
          <t>Emotiva Casino</t>
        </is>
      </c>
      <c r="B2684" t="inlineStr">
        <is>
          <t>emotiva</t>
        </is>
      </c>
      <c r="C2684" t="inlineStr">
        <is>
          <t>MGA</t>
        </is>
      </c>
      <c r="D2684" t="n">
        <v>6.35</v>
      </c>
      <c r="E2684" s="3" t="inlineStr">
        <is>
          <t>Yes</t>
        </is>
      </c>
      <c r="F2684" s="4" t="inlineStr">
        <is>
          <t>No</t>
        </is>
      </c>
      <c r="G2684" s="4" t="inlineStr">
        <is>
          <t>No</t>
        </is>
      </c>
      <c r="H2684" s="4" t="inlineStr">
        <is>
          <t>No</t>
        </is>
      </c>
      <c r="J2684" t="n">
        <v>0</v>
      </c>
      <c r="K2684" t="n">
        <v>2</v>
      </c>
      <c r="L2684" t="inlineStr">
        <is>
          <t>casino.guru, casino.guru</t>
        </is>
      </c>
      <c r="M2684" s="5" t="n">
        <v>46071</v>
      </c>
      <c r="N2684" t="inlineStr">
        <is>
          <t>Yes</t>
        </is>
      </c>
      <c r="O2684" t="inlineStr">
        <is>
          <t>2026-04-19 06:14</t>
        </is>
      </c>
      <c r="P2684" t="inlineStr">
        <is>
          <t>2026-04-20 23:42</t>
        </is>
      </c>
      <c r="Q2684" t="inlineStr">
        <is>
          <t>https://casino.guru/aconcagua-poker-casino-review
https://casino.guru/emotiva-casino-review</t>
        </is>
      </c>
    </row>
    <row r="2685">
      <c r="A2685" s="2" t="inlineStr">
        <is>
          <t>2WinVista Casino</t>
        </is>
      </c>
      <c r="B2685" t="inlineStr">
        <is>
          <t>2winvista</t>
        </is>
      </c>
      <c r="D2685" t="n">
        <v>6.3</v>
      </c>
      <c r="E2685" s="3" t="inlineStr">
        <is>
          <t>Yes</t>
        </is>
      </c>
      <c r="F2685" s="4" t="inlineStr">
        <is>
          <t>No</t>
        </is>
      </c>
      <c r="G2685" s="4" t="inlineStr">
        <is>
          <t>No</t>
        </is>
      </c>
      <c r="H2685" s="4" t="inlineStr">
        <is>
          <t>No</t>
        </is>
      </c>
      <c r="J2685" t="n">
        <v>0</v>
      </c>
      <c r="K2685" t="n">
        <v>1</v>
      </c>
      <c r="L2685" t="inlineStr">
        <is>
          <t>casino.guru</t>
        </is>
      </c>
      <c r="M2685" s="5" t="n">
        <v>46048</v>
      </c>
      <c r="N2685" t="inlineStr">
        <is>
          <t>Yes</t>
        </is>
      </c>
      <c r="O2685" t="inlineStr">
        <is>
          <t>2026-04-19 06:58</t>
        </is>
      </c>
      <c r="P2685" t="inlineStr">
        <is>
          <t>2026-04-21 00:03</t>
        </is>
      </c>
      <c r="Q2685" t="inlineStr">
        <is>
          <t>https://casino.guru/2winvista-casino-review</t>
        </is>
      </c>
    </row>
    <row r="2686">
      <c r="A2686" s="2" t="inlineStr">
        <is>
          <t>526Bet Casino</t>
        </is>
      </c>
      <c r="B2686" t="inlineStr">
        <is>
          <t>526bet</t>
        </is>
      </c>
      <c r="D2686" t="n">
        <v>6.3</v>
      </c>
      <c r="E2686" s="3" t="inlineStr">
        <is>
          <t>Yes</t>
        </is>
      </c>
      <c r="F2686" s="4" t="inlineStr">
        <is>
          <t>No</t>
        </is>
      </c>
      <c r="G2686" s="4" t="inlineStr">
        <is>
          <t>No</t>
        </is>
      </c>
      <c r="H2686" s="4" t="inlineStr">
        <is>
          <t>No</t>
        </is>
      </c>
      <c r="J2686" t="n">
        <v>0</v>
      </c>
      <c r="K2686" t="n">
        <v>1</v>
      </c>
      <c r="L2686" t="inlineStr">
        <is>
          <t>casino.guru</t>
        </is>
      </c>
      <c r="M2686" s="5" t="n">
        <v>46003</v>
      </c>
      <c r="N2686" t="inlineStr">
        <is>
          <t>Yes</t>
        </is>
      </c>
      <c r="O2686" t="inlineStr">
        <is>
          <t>2026-04-19 06:15</t>
        </is>
      </c>
      <c r="P2686" t="inlineStr">
        <is>
          <t>2026-04-20 23:09</t>
        </is>
      </c>
      <c r="Q2686" t="inlineStr">
        <is>
          <t>https://casino.guru/526bet-casino-review</t>
        </is>
      </c>
    </row>
    <row r="2687">
      <c r="A2687" s="2" t="inlineStr">
        <is>
          <t>AK BETS Casino</t>
        </is>
      </c>
      <c r="B2687" t="inlineStr">
        <is>
          <t>ak-bets</t>
        </is>
      </c>
      <c r="C2687" t="inlineStr">
        <is>
          <t>UKGC</t>
        </is>
      </c>
      <c r="D2687" t="n">
        <v>6.3</v>
      </c>
      <c r="E2687" s="3" t="inlineStr">
        <is>
          <t>Yes</t>
        </is>
      </c>
      <c r="F2687" s="4" t="inlineStr">
        <is>
          <t>No</t>
        </is>
      </c>
      <c r="G2687" s="4" t="inlineStr">
        <is>
          <t>No</t>
        </is>
      </c>
      <c r="H2687" s="4" t="inlineStr">
        <is>
          <t>No</t>
        </is>
      </c>
      <c r="J2687" t="n">
        <v>0</v>
      </c>
      <c r="K2687" t="n">
        <v>1</v>
      </c>
      <c r="L2687" t="inlineStr">
        <is>
          <t>casino.guru</t>
        </is>
      </c>
      <c r="M2687" s="5" t="n">
        <v>46105</v>
      </c>
      <c r="N2687" t="inlineStr">
        <is>
          <t>Yes</t>
        </is>
      </c>
      <c r="O2687" t="inlineStr">
        <is>
          <t>2026-04-19 06:39</t>
        </is>
      </c>
      <c r="P2687" t="inlineStr">
        <is>
          <t>2026-04-20 23:39</t>
        </is>
      </c>
      <c r="Q2687" t="inlineStr">
        <is>
          <t>https://casino.guru/ak-bets-casino-review</t>
        </is>
      </c>
    </row>
    <row r="2688">
      <c r="A2688" s="2" t="inlineStr">
        <is>
          <t>Africa Sports Casino</t>
        </is>
      </c>
      <c r="B2688" t="inlineStr">
        <is>
          <t>africa-sports</t>
        </is>
      </c>
      <c r="C2688" t="inlineStr">
        <is>
          <t>MGA</t>
        </is>
      </c>
      <c r="D2688" t="n">
        <v>6.3</v>
      </c>
      <c r="E2688" s="3" t="inlineStr">
        <is>
          <t>Yes</t>
        </is>
      </c>
      <c r="F2688" s="3" t="inlineStr">
        <is>
          <t>Yes</t>
        </is>
      </c>
      <c r="G2688" s="3" t="inlineStr">
        <is>
          <t>Yes</t>
        </is>
      </c>
      <c r="H2688" s="4" t="inlineStr">
        <is>
          <t>No</t>
        </is>
      </c>
      <c r="J2688" t="n">
        <v>0</v>
      </c>
      <c r="K2688" t="n">
        <v>1</v>
      </c>
      <c r="L2688" t="inlineStr">
        <is>
          <t>casino.guru</t>
        </is>
      </c>
      <c r="M2688" s="5" t="n">
        <v>46050</v>
      </c>
      <c r="N2688" t="inlineStr">
        <is>
          <t>Yes</t>
        </is>
      </c>
      <c r="O2688" t="inlineStr">
        <is>
          <t>2026-04-19 06:19</t>
        </is>
      </c>
      <c r="P2688" t="inlineStr">
        <is>
          <t>2026-04-20 23:14</t>
        </is>
      </c>
      <c r="Q2688" t="inlineStr">
        <is>
          <t>https://casino.guru/africa-sports-casino-review</t>
        </is>
      </c>
    </row>
    <row r="2689">
      <c r="A2689" s="2" t="inlineStr">
        <is>
          <t>Alov.casino</t>
        </is>
      </c>
      <c r="B2689" t="inlineStr">
        <is>
          <t>alov</t>
        </is>
      </c>
      <c r="C2689" t="inlineStr">
        <is>
          <t>Anjouan</t>
        </is>
      </c>
      <c r="D2689" t="n">
        <v>6.3</v>
      </c>
      <c r="E2689" s="3" t="inlineStr">
        <is>
          <t>Yes</t>
        </is>
      </c>
      <c r="F2689" s="3" t="inlineStr">
        <is>
          <t>Yes</t>
        </is>
      </c>
      <c r="G2689" s="3" t="inlineStr">
        <is>
          <t>Yes</t>
        </is>
      </c>
      <c r="H2689" s="4" t="inlineStr">
        <is>
          <t>No</t>
        </is>
      </c>
      <c r="J2689" t="n">
        <v>0</v>
      </c>
      <c r="K2689" t="n">
        <v>1</v>
      </c>
      <c r="L2689" t="inlineStr">
        <is>
          <t>casino.guru</t>
        </is>
      </c>
      <c r="M2689" s="5" t="n">
        <v>46104</v>
      </c>
      <c r="N2689" t="inlineStr">
        <is>
          <t>Yes</t>
        </is>
      </c>
      <c r="O2689" t="inlineStr">
        <is>
          <t>2026-04-19 06:59</t>
        </is>
      </c>
      <c r="P2689" t="inlineStr">
        <is>
          <t>2026-04-21 00:04</t>
        </is>
      </c>
      <c r="Q2689" t="inlineStr">
        <is>
          <t>https://casino.guru/alov-casino-review</t>
        </is>
      </c>
    </row>
    <row r="2690">
      <c r="A2690" s="2" t="inlineStr">
        <is>
          <t>Astrobet Casino</t>
        </is>
      </c>
      <c r="B2690" t="inlineStr">
        <is>
          <t>astrobet</t>
        </is>
      </c>
      <c r="D2690" t="n">
        <v>6.3</v>
      </c>
      <c r="E2690" s="3" t="inlineStr">
        <is>
          <t>Yes</t>
        </is>
      </c>
      <c r="F2690" s="3" t="inlineStr">
        <is>
          <t>Yes</t>
        </is>
      </c>
      <c r="G2690" s="3" t="inlineStr">
        <is>
          <t>Yes</t>
        </is>
      </c>
      <c r="H2690" s="4" t="inlineStr">
        <is>
          <t>No</t>
        </is>
      </c>
      <c r="J2690" t="n">
        <v>0</v>
      </c>
      <c r="K2690" t="n">
        <v>1</v>
      </c>
      <c r="L2690" t="inlineStr">
        <is>
          <t>casino.guru</t>
        </is>
      </c>
      <c r="M2690" s="5" t="n">
        <v>46015</v>
      </c>
      <c r="N2690" t="inlineStr">
        <is>
          <t>Yes</t>
        </is>
      </c>
      <c r="O2690" t="inlineStr">
        <is>
          <t>2026-04-19 07:04</t>
        </is>
      </c>
      <c r="P2690" t="inlineStr">
        <is>
          <t>2026-04-21 00:10</t>
        </is>
      </c>
      <c r="Q2690" t="inlineStr">
        <is>
          <t>https://casino.guru/astrobet-casino-review</t>
        </is>
      </c>
    </row>
    <row r="2691">
      <c r="A2691" s="2" t="inlineStr">
        <is>
          <t>Azino777 Casino</t>
        </is>
      </c>
      <c r="B2691" t="inlineStr">
        <is>
          <t>azino777</t>
        </is>
      </c>
      <c r="C2691" t="inlineStr">
        <is>
          <t>Anjouan</t>
        </is>
      </c>
      <c r="D2691" t="n">
        <v>6.3</v>
      </c>
      <c r="E2691" s="3" t="inlineStr">
        <is>
          <t>Yes</t>
        </is>
      </c>
      <c r="F2691" s="3" t="inlineStr">
        <is>
          <t>Yes</t>
        </is>
      </c>
      <c r="G2691" s="3" t="inlineStr">
        <is>
          <t>Yes</t>
        </is>
      </c>
      <c r="H2691" s="4" t="inlineStr">
        <is>
          <t>No</t>
        </is>
      </c>
      <c r="J2691" t="n">
        <v>0</v>
      </c>
      <c r="K2691" t="n">
        <v>1</v>
      </c>
      <c r="L2691" t="inlineStr">
        <is>
          <t>casino.guru</t>
        </is>
      </c>
      <c r="M2691" s="5" t="n">
        <v>46113</v>
      </c>
      <c r="N2691" t="inlineStr">
        <is>
          <t>Yes</t>
        </is>
      </c>
      <c r="O2691" t="inlineStr">
        <is>
          <t>2026-04-19 05:58</t>
        </is>
      </c>
      <c r="P2691" t="inlineStr">
        <is>
          <t>2026-04-20 22:48</t>
        </is>
      </c>
      <c r="Q2691" t="inlineStr">
        <is>
          <t>https://casino.guru/Azino777-Casino-review</t>
        </is>
      </c>
    </row>
    <row r="2692">
      <c r="A2692" s="2" t="inlineStr">
        <is>
          <t>AztecParadise Casino</t>
        </is>
      </c>
      <c r="B2692" t="inlineStr">
        <is>
          <t>aztecparadise</t>
        </is>
      </c>
      <c r="C2692" t="inlineStr">
        <is>
          <t>Anjouan</t>
        </is>
      </c>
      <c r="D2692" t="n">
        <v>6.3</v>
      </c>
      <c r="E2692" s="3" t="inlineStr">
        <is>
          <t>Yes</t>
        </is>
      </c>
      <c r="F2692" s="3" t="inlineStr">
        <is>
          <t>Yes</t>
        </is>
      </c>
      <c r="G2692" s="3" t="inlineStr">
        <is>
          <t>Yes</t>
        </is>
      </c>
      <c r="H2692" s="4" t="inlineStr">
        <is>
          <t>No</t>
        </is>
      </c>
      <c r="J2692" t="n">
        <v>0</v>
      </c>
      <c r="K2692" t="n">
        <v>1</v>
      </c>
      <c r="L2692" t="inlineStr">
        <is>
          <t>casino.guru</t>
        </is>
      </c>
      <c r="M2692" s="5" t="n">
        <v>46077</v>
      </c>
      <c r="N2692" t="inlineStr">
        <is>
          <t>Yes</t>
        </is>
      </c>
      <c r="O2692" t="inlineStr">
        <is>
          <t>2026-04-19 06:49</t>
        </is>
      </c>
      <c r="P2692" t="inlineStr">
        <is>
          <t>2026-04-20 23:51</t>
        </is>
      </c>
      <c r="Q2692" t="inlineStr">
        <is>
          <t>https://casino.guru/aztecparadise-casino-review</t>
        </is>
      </c>
    </row>
    <row r="2693">
      <c r="A2693" s="2" t="inlineStr">
        <is>
          <t>BarbossaBet Casino</t>
        </is>
      </c>
      <c r="B2693" t="inlineStr">
        <is>
          <t>barbossabet</t>
        </is>
      </c>
      <c r="C2693" t="inlineStr">
        <is>
          <t>Anjouan</t>
        </is>
      </c>
      <c r="D2693" t="n">
        <v>6.3</v>
      </c>
      <c r="E2693" s="3" t="inlineStr">
        <is>
          <t>Yes</t>
        </is>
      </c>
      <c r="F2693" s="4" t="inlineStr">
        <is>
          <t>No</t>
        </is>
      </c>
      <c r="G2693" s="4" t="inlineStr">
        <is>
          <t>No</t>
        </is>
      </c>
      <c r="H2693" s="4" t="inlineStr">
        <is>
          <t>No</t>
        </is>
      </c>
      <c r="J2693" t="n">
        <v>0</v>
      </c>
      <c r="K2693" t="n">
        <v>1</v>
      </c>
      <c r="L2693" t="inlineStr">
        <is>
          <t>casino.guru</t>
        </is>
      </c>
      <c r="M2693" s="5" t="n">
        <v>45970</v>
      </c>
      <c r="N2693" t="inlineStr">
        <is>
          <t>Yes</t>
        </is>
      </c>
      <c r="O2693" t="inlineStr">
        <is>
          <t>2026-04-19 07:06</t>
        </is>
      </c>
      <c r="P2693" t="inlineStr">
        <is>
          <t>2026-04-21 00:13</t>
        </is>
      </c>
      <c r="Q2693" t="inlineStr">
        <is>
          <t>https://casino.guru/barbossabet-casino-review</t>
        </is>
      </c>
    </row>
    <row r="2694">
      <c r="A2694" s="2" t="inlineStr">
        <is>
          <t>Barz Casino</t>
        </is>
      </c>
      <c r="B2694" t="inlineStr">
        <is>
          <t>barz</t>
        </is>
      </c>
      <c r="C2694" t="inlineStr">
        <is>
          <t>MGA</t>
        </is>
      </c>
      <c r="D2694" t="n">
        <v>6.3</v>
      </c>
      <c r="E2694" s="3" t="inlineStr">
        <is>
          <t>Yes</t>
        </is>
      </c>
      <c r="F2694" s="4" t="inlineStr">
        <is>
          <t>No</t>
        </is>
      </c>
      <c r="G2694" s="4" t="inlineStr">
        <is>
          <t>No</t>
        </is>
      </c>
      <c r="H2694" s="4" t="inlineStr">
        <is>
          <t>No</t>
        </is>
      </c>
      <c r="J2694" t="n">
        <v>0</v>
      </c>
      <c r="K2694" t="n">
        <v>1</v>
      </c>
      <c r="L2694" t="inlineStr">
        <is>
          <t>casino.guru</t>
        </is>
      </c>
      <c r="M2694" s="5" t="n">
        <v>46031</v>
      </c>
      <c r="N2694" t="inlineStr">
        <is>
          <t>Yes</t>
        </is>
      </c>
      <c r="O2694" t="inlineStr">
        <is>
          <t>2026-04-19 06:18</t>
        </is>
      </c>
      <c r="P2694" t="inlineStr">
        <is>
          <t>2026-04-20 23:12</t>
        </is>
      </c>
      <c r="Q2694" t="inlineStr">
        <is>
          <t>https://casino.guru/barz-casino-review</t>
        </is>
      </c>
    </row>
    <row r="2695">
      <c r="A2695" s="2" t="inlineStr">
        <is>
          <t>BetJets Casino</t>
        </is>
      </c>
      <c r="B2695" t="inlineStr">
        <is>
          <t>betjets</t>
        </is>
      </c>
      <c r="D2695" t="n">
        <v>6.3</v>
      </c>
      <c r="E2695" s="3" t="inlineStr">
        <is>
          <t>Yes</t>
        </is>
      </c>
      <c r="F2695" s="4" t="inlineStr">
        <is>
          <t>No</t>
        </is>
      </c>
      <c r="G2695" s="4" t="inlineStr">
        <is>
          <t>No</t>
        </is>
      </c>
      <c r="H2695" s="4" t="inlineStr">
        <is>
          <t>No</t>
        </is>
      </c>
      <c r="J2695" t="n">
        <v>0</v>
      </c>
      <c r="K2695" t="n">
        <v>1</v>
      </c>
      <c r="L2695" t="inlineStr">
        <is>
          <t>casino.guru</t>
        </is>
      </c>
      <c r="M2695" s="5" t="n">
        <v>46128</v>
      </c>
      <c r="N2695" t="inlineStr">
        <is>
          <t>Yes</t>
        </is>
      </c>
      <c r="O2695" t="inlineStr">
        <is>
          <t>2026-04-19 07:09</t>
        </is>
      </c>
      <c r="P2695" t="inlineStr">
        <is>
          <t>2026-04-21 00:16</t>
        </is>
      </c>
      <c r="Q2695" t="inlineStr">
        <is>
          <t>https://casino.guru/betjets-casino-review</t>
        </is>
      </c>
    </row>
    <row r="2696">
      <c r="A2696" s="2" t="inlineStr">
        <is>
          <t>Betifa Casino</t>
        </is>
      </c>
      <c r="B2696" t="inlineStr">
        <is>
          <t>betifa</t>
        </is>
      </c>
      <c r="C2696" t="inlineStr">
        <is>
          <t>Anjouan</t>
        </is>
      </c>
      <c r="D2696" t="n">
        <v>6.3</v>
      </c>
      <c r="E2696" s="3" t="inlineStr">
        <is>
          <t>Yes</t>
        </is>
      </c>
      <c r="F2696" s="3" t="inlineStr">
        <is>
          <t>Yes</t>
        </is>
      </c>
      <c r="G2696" s="3" t="inlineStr">
        <is>
          <t>Yes</t>
        </is>
      </c>
      <c r="H2696" s="4" t="inlineStr">
        <is>
          <t>No</t>
        </is>
      </c>
      <c r="J2696" t="n">
        <v>0</v>
      </c>
      <c r="K2696" t="n">
        <v>1</v>
      </c>
      <c r="L2696" t="inlineStr">
        <is>
          <t>casino.guru</t>
        </is>
      </c>
      <c r="M2696" s="5" t="n">
        <v>46112</v>
      </c>
      <c r="N2696" t="inlineStr">
        <is>
          <t>Yes</t>
        </is>
      </c>
      <c r="O2696" t="inlineStr">
        <is>
          <t>2026-04-19 06:53</t>
        </is>
      </c>
      <c r="P2696" t="inlineStr">
        <is>
          <t>2026-04-20 23:57</t>
        </is>
      </c>
      <c r="Q2696" t="inlineStr">
        <is>
          <t>https://casino.guru/betifa-casino-review</t>
        </is>
      </c>
    </row>
    <row r="2697">
      <c r="A2697" s="2" t="inlineStr">
        <is>
          <t>Betsmith Casino</t>
        </is>
      </c>
      <c r="B2697" t="inlineStr">
        <is>
          <t>betsmith</t>
        </is>
      </c>
      <c r="C2697" t="inlineStr">
        <is>
          <t>MGA</t>
        </is>
      </c>
      <c r="D2697" t="n">
        <v>6.3</v>
      </c>
      <c r="E2697" s="3" t="inlineStr">
        <is>
          <t>Yes</t>
        </is>
      </c>
      <c r="F2697" s="4" t="inlineStr">
        <is>
          <t>No</t>
        </is>
      </c>
      <c r="G2697" s="4" t="inlineStr">
        <is>
          <t>No</t>
        </is>
      </c>
      <c r="H2697" s="4" t="inlineStr">
        <is>
          <t>No</t>
        </is>
      </c>
      <c r="J2697" t="n">
        <v>0</v>
      </c>
      <c r="K2697" t="n">
        <v>1</v>
      </c>
      <c r="L2697" t="inlineStr">
        <is>
          <t>casino.guru</t>
        </is>
      </c>
      <c r="M2697" s="5" t="n">
        <v>46070</v>
      </c>
      <c r="N2697" t="inlineStr">
        <is>
          <t>Yes</t>
        </is>
      </c>
      <c r="O2697" t="inlineStr">
        <is>
          <t>2026-04-19 06:49</t>
        </is>
      </c>
      <c r="P2697" t="inlineStr">
        <is>
          <t>2026-04-20 23:51</t>
        </is>
      </c>
      <c r="Q2697" t="inlineStr">
        <is>
          <t>https://casino.guru/betsmith-casino-review</t>
        </is>
      </c>
    </row>
    <row r="2698">
      <c r="A2698" s="2" t="inlineStr">
        <is>
          <t>Bilucky Casino</t>
        </is>
      </c>
      <c r="B2698" t="inlineStr">
        <is>
          <t>bilucky</t>
        </is>
      </c>
      <c r="D2698" t="n">
        <v>6.3</v>
      </c>
      <c r="E2698" s="3" t="inlineStr">
        <is>
          <t>Yes</t>
        </is>
      </c>
      <c r="F2698" s="3" t="inlineStr">
        <is>
          <t>Yes</t>
        </is>
      </c>
      <c r="G2698" s="3" t="inlineStr">
        <is>
          <t>Yes</t>
        </is>
      </c>
      <c r="H2698" s="4" t="inlineStr">
        <is>
          <t>No</t>
        </is>
      </c>
      <c r="J2698" t="n">
        <v>0</v>
      </c>
      <c r="K2698" t="n">
        <v>1</v>
      </c>
      <c r="L2698" t="inlineStr">
        <is>
          <t>casino.guru</t>
        </is>
      </c>
      <c r="M2698" s="5" t="n">
        <v>45967</v>
      </c>
      <c r="N2698" t="inlineStr">
        <is>
          <t>Yes</t>
        </is>
      </c>
      <c r="O2698" t="inlineStr">
        <is>
          <t>2026-04-19 06:17</t>
        </is>
      </c>
      <c r="P2698" t="inlineStr">
        <is>
          <t>2026-04-20 23:11</t>
        </is>
      </c>
      <c r="Q2698" t="inlineStr">
        <is>
          <t>https://casino.guru/bilucky-casino-review</t>
        </is>
      </c>
    </row>
    <row r="2699">
      <c r="A2699" s="2" t="inlineStr">
        <is>
          <t>Casumo Casino</t>
        </is>
      </c>
      <c r="B2699" t="inlineStr">
        <is>
          <t>casumo</t>
        </is>
      </c>
      <c r="C2699" t="inlineStr">
        <is>
          <t>MGA</t>
        </is>
      </c>
      <c r="D2699" t="n">
        <v>6.3</v>
      </c>
      <c r="E2699" s="3" t="inlineStr">
        <is>
          <t>Yes</t>
        </is>
      </c>
      <c r="F2699" s="3" t="inlineStr">
        <is>
          <t>Yes</t>
        </is>
      </c>
      <c r="G2699" s="3" t="inlineStr">
        <is>
          <t>Yes</t>
        </is>
      </c>
      <c r="H2699" s="3" t="inlineStr">
        <is>
          <t>Yes</t>
        </is>
      </c>
      <c r="I2699" s="3" t="inlineStr">
        <is>
          <t>Yes</t>
        </is>
      </c>
      <c r="J2699" t="n">
        <v>1</v>
      </c>
      <c r="K2699" t="n">
        <v>1</v>
      </c>
      <c r="L2699" t="inlineStr">
        <is>
          <t>casino.guru</t>
        </is>
      </c>
      <c r="M2699" s="5" t="n">
        <v>45947</v>
      </c>
      <c r="N2699" t="inlineStr">
        <is>
          <t>Yes</t>
        </is>
      </c>
      <c r="O2699" t="inlineStr">
        <is>
          <t>2026-04-19 05:57</t>
        </is>
      </c>
      <c r="P2699" t="inlineStr">
        <is>
          <t>2026-04-20 22:46</t>
        </is>
      </c>
      <c r="Q2699" t="inlineStr">
        <is>
          <t>https://casino.guru/Casumo-Casino-review</t>
        </is>
      </c>
    </row>
    <row r="2700">
      <c r="A2700" s="2" t="inlineStr">
        <is>
          <t>Chaskibet Casino</t>
        </is>
      </c>
      <c r="B2700" t="inlineStr">
        <is>
          <t>chaskibet</t>
        </is>
      </c>
      <c r="C2700" t="inlineStr">
        <is>
          <t>MGA</t>
        </is>
      </c>
      <c r="D2700" t="n">
        <v>6.3</v>
      </c>
      <c r="E2700" s="3" t="inlineStr">
        <is>
          <t>Yes</t>
        </is>
      </c>
      <c r="F2700" s="4" t="inlineStr">
        <is>
          <t>No</t>
        </is>
      </c>
      <c r="G2700" s="4" t="inlineStr">
        <is>
          <t>No</t>
        </is>
      </c>
      <c r="H2700" s="4" t="inlineStr">
        <is>
          <t>No</t>
        </is>
      </c>
      <c r="J2700" t="n">
        <v>0</v>
      </c>
      <c r="K2700" t="n">
        <v>1</v>
      </c>
      <c r="L2700" t="inlineStr">
        <is>
          <t>casino.guru</t>
        </is>
      </c>
      <c r="M2700" s="5" t="n">
        <v>46061</v>
      </c>
      <c r="N2700" t="inlineStr">
        <is>
          <t>Yes</t>
        </is>
      </c>
      <c r="O2700" t="inlineStr">
        <is>
          <t>2026-04-19 06:28</t>
        </is>
      </c>
      <c r="P2700" t="inlineStr">
        <is>
          <t>2026-04-20 23:25</t>
        </is>
      </c>
      <c r="Q2700" t="inlineStr">
        <is>
          <t>https://casino.guru/chaskibet-casino-review</t>
        </is>
      </c>
    </row>
    <row r="2701">
      <c r="A2701" s="2" t="inlineStr">
        <is>
          <t>Diamond 7 Casino</t>
        </is>
      </c>
      <c r="B2701" t="inlineStr">
        <is>
          <t>diamond-7</t>
        </is>
      </c>
      <c r="C2701" t="inlineStr">
        <is>
          <t>MGA</t>
        </is>
      </c>
      <c r="D2701" t="n">
        <v>6.3</v>
      </c>
      <c r="E2701" s="3" t="inlineStr">
        <is>
          <t>Yes</t>
        </is>
      </c>
      <c r="F2701" s="4" t="inlineStr">
        <is>
          <t>No</t>
        </is>
      </c>
      <c r="G2701" s="4" t="inlineStr">
        <is>
          <t>No</t>
        </is>
      </c>
      <c r="H2701" s="3" t="inlineStr">
        <is>
          <t>Yes</t>
        </is>
      </c>
      <c r="J2701" t="n">
        <v>0</v>
      </c>
      <c r="K2701" t="n">
        <v>1</v>
      </c>
      <c r="L2701" t="inlineStr">
        <is>
          <t>casino.guru</t>
        </is>
      </c>
      <c r="M2701" s="5" t="n">
        <v>46053</v>
      </c>
      <c r="N2701" t="inlineStr">
        <is>
          <t>Yes</t>
        </is>
      </c>
      <c r="O2701" t="inlineStr">
        <is>
          <t>2026-04-19 05:57</t>
        </is>
      </c>
      <c r="P2701" t="inlineStr">
        <is>
          <t>2026-04-20 22:47</t>
        </is>
      </c>
      <c r="Q2701" t="inlineStr">
        <is>
          <t>https://casino.guru/Diamond-7-Casino-review</t>
        </is>
      </c>
    </row>
    <row r="2702">
      <c r="A2702" s="2" t="inlineStr">
        <is>
          <t>DirectionBet Casino</t>
        </is>
      </c>
      <c r="B2702" t="inlineStr">
        <is>
          <t>directionbet</t>
        </is>
      </c>
      <c r="C2702" t="inlineStr">
        <is>
          <t>Anjouan</t>
        </is>
      </c>
      <c r="D2702" t="n">
        <v>6.3</v>
      </c>
      <c r="E2702" s="3" t="inlineStr">
        <is>
          <t>Yes</t>
        </is>
      </c>
      <c r="F2702" s="3" t="inlineStr">
        <is>
          <t>Yes</t>
        </is>
      </c>
      <c r="G2702" s="3" t="inlineStr">
        <is>
          <t>Yes</t>
        </is>
      </c>
      <c r="H2702" s="4" t="inlineStr">
        <is>
          <t>No</t>
        </is>
      </c>
      <c r="J2702" t="n">
        <v>0</v>
      </c>
      <c r="K2702" t="n">
        <v>1</v>
      </c>
      <c r="L2702" t="inlineStr">
        <is>
          <t>casino.guru</t>
        </is>
      </c>
      <c r="M2702" s="5" t="n">
        <v>46061</v>
      </c>
      <c r="N2702" t="inlineStr">
        <is>
          <t>Yes</t>
        </is>
      </c>
      <c r="O2702" t="inlineStr">
        <is>
          <t>2026-04-19 06:37</t>
        </is>
      </c>
      <c r="P2702" t="inlineStr">
        <is>
          <t>2026-04-20 23:36</t>
        </is>
      </c>
      <c r="Q2702" t="inlineStr">
        <is>
          <t>https://casino.guru/directionbet-casino-review</t>
        </is>
      </c>
    </row>
    <row r="2703">
      <c r="A2703" s="2" t="inlineStr">
        <is>
          <t>Elite Slots Casino</t>
        </is>
      </c>
      <c r="B2703" t="inlineStr">
        <is>
          <t>elite-slots</t>
        </is>
      </c>
      <c r="D2703" t="n">
        <v>6.3</v>
      </c>
      <c r="E2703" s="3" t="inlineStr">
        <is>
          <t>Yes</t>
        </is>
      </c>
      <c r="F2703" s="4" t="inlineStr">
        <is>
          <t>No</t>
        </is>
      </c>
      <c r="G2703" s="4" t="inlineStr">
        <is>
          <t>No</t>
        </is>
      </c>
      <c r="H2703" s="4" t="inlineStr">
        <is>
          <t>No</t>
        </is>
      </c>
      <c r="J2703" t="n">
        <v>0</v>
      </c>
      <c r="K2703" t="n">
        <v>1</v>
      </c>
      <c r="L2703" t="inlineStr">
        <is>
          <t>casino.guru</t>
        </is>
      </c>
      <c r="M2703" s="5" t="n">
        <v>45999</v>
      </c>
      <c r="N2703" t="inlineStr">
        <is>
          <t>Yes</t>
        </is>
      </c>
      <c r="O2703" t="inlineStr">
        <is>
          <t>2026-04-19 06:12</t>
        </is>
      </c>
      <c r="P2703" t="inlineStr">
        <is>
          <t>2026-04-20 23:05</t>
        </is>
      </c>
      <c r="Q2703" t="inlineStr">
        <is>
          <t>https://casino.guru/elite-slots-casino-review</t>
        </is>
      </c>
    </row>
    <row r="2704">
      <c r="A2704" s="2" t="inlineStr">
        <is>
          <t>Epic Jack Casino</t>
        </is>
      </c>
      <c r="B2704" t="inlineStr">
        <is>
          <t>epic-jack</t>
        </is>
      </c>
      <c r="C2704" t="inlineStr">
        <is>
          <t>Anjouan</t>
        </is>
      </c>
      <c r="D2704" t="n">
        <v>6.3</v>
      </c>
      <c r="E2704" s="3" t="inlineStr">
        <is>
          <t>Yes</t>
        </is>
      </c>
      <c r="F2704" s="4" t="inlineStr">
        <is>
          <t>No</t>
        </is>
      </c>
      <c r="G2704" s="4" t="inlineStr">
        <is>
          <t>No</t>
        </is>
      </c>
      <c r="H2704" s="4" t="inlineStr">
        <is>
          <t>No</t>
        </is>
      </c>
      <c r="J2704" t="n">
        <v>0</v>
      </c>
      <c r="K2704" t="n">
        <v>1</v>
      </c>
      <c r="L2704" t="inlineStr">
        <is>
          <t>casino.guru</t>
        </is>
      </c>
      <c r="M2704" s="5" t="n">
        <v>46120</v>
      </c>
      <c r="N2704" t="inlineStr">
        <is>
          <t>Yes</t>
        </is>
      </c>
      <c r="O2704" t="inlineStr">
        <is>
          <t>2026-04-19 07:07</t>
        </is>
      </c>
      <c r="P2704" t="inlineStr">
        <is>
          <t>2026-04-21 00:13</t>
        </is>
      </c>
      <c r="Q2704" t="inlineStr">
        <is>
          <t>https://casino.guru/epic-jack-casino-review</t>
        </is>
      </c>
    </row>
    <row r="2705">
      <c r="A2705" s="2" t="inlineStr">
        <is>
          <t>Gday Casino</t>
        </is>
      </c>
      <c r="B2705" t="inlineStr">
        <is>
          <t>gday</t>
        </is>
      </c>
      <c r="C2705" t="inlineStr">
        <is>
          <t>MGA</t>
        </is>
      </c>
      <c r="D2705" t="n">
        <v>6.3</v>
      </c>
      <c r="E2705" s="3" t="inlineStr">
        <is>
          <t>Yes</t>
        </is>
      </c>
      <c r="F2705" s="4" t="inlineStr">
        <is>
          <t>No</t>
        </is>
      </c>
      <c r="G2705" s="4" t="inlineStr">
        <is>
          <t>No</t>
        </is>
      </c>
      <c r="H2705" s="3" t="inlineStr">
        <is>
          <t>Yes</t>
        </is>
      </c>
      <c r="J2705" t="n">
        <v>0</v>
      </c>
      <c r="K2705" t="n">
        <v>1</v>
      </c>
      <c r="L2705" t="inlineStr">
        <is>
          <t>casino.guru</t>
        </is>
      </c>
      <c r="M2705" s="5" t="n">
        <v>46053</v>
      </c>
      <c r="N2705" t="inlineStr">
        <is>
          <t>Yes</t>
        </is>
      </c>
      <c r="O2705" t="inlineStr">
        <is>
          <t>2026-04-19 05:57</t>
        </is>
      </c>
      <c r="P2705" t="inlineStr">
        <is>
          <t>2026-04-20 22:47</t>
        </is>
      </c>
      <c r="Q2705" t="inlineStr">
        <is>
          <t>https://casino.guru/Gday-Casino-review</t>
        </is>
      </c>
    </row>
    <row r="2706">
      <c r="A2706" s="2" t="inlineStr">
        <is>
          <t>GinjaBet Casino</t>
        </is>
      </c>
      <c r="B2706" t="inlineStr">
        <is>
          <t>ginjabet</t>
        </is>
      </c>
      <c r="D2706" t="n">
        <v>6.3</v>
      </c>
      <c r="E2706" s="3" t="inlineStr">
        <is>
          <t>Yes</t>
        </is>
      </c>
      <c r="F2706" s="3" t="inlineStr">
        <is>
          <t>Yes</t>
        </is>
      </c>
      <c r="G2706" s="3" t="inlineStr">
        <is>
          <t>Yes</t>
        </is>
      </c>
      <c r="H2706" s="4" t="inlineStr">
        <is>
          <t>No</t>
        </is>
      </c>
      <c r="J2706" t="n">
        <v>0</v>
      </c>
      <c r="K2706" t="n">
        <v>1</v>
      </c>
      <c r="L2706" t="inlineStr">
        <is>
          <t>casino.guru</t>
        </is>
      </c>
      <c r="M2706" s="5" t="n">
        <v>46018</v>
      </c>
      <c r="N2706" t="inlineStr">
        <is>
          <t>Yes</t>
        </is>
      </c>
      <c r="O2706" t="inlineStr">
        <is>
          <t>2026-04-19 06:51</t>
        </is>
      </c>
      <c r="P2706" t="inlineStr">
        <is>
          <t>2026-04-20 23:55</t>
        </is>
      </c>
      <c r="Q2706" t="inlineStr">
        <is>
          <t>https://casino.guru/ginjabet-casino-review</t>
        </is>
      </c>
    </row>
    <row r="2707">
      <c r="A2707" s="2" t="inlineStr">
        <is>
          <t>Goldrush.io Casino</t>
        </is>
      </c>
      <c r="B2707" t="inlineStr">
        <is>
          <t>goldrush-io</t>
        </is>
      </c>
      <c r="C2707" t="inlineStr">
        <is>
          <t>Anjouan</t>
        </is>
      </c>
      <c r="D2707" t="n">
        <v>6.3</v>
      </c>
      <c r="E2707" s="3" t="inlineStr">
        <is>
          <t>Yes</t>
        </is>
      </c>
      <c r="F2707" s="3" t="inlineStr">
        <is>
          <t>Yes</t>
        </is>
      </c>
      <c r="G2707" s="3" t="inlineStr">
        <is>
          <t>Yes</t>
        </is>
      </c>
      <c r="H2707" s="4" t="inlineStr">
        <is>
          <t>No</t>
        </is>
      </c>
      <c r="J2707" t="n">
        <v>0</v>
      </c>
      <c r="K2707" t="n">
        <v>1</v>
      </c>
      <c r="L2707" t="inlineStr">
        <is>
          <t>casino.guru</t>
        </is>
      </c>
      <c r="M2707" s="5" t="n">
        <v>46014</v>
      </c>
      <c r="N2707" t="inlineStr">
        <is>
          <t>Yes</t>
        </is>
      </c>
      <c r="O2707" t="inlineStr">
        <is>
          <t>2026-04-19 06:48</t>
        </is>
      </c>
      <c r="P2707" t="inlineStr">
        <is>
          <t>2026-04-20 23:50</t>
        </is>
      </c>
      <c r="Q2707" t="inlineStr">
        <is>
          <t>https://casino.guru/goldrush-io-casino-review</t>
        </is>
      </c>
    </row>
    <row r="2708">
      <c r="A2708" s="2" t="inlineStr">
        <is>
          <t>Gravira Casino</t>
        </is>
      </c>
      <c r="B2708" t="inlineStr">
        <is>
          <t>gravira</t>
        </is>
      </c>
      <c r="C2708" t="inlineStr">
        <is>
          <t>Curacao</t>
        </is>
      </c>
      <c r="D2708" t="n">
        <v>6.3</v>
      </c>
      <c r="E2708" s="3" t="inlineStr">
        <is>
          <t>Yes</t>
        </is>
      </c>
      <c r="F2708" s="3" t="inlineStr">
        <is>
          <t>Yes</t>
        </is>
      </c>
      <c r="G2708" s="3" t="inlineStr">
        <is>
          <t>Yes</t>
        </is>
      </c>
      <c r="H2708" s="4" t="inlineStr">
        <is>
          <t>No</t>
        </is>
      </c>
      <c r="J2708" t="n">
        <v>0</v>
      </c>
      <c r="K2708" t="n">
        <v>1</v>
      </c>
      <c r="L2708" t="inlineStr">
        <is>
          <t>casino.guru</t>
        </is>
      </c>
      <c r="M2708" s="5" t="n">
        <v>46127</v>
      </c>
      <c r="N2708" t="inlineStr">
        <is>
          <t>Yes</t>
        </is>
      </c>
      <c r="O2708" t="inlineStr">
        <is>
          <t>2026-04-19 07:11</t>
        </is>
      </c>
      <c r="P2708" t="inlineStr">
        <is>
          <t>2026-04-21 00:18</t>
        </is>
      </c>
      <c r="Q2708" t="inlineStr">
        <is>
          <t>https://casino.guru/gravira-casino-review</t>
        </is>
      </c>
    </row>
    <row r="2709">
      <c r="A2709" s="2" t="inlineStr">
        <is>
          <t>HanzBet Casino</t>
        </is>
      </c>
      <c r="B2709" t="inlineStr">
        <is>
          <t>hanzbet</t>
        </is>
      </c>
      <c r="D2709" t="n">
        <v>6.3</v>
      </c>
      <c r="E2709" s="3" t="inlineStr">
        <is>
          <t>Yes</t>
        </is>
      </c>
      <c r="F2709" s="4" t="inlineStr">
        <is>
          <t>No</t>
        </is>
      </c>
      <c r="G2709" s="4" t="inlineStr">
        <is>
          <t>No</t>
        </is>
      </c>
      <c r="H2709" s="4" t="inlineStr">
        <is>
          <t>No</t>
        </is>
      </c>
      <c r="J2709" t="n">
        <v>0</v>
      </c>
      <c r="K2709" t="n">
        <v>1</v>
      </c>
      <c r="L2709" t="inlineStr">
        <is>
          <t>casino.guru</t>
        </is>
      </c>
      <c r="M2709" s="5" t="n">
        <v>46029</v>
      </c>
      <c r="N2709" t="inlineStr">
        <is>
          <t>Yes</t>
        </is>
      </c>
      <c r="O2709" t="inlineStr">
        <is>
          <t>2026-04-19 07:05</t>
        </is>
      </c>
      <c r="P2709" t="inlineStr">
        <is>
          <t>2026-04-21 00:11</t>
        </is>
      </c>
      <c r="Q2709" t="inlineStr">
        <is>
          <t>https://casino.guru/hanzbet-casino-review</t>
        </is>
      </c>
    </row>
    <row r="2710">
      <c r="A2710" s="2" t="inlineStr">
        <is>
          <t>Holy789 Casino</t>
        </is>
      </c>
      <c r="B2710" t="inlineStr">
        <is>
          <t>holy789</t>
        </is>
      </c>
      <c r="D2710" t="n">
        <v>6.3</v>
      </c>
      <c r="E2710" s="3" t="inlineStr">
        <is>
          <t>Yes</t>
        </is>
      </c>
      <c r="F2710" s="4" t="inlineStr">
        <is>
          <t>No</t>
        </is>
      </c>
      <c r="G2710" s="4" t="inlineStr">
        <is>
          <t>No</t>
        </is>
      </c>
      <c r="H2710" s="4" t="inlineStr">
        <is>
          <t>No</t>
        </is>
      </c>
      <c r="J2710" t="n">
        <v>0</v>
      </c>
      <c r="K2710" t="n">
        <v>1</v>
      </c>
      <c r="L2710" t="inlineStr">
        <is>
          <t>casino.guru</t>
        </is>
      </c>
      <c r="M2710" s="5" t="n">
        <v>45946</v>
      </c>
      <c r="N2710" t="inlineStr">
        <is>
          <t>Yes</t>
        </is>
      </c>
      <c r="O2710" t="inlineStr">
        <is>
          <t>2026-04-19 06:37</t>
        </is>
      </c>
      <c r="P2710" t="inlineStr">
        <is>
          <t>2026-04-20 23:37</t>
        </is>
      </c>
      <c r="Q2710" t="inlineStr">
        <is>
          <t>https://casino.guru/holy789-casino-review</t>
        </is>
      </c>
    </row>
    <row r="2711">
      <c r="A2711" s="2" t="inlineStr">
        <is>
          <t>Igni Casino</t>
        </is>
      </c>
      <c r="B2711" t="inlineStr">
        <is>
          <t>igni</t>
        </is>
      </c>
      <c r="C2711" t="inlineStr">
        <is>
          <t>MGA</t>
        </is>
      </c>
      <c r="D2711" t="n">
        <v>6.3</v>
      </c>
      <c r="E2711" s="3" t="inlineStr">
        <is>
          <t>Yes</t>
        </is>
      </c>
      <c r="F2711" s="4" t="inlineStr">
        <is>
          <t>No</t>
        </is>
      </c>
      <c r="G2711" s="4" t="inlineStr">
        <is>
          <t>No</t>
        </is>
      </c>
      <c r="H2711" s="4" t="inlineStr">
        <is>
          <t>No</t>
        </is>
      </c>
      <c r="J2711" t="n">
        <v>0</v>
      </c>
      <c r="K2711" t="n">
        <v>1</v>
      </c>
      <c r="L2711" t="inlineStr">
        <is>
          <t>casino.guru</t>
        </is>
      </c>
      <c r="M2711" s="5" t="n">
        <v>46031</v>
      </c>
      <c r="N2711" t="inlineStr">
        <is>
          <t>Yes</t>
        </is>
      </c>
      <c r="O2711" t="inlineStr">
        <is>
          <t>2026-04-19 06:34</t>
        </is>
      </c>
      <c r="P2711" t="inlineStr">
        <is>
          <t>2026-04-20 23:33</t>
        </is>
      </c>
      <c r="Q2711" t="inlineStr">
        <is>
          <t>https://casino.guru/igni-casino-review</t>
        </is>
      </c>
    </row>
    <row r="2712">
      <c r="A2712" s="2" t="inlineStr">
        <is>
          <t>Ikebet Casino</t>
        </is>
      </c>
      <c r="B2712" t="inlineStr">
        <is>
          <t>ikebet</t>
        </is>
      </c>
      <c r="C2712" t="inlineStr">
        <is>
          <t>Anjouan</t>
        </is>
      </c>
      <c r="D2712" t="n">
        <v>6.3</v>
      </c>
      <c r="E2712" s="3" t="inlineStr">
        <is>
          <t>Yes</t>
        </is>
      </c>
      <c r="F2712" s="3" t="inlineStr">
        <is>
          <t>Yes</t>
        </is>
      </c>
      <c r="G2712" s="3" t="inlineStr">
        <is>
          <t>Yes</t>
        </is>
      </c>
      <c r="H2712" s="4" t="inlineStr">
        <is>
          <t>No</t>
        </is>
      </c>
      <c r="J2712" t="n">
        <v>0</v>
      </c>
      <c r="K2712" t="n">
        <v>1</v>
      </c>
      <c r="L2712" t="inlineStr">
        <is>
          <t>casino.guru</t>
        </is>
      </c>
      <c r="M2712" s="5" t="n">
        <v>45981</v>
      </c>
      <c r="N2712" t="inlineStr">
        <is>
          <t>Yes</t>
        </is>
      </c>
      <c r="O2712" t="inlineStr">
        <is>
          <t>2026-04-19 07:07</t>
        </is>
      </c>
      <c r="P2712" t="inlineStr">
        <is>
          <t>2026-04-21 00:14</t>
        </is>
      </c>
      <c r="Q2712" t="inlineStr">
        <is>
          <t>https://casino.guru/ikebet-casino-review</t>
        </is>
      </c>
    </row>
    <row r="2713">
      <c r="A2713" s="2" t="inlineStr">
        <is>
          <t>Interbet Casino</t>
        </is>
      </c>
      <c r="B2713" t="inlineStr">
        <is>
          <t>interbet</t>
        </is>
      </c>
      <c r="C2713" t="inlineStr">
        <is>
          <t>MGA</t>
        </is>
      </c>
      <c r="D2713" t="n">
        <v>6.3</v>
      </c>
      <c r="E2713" s="3" t="inlineStr">
        <is>
          <t>Yes</t>
        </is>
      </c>
      <c r="F2713" s="3" t="inlineStr">
        <is>
          <t>Yes</t>
        </is>
      </c>
      <c r="G2713" s="3" t="inlineStr">
        <is>
          <t>Yes</t>
        </is>
      </c>
      <c r="H2713" s="4" t="inlineStr">
        <is>
          <t>No</t>
        </is>
      </c>
      <c r="J2713" t="n">
        <v>0</v>
      </c>
      <c r="K2713" t="n">
        <v>1</v>
      </c>
      <c r="L2713" t="inlineStr">
        <is>
          <t>casino.guru</t>
        </is>
      </c>
      <c r="M2713" s="5" t="n">
        <v>46009</v>
      </c>
      <c r="N2713" t="inlineStr">
        <is>
          <t>Yes</t>
        </is>
      </c>
      <c r="O2713" t="inlineStr">
        <is>
          <t>2026-04-19 06:14</t>
        </is>
      </c>
      <c r="P2713" t="inlineStr">
        <is>
          <t>2026-04-20 23:08</t>
        </is>
      </c>
      <c r="Q2713" t="inlineStr">
        <is>
          <t>https://casino.guru/interbet-casino-review</t>
        </is>
      </c>
    </row>
    <row r="2714">
      <c r="A2714" s="2" t="inlineStr">
        <is>
          <t>Julius Casino</t>
        </is>
      </c>
      <c r="B2714" t="inlineStr">
        <is>
          <t>julius</t>
        </is>
      </c>
      <c r="C2714" t="inlineStr">
        <is>
          <t>Curacao</t>
        </is>
      </c>
      <c r="D2714" t="n">
        <v>6.3</v>
      </c>
      <c r="E2714" s="3" t="inlineStr">
        <is>
          <t>Yes</t>
        </is>
      </c>
      <c r="F2714" s="3" t="inlineStr">
        <is>
          <t>Yes</t>
        </is>
      </c>
      <c r="G2714" s="3" t="inlineStr">
        <is>
          <t>Yes</t>
        </is>
      </c>
      <c r="H2714" s="4" t="inlineStr">
        <is>
          <t>No</t>
        </is>
      </c>
      <c r="J2714" t="n">
        <v>0</v>
      </c>
      <c r="K2714" t="n">
        <v>1</v>
      </c>
      <c r="L2714" t="inlineStr">
        <is>
          <t>casino.guru</t>
        </is>
      </c>
      <c r="M2714" s="5" t="n">
        <v>46053</v>
      </c>
      <c r="N2714" t="inlineStr">
        <is>
          <t>Yes</t>
        </is>
      </c>
      <c r="O2714" t="inlineStr">
        <is>
          <t>2026-04-19 06:40</t>
        </is>
      </c>
      <c r="P2714" t="inlineStr">
        <is>
          <t>2026-04-20 23:41</t>
        </is>
      </c>
      <c r="Q2714" t="inlineStr">
        <is>
          <t>https://casino.guru/julius-casino-review</t>
        </is>
      </c>
    </row>
    <row r="2715">
      <c r="A2715" s="2" t="inlineStr">
        <is>
          <t>KB99BET Casino</t>
        </is>
      </c>
      <c r="B2715" t="inlineStr">
        <is>
          <t>kb99bet</t>
        </is>
      </c>
      <c r="D2715" t="n">
        <v>6.3</v>
      </c>
      <c r="E2715" s="3" t="inlineStr">
        <is>
          <t>Yes</t>
        </is>
      </c>
      <c r="F2715" s="4" t="inlineStr">
        <is>
          <t>No</t>
        </is>
      </c>
      <c r="G2715" s="4" t="inlineStr">
        <is>
          <t>No</t>
        </is>
      </c>
      <c r="H2715" s="4" t="inlineStr">
        <is>
          <t>No</t>
        </is>
      </c>
      <c r="J2715" t="n">
        <v>0</v>
      </c>
      <c r="K2715" t="n">
        <v>1</v>
      </c>
      <c r="L2715" t="inlineStr">
        <is>
          <t>casino.guru</t>
        </is>
      </c>
      <c r="M2715" s="5" t="n">
        <v>45974</v>
      </c>
      <c r="N2715" t="inlineStr">
        <is>
          <t>Yes</t>
        </is>
      </c>
      <c r="O2715" t="inlineStr">
        <is>
          <t>2026-04-19 06:17</t>
        </is>
      </c>
      <c r="P2715" t="inlineStr">
        <is>
          <t>2026-04-20 23:11</t>
        </is>
      </c>
      <c r="Q2715" t="inlineStr">
        <is>
          <t>https://casino.guru/kb99bet-casino-review</t>
        </is>
      </c>
    </row>
    <row r="2716">
      <c r="A2716" s="2" t="inlineStr">
        <is>
          <t>LekkerBets Casino</t>
        </is>
      </c>
      <c r="B2716" t="inlineStr">
        <is>
          <t>lekkerbets</t>
        </is>
      </c>
      <c r="C2716" t="inlineStr">
        <is>
          <t>MGA</t>
        </is>
      </c>
      <c r="D2716" t="n">
        <v>6.3</v>
      </c>
      <c r="E2716" s="3" t="inlineStr">
        <is>
          <t>Yes</t>
        </is>
      </c>
      <c r="F2716" s="4" t="inlineStr">
        <is>
          <t>No</t>
        </is>
      </c>
      <c r="G2716" s="4" t="inlineStr">
        <is>
          <t>No</t>
        </is>
      </c>
      <c r="H2716" s="4" t="inlineStr">
        <is>
          <t>No</t>
        </is>
      </c>
      <c r="J2716" t="n">
        <v>0</v>
      </c>
      <c r="K2716" t="n">
        <v>1</v>
      </c>
      <c r="L2716" t="inlineStr">
        <is>
          <t>casino.guru</t>
        </is>
      </c>
      <c r="M2716" s="5" t="n">
        <v>46094</v>
      </c>
      <c r="N2716" t="inlineStr">
        <is>
          <t>Yes</t>
        </is>
      </c>
      <c r="O2716" t="inlineStr">
        <is>
          <t>2026-04-19 06:36</t>
        </is>
      </c>
      <c r="P2716" t="inlineStr">
        <is>
          <t>2026-04-20 23:35</t>
        </is>
      </c>
      <c r="Q2716" t="inlineStr">
        <is>
          <t>https://casino.guru/lekkerbets-casino-review</t>
        </is>
      </c>
    </row>
    <row r="2717">
      <c r="A2717" s="2" t="inlineStr">
        <is>
          <t>LmBet Casino</t>
        </is>
      </c>
      <c r="B2717" t="inlineStr">
        <is>
          <t>lmbet</t>
        </is>
      </c>
      <c r="D2717" t="n">
        <v>6.3</v>
      </c>
      <c r="E2717" s="3" t="inlineStr">
        <is>
          <t>Yes</t>
        </is>
      </c>
      <c r="F2717" s="4" t="inlineStr">
        <is>
          <t>No</t>
        </is>
      </c>
      <c r="G2717" s="4" t="inlineStr">
        <is>
          <t>No</t>
        </is>
      </c>
      <c r="H2717" s="4" t="inlineStr">
        <is>
          <t>No</t>
        </is>
      </c>
      <c r="J2717" t="n">
        <v>0</v>
      </c>
      <c r="K2717" t="n">
        <v>1</v>
      </c>
      <c r="L2717" t="inlineStr">
        <is>
          <t>casino.guru</t>
        </is>
      </c>
      <c r="M2717" s="5" t="n">
        <v>45878</v>
      </c>
      <c r="N2717" t="inlineStr">
        <is>
          <t>Yes</t>
        </is>
      </c>
      <c r="O2717" t="inlineStr">
        <is>
          <t>2026-04-19 06:51</t>
        </is>
      </c>
      <c r="P2717" t="inlineStr">
        <is>
          <t>2026-04-20 23:53</t>
        </is>
      </c>
      <c r="Q2717" t="inlineStr">
        <is>
          <t>https://casino.guru/lm-bet-casino-review</t>
        </is>
      </c>
    </row>
    <row r="2718">
      <c r="A2718" s="2" t="inlineStr">
        <is>
          <t>Lolospin Casino</t>
        </is>
      </c>
      <c r="B2718" t="inlineStr">
        <is>
          <t>lolospin</t>
        </is>
      </c>
      <c r="D2718" t="n">
        <v>6.3</v>
      </c>
      <c r="E2718" s="3" t="inlineStr">
        <is>
          <t>Yes</t>
        </is>
      </c>
      <c r="F2718" s="3" t="inlineStr">
        <is>
          <t>Yes</t>
        </is>
      </c>
      <c r="G2718" s="3" t="inlineStr">
        <is>
          <t>Yes</t>
        </is>
      </c>
      <c r="H2718" s="4" t="inlineStr">
        <is>
          <t>No</t>
        </is>
      </c>
      <c r="J2718" t="n">
        <v>0</v>
      </c>
      <c r="K2718" t="n">
        <v>1</v>
      </c>
      <c r="L2718" t="inlineStr">
        <is>
          <t>casino.guru</t>
        </is>
      </c>
      <c r="M2718" s="5" t="n">
        <v>45945</v>
      </c>
      <c r="N2718" t="inlineStr">
        <is>
          <t>Yes</t>
        </is>
      </c>
      <c r="O2718" t="inlineStr">
        <is>
          <t>2026-04-19 06:46</t>
        </is>
      </c>
      <c r="P2718" t="inlineStr">
        <is>
          <t>2026-04-20 23:48</t>
        </is>
      </c>
      <c r="Q2718" t="inlineStr">
        <is>
          <t>https://casino.guru/lolospin-casino-review</t>
        </is>
      </c>
    </row>
    <row r="2719">
      <c r="A2719" s="2" t="inlineStr">
        <is>
          <t>LottoKings Casino</t>
        </is>
      </c>
      <c r="B2719" t="inlineStr">
        <is>
          <t>lottokings</t>
        </is>
      </c>
      <c r="C2719" t="inlineStr">
        <is>
          <t>Curacao</t>
        </is>
      </c>
      <c r="D2719" t="n">
        <v>6.3</v>
      </c>
      <c r="E2719" s="3" t="inlineStr">
        <is>
          <t>Yes</t>
        </is>
      </c>
      <c r="F2719" s="4" t="inlineStr">
        <is>
          <t>No</t>
        </is>
      </c>
      <c r="G2719" s="4" t="inlineStr">
        <is>
          <t>No</t>
        </is>
      </c>
      <c r="H2719" s="4" t="inlineStr">
        <is>
          <t>No</t>
        </is>
      </c>
      <c r="J2719" t="n">
        <v>0</v>
      </c>
      <c r="K2719" t="n">
        <v>1</v>
      </c>
      <c r="L2719" t="inlineStr">
        <is>
          <t>casino.guru</t>
        </is>
      </c>
      <c r="M2719" s="5" t="n">
        <v>46006</v>
      </c>
      <c r="N2719" t="inlineStr">
        <is>
          <t>Yes</t>
        </is>
      </c>
      <c r="O2719" t="inlineStr">
        <is>
          <t>2026-04-19 06:13</t>
        </is>
      </c>
      <c r="P2719" t="inlineStr">
        <is>
          <t>2026-04-20 23:07</t>
        </is>
      </c>
      <c r="Q2719" t="inlineStr">
        <is>
          <t>https://casino.guru/lottokings-casino-review</t>
        </is>
      </c>
    </row>
    <row r="2720">
      <c r="A2720" s="2" t="inlineStr">
        <is>
          <t>Lukki Casino</t>
        </is>
      </c>
      <c r="B2720" t="inlineStr">
        <is>
          <t>lukki</t>
        </is>
      </c>
      <c r="C2720" t="inlineStr">
        <is>
          <t>Curacao</t>
        </is>
      </c>
      <c r="D2720" t="n">
        <v>6.3</v>
      </c>
      <c r="E2720" s="3" t="inlineStr">
        <is>
          <t>Yes</t>
        </is>
      </c>
      <c r="F2720" s="3" t="inlineStr">
        <is>
          <t>Yes</t>
        </is>
      </c>
      <c r="G2720" s="3" t="inlineStr">
        <is>
          <t>Yes</t>
        </is>
      </c>
      <c r="H2720" s="4" t="inlineStr">
        <is>
          <t>No</t>
        </is>
      </c>
      <c r="I2720" s="4" t="inlineStr">
        <is>
          <t>No</t>
        </is>
      </c>
      <c r="J2720" t="n">
        <v>0</v>
      </c>
      <c r="K2720" t="n">
        <v>1</v>
      </c>
      <c r="L2720" t="inlineStr">
        <is>
          <t>casino.guru</t>
        </is>
      </c>
      <c r="M2720" s="5" t="n">
        <v>45937</v>
      </c>
      <c r="N2720" t="inlineStr">
        <is>
          <t>Yes</t>
        </is>
      </c>
      <c r="O2720" t="inlineStr">
        <is>
          <t>2026-04-19 06:35</t>
        </is>
      </c>
      <c r="P2720" t="inlineStr">
        <is>
          <t>2026-04-20 23:34</t>
        </is>
      </c>
      <c r="Q2720" t="inlineStr">
        <is>
          <t>https://casino.guru/lukki-casino-review</t>
        </is>
      </c>
    </row>
    <row r="2721">
      <c r="A2721" s="2" t="inlineStr">
        <is>
          <t>Mainstage Bingo Casino</t>
        </is>
      </c>
      <c r="B2721" t="inlineStr">
        <is>
          <t>mainstage-bingo</t>
        </is>
      </c>
      <c r="C2721" t="inlineStr">
        <is>
          <t>MGA</t>
        </is>
      </c>
      <c r="D2721" t="n">
        <v>6.3</v>
      </c>
      <c r="E2721" s="3" t="inlineStr">
        <is>
          <t>Yes</t>
        </is>
      </c>
      <c r="F2721" s="4" t="inlineStr">
        <is>
          <t>No</t>
        </is>
      </c>
      <c r="G2721" s="4" t="inlineStr">
        <is>
          <t>No</t>
        </is>
      </c>
      <c r="H2721" s="3" t="inlineStr">
        <is>
          <t>Yes</t>
        </is>
      </c>
      <c r="J2721" t="n">
        <v>0</v>
      </c>
      <c r="K2721" t="n">
        <v>1</v>
      </c>
      <c r="L2721" t="inlineStr">
        <is>
          <t>casino.guru</t>
        </is>
      </c>
      <c r="M2721" s="5" t="n">
        <v>46053</v>
      </c>
      <c r="N2721" t="inlineStr">
        <is>
          <t>Yes</t>
        </is>
      </c>
      <c r="O2721" t="inlineStr">
        <is>
          <t>2026-04-19 06:05</t>
        </is>
      </c>
      <c r="P2721" t="inlineStr">
        <is>
          <t>2026-04-20 22:56</t>
        </is>
      </c>
      <c r="Q2721" t="inlineStr">
        <is>
          <t>https://casino.guru/Mainstage-Bingo-Casino-review</t>
        </is>
      </c>
    </row>
    <row r="2722">
      <c r="A2722" s="2" t="inlineStr">
        <is>
          <t>Mbet Casino</t>
        </is>
      </c>
      <c r="B2722" t="inlineStr">
        <is>
          <t>mbet</t>
        </is>
      </c>
      <c r="D2722" t="n">
        <v>6.3</v>
      </c>
      <c r="E2722" s="3" t="inlineStr">
        <is>
          <t>Yes</t>
        </is>
      </c>
      <c r="F2722" s="4" t="inlineStr">
        <is>
          <t>No</t>
        </is>
      </c>
      <c r="G2722" s="4" t="inlineStr">
        <is>
          <t>No</t>
        </is>
      </c>
      <c r="H2722" s="4" t="inlineStr">
        <is>
          <t>No</t>
        </is>
      </c>
      <c r="J2722" t="n">
        <v>0</v>
      </c>
      <c r="K2722" t="n">
        <v>1</v>
      </c>
      <c r="L2722" t="inlineStr">
        <is>
          <t>casino.guru</t>
        </is>
      </c>
      <c r="M2722" s="5" t="n">
        <v>46128</v>
      </c>
      <c r="N2722" t="inlineStr">
        <is>
          <t>Yes</t>
        </is>
      </c>
      <c r="O2722" t="inlineStr">
        <is>
          <t>2026-04-19 06:20</t>
        </is>
      </c>
      <c r="P2722" t="inlineStr">
        <is>
          <t>2026-04-20 23:16</t>
        </is>
      </c>
      <c r="Q2722" t="inlineStr">
        <is>
          <t>https://casino.guru/mbet-casino-review</t>
        </is>
      </c>
    </row>
    <row r="2723">
      <c r="A2723" s="2" t="inlineStr">
        <is>
          <t>Midnite Casino</t>
        </is>
      </c>
      <c r="B2723" t="inlineStr">
        <is>
          <t>midnite</t>
        </is>
      </c>
      <c r="C2723" t="inlineStr">
        <is>
          <t>UKGC</t>
        </is>
      </c>
      <c r="D2723" t="n">
        <v>6.3</v>
      </c>
      <c r="E2723" s="3" t="inlineStr">
        <is>
          <t>Yes</t>
        </is>
      </c>
      <c r="F2723" s="4" t="inlineStr">
        <is>
          <t>No</t>
        </is>
      </c>
      <c r="G2723" s="4" t="inlineStr">
        <is>
          <t>No</t>
        </is>
      </c>
      <c r="H2723" s="3" t="inlineStr">
        <is>
          <t>Yes</t>
        </is>
      </c>
      <c r="I2723" s="3" t="inlineStr">
        <is>
          <t>Yes</t>
        </is>
      </c>
      <c r="J2723" t="n">
        <v>1</v>
      </c>
      <c r="K2723" t="n">
        <v>1</v>
      </c>
      <c r="L2723" t="inlineStr">
        <is>
          <t>casino.guru</t>
        </is>
      </c>
      <c r="M2723" s="5" t="n">
        <v>46085</v>
      </c>
      <c r="N2723" t="inlineStr">
        <is>
          <t>Yes</t>
        </is>
      </c>
      <c r="O2723" t="inlineStr">
        <is>
          <t>2026-04-19 06:34</t>
        </is>
      </c>
      <c r="P2723" t="inlineStr">
        <is>
          <t>2026-04-20 23:33</t>
        </is>
      </c>
      <c r="Q2723" t="inlineStr">
        <is>
          <t>https://casino.guru/midnite-casino-review</t>
        </is>
      </c>
    </row>
    <row r="2724">
      <c r="A2724" s="2" t="inlineStr">
        <is>
          <t>PHLOVE Casino</t>
        </is>
      </c>
      <c r="B2724" t="inlineStr">
        <is>
          <t>phlove</t>
        </is>
      </c>
      <c r="D2724" t="n">
        <v>6.3</v>
      </c>
      <c r="E2724" s="3" t="inlineStr">
        <is>
          <t>Yes</t>
        </is>
      </c>
      <c r="F2724" s="4" t="inlineStr">
        <is>
          <t>No</t>
        </is>
      </c>
      <c r="G2724" s="4" t="inlineStr">
        <is>
          <t>No</t>
        </is>
      </c>
      <c r="H2724" s="4" t="inlineStr">
        <is>
          <t>No</t>
        </is>
      </c>
      <c r="J2724" t="n">
        <v>0</v>
      </c>
      <c r="K2724" t="n">
        <v>1</v>
      </c>
      <c r="L2724" t="inlineStr">
        <is>
          <t>casino.guru</t>
        </is>
      </c>
      <c r="M2724" s="5" t="n">
        <v>45945</v>
      </c>
      <c r="N2724" t="inlineStr">
        <is>
          <t>Yes</t>
        </is>
      </c>
      <c r="O2724" t="inlineStr">
        <is>
          <t>2026-04-19 06:38</t>
        </is>
      </c>
      <c r="P2724" t="inlineStr">
        <is>
          <t>2026-04-20 23:38</t>
        </is>
      </c>
      <c r="Q2724" t="inlineStr">
        <is>
          <t>https://casino.guru/phlove-casino-review</t>
        </is>
      </c>
    </row>
    <row r="2725">
      <c r="A2725" s="2" t="inlineStr">
        <is>
          <t>Parimatch.com Casino</t>
        </is>
      </c>
      <c r="B2725" t="inlineStr">
        <is>
          <t>parimatch-com</t>
        </is>
      </c>
      <c r="C2725" t="inlineStr">
        <is>
          <t>Curacao</t>
        </is>
      </c>
      <c r="D2725" t="n">
        <v>6.3</v>
      </c>
      <c r="E2725" s="3" t="inlineStr">
        <is>
          <t>Yes</t>
        </is>
      </c>
      <c r="F2725" s="3" t="inlineStr">
        <is>
          <t>Yes</t>
        </is>
      </c>
      <c r="G2725" s="3" t="inlineStr">
        <is>
          <t>Yes</t>
        </is>
      </c>
      <c r="H2725" s="4" t="inlineStr">
        <is>
          <t>No</t>
        </is>
      </c>
      <c r="I2725" s="3" t="inlineStr">
        <is>
          <t>Yes</t>
        </is>
      </c>
      <c r="J2725" t="n">
        <v>1</v>
      </c>
      <c r="K2725" t="n">
        <v>1</v>
      </c>
      <c r="L2725" t="inlineStr">
        <is>
          <t>casino.guru</t>
        </is>
      </c>
      <c r="M2725" s="5" t="n">
        <v>46108</v>
      </c>
      <c r="N2725" t="inlineStr">
        <is>
          <t>Yes</t>
        </is>
      </c>
      <c r="O2725" t="inlineStr">
        <is>
          <t>2026-04-19 07:10</t>
        </is>
      </c>
      <c r="P2725" t="inlineStr">
        <is>
          <t>2026-04-21 00:16</t>
        </is>
      </c>
      <c r="Q2725" t="inlineStr">
        <is>
          <t>https://casino.guru/parimatch-com-casino-review</t>
        </is>
      </c>
    </row>
    <row r="2726">
      <c r="A2726" s="2" t="inlineStr">
        <is>
          <t>PlayOne Casino</t>
        </is>
      </c>
      <c r="B2726" t="inlineStr">
        <is>
          <t>playone</t>
        </is>
      </c>
      <c r="D2726" t="n">
        <v>6.3</v>
      </c>
      <c r="E2726" s="3" t="inlineStr">
        <is>
          <t>Yes</t>
        </is>
      </c>
      <c r="F2726" s="3" t="inlineStr">
        <is>
          <t>Yes</t>
        </is>
      </c>
      <c r="G2726" s="3" t="inlineStr">
        <is>
          <t>Yes</t>
        </is>
      </c>
      <c r="H2726" s="4" t="inlineStr">
        <is>
          <t>No</t>
        </is>
      </c>
      <c r="J2726" t="n">
        <v>0</v>
      </c>
      <c r="K2726" t="n">
        <v>1</v>
      </c>
      <c r="L2726" t="inlineStr">
        <is>
          <t>casino.guru</t>
        </is>
      </c>
      <c r="M2726" s="5" t="n">
        <v>46093</v>
      </c>
      <c r="N2726" t="inlineStr">
        <is>
          <t>Yes</t>
        </is>
      </c>
      <c r="O2726" t="inlineStr">
        <is>
          <t>2026-04-19 07:12</t>
        </is>
      </c>
      <c r="P2726" t="inlineStr">
        <is>
          <t>2026-04-21 00:19</t>
        </is>
      </c>
      <c r="Q2726" t="inlineStr">
        <is>
          <t>https://casino.guru/playone-casino-review</t>
        </is>
      </c>
    </row>
    <row r="2727">
      <c r="A2727" s="2" t="inlineStr">
        <is>
          <t>PlayWins Casino</t>
        </is>
      </c>
      <c r="B2727" t="inlineStr">
        <is>
          <t>playwins</t>
        </is>
      </c>
      <c r="C2727" t="inlineStr">
        <is>
          <t>MGA</t>
        </is>
      </c>
      <c r="D2727" t="n">
        <v>6.3</v>
      </c>
      <c r="E2727" s="3" t="inlineStr">
        <is>
          <t>Yes</t>
        </is>
      </c>
      <c r="F2727" s="4" t="inlineStr">
        <is>
          <t>No</t>
        </is>
      </c>
      <c r="G2727" s="4" t="inlineStr">
        <is>
          <t>No</t>
        </is>
      </c>
      <c r="H2727" s="3" t="inlineStr">
        <is>
          <t>Yes</t>
        </is>
      </c>
      <c r="J2727" t="n">
        <v>0</v>
      </c>
      <c r="K2727" t="n">
        <v>1</v>
      </c>
      <c r="L2727" t="inlineStr">
        <is>
          <t>casino.guru</t>
        </is>
      </c>
      <c r="M2727" s="5" t="n">
        <v>46071</v>
      </c>
      <c r="N2727" t="inlineStr">
        <is>
          <t>Yes</t>
        </is>
      </c>
      <c r="O2727" t="inlineStr">
        <is>
          <t>2026-04-19 07:01</t>
        </is>
      </c>
      <c r="P2727" t="inlineStr">
        <is>
          <t>2026-04-21 00:06</t>
        </is>
      </c>
      <c r="Q2727" t="inlineStr">
        <is>
          <t>https://casino.guru/playwins-casino-review</t>
        </is>
      </c>
    </row>
    <row r="2728">
      <c r="A2728" s="2" t="inlineStr">
        <is>
          <t>PowerSlots Casino</t>
        </is>
      </c>
      <c r="B2728" t="inlineStr">
        <is>
          <t>powerslots</t>
        </is>
      </c>
      <c r="C2728" t="inlineStr">
        <is>
          <t>MGA</t>
        </is>
      </c>
      <c r="D2728" t="n">
        <v>6.3</v>
      </c>
      <c r="E2728" s="3" t="inlineStr">
        <is>
          <t>Yes</t>
        </is>
      </c>
      <c r="F2728" s="4" t="inlineStr">
        <is>
          <t>No</t>
        </is>
      </c>
      <c r="G2728" s="4" t="inlineStr">
        <is>
          <t>No</t>
        </is>
      </c>
      <c r="H2728" s="4" t="inlineStr">
        <is>
          <t>No</t>
        </is>
      </c>
      <c r="J2728" t="n">
        <v>0</v>
      </c>
      <c r="K2728" t="n">
        <v>1</v>
      </c>
      <c r="L2728" t="inlineStr">
        <is>
          <t>casino.guru</t>
        </is>
      </c>
      <c r="M2728" s="5" t="n">
        <v>46061</v>
      </c>
      <c r="N2728" t="inlineStr">
        <is>
          <t>Yes</t>
        </is>
      </c>
      <c r="O2728" t="inlineStr">
        <is>
          <t>2026-04-19 06:00</t>
        </is>
      </c>
      <c r="P2728" t="inlineStr">
        <is>
          <t>2026-04-20 22:51</t>
        </is>
      </c>
      <c r="Q2728" t="inlineStr">
        <is>
          <t>https://casino.guru/powerslots-casino-review</t>
        </is>
      </c>
    </row>
    <row r="2729">
      <c r="A2729" s="2" t="inlineStr">
        <is>
          <t>QQBET Casino</t>
        </is>
      </c>
      <c r="B2729" t="inlineStr">
        <is>
          <t>qqbet</t>
        </is>
      </c>
      <c r="C2729" t="inlineStr">
        <is>
          <t>Anjouan</t>
        </is>
      </c>
      <c r="D2729" t="n">
        <v>6.3</v>
      </c>
      <c r="E2729" s="3" t="inlineStr">
        <is>
          <t>Yes</t>
        </is>
      </c>
      <c r="F2729" s="3" t="inlineStr">
        <is>
          <t>Yes</t>
        </is>
      </c>
      <c r="G2729" s="3" t="inlineStr">
        <is>
          <t>Yes</t>
        </is>
      </c>
      <c r="H2729" s="4" t="inlineStr">
        <is>
          <t>No</t>
        </is>
      </c>
      <c r="J2729" t="n">
        <v>0</v>
      </c>
      <c r="K2729" t="n">
        <v>1</v>
      </c>
      <c r="L2729" t="inlineStr">
        <is>
          <t>casino.guru</t>
        </is>
      </c>
      <c r="M2729" s="5" t="n">
        <v>45860</v>
      </c>
      <c r="N2729" t="inlineStr">
        <is>
          <t>Yes</t>
        </is>
      </c>
      <c r="O2729" t="inlineStr">
        <is>
          <t>2026-04-19 06:56</t>
        </is>
      </c>
      <c r="P2729" t="inlineStr">
        <is>
          <t>2026-04-21 00:00</t>
        </is>
      </c>
      <c r="Q2729" t="inlineStr">
        <is>
          <t>https://casino.guru/qqbet-casino-review</t>
        </is>
      </c>
    </row>
    <row r="2730">
      <c r="A2730" s="2" t="inlineStr">
        <is>
          <t>Rooksbet Casino</t>
        </is>
      </c>
      <c r="B2730" t="inlineStr">
        <is>
          <t>rooksbet</t>
        </is>
      </c>
      <c r="C2730" t="inlineStr">
        <is>
          <t>Anjouan</t>
        </is>
      </c>
      <c r="D2730" t="n">
        <v>6.3</v>
      </c>
      <c r="E2730" s="3" t="inlineStr">
        <is>
          <t>Yes</t>
        </is>
      </c>
      <c r="F2730" s="3" t="inlineStr">
        <is>
          <t>Yes</t>
        </is>
      </c>
      <c r="G2730" s="3" t="inlineStr">
        <is>
          <t>Yes</t>
        </is>
      </c>
      <c r="H2730" s="4" t="inlineStr">
        <is>
          <t>No</t>
        </is>
      </c>
      <c r="J2730" t="n">
        <v>0</v>
      </c>
      <c r="K2730" t="n">
        <v>1</v>
      </c>
      <c r="L2730" t="inlineStr">
        <is>
          <t>casino.guru</t>
        </is>
      </c>
      <c r="M2730" s="5" t="n">
        <v>46056</v>
      </c>
      <c r="N2730" t="inlineStr">
        <is>
          <t>Yes</t>
        </is>
      </c>
      <c r="O2730" t="inlineStr">
        <is>
          <t>2026-04-19 07:10</t>
        </is>
      </c>
      <c r="P2730" t="inlineStr">
        <is>
          <t>2026-04-21 00:17</t>
        </is>
      </c>
      <c r="Q2730" t="inlineStr">
        <is>
          <t>https://casino.guru/rooksbet-casino-review</t>
        </is>
      </c>
    </row>
    <row r="2731">
      <c r="A2731" s="2" t="inlineStr">
        <is>
          <t>RoyalSwipe Casino</t>
        </is>
      </c>
      <c r="B2731" t="inlineStr">
        <is>
          <t>royalswipe</t>
        </is>
      </c>
      <c r="C2731" t="inlineStr">
        <is>
          <t>MGA</t>
        </is>
      </c>
      <c r="D2731" t="n">
        <v>6.3</v>
      </c>
      <c r="E2731" s="3" t="inlineStr">
        <is>
          <t>Yes</t>
        </is>
      </c>
      <c r="F2731" s="4" t="inlineStr">
        <is>
          <t>No</t>
        </is>
      </c>
      <c r="G2731" s="4" t="inlineStr">
        <is>
          <t>No</t>
        </is>
      </c>
      <c r="H2731" s="4" t="inlineStr">
        <is>
          <t>No</t>
        </is>
      </c>
      <c r="J2731" t="n">
        <v>0</v>
      </c>
      <c r="K2731" t="n">
        <v>1</v>
      </c>
      <c r="L2731" t="inlineStr">
        <is>
          <t>casino.guru</t>
        </is>
      </c>
      <c r="M2731" s="5" t="n">
        <v>46061</v>
      </c>
      <c r="N2731" t="inlineStr">
        <is>
          <t>Yes</t>
        </is>
      </c>
      <c r="O2731" t="inlineStr">
        <is>
          <t>2026-04-19 06:06</t>
        </is>
      </c>
      <c r="P2731" t="inlineStr">
        <is>
          <t>2026-04-20 22:58</t>
        </is>
      </c>
      <c r="Q2731" t="inlineStr">
        <is>
          <t>https://casino.guru/royalswipe-casino-review</t>
        </is>
      </c>
    </row>
    <row r="2732">
      <c r="A2732" s="2" t="inlineStr">
        <is>
          <t>SPL Casino</t>
        </is>
      </c>
      <c r="B2732" t="inlineStr">
        <is>
          <t>spl</t>
        </is>
      </c>
      <c r="D2732" t="n">
        <v>6.3</v>
      </c>
      <c r="E2732" s="3" t="inlineStr">
        <is>
          <t>Yes</t>
        </is>
      </c>
      <c r="F2732" s="3" t="inlineStr">
        <is>
          <t>Yes</t>
        </is>
      </c>
      <c r="G2732" s="3" t="inlineStr">
        <is>
          <t>Yes</t>
        </is>
      </c>
      <c r="H2732" s="4" t="inlineStr">
        <is>
          <t>No</t>
        </is>
      </c>
      <c r="J2732" t="n">
        <v>0</v>
      </c>
      <c r="K2732" t="n">
        <v>1</v>
      </c>
      <c r="L2732" t="inlineStr">
        <is>
          <t>casino.guru</t>
        </is>
      </c>
      <c r="M2732" s="5" t="n">
        <v>45936</v>
      </c>
      <c r="N2732" t="inlineStr">
        <is>
          <t>Yes</t>
        </is>
      </c>
      <c r="O2732" t="inlineStr">
        <is>
          <t>2026-04-19 06:57</t>
        </is>
      </c>
      <c r="P2732" t="inlineStr">
        <is>
          <t>2026-04-21 00:01</t>
        </is>
      </c>
      <c r="Q2732" t="inlineStr">
        <is>
          <t>https://casino.guru/spl-casino-review</t>
        </is>
      </c>
    </row>
    <row r="2733">
      <c r="A2733" s="2" t="inlineStr">
        <is>
          <t>Slot Madness Casino</t>
        </is>
      </c>
      <c r="B2733" t="inlineStr">
        <is>
          <t>slot-madness</t>
        </is>
      </c>
      <c r="D2733" t="n">
        <v>6.3</v>
      </c>
      <c r="E2733" s="3" t="inlineStr">
        <is>
          <t>Yes</t>
        </is>
      </c>
      <c r="F2733" s="3" t="inlineStr">
        <is>
          <t>Yes</t>
        </is>
      </c>
      <c r="G2733" s="3" t="inlineStr">
        <is>
          <t>Yes</t>
        </is>
      </c>
      <c r="H2733" s="4" t="inlineStr">
        <is>
          <t>No</t>
        </is>
      </c>
      <c r="I2733" s="3" t="inlineStr">
        <is>
          <t>Yes</t>
        </is>
      </c>
      <c r="J2733" t="n">
        <v>1</v>
      </c>
      <c r="K2733" t="n">
        <v>1</v>
      </c>
      <c r="L2733" t="inlineStr">
        <is>
          <t>casino.guru</t>
        </is>
      </c>
      <c r="M2733" s="5" t="n">
        <v>46120</v>
      </c>
      <c r="N2733" t="inlineStr">
        <is>
          <t>Yes</t>
        </is>
      </c>
      <c r="O2733" t="inlineStr">
        <is>
          <t>2026-04-19 06:00</t>
        </is>
      </c>
      <c r="P2733" t="inlineStr">
        <is>
          <t>2026-04-20 22:50</t>
        </is>
      </c>
      <c r="Q2733" t="inlineStr">
        <is>
          <t>https://casino.guru/Slot-Madness-Casino-review</t>
        </is>
      </c>
    </row>
    <row r="2734">
      <c r="A2734" s="2" t="inlineStr">
        <is>
          <t>SpinkoCasino</t>
        </is>
      </c>
      <c r="B2734" t="inlineStr">
        <is>
          <t>spinkocasino</t>
        </is>
      </c>
      <c r="C2734" t="inlineStr">
        <is>
          <t>Anjouan</t>
        </is>
      </c>
      <c r="D2734" t="n">
        <v>6.3</v>
      </c>
      <c r="E2734" s="3" t="inlineStr">
        <is>
          <t>Yes</t>
        </is>
      </c>
      <c r="F2734" s="3" t="inlineStr">
        <is>
          <t>Yes</t>
        </is>
      </c>
      <c r="G2734" s="3" t="inlineStr">
        <is>
          <t>Yes</t>
        </is>
      </c>
      <c r="H2734" s="4" t="inlineStr">
        <is>
          <t>No</t>
        </is>
      </c>
      <c r="J2734" t="n">
        <v>0</v>
      </c>
      <c r="K2734" t="n">
        <v>1</v>
      </c>
      <c r="L2734" t="inlineStr">
        <is>
          <t>askgamblers</t>
        </is>
      </c>
      <c r="N2734" t="inlineStr">
        <is>
          <t>Yes</t>
        </is>
      </c>
      <c r="O2734" t="inlineStr">
        <is>
          <t>2026-04-19 00:06</t>
        </is>
      </c>
      <c r="P2734" t="inlineStr">
        <is>
          <t>2026-04-20 22:43</t>
        </is>
      </c>
      <c r="Q2734" t="inlineStr">
        <is>
          <t>https://www.askgamblers.com/online-casinos/reviews/spinkocasino</t>
        </is>
      </c>
    </row>
    <row r="2735">
      <c r="A2735" s="2" t="inlineStr">
        <is>
          <t>Spinvibe Casino</t>
        </is>
      </c>
      <c r="B2735" t="inlineStr">
        <is>
          <t>spinvibe</t>
        </is>
      </c>
      <c r="C2735" t="inlineStr">
        <is>
          <t>Anjouan</t>
        </is>
      </c>
      <c r="D2735" t="n">
        <v>6.3</v>
      </c>
      <c r="E2735" s="3" t="inlineStr">
        <is>
          <t>Yes</t>
        </is>
      </c>
      <c r="F2735" s="3" t="inlineStr">
        <is>
          <t>Yes</t>
        </is>
      </c>
      <c r="G2735" s="3" t="inlineStr">
        <is>
          <t>Yes</t>
        </is>
      </c>
      <c r="H2735" s="4" t="inlineStr">
        <is>
          <t>No</t>
        </is>
      </c>
      <c r="J2735" t="n">
        <v>0</v>
      </c>
      <c r="K2735" t="n">
        <v>1</v>
      </c>
      <c r="L2735" t="inlineStr">
        <is>
          <t>casino.guru</t>
        </is>
      </c>
      <c r="M2735" s="5" t="n">
        <v>46132</v>
      </c>
      <c r="N2735" t="inlineStr">
        <is>
          <t>Yes</t>
        </is>
      </c>
      <c r="O2735" t="inlineStr">
        <is>
          <t>2026-04-19 07:03</t>
        </is>
      </c>
      <c r="P2735" t="inlineStr">
        <is>
          <t>2026-04-21 00:08</t>
        </is>
      </c>
      <c r="Q2735" t="inlineStr">
        <is>
          <t>https://casino.guru/spinvibe-casino-review</t>
        </is>
      </c>
    </row>
    <row r="2736">
      <c r="A2736" s="2" t="inlineStr">
        <is>
          <t>Sykaaa Casino</t>
        </is>
      </c>
      <c r="B2736" t="inlineStr">
        <is>
          <t>sykaaa</t>
        </is>
      </c>
      <c r="C2736" t="inlineStr">
        <is>
          <t>MGA</t>
        </is>
      </c>
      <c r="D2736" t="n">
        <v>6.3</v>
      </c>
      <c r="E2736" s="3" t="inlineStr">
        <is>
          <t>Yes</t>
        </is>
      </c>
      <c r="F2736" s="3" t="inlineStr">
        <is>
          <t>Yes</t>
        </is>
      </c>
      <c r="G2736" s="3" t="inlineStr">
        <is>
          <t>Yes</t>
        </is>
      </c>
      <c r="H2736" s="4" t="inlineStr">
        <is>
          <t>No</t>
        </is>
      </c>
      <c r="J2736" t="n">
        <v>0</v>
      </c>
      <c r="K2736" t="n">
        <v>1</v>
      </c>
      <c r="L2736" t="inlineStr">
        <is>
          <t>casino.guru</t>
        </is>
      </c>
      <c r="M2736" s="5" t="n">
        <v>45943</v>
      </c>
      <c r="N2736" t="inlineStr">
        <is>
          <t>Yes</t>
        </is>
      </c>
      <c r="O2736" t="inlineStr">
        <is>
          <t>2026-04-19 06:23</t>
        </is>
      </c>
      <c r="P2736" t="inlineStr">
        <is>
          <t>2026-04-20 23:19</t>
        </is>
      </c>
      <c r="Q2736" t="inlineStr">
        <is>
          <t>https://casino.guru/sykaaa-casino-review</t>
        </is>
      </c>
    </row>
    <row r="2737">
      <c r="A2737" s="2" t="inlineStr">
        <is>
          <t>TwinVegas Casino</t>
        </is>
      </c>
      <c r="B2737" t="inlineStr">
        <is>
          <t>twinvegas</t>
        </is>
      </c>
      <c r="C2737" t="inlineStr">
        <is>
          <t>Tobique</t>
        </is>
      </c>
      <c r="D2737" t="n">
        <v>6.3</v>
      </c>
      <c r="E2737" s="3" t="inlineStr">
        <is>
          <t>Yes</t>
        </is>
      </c>
      <c r="F2737" s="3" t="inlineStr">
        <is>
          <t>Yes</t>
        </is>
      </c>
      <c r="G2737" s="3" t="inlineStr">
        <is>
          <t>Yes</t>
        </is>
      </c>
      <c r="H2737" s="4" t="inlineStr">
        <is>
          <t>No</t>
        </is>
      </c>
      <c r="J2737" t="n">
        <v>0</v>
      </c>
      <c r="K2737" t="n">
        <v>1</v>
      </c>
      <c r="L2737" t="inlineStr">
        <is>
          <t>casino.guru</t>
        </is>
      </c>
      <c r="M2737" s="5" t="n">
        <v>46059</v>
      </c>
      <c r="N2737" t="inlineStr">
        <is>
          <t>Yes</t>
        </is>
      </c>
      <c r="O2737" t="inlineStr">
        <is>
          <t>2026-04-19 06:56</t>
        </is>
      </c>
      <c r="P2737" t="inlineStr">
        <is>
          <t>2026-04-21 00:00</t>
        </is>
      </c>
      <c r="Q2737" t="inlineStr">
        <is>
          <t>https://casino.guru/twinvegas-casino-review</t>
        </is>
      </c>
    </row>
    <row r="2738">
      <c r="A2738" s="2" t="inlineStr">
        <is>
          <t>Vbet Casino</t>
        </is>
      </c>
      <c r="B2738" t="inlineStr">
        <is>
          <t>vbet</t>
        </is>
      </c>
      <c r="C2738" t="inlineStr">
        <is>
          <t>Curacao</t>
        </is>
      </c>
      <c r="D2738" t="n">
        <v>6.3</v>
      </c>
      <c r="E2738" s="3" t="inlineStr">
        <is>
          <t>Yes</t>
        </is>
      </c>
      <c r="F2738" s="3" t="inlineStr">
        <is>
          <t>Yes</t>
        </is>
      </c>
      <c r="G2738" s="3" t="inlineStr">
        <is>
          <t>Yes</t>
        </is>
      </c>
      <c r="H2738" s="4" t="inlineStr">
        <is>
          <t>No</t>
        </is>
      </c>
      <c r="I2738" s="4" t="inlineStr">
        <is>
          <t>No</t>
        </is>
      </c>
      <c r="J2738" t="n">
        <v>0</v>
      </c>
      <c r="K2738" t="n">
        <v>1</v>
      </c>
      <c r="L2738" t="inlineStr">
        <is>
          <t>casino.guru</t>
        </is>
      </c>
      <c r="M2738" s="5" t="n">
        <v>45975</v>
      </c>
      <c r="N2738" t="inlineStr">
        <is>
          <t>Yes</t>
        </is>
      </c>
      <c r="O2738" t="inlineStr">
        <is>
          <t>2026-04-19 05:58</t>
        </is>
      </c>
      <c r="P2738" t="inlineStr">
        <is>
          <t>2026-04-20 22:48</t>
        </is>
      </c>
      <c r="Q2738" t="inlineStr">
        <is>
          <t>https://casino.guru/Vbet-Casino-review</t>
        </is>
      </c>
    </row>
    <row r="2739">
      <c r="A2739" s="2" t="inlineStr">
        <is>
          <t>Vulkka Casino</t>
        </is>
      </c>
      <c r="B2739" t="inlineStr">
        <is>
          <t>vulkka</t>
        </is>
      </c>
      <c r="C2739" t="inlineStr">
        <is>
          <t>MGA</t>
        </is>
      </c>
      <c r="D2739" t="n">
        <v>6.3</v>
      </c>
      <c r="E2739" s="3" t="inlineStr">
        <is>
          <t>Yes</t>
        </is>
      </c>
      <c r="F2739" s="3" t="inlineStr">
        <is>
          <t>Yes</t>
        </is>
      </c>
      <c r="G2739" s="3" t="inlineStr">
        <is>
          <t>Yes</t>
        </is>
      </c>
      <c r="H2739" s="4" t="inlineStr">
        <is>
          <t>No</t>
        </is>
      </c>
      <c r="J2739" t="n">
        <v>0</v>
      </c>
      <c r="K2739" t="n">
        <v>1</v>
      </c>
      <c r="L2739" t="inlineStr">
        <is>
          <t>casino.guru</t>
        </is>
      </c>
      <c r="M2739" s="5" t="n">
        <v>45884</v>
      </c>
      <c r="N2739" t="inlineStr">
        <is>
          <t>Yes</t>
        </is>
      </c>
      <c r="O2739" t="inlineStr">
        <is>
          <t>2026-04-19 06:44</t>
        </is>
      </c>
      <c r="P2739" t="inlineStr">
        <is>
          <t>2026-04-20 23:45</t>
        </is>
      </c>
      <c r="Q2739" t="inlineStr">
        <is>
          <t>https://casino.guru/vulkka-casino-review</t>
        </is>
      </c>
    </row>
    <row r="2740">
      <c r="A2740" s="2" t="inlineStr">
        <is>
          <t>Wager Palace Casino</t>
        </is>
      </c>
      <c r="B2740" t="inlineStr">
        <is>
          <t>wager-palace</t>
        </is>
      </c>
      <c r="C2740" t="inlineStr">
        <is>
          <t>Anjouan</t>
        </is>
      </c>
      <c r="D2740" t="n">
        <v>6.3</v>
      </c>
      <c r="E2740" s="3" t="inlineStr">
        <is>
          <t>Yes</t>
        </is>
      </c>
      <c r="F2740" s="3" t="inlineStr">
        <is>
          <t>Yes</t>
        </is>
      </c>
      <c r="G2740" s="3" t="inlineStr">
        <is>
          <t>Yes</t>
        </is>
      </c>
      <c r="H2740" s="4" t="inlineStr">
        <is>
          <t>No</t>
        </is>
      </c>
      <c r="J2740" t="n">
        <v>0</v>
      </c>
      <c r="K2740" t="n">
        <v>1</v>
      </c>
      <c r="L2740" t="inlineStr">
        <is>
          <t>casino.guru</t>
        </is>
      </c>
      <c r="M2740" s="5" t="n">
        <v>46097</v>
      </c>
      <c r="N2740" t="inlineStr">
        <is>
          <t>Yes</t>
        </is>
      </c>
      <c r="O2740" t="inlineStr">
        <is>
          <t>2026-04-19 07:12</t>
        </is>
      </c>
      <c r="P2740" t="inlineStr">
        <is>
          <t>2026-04-21 00:20</t>
        </is>
      </c>
      <c r="Q2740" t="inlineStr">
        <is>
          <t>https://casino.guru/wager-palace-casino-review</t>
        </is>
      </c>
    </row>
    <row r="2741">
      <c r="A2741" s="2" t="inlineStr">
        <is>
          <t>Wagibet Casino</t>
        </is>
      </c>
      <c r="B2741" t="inlineStr">
        <is>
          <t>wagibet</t>
        </is>
      </c>
      <c r="C2741" t="inlineStr">
        <is>
          <t>Anjouan</t>
        </is>
      </c>
      <c r="D2741" t="n">
        <v>6.3</v>
      </c>
      <c r="E2741" s="3" t="inlineStr">
        <is>
          <t>Yes</t>
        </is>
      </c>
      <c r="F2741" s="3" t="inlineStr">
        <is>
          <t>Yes</t>
        </is>
      </c>
      <c r="G2741" s="3" t="inlineStr">
        <is>
          <t>Yes</t>
        </is>
      </c>
      <c r="H2741" s="4" t="inlineStr">
        <is>
          <t>No</t>
        </is>
      </c>
      <c r="J2741" t="n">
        <v>0</v>
      </c>
      <c r="K2741" t="n">
        <v>1</v>
      </c>
      <c r="L2741" t="inlineStr">
        <is>
          <t>casino.guru</t>
        </is>
      </c>
      <c r="M2741" s="5" t="n">
        <v>46041</v>
      </c>
      <c r="N2741" t="inlineStr">
        <is>
          <t>Yes</t>
        </is>
      </c>
      <c r="O2741" t="inlineStr">
        <is>
          <t>2026-04-19 06:52</t>
        </is>
      </c>
      <c r="P2741" t="inlineStr">
        <is>
          <t>2026-04-20 23:55</t>
        </is>
      </c>
      <c r="Q2741" t="inlineStr">
        <is>
          <t>https://casino.guru/wagibet-casino-review</t>
        </is>
      </c>
    </row>
    <row r="2742">
      <c r="A2742" s="2" t="inlineStr">
        <is>
          <t>XLBet Casino</t>
        </is>
      </c>
      <c r="B2742" t="inlineStr">
        <is>
          <t>xlbet</t>
        </is>
      </c>
      <c r="C2742" t="inlineStr">
        <is>
          <t>MGA</t>
        </is>
      </c>
      <c r="D2742" t="n">
        <v>6.3</v>
      </c>
      <c r="E2742" s="3" t="inlineStr">
        <is>
          <t>Yes</t>
        </is>
      </c>
      <c r="F2742" s="4" t="inlineStr">
        <is>
          <t>No</t>
        </is>
      </c>
      <c r="G2742" s="4" t="inlineStr">
        <is>
          <t>No</t>
        </is>
      </c>
      <c r="H2742" s="4" t="inlineStr">
        <is>
          <t>No</t>
        </is>
      </c>
      <c r="J2742" t="n">
        <v>0</v>
      </c>
      <c r="K2742" t="n">
        <v>1</v>
      </c>
      <c r="L2742" t="inlineStr">
        <is>
          <t>casino.guru</t>
        </is>
      </c>
      <c r="M2742" s="5" t="n">
        <v>46050</v>
      </c>
      <c r="N2742" t="inlineStr">
        <is>
          <t>Yes</t>
        </is>
      </c>
      <c r="O2742" t="inlineStr">
        <is>
          <t>2026-04-19 06:27</t>
        </is>
      </c>
      <c r="P2742" t="inlineStr">
        <is>
          <t>2026-04-20 23:23</t>
        </is>
      </c>
      <c r="Q2742" t="inlineStr">
        <is>
          <t>https://casino.guru/xlbet-casino-review</t>
        </is>
      </c>
    </row>
    <row r="2743">
      <c r="A2743" s="2" t="inlineStr">
        <is>
          <t>Xslot Casino</t>
        </is>
      </c>
      <c r="B2743" t="inlineStr">
        <is>
          <t>xslot</t>
        </is>
      </c>
      <c r="C2743" t="inlineStr">
        <is>
          <t>Curacao</t>
        </is>
      </c>
      <c r="D2743" t="n">
        <v>6.3</v>
      </c>
      <c r="E2743" s="3" t="inlineStr">
        <is>
          <t>Yes</t>
        </is>
      </c>
      <c r="F2743" s="3" t="inlineStr">
        <is>
          <t>Yes</t>
        </is>
      </c>
      <c r="G2743" s="3" t="inlineStr">
        <is>
          <t>Yes</t>
        </is>
      </c>
      <c r="H2743" s="4" t="inlineStr">
        <is>
          <t>No</t>
        </is>
      </c>
      <c r="J2743" t="n">
        <v>0</v>
      </c>
      <c r="K2743" t="n">
        <v>1</v>
      </c>
      <c r="L2743" t="inlineStr">
        <is>
          <t>casino.guru</t>
        </is>
      </c>
      <c r="M2743" s="5" t="n">
        <v>45888</v>
      </c>
      <c r="N2743" t="inlineStr">
        <is>
          <t>Yes</t>
        </is>
      </c>
      <c r="O2743" t="inlineStr">
        <is>
          <t>2026-04-19 06:40</t>
        </is>
      </c>
      <c r="P2743" t="inlineStr">
        <is>
          <t>2026-04-20 23:41</t>
        </is>
      </c>
      <c r="Q2743" t="inlineStr">
        <is>
          <t>https://casino.guru/xslot-casino-review</t>
        </is>
      </c>
    </row>
    <row r="2744">
      <c r="A2744" s="2" t="inlineStr">
        <is>
          <t>Zlatobet Casino</t>
        </is>
      </c>
      <c r="B2744" t="inlineStr">
        <is>
          <t>zlatobet</t>
        </is>
      </c>
      <c r="C2744" t="inlineStr">
        <is>
          <t>Curacao</t>
        </is>
      </c>
      <c r="D2744" t="n">
        <v>6.3</v>
      </c>
      <c r="E2744" s="3" t="inlineStr">
        <is>
          <t>Yes</t>
        </is>
      </c>
      <c r="F2744" s="3" t="inlineStr">
        <is>
          <t>Yes</t>
        </is>
      </c>
      <c r="G2744" s="3" t="inlineStr">
        <is>
          <t>Yes</t>
        </is>
      </c>
      <c r="H2744" s="4" t="inlineStr">
        <is>
          <t>No</t>
        </is>
      </c>
      <c r="J2744" t="n">
        <v>0</v>
      </c>
      <c r="K2744" t="n">
        <v>1</v>
      </c>
      <c r="L2744" t="inlineStr">
        <is>
          <t>casino.guru</t>
        </is>
      </c>
      <c r="M2744" s="5" t="n">
        <v>46087</v>
      </c>
      <c r="N2744" t="inlineStr">
        <is>
          <t>Yes</t>
        </is>
      </c>
      <c r="O2744" t="inlineStr">
        <is>
          <t>2026-04-19 06:51</t>
        </is>
      </c>
      <c r="P2744" t="inlineStr">
        <is>
          <t>2026-04-20 23:54</t>
        </is>
      </c>
      <c r="Q2744" t="inlineStr">
        <is>
          <t>https://casino.guru/zlatobet-casino-review</t>
        </is>
      </c>
    </row>
    <row r="2745">
      <c r="A2745" s="2" t="inlineStr">
        <is>
          <t>lil.bet Casino</t>
        </is>
      </c>
      <c r="B2745" t="inlineStr">
        <is>
          <t>lil-bet</t>
        </is>
      </c>
      <c r="C2745" t="inlineStr">
        <is>
          <t>MGA</t>
        </is>
      </c>
      <c r="D2745" t="n">
        <v>6.3</v>
      </c>
      <c r="E2745" s="3" t="inlineStr">
        <is>
          <t>Yes</t>
        </is>
      </c>
      <c r="F2745" s="3" t="inlineStr">
        <is>
          <t>Yes</t>
        </is>
      </c>
      <c r="G2745" s="3" t="inlineStr">
        <is>
          <t>Yes</t>
        </is>
      </c>
      <c r="H2745" s="4" t="inlineStr">
        <is>
          <t>No</t>
        </is>
      </c>
      <c r="J2745" t="n">
        <v>0</v>
      </c>
      <c r="K2745" t="n">
        <v>1</v>
      </c>
      <c r="L2745" t="inlineStr">
        <is>
          <t>casino.guru</t>
        </is>
      </c>
      <c r="M2745" s="5" t="n">
        <v>46001</v>
      </c>
      <c r="N2745" t="inlineStr">
        <is>
          <t>Yes</t>
        </is>
      </c>
      <c r="O2745" t="inlineStr">
        <is>
          <t>2026-04-19 06:46</t>
        </is>
      </c>
      <c r="P2745" t="inlineStr">
        <is>
          <t>2026-04-20 23:48</t>
        </is>
      </c>
      <c r="Q2745" t="inlineStr">
        <is>
          <t>https://casino.guru/lil-bet-casino-review</t>
        </is>
      </c>
    </row>
    <row r="2746">
      <c r="A2746" s="2" t="inlineStr">
        <is>
          <t>168Games Casino</t>
        </is>
      </c>
      <c r="B2746" t="inlineStr">
        <is>
          <t>168games</t>
        </is>
      </c>
      <c r="D2746" t="n">
        <v>6.2</v>
      </c>
      <c r="E2746" s="3" t="inlineStr">
        <is>
          <t>Yes</t>
        </is>
      </c>
      <c r="F2746" s="3" t="inlineStr">
        <is>
          <t>Yes</t>
        </is>
      </c>
      <c r="G2746" s="3" t="inlineStr">
        <is>
          <t>Yes</t>
        </is>
      </c>
      <c r="H2746" s="4" t="inlineStr">
        <is>
          <t>No</t>
        </is>
      </c>
      <c r="J2746" t="n">
        <v>0</v>
      </c>
      <c r="K2746" t="n">
        <v>1</v>
      </c>
      <c r="L2746" t="inlineStr">
        <is>
          <t>casino.guru</t>
        </is>
      </c>
      <c r="M2746" s="5" t="n">
        <v>45958</v>
      </c>
      <c r="N2746" t="inlineStr">
        <is>
          <t>Yes</t>
        </is>
      </c>
      <c r="O2746" t="inlineStr">
        <is>
          <t>2026-04-19 07:03</t>
        </is>
      </c>
      <c r="P2746" t="inlineStr">
        <is>
          <t>2026-04-21 00:09</t>
        </is>
      </c>
      <c r="Q2746" t="inlineStr">
        <is>
          <t>https://casino.guru/168games-casino-review</t>
        </is>
      </c>
    </row>
    <row r="2747">
      <c r="A2747" s="2" t="inlineStr">
        <is>
          <t>18BetAsia Casino</t>
        </is>
      </c>
      <c r="B2747" t="inlineStr">
        <is>
          <t>18betasia</t>
        </is>
      </c>
      <c r="C2747" t="inlineStr">
        <is>
          <t>Anjouan</t>
        </is>
      </c>
      <c r="D2747" t="n">
        <v>6.2</v>
      </c>
      <c r="E2747" s="3" t="inlineStr">
        <is>
          <t>Yes</t>
        </is>
      </c>
      <c r="F2747" s="4" t="inlineStr">
        <is>
          <t>No</t>
        </is>
      </c>
      <c r="G2747" s="4" t="inlineStr">
        <is>
          <t>No</t>
        </is>
      </c>
      <c r="H2747" s="4" t="inlineStr">
        <is>
          <t>No</t>
        </is>
      </c>
      <c r="J2747" t="n">
        <v>0</v>
      </c>
      <c r="K2747" t="n">
        <v>1</v>
      </c>
      <c r="L2747" t="inlineStr">
        <is>
          <t>casino.guru</t>
        </is>
      </c>
      <c r="M2747" s="5" t="n">
        <v>45965</v>
      </c>
      <c r="N2747" t="inlineStr">
        <is>
          <t>Yes</t>
        </is>
      </c>
      <c r="O2747" t="inlineStr">
        <is>
          <t>2026-04-19 07:06</t>
        </is>
      </c>
      <c r="P2747" t="inlineStr">
        <is>
          <t>2026-04-21 00:12</t>
        </is>
      </c>
      <c r="Q2747" t="inlineStr">
        <is>
          <t>https://casino.guru/18betasia-casino-review</t>
        </is>
      </c>
    </row>
    <row r="2748">
      <c r="A2748" s="2" t="inlineStr">
        <is>
          <t>21 Prive Casino</t>
        </is>
      </c>
      <c r="B2748" t="inlineStr">
        <is>
          <t>21-prive</t>
        </is>
      </c>
      <c r="C2748" t="inlineStr">
        <is>
          <t>MGA</t>
        </is>
      </c>
      <c r="D2748" t="n">
        <v>6.2</v>
      </c>
      <c r="E2748" s="3" t="inlineStr">
        <is>
          <t>Yes</t>
        </is>
      </c>
      <c r="F2748" s="4" t="inlineStr">
        <is>
          <t>No</t>
        </is>
      </c>
      <c r="G2748" s="4" t="inlineStr">
        <is>
          <t>No</t>
        </is>
      </c>
      <c r="H2748" s="4" t="inlineStr">
        <is>
          <t>No</t>
        </is>
      </c>
      <c r="J2748" t="n">
        <v>0</v>
      </c>
      <c r="K2748" t="n">
        <v>1</v>
      </c>
      <c r="L2748" t="inlineStr">
        <is>
          <t>casino.guru</t>
        </is>
      </c>
      <c r="M2748" s="5" t="n">
        <v>46053</v>
      </c>
      <c r="N2748" t="inlineStr">
        <is>
          <t>Yes</t>
        </is>
      </c>
      <c r="O2748" t="inlineStr">
        <is>
          <t>2026-04-19 06:01</t>
        </is>
      </c>
      <c r="P2748" t="inlineStr">
        <is>
          <t>2026-04-20 22:51</t>
        </is>
      </c>
      <c r="Q2748" t="inlineStr">
        <is>
          <t>https://casino.guru/21-Prive-Casino-review</t>
        </is>
      </c>
    </row>
    <row r="2749">
      <c r="A2749" s="2" t="inlineStr">
        <is>
          <t>21bit Casino</t>
        </is>
      </c>
      <c r="B2749" t="inlineStr">
        <is>
          <t>21bit</t>
        </is>
      </c>
      <c r="C2749" t="inlineStr">
        <is>
          <t>Curacao</t>
        </is>
      </c>
      <c r="D2749" t="n">
        <v>6.2</v>
      </c>
      <c r="E2749" s="3" t="inlineStr">
        <is>
          <t>Yes</t>
        </is>
      </c>
      <c r="F2749" s="3" t="inlineStr">
        <is>
          <t>Yes</t>
        </is>
      </c>
      <c r="G2749" s="3" t="inlineStr">
        <is>
          <t>Yes</t>
        </is>
      </c>
      <c r="H2749" s="4" t="inlineStr">
        <is>
          <t>No</t>
        </is>
      </c>
      <c r="I2749" s="3" t="inlineStr">
        <is>
          <t>Yes</t>
        </is>
      </c>
      <c r="J2749" t="n">
        <v>1</v>
      </c>
      <c r="K2749" t="n">
        <v>1</v>
      </c>
      <c r="L2749" t="inlineStr">
        <is>
          <t>casino.guru</t>
        </is>
      </c>
      <c r="M2749" s="5" t="n">
        <v>46094</v>
      </c>
      <c r="N2749" t="inlineStr">
        <is>
          <t>Yes</t>
        </is>
      </c>
      <c r="O2749" t="inlineStr">
        <is>
          <t>2026-04-19 06:22</t>
        </is>
      </c>
      <c r="P2749" t="inlineStr">
        <is>
          <t>2026-04-20 23:17</t>
        </is>
      </c>
      <c r="Q2749" t="inlineStr">
        <is>
          <t>https://casino.guru/21bit-casino-review</t>
        </is>
      </c>
    </row>
    <row r="2750">
      <c r="A2750" s="2" t="inlineStr">
        <is>
          <t>29Bet Casino</t>
        </is>
      </c>
      <c r="B2750" t="inlineStr">
        <is>
          <t>29bet</t>
        </is>
      </c>
      <c r="C2750" t="inlineStr">
        <is>
          <t>Anjouan</t>
        </is>
      </c>
      <c r="D2750" t="n">
        <v>6.2</v>
      </c>
      <c r="E2750" s="3" t="inlineStr">
        <is>
          <t>Yes</t>
        </is>
      </c>
      <c r="F2750" s="3" t="inlineStr">
        <is>
          <t>Yes</t>
        </is>
      </c>
      <c r="G2750" s="3" t="inlineStr">
        <is>
          <t>Yes</t>
        </is>
      </c>
      <c r="H2750" s="4" t="inlineStr">
        <is>
          <t>No</t>
        </is>
      </c>
      <c r="J2750" t="n">
        <v>0</v>
      </c>
      <c r="K2750" t="n">
        <v>1</v>
      </c>
      <c r="L2750" t="inlineStr">
        <is>
          <t>casino.guru</t>
        </is>
      </c>
      <c r="M2750" s="5" t="n">
        <v>45996</v>
      </c>
      <c r="N2750" t="inlineStr">
        <is>
          <t>Yes</t>
        </is>
      </c>
      <c r="O2750" t="inlineStr">
        <is>
          <t>2026-04-19 07:06</t>
        </is>
      </c>
      <c r="P2750" t="inlineStr">
        <is>
          <t>2026-04-21 00:12</t>
        </is>
      </c>
      <c r="Q2750" t="inlineStr">
        <is>
          <t>https://casino.guru/29bet-casino-review</t>
        </is>
      </c>
    </row>
    <row r="2751">
      <c r="A2751" s="2" t="inlineStr">
        <is>
          <t>4Bet Casino</t>
        </is>
      </c>
      <c r="B2751" t="inlineStr">
        <is>
          <t>4bet</t>
        </is>
      </c>
      <c r="C2751" t="inlineStr">
        <is>
          <t>Anjouan</t>
        </is>
      </c>
      <c r="D2751" t="n">
        <v>6.2</v>
      </c>
      <c r="E2751" s="3" t="inlineStr">
        <is>
          <t>Yes</t>
        </is>
      </c>
      <c r="F2751" s="3" t="inlineStr">
        <is>
          <t>Yes</t>
        </is>
      </c>
      <c r="G2751" s="3" t="inlineStr">
        <is>
          <t>Yes</t>
        </is>
      </c>
      <c r="H2751" s="4" t="inlineStr">
        <is>
          <t>No</t>
        </is>
      </c>
      <c r="J2751" t="n">
        <v>0</v>
      </c>
      <c r="K2751" t="n">
        <v>1</v>
      </c>
      <c r="L2751" t="inlineStr">
        <is>
          <t>casino.guru</t>
        </is>
      </c>
      <c r="M2751" s="5" t="n">
        <v>46116</v>
      </c>
      <c r="N2751" t="inlineStr">
        <is>
          <t>Yes</t>
        </is>
      </c>
      <c r="O2751" t="inlineStr">
        <is>
          <t>2026-04-19 07:14</t>
        </is>
      </c>
      <c r="P2751" t="inlineStr">
        <is>
          <t>2026-04-21 00:22</t>
        </is>
      </c>
      <c r="Q2751" t="inlineStr">
        <is>
          <t>https://casino.guru/4bet-casino-review</t>
        </is>
      </c>
    </row>
    <row r="2752">
      <c r="A2752" s="2" t="inlineStr">
        <is>
          <t>7.bet Casino</t>
        </is>
      </c>
      <c r="B2752" t="inlineStr">
        <is>
          <t>7-bet</t>
        </is>
      </c>
      <c r="D2752" t="n">
        <v>6.2</v>
      </c>
      <c r="E2752" s="3" t="inlineStr">
        <is>
          <t>Yes</t>
        </is>
      </c>
      <c r="F2752" s="3" t="inlineStr">
        <is>
          <t>Yes</t>
        </is>
      </c>
      <c r="G2752" s="3" t="inlineStr">
        <is>
          <t>Yes</t>
        </is>
      </c>
      <c r="H2752" s="4" t="inlineStr">
        <is>
          <t>No</t>
        </is>
      </c>
      <c r="J2752" t="n">
        <v>0</v>
      </c>
      <c r="K2752" t="n">
        <v>1</v>
      </c>
      <c r="L2752" t="inlineStr">
        <is>
          <t>casino.guru</t>
        </is>
      </c>
      <c r="M2752" s="5" t="n">
        <v>46065</v>
      </c>
      <c r="N2752" t="inlineStr">
        <is>
          <t>Yes</t>
        </is>
      </c>
      <c r="O2752" t="inlineStr">
        <is>
          <t>2026-04-19 06:38</t>
        </is>
      </c>
      <c r="P2752" t="inlineStr">
        <is>
          <t>2026-04-20 23:38</t>
        </is>
      </c>
      <c r="Q2752" t="inlineStr">
        <is>
          <t>https://casino.guru/7-bet-casino-review</t>
        </is>
      </c>
    </row>
    <row r="2753">
      <c r="A2753" s="2" t="inlineStr">
        <is>
          <t>888 Bingo Casino</t>
        </is>
      </c>
      <c r="B2753" t="inlineStr">
        <is>
          <t>888-bingo</t>
        </is>
      </c>
      <c r="C2753" t="inlineStr">
        <is>
          <t>UKGC</t>
        </is>
      </c>
      <c r="D2753" t="n">
        <v>6.2</v>
      </c>
      <c r="E2753" s="3" t="inlineStr">
        <is>
          <t>Yes</t>
        </is>
      </c>
      <c r="F2753" s="4" t="inlineStr">
        <is>
          <t>No</t>
        </is>
      </c>
      <c r="G2753" s="4" t="inlineStr">
        <is>
          <t>No</t>
        </is>
      </c>
      <c r="H2753" s="3" t="inlineStr">
        <is>
          <t>Yes</t>
        </is>
      </c>
      <c r="J2753" t="n">
        <v>0</v>
      </c>
      <c r="K2753" t="n">
        <v>1</v>
      </c>
      <c r="L2753" t="inlineStr">
        <is>
          <t>casino.guru</t>
        </is>
      </c>
      <c r="M2753" s="5" t="n">
        <v>45922</v>
      </c>
      <c r="N2753" t="inlineStr">
        <is>
          <t>Yes</t>
        </is>
      </c>
      <c r="O2753" t="inlineStr">
        <is>
          <t>2026-04-19 06:10</t>
        </is>
      </c>
      <c r="P2753" t="inlineStr">
        <is>
          <t>2026-04-20 23:02</t>
        </is>
      </c>
      <c r="Q2753" t="inlineStr">
        <is>
          <t>https://casino.guru/888-bingo-casino-review</t>
        </is>
      </c>
    </row>
    <row r="2754">
      <c r="A2754" s="2" t="inlineStr">
        <is>
          <t>AC.game Casino</t>
        </is>
      </c>
      <c r="B2754" t="inlineStr">
        <is>
          <t>ac-game</t>
        </is>
      </c>
      <c r="C2754" t="inlineStr">
        <is>
          <t>Anjouan</t>
        </is>
      </c>
      <c r="D2754" t="n">
        <v>6.2</v>
      </c>
      <c r="E2754" s="3" t="inlineStr">
        <is>
          <t>Yes</t>
        </is>
      </c>
      <c r="F2754" s="4" t="inlineStr">
        <is>
          <t>No</t>
        </is>
      </c>
      <c r="G2754" s="4" t="inlineStr">
        <is>
          <t>No</t>
        </is>
      </c>
      <c r="H2754" s="4" t="inlineStr">
        <is>
          <t>No</t>
        </is>
      </c>
      <c r="J2754" t="n">
        <v>0</v>
      </c>
      <c r="K2754" t="n">
        <v>1</v>
      </c>
      <c r="L2754" t="inlineStr">
        <is>
          <t>casino.guru</t>
        </is>
      </c>
      <c r="M2754" s="5" t="n">
        <v>46089</v>
      </c>
      <c r="N2754" t="inlineStr">
        <is>
          <t>Yes</t>
        </is>
      </c>
      <c r="O2754" t="inlineStr">
        <is>
          <t>2026-04-19 07:11</t>
        </is>
      </c>
      <c r="P2754" t="inlineStr">
        <is>
          <t>2026-04-21 00:19</t>
        </is>
      </c>
      <c r="Q2754" t="inlineStr">
        <is>
          <t>https://casino.guru/ac-game-casino-review</t>
        </is>
      </c>
    </row>
    <row r="2755">
      <c r="A2755" s="2" t="inlineStr">
        <is>
          <t>ACO96 Casino</t>
        </is>
      </c>
      <c r="B2755" t="inlineStr">
        <is>
          <t>aco96</t>
        </is>
      </c>
      <c r="C2755" t="inlineStr">
        <is>
          <t>Curacao</t>
        </is>
      </c>
      <c r="D2755" t="n">
        <v>6.2</v>
      </c>
      <c r="E2755" s="3" t="inlineStr">
        <is>
          <t>Yes</t>
        </is>
      </c>
      <c r="F2755" s="3" t="inlineStr">
        <is>
          <t>Yes</t>
        </is>
      </c>
      <c r="G2755" s="3" t="inlineStr">
        <is>
          <t>Yes</t>
        </is>
      </c>
      <c r="H2755" s="4" t="inlineStr">
        <is>
          <t>No</t>
        </is>
      </c>
      <c r="J2755" t="n">
        <v>0</v>
      </c>
      <c r="K2755" t="n">
        <v>1</v>
      </c>
      <c r="L2755" t="inlineStr">
        <is>
          <t>casino.guru</t>
        </is>
      </c>
      <c r="M2755" s="5" t="n">
        <v>45953</v>
      </c>
      <c r="N2755" t="inlineStr">
        <is>
          <t>Yes</t>
        </is>
      </c>
      <c r="O2755" t="inlineStr">
        <is>
          <t>2026-04-19 07:05</t>
        </is>
      </c>
      <c r="P2755" t="inlineStr">
        <is>
          <t>2026-04-21 00:12</t>
        </is>
      </c>
      <c r="Q2755" t="inlineStr">
        <is>
          <t>https://casino.guru/aco96-casino-review</t>
        </is>
      </c>
    </row>
    <row r="2756">
      <c r="A2756" s="2" t="inlineStr">
        <is>
          <t>Adoniobet Casino</t>
        </is>
      </c>
      <c r="B2756" t="inlineStr">
        <is>
          <t>adoniobet</t>
        </is>
      </c>
      <c r="D2756" t="n">
        <v>6.2</v>
      </c>
      <c r="E2756" s="3" t="inlineStr">
        <is>
          <t>Yes</t>
        </is>
      </c>
      <c r="F2756" s="4" t="inlineStr">
        <is>
          <t>No</t>
        </is>
      </c>
      <c r="G2756" s="4" t="inlineStr">
        <is>
          <t>No</t>
        </is>
      </c>
      <c r="H2756" s="4" t="inlineStr">
        <is>
          <t>No</t>
        </is>
      </c>
      <c r="J2756" t="n">
        <v>0</v>
      </c>
      <c r="K2756" t="n">
        <v>1</v>
      </c>
      <c r="L2756" t="inlineStr">
        <is>
          <t>casino.guru</t>
        </is>
      </c>
      <c r="M2756" s="5" t="n">
        <v>45951</v>
      </c>
      <c r="N2756" t="inlineStr">
        <is>
          <t>Yes</t>
        </is>
      </c>
      <c r="O2756" t="inlineStr">
        <is>
          <t>2026-04-19 06:32</t>
        </is>
      </c>
      <c r="P2756" t="inlineStr">
        <is>
          <t>2026-04-20 23:30</t>
        </is>
      </c>
      <c r="Q2756" t="inlineStr">
        <is>
          <t>https://casino.guru/adoniobet-casino-review</t>
        </is>
      </c>
    </row>
    <row r="2757">
      <c r="A2757" s="2" t="inlineStr">
        <is>
          <t>Alobet724 Casino</t>
        </is>
      </c>
      <c r="B2757" t="inlineStr">
        <is>
          <t>alobet724</t>
        </is>
      </c>
      <c r="C2757" t="inlineStr">
        <is>
          <t>Anjouan</t>
        </is>
      </c>
      <c r="D2757" t="n">
        <v>6.2</v>
      </c>
      <c r="E2757" s="3" t="inlineStr">
        <is>
          <t>Yes</t>
        </is>
      </c>
      <c r="F2757" s="3" t="inlineStr">
        <is>
          <t>Yes</t>
        </is>
      </c>
      <c r="G2757" s="3" t="inlineStr">
        <is>
          <t>Yes</t>
        </is>
      </c>
      <c r="H2757" s="4" t="inlineStr">
        <is>
          <t>No</t>
        </is>
      </c>
      <c r="J2757" t="n">
        <v>0</v>
      </c>
      <c r="K2757" t="n">
        <v>1</v>
      </c>
      <c r="L2757" t="inlineStr">
        <is>
          <t>casino.guru</t>
        </is>
      </c>
      <c r="M2757" s="5" t="n">
        <v>45971</v>
      </c>
      <c r="N2757" t="inlineStr">
        <is>
          <t>Yes</t>
        </is>
      </c>
      <c r="O2757" t="inlineStr">
        <is>
          <t>2026-04-19 07:06</t>
        </is>
      </c>
      <c r="P2757" t="inlineStr">
        <is>
          <t>2026-04-21 00:12</t>
        </is>
      </c>
      <c r="Q2757" t="inlineStr">
        <is>
          <t>https://casino.guru/alobet-casino-review</t>
        </is>
      </c>
    </row>
    <row r="2758">
      <c r="A2758" s="2" t="inlineStr">
        <is>
          <t>AquaWin Casino</t>
        </is>
      </c>
      <c r="B2758" t="inlineStr">
        <is>
          <t>aquawin</t>
        </is>
      </c>
      <c r="C2758" t="inlineStr">
        <is>
          <t>Anjouan</t>
        </is>
      </c>
      <c r="D2758" t="n">
        <v>6.2</v>
      </c>
      <c r="E2758" s="3" t="inlineStr">
        <is>
          <t>Yes</t>
        </is>
      </c>
      <c r="F2758" s="3" t="inlineStr">
        <is>
          <t>Yes</t>
        </is>
      </c>
      <c r="G2758" s="3" t="inlineStr">
        <is>
          <t>Yes</t>
        </is>
      </c>
      <c r="H2758" s="4" t="inlineStr">
        <is>
          <t>No</t>
        </is>
      </c>
      <c r="J2758" t="n">
        <v>0</v>
      </c>
      <c r="K2758" t="n">
        <v>1</v>
      </c>
      <c r="L2758" t="inlineStr">
        <is>
          <t>casino.guru</t>
        </is>
      </c>
      <c r="M2758" s="5" t="n">
        <v>46053</v>
      </c>
      <c r="N2758" t="inlineStr">
        <is>
          <t>Yes</t>
        </is>
      </c>
      <c r="O2758" t="inlineStr">
        <is>
          <t>2026-04-19 06:54</t>
        </is>
      </c>
      <c r="P2758" t="inlineStr">
        <is>
          <t>2026-04-20 23:58</t>
        </is>
      </c>
      <c r="Q2758" t="inlineStr">
        <is>
          <t>https://casino.guru/aquawin-casino-review</t>
        </is>
      </c>
    </row>
    <row r="2759">
      <c r="A2759" s="2" t="inlineStr">
        <is>
          <t>Azurebet Casino</t>
        </is>
      </c>
      <c r="B2759" t="inlineStr">
        <is>
          <t>azurebet</t>
        </is>
      </c>
      <c r="C2759" t="inlineStr">
        <is>
          <t>Anjouan</t>
        </is>
      </c>
      <c r="D2759" t="n">
        <v>6.2</v>
      </c>
      <c r="E2759" s="3" t="inlineStr">
        <is>
          <t>Yes</t>
        </is>
      </c>
      <c r="F2759" s="3" t="inlineStr">
        <is>
          <t>Yes</t>
        </is>
      </c>
      <c r="G2759" s="3" t="inlineStr">
        <is>
          <t>Yes</t>
        </is>
      </c>
      <c r="H2759" s="4" t="inlineStr">
        <is>
          <t>No</t>
        </is>
      </c>
      <c r="J2759" t="n">
        <v>0</v>
      </c>
      <c r="K2759" t="n">
        <v>1</v>
      </c>
      <c r="L2759" t="inlineStr">
        <is>
          <t>casino.guru</t>
        </is>
      </c>
      <c r="M2759" s="5" t="n">
        <v>46037</v>
      </c>
      <c r="N2759" t="inlineStr">
        <is>
          <t>Yes</t>
        </is>
      </c>
      <c r="O2759" t="inlineStr">
        <is>
          <t>2026-04-19 06:48</t>
        </is>
      </c>
      <c r="P2759" t="inlineStr">
        <is>
          <t>2026-04-20 23:50</t>
        </is>
      </c>
      <c r="Q2759" t="inlineStr">
        <is>
          <t>https://casino.guru/azurebet-casino-review</t>
        </is>
      </c>
    </row>
    <row r="2760">
      <c r="A2760" s="2" t="inlineStr">
        <is>
          <t>Baxterbet Casino</t>
        </is>
      </c>
      <c r="B2760" t="inlineStr">
        <is>
          <t>baxterbet</t>
        </is>
      </c>
      <c r="C2760" t="inlineStr">
        <is>
          <t>MGA</t>
        </is>
      </c>
      <c r="D2760" t="n">
        <v>6.2</v>
      </c>
      <c r="E2760" s="3" t="inlineStr">
        <is>
          <t>Yes</t>
        </is>
      </c>
      <c r="F2760" s="3" t="inlineStr">
        <is>
          <t>Yes</t>
        </is>
      </c>
      <c r="G2760" s="3" t="inlineStr">
        <is>
          <t>Yes</t>
        </is>
      </c>
      <c r="H2760" s="4" t="inlineStr">
        <is>
          <t>No</t>
        </is>
      </c>
      <c r="J2760" t="n">
        <v>0</v>
      </c>
      <c r="K2760" t="n">
        <v>1</v>
      </c>
      <c r="L2760" t="inlineStr">
        <is>
          <t>casino.guru</t>
        </is>
      </c>
      <c r="M2760" s="5" t="n">
        <v>46050</v>
      </c>
      <c r="N2760" t="inlineStr">
        <is>
          <t>Yes</t>
        </is>
      </c>
      <c r="O2760" t="inlineStr">
        <is>
          <t>2026-04-19 07:08</t>
        </is>
      </c>
      <c r="P2760" t="inlineStr">
        <is>
          <t>2026-04-21 00:14</t>
        </is>
      </c>
      <c r="Q2760" t="inlineStr">
        <is>
          <t>https://casino.guru/baxterbet-casino-review</t>
        </is>
      </c>
    </row>
    <row r="2761">
      <c r="A2761" s="2" t="inlineStr">
        <is>
          <t>Bet2one Casino</t>
        </is>
      </c>
      <c r="B2761" t="inlineStr">
        <is>
          <t>bet2one</t>
        </is>
      </c>
      <c r="C2761" t="inlineStr">
        <is>
          <t>Anjouan</t>
        </is>
      </c>
      <c r="D2761" t="n">
        <v>6.2</v>
      </c>
      <c r="E2761" s="3" t="inlineStr">
        <is>
          <t>Yes</t>
        </is>
      </c>
      <c r="F2761" s="3" t="inlineStr">
        <is>
          <t>Yes</t>
        </is>
      </c>
      <c r="G2761" s="3" t="inlineStr">
        <is>
          <t>Yes</t>
        </is>
      </c>
      <c r="H2761" s="4" t="inlineStr">
        <is>
          <t>No</t>
        </is>
      </c>
      <c r="J2761" t="n">
        <v>0</v>
      </c>
      <c r="K2761" t="n">
        <v>1</v>
      </c>
      <c r="L2761" t="inlineStr">
        <is>
          <t>casino.guru</t>
        </is>
      </c>
      <c r="M2761" s="5" t="n">
        <v>45956</v>
      </c>
      <c r="N2761" t="inlineStr">
        <is>
          <t>Yes</t>
        </is>
      </c>
      <c r="O2761" t="inlineStr">
        <is>
          <t>2026-04-19 07:01</t>
        </is>
      </c>
      <c r="P2761" t="inlineStr">
        <is>
          <t>2026-04-21 00:06</t>
        </is>
      </c>
      <c r="Q2761" t="inlineStr">
        <is>
          <t>https://casino.guru/bet2one-casino-review</t>
        </is>
      </c>
    </row>
    <row r="2762">
      <c r="A2762" s="2" t="inlineStr">
        <is>
          <t>BetMaldives Casino</t>
        </is>
      </c>
      <c r="B2762" t="inlineStr">
        <is>
          <t>betmaldives</t>
        </is>
      </c>
      <c r="C2762" t="inlineStr">
        <is>
          <t>Anjouan</t>
        </is>
      </c>
      <c r="D2762" t="n">
        <v>6.2</v>
      </c>
      <c r="E2762" s="3" t="inlineStr">
        <is>
          <t>Yes</t>
        </is>
      </c>
      <c r="F2762" s="3" t="inlineStr">
        <is>
          <t>Yes</t>
        </is>
      </c>
      <c r="G2762" s="3" t="inlineStr">
        <is>
          <t>Yes</t>
        </is>
      </c>
      <c r="H2762" s="4" t="inlineStr">
        <is>
          <t>No</t>
        </is>
      </c>
      <c r="J2762" t="n">
        <v>0</v>
      </c>
      <c r="K2762" t="n">
        <v>1</v>
      </c>
      <c r="L2762" t="inlineStr">
        <is>
          <t>casino.guru</t>
        </is>
      </c>
      <c r="M2762" s="5" t="n">
        <v>45992</v>
      </c>
      <c r="N2762" t="inlineStr">
        <is>
          <t>Yes</t>
        </is>
      </c>
      <c r="O2762" t="inlineStr">
        <is>
          <t>2026-04-19 07:02</t>
        </is>
      </c>
      <c r="P2762" t="inlineStr">
        <is>
          <t>2026-04-21 00:08</t>
        </is>
      </c>
      <c r="Q2762" t="inlineStr">
        <is>
          <t>https://casino.guru/betmaldives-casino-review</t>
        </is>
      </c>
    </row>
    <row r="2763">
      <c r="A2763" s="2" t="inlineStr">
        <is>
          <t>BetPay24 Casino</t>
        </is>
      </c>
      <c r="B2763" t="inlineStr">
        <is>
          <t>betpay24</t>
        </is>
      </c>
      <c r="C2763" t="inlineStr">
        <is>
          <t>MGA</t>
        </is>
      </c>
      <c r="D2763" t="n">
        <v>6.2</v>
      </c>
      <c r="E2763" s="3" t="inlineStr">
        <is>
          <t>Yes</t>
        </is>
      </c>
      <c r="F2763" s="3" t="inlineStr">
        <is>
          <t>Yes</t>
        </is>
      </c>
      <c r="G2763" s="3" t="inlineStr">
        <is>
          <t>Yes</t>
        </is>
      </c>
      <c r="H2763" s="4" t="inlineStr">
        <is>
          <t>No</t>
        </is>
      </c>
      <c r="J2763" t="n">
        <v>0</v>
      </c>
      <c r="K2763" t="n">
        <v>1</v>
      </c>
      <c r="L2763" t="inlineStr">
        <is>
          <t>casino.guru</t>
        </is>
      </c>
      <c r="M2763" s="5" t="n">
        <v>46104</v>
      </c>
      <c r="N2763" t="inlineStr">
        <is>
          <t>Yes</t>
        </is>
      </c>
      <c r="O2763" t="inlineStr">
        <is>
          <t>2026-04-19 06:50</t>
        </is>
      </c>
      <c r="P2763" t="inlineStr">
        <is>
          <t>2026-04-20 23:53</t>
        </is>
      </c>
      <c r="Q2763" t="inlineStr">
        <is>
          <t>https://casino.guru/betpay24-casino-review</t>
        </is>
      </c>
    </row>
    <row r="2764">
      <c r="A2764" s="2" t="inlineStr">
        <is>
          <t>BetRise Casino</t>
        </is>
      </c>
      <c r="B2764" t="inlineStr">
        <is>
          <t>betrise</t>
        </is>
      </c>
      <c r="C2764" t="inlineStr">
        <is>
          <t>Anjouan</t>
        </is>
      </c>
      <c r="D2764" t="n">
        <v>6.2</v>
      </c>
      <c r="E2764" s="3" t="inlineStr">
        <is>
          <t>Yes</t>
        </is>
      </c>
      <c r="F2764" s="4" t="inlineStr">
        <is>
          <t>No</t>
        </is>
      </c>
      <c r="G2764" s="4" t="inlineStr">
        <is>
          <t>No</t>
        </is>
      </c>
      <c r="H2764" s="4" t="inlineStr">
        <is>
          <t>No</t>
        </is>
      </c>
      <c r="J2764" t="n">
        <v>0</v>
      </c>
      <c r="K2764" t="n">
        <v>1</v>
      </c>
      <c r="L2764" t="inlineStr">
        <is>
          <t>casino.guru</t>
        </is>
      </c>
      <c r="M2764" s="5" t="n">
        <v>46078</v>
      </c>
      <c r="N2764" t="inlineStr">
        <is>
          <t>Yes</t>
        </is>
      </c>
      <c r="O2764" t="inlineStr">
        <is>
          <t>2026-04-19 07:06</t>
        </is>
      </c>
      <c r="P2764" t="inlineStr">
        <is>
          <t>2026-04-21 00:12</t>
        </is>
      </c>
      <c r="Q2764" t="inlineStr">
        <is>
          <t>https://casino.guru/betrise-casino-review</t>
        </is>
      </c>
    </row>
    <row r="2765">
      <c r="A2765" s="2" t="inlineStr">
        <is>
          <t>Betheat Casino</t>
        </is>
      </c>
      <c r="B2765" t="inlineStr">
        <is>
          <t>betheat</t>
        </is>
      </c>
      <c r="D2765" t="n">
        <v>6.2</v>
      </c>
      <c r="E2765" s="3" t="inlineStr">
        <is>
          <t>Yes</t>
        </is>
      </c>
      <c r="F2765" s="3" t="inlineStr">
        <is>
          <t>Yes</t>
        </is>
      </c>
      <c r="G2765" s="3" t="inlineStr">
        <is>
          <t>Yes</t>
        </is>
      </c>
      <c r="H2765" s="4" t="inlineStr">
        <is>
          <t>No</t>
        </is>
      </c>
      <c r="I2765" s="3" t="inlineStr">
        <is>
          <t>Yes</t>
        </is>
      </c>
      <c r="J2765" t="n">
        <v>1</v>
      </c>
      <c r="K2765" t="n">
        <v>1</v>
      </c>
      <c r="L2765" t="inlineStr">
        <is>
          <t>casino.guru</t>
        </is>
      </c>
      <c r="M2765" s="5" t="n">
        <v>45961</v>
      </c>
      <c r="N2765" t="inlineStr">
        <is>
          <t>Yes</t>
        </is>
      </c>
      <c r="O2765" t="inlineStr">
        <is>
          <t>2026-04-19 06:22</t>
        </is>
      </c>
      <c r="P2765" t="inlineStr">
        <is>
          <t>2026-04-20 23:17</t>
        </is>
      </c>
      <c r="Q2765" t="inlineStr">
        <is>
          <t>https://casino.guru/betheat-casino-review</t>
        </is>
      </c>
    </row>
    <row r="2766">
      <c r="A2766" s="2" t="inlineStr">
        <is>
          <t>Betovix Casino</t>
        </is>
      </c>
      <c r="B2766" t="inlineStr">
        <is>
          <t>betovix</t>
        </is>
      </c>
      <c r="C2766" t="inlineStr">
        <is>
          <t>Anjouan</t>
        </is>
      </c>
      <c r="D2766" t="n">
        <v>6.2</v>
      </c>
      <c r="E2766" s="3" t="inlineStr">
        <is>
          <t>Yes</t>
        </is>
      </c>
      <c r="F2766" s="3" t="inlineStr">
        <is>
          <t>Yes</t>
        </is>
      </c>
      <c r="G2766" s="3" t="inlineStr">
        <is>
          <t>Yes</t>
        </is>
      </c>
      <c r="H2766" s="4" t="inlineStr">
        <is>
          <t>No</t>
        </is>
      </c>
      <c r="J2766" t="n">
        <v>0</v>
      </c>
      <c r="K2766" t="n">
        <v>1</v>
      </c>
      <c r="L2766" t="inlineStr">
        <is>
          <t>casino.guru</t>
        </is>
      </c>
      <c r="M2766" s="5" t="n">
        <v>45883</v>
      </c>
      <c r="N2766" t="inlineStr">
        <is>
          <t>Yes</t>
        </is>
      </c>
      <c r="O2766" t="inlineStr">
        <is>
          <t>2026-04-19 06:45</t>
        </is>
      </c>
      <c r="P2766" t="inlineStr">
        <is>
          <t>2026-04-20 23:46</t>
        </is>
      </c>
      <c r="Q2766" t="inlineStr">
        <is>
          <t>https://casino.guru/legendz-casino-review</t>
        </is>
      </c>
    </row>
    <row r="2767">
      <c r="A2767" s="2" t="inlineStr">
        <is>
          <t>Betters Casino</t>
        </is>
      </c>
      <c r="B2767" t="inlineStr">
        <is>
          <t>betters</t>
        </is>
      </c>
      <c r="D2767" t="n">
        <v>6.2</v>
      </c>
      <c r="E2767" s="3" t="inlineStr">
        <is>
          <t>Yes</t>
        </is>
      </c>
      <c r="F2767" s="4" t="inlineStr">
        <is>
          <t>No</t>
        </is>
      </c>
      <c r="G2767" s="4" t="inlineStr">
        <is>
          <t>No</t>
        </is>
      </c>
      <c r="H2767" s="4" t="inlineStr">
        <is>
          <t>No</t>
        </is>
      </c>
      <c r="J2767" t="n">
        <v>0</v>
      </c>
      <c r="K2767" t="n">
        <v>1</v>
      </c>
      <c r="L2767" t="inlineStr">
        <is>
          <t>casino.guru</t>
        </is>
      </c>
      <c r="M2767" s="5" t="n">
        <v>45924</v>
      </c>
      <c r="N2767" t="inlineStr">
        <is>
          <t>Yes</t>
        </is>
      </c>
      <c r="O2767" t="inlineStr">
        <is>
          <t>2026-04-19 06:24</t>
        </is>
      </c>
      <c r="P2767" t="inlineStr">
        <is>
          <t>2026-04-20 23:21</t>
        </is>
      </c>
      <c r="Q2767" t="inlineStr">
        <is>
          <t>https://casino.guru/betters-casino-review</t>
        </is>
      </c>
    </row>
    <row r="2768">
      <c r="A2768" s="2" t="inlineStr">
        <is>
          <t>Betti Casino</t>
        </is>
      </c>
      <c r="B2768" t="inlineStr">
        <is>
          <t>betti</t>
        </is>
      </c>
      <c r="C2768" t="inlineStr">
        <is>
          <t>Curacao</t>
        </is>
      </c>
      <c r="D2768" t="n">
        <v>6.2</v>
      </c>
      <c r="E2768" s="3" t="inlineStr">
        <is>
          <t>Yes</t>
        </is>
      </c>
      <c r="F2768" s="3" t="inlineStr">
        <is>
          <t>Yes</t>
        </is>
      </c>
      <c r="G2768" s="3" t="inlineStr">
        <is>
          <t>Yes</t>
        </is>
      </c>
      <c r="H2768" s="4" t="inlineStr">
        <is>
          <t>No</t>
        </is>
      </c>
      <c r="I2768" s="3" t="inlineStr">
        <is>
          <t>Yes</t>
        </is>
      </c>
      <c r="J2768" t="n">
        <v>1</v>
      </c>
      <c r="K2768" t="n">
        <v>1</v>
      </c>
      <c r="L2768" t="inlineStr">
        <is>
          <t>casino.guru</t>
        </is>
      </c>
      <c r="M2768" s="5" t="n">
        <v>46053</v>
      </c>
      <c r="N2768" t="inlineStr">
        <is>
          <t>Yes</t>
        </is>
      </c>
      <c r="O2768" t="inlineStr">
        <is>
          <t>2026-04-19 06:24</t>
        </is>
      </c>
      <c r="P2768" t="inlineStr">
        <is>
          <t>2026-04-20 23:20</t>
        </is>
      </c>
      <c r="Q2768" t="inlineStr">
        <is>
          <t>https://casino.guru/betti-casino-review</t>
        </is>
      </c>
    </row>
    <row r="2769">
      <c r="A2769" s="2" t="inlineStr">
        <is>
          <t>Betzed Casino</t>
        </is>
      </c>
      <c r="B2769" t="inlineStr">
        <is>
          <t>betzed</t>
        </is>
      </c>
      <c r="C2769" t="inlineStr">
        <is>
          <t>Anjouan</t>
        </is>
      </c>
      <c r="D2769" t="n">
        <v>6.2</v>
      </c>
      <c r="E2769" s="3" t="inlineStr">
        <is>
          <t>Yes</t>
        </is>
      </c>
      <c r="F2769" s="3" t="inlineStr">
        <is>
          <t>Yes</t>
        </is>
      </c>
      <c r="G2769" s="3" t="inlineStr">
        <is>
          <t>Yes</t>
        </is>
      </c>
      <c r="H2769" s="4" t="inlineStr">
        <is>
          <t>No</t>
        </is>
      </c>
      <c r="J2769" t="n">
        <v>0</v>
      </c>
      <c r="K2769" t="n">
        <v>1</v>
      </c>
      <c r="L2769" t="inlineStr">
        <is>
          <t>casino.guru</t>
        </is>
      </c>
      <c r="M2769" s="5" t="n">
        <v>46017</v>
      </c>
      <c r="N2769" t="inlineStr">
        <is>
          <t>Yes</t>
        </is>
      </c>
      <c r="O2769" t="inlineStr">
        <is>
          <t>2026-04-19 07:05</t>
        </is>
      </c>
      <c r="P2769" t="inlineStr">
        <is>
          <t>2026-04-21 00:11</t>
        </is>
      </c>
      <c r="Q2769" t="inlineStr">
        <is>
          <t>https://casino.guru/betzed-casino-review</t>
        </is>
      </c>
    </row>
    <row r="2770">
      <c r="A2770" s="2" t="inlineStr">
        <is>
          <t>BigBoost Casino</t>
        </is>
      </c>
      <c r="B2770" t="inlineStr">
        <is>
          <t>bigboost</t>
        </is>
      </c>
      <c r="C2770" t="inlineStr">
        <is>
          <t>MGA</t>
        </is>
      </c>
      <c r="D2770" t="n">
        <v>6.2</v>
      </c>
      <c r="E2770" s="3" t="inlineStr">
        <is>
          <t>Yes</t>
        </is>
      </c>
      <c r="F2770" s="3" t="inlineStr">
        <is>
          <t>Yes</t>
        </is>
      </c>
      <c r="G2770" s="3" t="inlineStr">
        <is>
          <t>Yes</t>
        </is>
      </c>
      <c r="H2770" s="4" t="inlineStr">
        <is>
          <t>No</t>
        </is>
      </c>
      <c r="J2770" t="n">
        <v>0</v>
      </c>
      <c r="K2770" t="n">
        <v>1</v>
      </c>
      <c r="L2770" t="inlineStr">
        <is>
          <t>casino.guru</t>
        </is>
      </c>
      <c r="M2770" s="5" t="n">
        <v>46010</v>
      </c>
      <c r="N2770" t="inlineStr">
        <is>
          <t>Yes</t>
        </is>
      </c>
      <c r="O2770" t="inlineStr">
        <is>
          <t>2026-04-19 06:32</t>
        </is>
      </c>
      <c r="P2770" t="inlineStr">
        <is>
          <t>2026-04-20 23:30</t>
        </is>
      </c>
      <c r="Q2770" t="inlineStr">
        <is>
          <t>https://casino.guru/bigboost-casino-review</t>
        </is>
      </c>
    </row>
    <row r="2771">
      <c r="A2771" s="2" t="inlineStr">
        <is>
          <t>Billy Casino</t>
        </is>
      </c>
      <c r="B2771" t="inlineStr">
        <is>
          <t>billy</t>
        </is>
      </c>
      <c r="C2771" t="inlineStr">
        <is>
          <t>Curacao</t>
        </is>
      </c>
      <c r="D2771" t="n">
        <v>6.2</v>
      </c>
      <c r="E2771" s="3" t="inlineStr">
        <is>
          <t>Yes</t>
        </is>
      </c>
      <c r="F2771" s="3" t="inlineStr">
        <is>
          <t>Yes</t>
        </is>
      </c>
      <c r="G2771" s="3" t="inlineStr">
        <is>
          <t>Yes</t>
        </is>
      </c>
      <c r="H2771" s="4" t="inlineStr">
        <is>
          <t>No</t>
        </is>
      </c>
      <c r="J2771" t="n">
        <v>0</v>
      </c>
      <c r="K2771" t="n">
        <v>1</v>
      </c>
      <c r="L2771" t="inlineStr">
        <is>
          <t>casino.guru</t>
        </is>
      </c>
      <c r="M2771" s="5" t="n">
        <v>45961</v>
      </c>
      <c r="N2771" t="inlineStr">
        <is>
          <t>Yes</t>
        </is>
      </c>
      <c r="O2771" t="inlineStr">
        <is>
          <t>2026-04-19 06:46</t>
        </is>
      </c>
      <c r="P2771" t="inlineStr">
        <is>
          <t>2026-04-20 23:48</t>
        </is>
      </c>
      <c r="Q2771" t="inlineStr">
        <is>
          <t>https://casino.guru/billy-casino-review</t>
        </is>
      </c>
    </row>
    <row r="2772">
      <c r="A2772" s="2" t="inlineStr">
        <is>
          <t>BingoBongoStars Casino</t>
        </is>
      </c>
      <c r="B2772" t="inlineStr">
        <is>
          <t>bingobongostars</t>
        </is>
      </c>
      <c r="C2772" t="inlineStr">
        <is>
          <t>Anjouan</t>
        </is>
      </c>
      <c r="D2772" t="n">
        <v>6.2</v>
      </c>
      <c r="E2772" s="3" t="inlineStr">
        <is>
          <t>Yes</t>
        </is>
      </c>
      <c r="F2772" s="3" t="inlineStr">
        <is>
          <t>Yes</t>
        </is>
      </c>
      <c r="G2772" s="3" t="inlineStr">
        <is>
          <t>Yes</t>
        </is>
      </c>
      <c r="H2772" s="4" t="inlineStr">
        <is>
          <t>No</t>
        </is>
      </c>
      <c r="J2772" t="n">
        <v>0</v>
      </c>
      <c r="K2772" t="n">
        <v>1</v>
      </c>
      <c r="L2772" t="inlineStr">
        <is>
          <t>casino.guru</t>
        </is>
      </c>
      <c r="M2772" s="5" t="n">
        <v>46119</v>
      </c>
      <c r="N2772" t="inlineStr">
        <is>
          <t>Yes</t>
        </is>
      </c>
      <c r="O2772" t="inlineStr">
        <is>
          <t>2026-04-19 07:12</t>
        </is>
      </c>
      <c r="P2772" t="inlineStr">
        <is>
          <t>2026-04-21 00:19</t>
        </is>
      </c>
      <c r="Q2772" t="inlineStr">
        <is>
          <t>https://casino.guru/bingobongostars-casino-review</t>
        </is>
      </c>
    </row>
    <row r="2773">
      <c r="A2773" s="2" t="inlineStr">
        <is>
          <t>BingoGiving Casino</t>
        </is>
      </c>
      <c r="B2773" t="inlineStr">
        <is>
          <t>bingogiving</t>
        </is>
      </c>
      <c r="C2773" t="inlineStr">
        <is>
          <t>UKGC</t>
        </is>
      </c>
      <c r="D2773" t="n">
        <v>6.2</v>
      </c>
      <c r="E2773" s="3" t="inlineStr">
        <is>
          <t>Yes</t>
        </is>
      </c>
      <c r="F2773" s="4" t="inlineStr">
        <is>
          <t>No</t>
        </is>
      </c>
      <c r="G2773" s="4" t="inlineStr">
        <is>
          <t>No</t>
        </is>
      </c>
      <c r="H2773" s="3" t="inlineStr">
        <is>
          <t>Yes</t>
        </is>
      </c>
      <c r="J2773" t="n">
        <v>0</v>
      </c>
      <c r="K2773" t="n">
        <v>1</v>
      </c>
      <c r="L2773" t="inlineStr">
        <is>
          <t>casino.guru</t>
        </is>
      </c>
      <c r="M2773" s="5" t="n">
        <v>45874</v>
      </c>
      <c r="N2773" t="inlineStr">
        <is>
          <t>Yes</t>
        </is>
      </c>
      <c r="O2773" t="inlineStr">
        <is>
          <t>2026-04-19 06:52</t>
        </is>
      </c>
      <c r="P2773" t="inlineStr">
        <is>
          <t>2026-04-20 23:55</t>
        </is>
      </c>
      <c r="Q2773" t="inlineStr">
        <is>
          <t>https://casino.guru/bingogiving-casino-review</t>
        </is>
      </c>
    </row>
    <row r="2774">
      <c r="A2774" s="2" t="inlineStr">
        <is>
          <t>Bingolicious Casino</t>
        </is>
      </c>
      <c r="B2774" t="inlineStr">
        <is>
          <t>bingolicious</t>
        </is>
      </c>
      <c r="C2774" t="inlineStr">
        <is>
          <t>UKGC</t>
        </is>
      </c>
      <c r="D2774" t="n">
        <v>6.2</v>
      </c>
      <c r="E2774" s="3" t="inlineStr">
        <is>
          <t>Yes</t>
        </is>
      </c>
      <c r="F2774" s="4" t="inlineStr">
        <is>
          <t>No</t>
        </is>
      </c>
      <c r="G2774" s="4" t="inlineStr">
        <is>
          <t>No</t>
        </is>
      </c>
      <c r="H2774" s="3" t="inlineStr">
        <is>
          <t>Yes</t>
        </is>
      </c>
      <c r="J2774" t="n">
        <v>0</v>
      </c>
      <c r="K2774" t="n">
        <v>1</v>
      </c>
      <c r="L2774" t="inlineStr">
        <is>
          <t>casino.guru</t>
        </is>
      </c>
      <c r="M2774" s="5" t="n">
        <v>46019</v>
      </c>
      <c r="N2774" t="inlineStr">
        <is>
          <t>Yes</t>
        </is>
      </c>
      <c r="O2774" t="inlineStr">
        <is>
          <t>2026-04-19 06:52</t>
        </is>
      </c>
      <c r="P2774" t="inlineStr">
        <is>
          <t>2026-04-20 23:55</t>
        </is>
      </c>
      <c r="Q2774" t="inlineStr">
        <is>
          <t>https://casino.guru/bingolicious-casino-review</t>
        </is>
      </c>
    </row>
    <row r="2775">
      <c r="A2775" s="2" t="inlineStr">
        <is>
          <t>BiterPan Casino</t>
        </is>
      </c>
      <c r="B2775" t="inlineStr">
        <is>
          <t>biterpan</t>
        </is>
      </c>
      <c r="C2775" t="inlineStr">
        <is>
          <t>Anjouan</t>
        </is>
      </c>
      <c r="D2775" t="n">
        <v>6.2</v>
      </c>
      <c r="E2775" s="3" t="inlineStr">
        <is>
          <t>Yes</t>
        </is>
      </c>
      <c r="F2775" s="3" t="inlineStr">
        <is>
          <t>Yes</t>
        </is>
      </c>
      <c r="G2775" s="3" t="inlineStr">
        <is>
          <t>Yes</t>
        </is>
      </c>
      <c r="H2775" s="4" t="inlineStr">
        <is>
          <t>No</t>
        </is>
      </c>
      <c r="J2775" t="n">
        <v>0</v>
      </c>
      <c r="K2775" t="n">
        <v>1</v>
      </c>
      <c r="L2775" t="inlineStr">
        <is>
          <t>casino.guru</t>
        </is>
      </c>
      <c r="M2775" s="5" t="n">
        <v>46121</v>
      </c>
      <c r="N2775" t="inlineStr">
        <is>
          <t>Yes</t>
        </is>
      </c>
      <c r="O2775" t="inlineStr">
        <is>
          <t>2026-04-19 07:13</t>
        </is>
      </c>
      <c r="P2775" t="inlineStr">
        <is>
          <t>2026-04-21 00:21</t>
        </is>
      </c>
      <c r="Q2775" t="inlineStr">
        <is>
          <t>https://casino.guru/biterpan-casino-review</t>
        </is>
      </c>
    </row>
    <row r="2776">
      <c r="A2776" s="2" t="inlineStr">
        <is>
          <t>Casa Casino</t>
        </is>
      </c>
      <c r="B2776" t="inlineStr">
        <is>
          <t>casa</t>
        </is>
      </c>
      <c r="C2776" t="inlineStr">
        <is>
          <t>Anjouan</t>
        </is>
      </c>
      <c r="D2776" t="n">
        <v>6.2</v>
      </c>
      <c r="E2776" s="3" t="inlineStr">
        <is>
          <t>Yes</t>
        </is>
      </c>
      <c r="F2776" s="3" t="inlineStr">
        <is>
          <t>Yes</t>
        </is>
      </c>
      <c r="G2776" s="3" t="inlineStr">
        <is>
          <t>Yes</t>
        </is>
      </c>
      <c r="H2776" s="4" t="inlineStr">
        <is>
          <t>No</t>
        </is>
      </c>
      <c r="J2776" t="n">
        <v>0</v>
      </c>
      <c r="K2776" t="n">
        <v>1</v>
      </c>
      <c r="L2776" t="inlineStr">
        <is>
          <t>casino.guru</t>
        </is>
      </c>
      <c r="M2776" s="5" t="n">
        <v>46007</v>
      </c>
      <c r="N2776" t="inlineStr">
        <is>
          <t>Yes</t>
        </is>
      </c>
      <c r="O2776" t="inlineStr">
        <is>
          <t>2026-04-19 06:48</t>
        </is>
      </c>
      <c r="P2776" t="inlineStr">
        <is>
          <t>2026-04-20 23:51</t>
        </is>
      </c>
      <c r="Q2776" t="inlineStr">
        <is>
          <t>https://casino.guru/casa-casino-review</t>
        </is>
      </c>
    </row>
    <row r="2777">
      <c r="A2777" s="2" t="inlineStr">
        <is>
          <t>Casher Casino</t>
        </is>
      </c>
      <c r="B2777" t="inlineStr">
        <is>
          <t>casher</t>
        </is>
      </c>
      <c r="C2777" t="inlineStr">
        <is>
          <t>Curacao</t>
        </is>
      </c>
      <c r="D2777" t="n">
        <v>6.2</v>
      </c>
      <c r="E2777" s="3" t="inlineStr">
        <is>
          <t>Yes</t>
        </is>
      </c>
      <c r="F2777" s="3" t="inlineStr">
        <is>
          <t>Yes</t>
        </is>
      </c>
      <c r="G2777" s="3" t="inlineStr">
        <is>
          <t>Yes</t>
        </is>
      </c>
      <c r="H2777" s="4" t="inlineStr">
        <is>
          <t>No</t>
        </is>
      </c>
      <c r="J2777" t="n">
        <v>0</v>
      </c>
      <c r="K2777" t="n">
        <v>1</v>
      </c>
      <c r="L2777" t="inlineStr">
        <is>
          <t>casino.guru</t>
        </is>
      </c>
      <c r="M2777" s="5" t="n">
        <v>46055</v>
      </c>
      <c r="N2777" t="inlineStr">
        <is>
          <t>Yes</t>
        </is>
      </c>
      <c r="O2777" t="inlineStr">
        <is>
          <t>2026-04-19 07:09</t>
        </is>
      </c>
      <c r="P2777" t="inlineStr">
        <is>
          <t>2026-04-21 00:15</t>
        </is>
      </c>
      <c r="Q2777" t="inlineStr">
        <is>
          <t>https://casino.guru/casher-casino-review</t>
        </is>
      </c>
    </row>
    <row r="2778">
      <c r="A2778" s="2" t="inlineStr">
        <is>
          <t>Cherry Wins Casino</t>
        </is>
      </c>
      <c r="B2778" t="inlineStr">
        <is>
          <t>cherry-wins</t>
        </is>
      </c>
      <c r="C2778" t="inlineStr">
        <is>
          <t>UKGC</t>
        </is>
      </c>
      <c r="D2778" t="n">
        <v>6.2</v>
      </c>
      <c r="E2778" s="3" t="inlineStr">
        <is>
          <t>Yes</t>
        </is>
      </c>
      <c r="F2778" s="4" t="inlineStr">
        <is>
          <t>No</t>
        </is>
      </c>
      <c r="G2778" s="4" t="inlineStr">
        <is>
          <t>No</t>
        </is>
      </c>
      <c r="H2778" s="3" t="inlineStr">
        <is>
          <t>Yes</t>
        </is>
      </c>
      <c r="J2778" t="n">
        <v>0</v>
      </c>
      <c r="K2778" t="n">
        <v>1</v>
      </c>
      <c r="L2778" t="inlineStr">
        <is>
          <t>casino.guru</t>
        </is>
      </c>
      <c r="M2778" s="5" t="n">
        <v>46019</v>
      </c>
      <c r="N2778" t="inlineStr">
        <is>
          <t>Yes</t>
        </is>
      </c>
      <c r="O2778" t="inlineStr">
        <is>
          <t>2026-04-19 06:52</t>
        </is>
      </c>
      <c r="P2778" t="inlineStr">
        <is>
          <t>2026-04-20 23:55</t>
        </is>
      </c>
      <c r="Q2778" t="inlineStr">
        <is>
          <t>https://casino.guru/cherry-wins-casino-review</t>
        </is>
      </c>
    </row>
    <row r="2779">
      <c r="A2779" s="2" t="inlineStr">
        <is>
          <t>CryptoSamba Casino</t>
        </is>
      </c>
      <c r="B2779" t="inlineStr">
        <is>
          <t>cryptosamba</t>
        </is>
      </c>
      <c r="D2779" t="n">
        <v>6.2</v>
      </c>
      <c r="E2779" s="3" t="inlineStr">
        <is>
          <t>Yes</t>
        </is>
      </c>
      <c r="F2779" s="3" t="inlineStr">
        <is>
          <t>Yes</t>
        </is>
      </c>
      <c r="G2779" s="3" t="inlineStr">
        <is>
          <t>Yes</t>
        </is>
      </c>
      <c r="H2779" s="4" t="inlineStr">
        <is>
          <t>No</t>
        </is>
      </c>
      <c r="J2779" t="n">
        <v>0</v>
      </c>
      <c r="K2779" t="n">
        <v>1</v>
      </c>
      <c r="L2779" t="inlineStr">
        <is>
          <t>casino.guru</t>
        </is>
      </c>
      <c r="M2779" s="5" t="n">
        <v>46029</v>
      </c>
      <c r="N2779" t="inlineStr">
        <is>
          <t>Yes</t>
        </is>
      </c>
      <c r="O2779" t="inlineStr">
        <is>
          <t>2026-04-19 06:46</t>
        </is>
      </c>
      <c r="P2779" t="inlineStr">
        <is>
          <t>2026-04-20 23:48</t>
        </is>
      </c>
      <c r="Q2779" t="inlineStr">
        <is>
          <t>https://casino.guru/cryptosamba-casino-review</t>
        </is>
      </c>
    </row>
    <row r="2780">
      <c r="A2780" s="2" t="inlineStr">
        <is>
          <t>Dailyluck Casino</t>
        </is>
      </c>
      <c r="B2780" t="inlineStr">
        <is>
          <t>dailyluck</t>
        </is>
      </c>
      <c r="C2780" t="inlineStr">
        <is>
          <t>Anjouan</t>
        </is>
      </c>
      <c r="D2780" t="n">
        <v>6.2</v>
      </c>
      <c r="E2780" s="3" t="inlineStr">
        <is>
          <t>Yes</t>
        </is>
      </c>
      <c r="F2780" s="3" t="inlineStr">
        <is>
          <t>Yes</t>
        </is>
      </c>
      <c r="G2780" s="3" t="inlineStr">
        <is>
          <t>Yes</t>
        </is>
      </c>
      <c r="H2780" s="4" t="inlineStr">
        <is>
          <t>No</t>
        </is>
      </c>
      <c r="J2780" t="n">
        <v>0</v>
      </c>
      <c r="K2780" t="n">
        <v>1</v>
      </c>
      <c r="L2780" t="inlineStr">
        <is>
          <t>casino.guru</t>
        </is>
      </c>
      <c r="M2780" s="5" t="n">
        <v>46046</v>
      </c>
      <c r="N2780" t="inlineStr">
        <is>
          <t>Yes</t>
        </is>
      </c>
      <c r="O2780" t="inlineStr">
        <is>
          <t>2026-04-19 07:09</t>
        </is>
      </c>
      <c r="P2780" t="inlineStr">
        <is>
          <t>2026-04-21 00:16</t>
        </is>
      </c>
      <c r="Q2780" t="inlineStr">
        <is>
          <t>https://casino.guru/dailyluck-casino-review</t>
        </is>
      </c>
    </row>
    <row r="2781">
      <c r="A2781" s="2" t="inlineStr">
        <is>
          <t>Dream Vegas Casino</t>
        </is>
      </c>
      <c r="B2781" t="inlineStr">
        <is>
          <t>dream-vegas</t>
        </is>
      </c>
      <c r="C2781" t="inlineStr">
        <is>
          <t>MGA</t>
        </is>
      </c>
      <c r="D2781" t="n">
        <v>6.2</v>
      </c>
      <c r="E2781" s="3" t="inlineStr">
        <is>
          <t>Yes</t>
        </is>
      </c>
      <c r="F2781" s="4" t="inlineStr">
        <is>
          <t>No</t>
        </is>
      </c>
      <c r="G2781" s="4" t="inlineStr">
        <is>
          <t>No</t>
        </is>
      </c>
      <c r="H2781" s="4" t="inlineStr">
        <is>
          <t>No</t>
        </is>
      </c>
      <c r="I2781" s="3" t="inlineStr">
        <is>
          <t>Yes</t>
        </is>
      </c>
      <c r="J2781" t="n">
        <v>1</v>
      </c>
      <c r="K2781" t="n">
        <v>1</v>
      </c>
      <c r="L2781" t="inlineStr">
        <is>
          <t>casino.guru</t>
        </is>
      </c>
      <c r="M2781" s="5" t="n">
        <v>46031</v>
      </c>
      <c r="N2781" t="inlineStr">
        <is>
          <t>Yes</t>
        </is>
      </c>
      <c r="O2781" t="inlineStr">
        <is>
          <t>2026-04-19 06:04</t>
        </is>
      </c>
      <c r="P2781" t="inlineStr">
        <is>
          <t>2026-04-20 22:56</t>
        </is>
      </c>
      <c r="Q2781" t="inlineStr">
        <is>
          <t>https://casino.guru/Dream-Vegas-Casino-review</t>
        </is>
      </c>
    </row>
    <row r="2782">
      <c r="A2782" s="2" t="inlineStr">
        <is>
          <t>Elipsbet Casino</t>
        </is>
      </c>
      <c r="B2782" t="inlineStr">
        <is>
          <t>elipsbet</t>
        </is>
      </c>
      <c r="C2782" t="inlineStr">
        <is>
          <t>Curacao</t>
        </is>
      </c>
      <c r="D2782" t="n">
        <v>6.2</v>
      </c>
      <c r="E2782" s="3" t="inlineStr">
        <is>
          <t>Yes</t>
        </is>
      </c>
      <c r="F2782" s="3" t="inlineStr">
        <is>
          <t>Yes</t>
        </is>
      </c>
      <c r="G2782" s="3" t="inlineStr">
        <is>
          <t>Yes</t>
        </is>
      </c>
      <c r="H2782" s="4" t="inlineStr">
        <is>
          <t>No</t>
        </is>
      </c>
      <c r="J2782" t="n">
        <v>0</v>
      </c>
      <c r="K2782" t="n">
        <v>1</v>
      </c>
      <c r="L2782" t="inlineStr">
        <is>
          <t>casino.guru</t>
        </is>
      </c>
      <c r="M2782" s="5" t="n">
        <v>45875</v>
      </c>
      <c r="N2782" t="inlineStr">
        <is>
          <t>Yes</t>
        </is>
      </c>
      <c r="O2782" t="inlineStr">
        <is>
          <t>2026-04-19 06:52</t>
        </is>
      </c>
      <c r="P2782" t="inlineStr">
        <is>
          <t>2026-04-20 23:55</t>
        </is>
      </c>
      <c r="Q2782" t="inlineStr">
        <is>
          <t>https://casino.guru/elipsbet-casino-review</t>
        </is>
      </c>
    </row>
    <row r="2783">
      <c r="A2783" s="2" t="inlineStr">
        <is>
          <t>Elza Casino</t>
        </is>
      </c>
      <c r="B2783" t="inlineStr">
        <is>
          <t>elza</t>
        </is>
      </c>
      <c r="C2783" t="inlineStr">
        <is>
          <t>Anjouan</t>
        </is>
      </c>
      <c r="D2783" t="n">
        <v>6.2</v>
      </c>
      <c r="E2783" s="3" t="inlineStr">
        <is>
          <t>Yes</t>
        </is>
      </c>
      <c r="F2783" s="4" t="inlineStr">
        <is>
          <t>No</t>
        </is>
      </c>
      <c r="G2783" s="4" t="inlineStr">
        <is>
          <t>No</t>
        </is>
      </c>
      <c r="H2783" s="4" t="inlineStr">
        <is>
          <t>No</t>
        </is>
      </c>
      <c r="J2783" t="n">
        <v>0</v>
      </c>
      <c r="K2783" t="n">
        <v>1</v>
      </c>
      <c r="L2783" t="inlineStr">
        <is>
          <t>casino.guru</t>
        </is>
      </c>
      <c r="M2783" s="5" t="n">
        <v>46037</v>
      </c>
      <c r="N2783" t="inlineStr">
        <is>
          <t>Yes</t>
        </is>
      </c>
      <c r="O2783" t="inlineStr">
        <is>
          <t>2026-04-19 06:48</t>
        </is>
      </c>
      <c r="P2783" t="inlineStr">
        <is>
          <t>2026-04-20 23:50</t>
        </is>
      </c>
      <c r="Q2783" t="inlineStr">
        <is>
          <t>https://casino.guru/elza-casino-review</t>
        </is>
      </c>
    </row>
    <row r="2784">
      <c r="A2784" s="2" t="inlineStr">
        <is>
          <t>Eternal Slots Casino</t>
        </is>
      </c>
      <c r="B2784" t="inlineStr">
        <is>
          <t>eternal-slots</t>
        </is>
      </c>
      <c r="D2784" t="n">
        <v>6.2</v>
      </c>
      <c r="E2784" s="3" t="inlineStr">
        <is>
          <t>Yes</t>
        </is>
      </c>
      <c r="F2784" s="3" t="inlineStr">
        <is>
          <t>Yes</t>
        </is>
      </c>
      <c r="G2784" s="3" t="inlineStr">
        <is>
          <t>Yes</t>
        </is>
      </c>
      <c r="H2784" s="4" t="inlineStr">
        <is>
          <t>No</t>
        </is>
      </c>
      <c r="J2784" t="n">
        <v>0</v>
      </c>
      <c r="K2784" t="n">
        <v>1</v>
      </c>
      <c r="L2784" t="inlineStr">
        <is>
          <t>casino.guru</t>
        </is>
      </c>
      <c r="M2784" s="5" t="n">
        <v>46120</v>
      </c>
      <c r="N2784" t="inlineStr">
        <is>
          <t>Yes</t>
        </is>
      </c>
      <c r="O2784" t="inlineStr">
        <is>
          <t>2026-04-19 06:36</t>
        </is>
      </c>
      <c r="P2784" t="inlineStr">
        <is>
          <t>2026-04-20 23:35</t>
        </is>
      </c>
      <c r="Q2784" t="inlineStr">
        <is>
          <t>https://casino.guru/eternal-slots-casino-review</t>
        </is>
      </c>
    </row>
    <row r="2785">
      <c r="A2785" s="2" t="inlineStr">
        <is>
          <t>Euro-Millions.com Casino</t>
        </is>
      </c>
      <c r="B2785" t="inlineStr">
        <is>
          <t>euro-millions-com</t>
        </is>
      </c>
      <c r="C2785" t="inlineStr">
        <is>
          <t>MGA</t>
        </is>
      </c>
      <c r="D2785" t="n">
        <v>6.2</v>
      </c>
      <c r="E2785" s="3" t="inlineStr">
        <is>
          <t>Yes</t>
        </is>
      </c>
      <c r="F2785" s="4" t="inlineStr">
        <is>
          <t>No</t>
        </is>
      </c>
      <c r="G2785" s="4" t="inlineStr">
        <is>
          <t>No</t>
        </is>
      </c>
      <c r="H2785" s="4" t="inlineStr">
        <is>
          <t>No</t>
        </is>
      </c>
      <c r="J2785" t="n">
        <v>0</v>
      </c>
      <c r="K2785" t="n">
        <v>1</v>
      </c>
      <c r="L2785" t="inlineStr">
        <is>
          <t>casino.guru</t>
        </is>
      </c>
      <c r="M2785" s="5" t="n">
        <v>46041</v>
      </c>
      <c r="N2785" t="inlineStr">
        <is>
          <t>Yes</t>
        </is>
      </c>
      <c r="O2785" t="inlineStr">
        <is>
          <t>2026-04-19 06:32</t>
        </is>
      </c>
      <c r="P2785" t="inlineStr">
        <is>
          <t>2026-04-20 23:30</t>
        </is>
      </c>
      <c r="Q2785" t="inlineStr">
        <is>
          <t>https://casino.guru/euro-millions-com-casino-review</t>
        </is>
      </c>
    </row>
    <row r="2786">
      <c r="A2786" s="2" t="inlineStr">
        <is>
          <t>ExclusiveBet Casino</t>
        </is>
      </c>
      <c r="B2786" t="inlineStr">
        <is>
          <t>exclusivebet</t>
        </is>
      </c>
      <c r="C2786" t="inlineStr">
        <is>
          <t>MGA</t>
        </is>
      </c>
      <c r="D2786" t="n">
        <v>6.2</v>
      </c>
      <c r="E2786" s="3" t="inlineStr">
        <is>
          <t>Yes</t>
        </is>
      </c>
      <c r="F2786" s="3" t="inlineStr">
        <is>
          <t>Yes</t>
        </is>
      </c>
      <c r="G2786" s="3" t="inlineStr">
        <is>
          <t>Yes</t>
        </is>
      </c>
      <c r="H2786" s="4" t="inlineStr">
        <is>
          <t>No</t>
        </is>
      </c>
      <c r="J2786" t="n">
        <v>0</v>
      </c>
      <c r="K2786" t="n">
        <v>1</v>
      </c>
      <c r="L2786" t="inlineStr">
        <is>
          <t>casino.guru</t>
        </is>
      </c>
      <c r="M2786" s="5" t="n">
        <v>46055</v>
      </c>
      <c r="N2786" t="inlineStr">
        <is>
          <t>Yes</t>
        </is>
      </c>
      <c r="O2786" t="inlineStr">
        <is>
          <t>2026-04-19 06:07</t>
        </is>
      </c>
      <c r="P2786" t="inlineStr">
        <is>
          <t>2026-04-20 22:59</t>
        </is>
      </c>
      <c r="Q2786" t="inlineStr">
        <is>
          <t>https://casino.guru/exclusivebet-casino-review</t>
        </is>
      </c>
    </row>
    <row r="2787">
      <c r="A2787" s="2" t="inlineStr">
        <is>
          <t>Fav Bingo Casino</t>
        </is>
      </c>
      <c r="B2787" t="inlineStr">
        <is>
          <t>fav-bingo</t>
        </is>
      </c>
      <c r="C2787" t="inlineStr">
        <is>
          <t>UKGC</t>
        </is>
      </c>
      <c r="D2787" t="n">
        <v>6.2</v>
      </c>
      <c r="E2787" s="3" t="inlineStr">
        <is>
          <t>Yes</t>
        </is>
      </c>
      <c r="F2787" s="4" t="inlineStr">
        <is>
          <t>No</t>
        </is>
      </c>
      <c r="G2787" s="4" t="inlineStr">
        <is>
          <t>No</t>
        </is>
      </c>
      <c r="H2787" s="3" t="inlineStr">
        <is>
          <t>Yes</t>
        </is>
      </c>
      <c r="J2787" t="n">
        <v>0</v>
      </c>
      <c r="K2787" t="n">
        <v>1</v>
      </c>
      <c r="L2787" t="inlineStr">
        <is>
          <t>casino.guru</t>
        </is>
      </c>
      <c r="M2787" s="5" t="n">
        <v>46019</v>
      </c>
      <c r="N2787" t="inlineStr">
        <is>
          <t>Yes</t>
        </is>
      </c>
      <c r="O2787" t="inlineStr">
        <is>
          <t>2026-04-19 06:52</t>
        </is>
      </c>
      <c r="P2787" t="inlineStr">
        <is>
          <t>2026-04-20 23:55</t>
        </is>
      </c>
      <c r="Q2787" t="inlineStr">
        <is>
          <t>https://casino.guru/fav-bingo-casino-review</t>
        </is>
      </c>
    </row>
    <row r="2788">
      <c r="A2788" s="2" t="inlineStr">
        <is>
          <t>ForeverBet Casino</t>
        </is>
      </c>
      <c r="B2788" t="inlineStr">
        <is>
          <t>foreverbet</t>
        </is>
      </c>
      <c r="C2788" t="inlineStr">
        <is>
          <t>Tobique</t>
        </is>
      </c>
      <c r="D2788" t="n">
        <v>6.2</v>
      </c>
      <c r="E2788" s="3" t="inlineStr">
        <is>
          <t>Yes</t>
        </is>
      </c>
      <c r="F2788" s="3" t="inlineStr">
        <is>
          <t>Yes</t>
        </is>
      </c>
      <c r="G2788" s="3" t="inlineStr">
        <is>
          <t>Yes</t>
        </is>
      </c>
      <c r="H2788" s="4" t="inlineStr">
        <is>
          <t>No</t>
        </is>
      </c>
      <c r="J2788" t="n">
        <v>0</v>
      </c>
      <c r="K2788" t="n">
        <v>1</v>
      </c>
      <c r="L2788" t="inlineStr">
        <is>
          <t>casino.guru</t>
        </is>
      </c>
      <c r="M2788" s="5" t="n">
        <v>46090</v>
      </c>
      <c r="N2788" t="inlineStr">
        <is>
          <t>Yes</t>
        </is>
      </c>
      <c r="O2788" t="inlineStr">
        <is>
          <t>2026-04-19 07:11</t>
        </is>
      </c>
      <c r="P2788" t="inlineStr">
        <is>
          <t>2026-04-21 00:18</t>
        </is>
      </c>
      <c r="Q2788" t="inlineStr">
        <is>
          <t>https://casino.guru/foreverbet-casino-review</t>
        </is>
      </c>
    </row>
    <row r="2789">
      <c r="A2789" s="2" t="inlineStr">
        <is>
          <t>Goat Spins Casino</t>
        </is>
      </c>
      <c r="B2789" t="inlineStr">
        <is>
          <t>goat-spins</t>
        </is>
      </c>
      <c r="D2789" t="n">
        <v>6.2</v>
      </c>
      <c r="E2789" s="3" t="inlineStr">
        <is>
          <t>Yes</t>
        </is>
      </c>
      <c r="F2789" s="3" t="inlineStr">
        <is>
          <t>Yes</t>
        </is>
      </c>
      <c r="G2789" s="3" t="inlineStr">
        <is>
          <t>Yes</t>
        </is>
      </c>
      <c r="H2789" s="4" t="inlineStr">
        <is>
          <t>No</t>
        </is>
      </c>
      <c r="J2789" t="n">
        <v>0</v>
      </c>
      <c r="K2789" t="n">
        <v>1</v>
      </c>
      <c r="L2789" t="inlineStr">
        <is>
          <t>casino.guru</t>
        </is>
      </c>
      <c r="M2789" s="5" t="n">
        <v>46120</v>
      </c>
      <c r="N2789" t="inlineStr">
        <is>
          <t>Yes</t>
        </is>
      </c>
      <c r="O2789" t="inlineStr">
        <is>
          <t>2026-04-19 06:41</t>
        </is>
      </c>
      <c r="P2789" t="inlineStr">
        <is>
          <t>2026-04-20 23:41</t>
        </is>
      </c>
      <c r="Q2789" t="inlineStr">
        <is>
          <t>https://casino.guru/goat-spins-casino-review</t>
        </is>
      </c>
    </row>
    <row r="2790">
      <c r="A2790" s="2" t="inlineStr">
        <is>
          <t>Gobeti Casino</t>
        </is>
      </c>
      <c r="B2790" t="inlineStr">
        <is>
          <t>gobeti</t>
        </is>
      </c>
      <c r="C2790" t="inlineStr">
        <is>
          <t>Anjouan</t>
        </is>
      </c>
      <c r="D2790" t="n">
        <v>6.2</v>
      </c>
      <c r="E2790" s="3" t="inlineStr">
        <is>
          <t>Yes</t>
        </is>
      </c>
      <c r="F2790" s="3" t="inlineStr">
        <is>
          <t>Yes</t>
        </is>
      </c>
      <c r="G2790" s="3" t="inlineStr">
        <is>
          <t>Yes</t>
        </is>
      </c>
      <c r="H2790" s="4" t="inlineStr">
        <is>
          <t>No</t>
        </is>
      </c>
      <c r="J2790" t="n">
        <v>0</v>
      </c>
      <c r="K2790" t="n">
        <v>1</v>
      </c>
      <c r="L2790" t="inlineStr">
        <is>
          <t>casino.guru</t>
        </is>
      </c>
      <c r="M2790" s="5" t="n">
        <v>45946</v>
      </c>
      <c r="N2790" t="inlineStr">
        <is>
          <t>Yes</t>
        </is>
      </c>
      <c r="O2790" t="inlineStr">
        <is>
          <t>2026-04-19 07:00</t>
        </is>
      </c>
      <c r="P2790" t="inlineStr">
        <is>
          <t>2026-04-21 00:05</t>
        </is>
      </c>
      <c r="Q2790" t="inlineStr">
        <is>
          <t>https://casino.guru/gobeti-casino-review</t>
        </is>
      </c>
    </row>
    <row r="2791">
      <c r="A2791" s="2" t="inlineStr">
        <is>
          <t>Golden Game Casino</t>
        </is>
      </c>
      <c r="B2791" t="inlineStr">
        <is>
          <t>golden-game</t>
        </is>
      </c>
      <c r="D2791" t="n">
        <v>6.2</v>
      </c>
      <c r="E2791" s="3" t="inlineStr">
        <is>
          <t>Yes</t>
        </is>
      </c>
      <c r="F2791" s="3" t="inlineStr">
        <is>
          <t>Yes</t>
        </is>
      </c>
      <c r="G2791" s="3" t="inlineStr">
        <is>
          <t>Yes</t>
        </is>
      </c>
      <c r="H2791" s="4" t="inlineStr">
        <is>
          <t>No</t>
        </is>
      </c>
      <c r="J2791" t="n">
        <v>0</v>
      </c>
      <c r="K2791" t="n">
        <v>1</v>
      </c>
      <c r="L2791" t="inlineStr">
        <is>
          <t>casino.guru</t>
        </is>
      </c>
      <c r="M2791" s="5" t="n">
        <v>46050</v>
      </c>
      <c r="N2791" t="inlineStr">
        <is>
          <t>Yes</t>
        </is>
      </c>
      <c r="O2791" t="inlineStr">
        <is>
          <t>2026-04-19 06:08</t>
        </is>
      </c>
      <c r="P2791" t="inlineStr">
        <is>
          <t>2026-04-20 23:01</t>
        </is>
      </c>
      <c r="Q2791" t="inlineStr">
        <is>
          <t>https://casino.guru/golden-game-casino-review</t>
        </is>
      </c>
    </row>
    <row r="2792">
      <c r="A2792" s="2" t="inlineStr">
        <is>
          <t>GrandZ Casino</t>
        </is>
      </c>
      <c r="B2792" t="inlineStr">
        <is>
          <t>grandz</t>
        </is>
      </c>
      <c r="C2792" t="inlineStr">
        <is>
          <t>Curacao</t>
        </is>
      </c>
      <c r="D2792" t="n">
        <v>6.2</v>
      </c>
      <c r="E2792" s="3" t="inlineStr">
        <is>
          <t>Yes</t>
        </is>
      </c>
      <c r="F2792" s="3" t="inlineStr">
        <is>
          <t>Yes</t>
        </is>
      </c>
      <c r="G2792" s="3" t="inlineStr">
        <is>
          <t>Yes</t>
        </is>
      </c>
      <c r="H2792" s="4" t="inlineStr">
        <is>
          <t>No</t>
        </is>
      </c>
      <c r="J2792" t="n">
        <v>0</v>
      </c>
      <c r="K2792" t="n">
        <v>1</v>
      </c>
      <c r="L2792" t="inlineStr">
        <is>
          <t>casino.guru</t>
        </is>
      </c>
      <c r="M2792" s="5" t="n">
        <v>46053</v>
      </c>
      <c r="N2792" t="inlineStr">
        <is>
          <t>Yes</t>
        </is>
      </c>
      <c r="O2792" t="inlineStr">
        <is>
          <t>2026-04-19 06:21</t>
        </is>
      </c>
      <c r="P2792" t="inlineStr">
        <is>
          <t>2026-04-20 23:17</t>
        </is>
      </c>
      <c r="Q2792" t="inlineStr">
        <is>
          <t>https://casino.guru/grandz-casino-review</t>
        </is>
      </c>
    </row>
    <row r="2793">
      <c r="A2793" s="2" t="inlineStr">
        <is>
          <t>GrandZBet Casino</t>
        </is>
      </c>
      <c r="B2793" t="inlineStr">
        <is>
          <t>grandzbet</t>
        </is>
      </c>
      <c r="C2793" t="inlineStr">
        <is>
          <t>Curacao</t>
        </is>
      </c>
      <c r="D2793" t="n">
        <v>6.2</v>
      </c>
      <c r="E2793" s="3" t="inlineStr">
        <is>
          <t>Yes</t>
        </is>
      </c>
      <c r="F2793" s="3" t="inlineStr">
        <is>
          <t>Yes</t>
        </is>
      </c>
      <c r="G2793" s="3" t="inlineStr">
        <is>
          <t>Yes</t>
        </is>
      </c>
      <c r="H2793" s="4" t="inlineStr">
        <is>
          <t>No</t>
        </is>
      </c>
      <c r="J2793" t="n">
        <v>0</v>
      </c>
      <c r="K2793" t="n">
        <v>1</v>
      </c>
      <c r="L2793" t="inlineStr">
        <is>
          <t>casino.guru</t>
        </is>
      </c>
      <c r="M2793" s="5" t="n">
        <v>46060</v>
      </c>
      <c r="N2793" t="inlineStr">
        <is>
          <t>Yes</t>
        </is>
      </c>
      <c r="O2793" t="inlineStr">
        <is>
          <t>2026-04-19 06:48</t>
        </is>
      </c>
      <c r="P2793" t="inlineStr">
        <is>
          <t>2026-04-20 23:51</t>
        </is>
      </c>
      <c r="Q2793" t="inlineStr">
        <is>
          <t>https://casino.guru/grandz-bet-casino-review</t>
        </is>
      </c>
    </row>
    <row r="2794">
      <c r="A2794" s="2" t="inlineStr">
        <is>
          <t>Happyjokers Casino</t>
        </is>
      </c>
      <c r="B2794" t="inlineStr">
        <is>
          <t>happyjokers</t>
        </is>
      </c>
      <c r="C2794" t="inlineStr">
        <is>
          <t>Anjouan</t>
        </is>
      </c>
      <c r="D2794" t="n">
        <v>6.2</v>
      </c>
      <c r="E2794" s="3" t="inlineStr">
        <is>
          <t>Yes</t>
        </is>
      </c>
      <c r="F2794" s="3" t="inlineStr">
        <is>
          <t>Yes</t>
        </is>
      </c>
      <c r="G2794" s="3" t="inlineStr">
        <is>
          <t>Yes</t>
        </is>
      </c>
      <c r="H2794" s="4" t="inlineStr">
        <is>
          <t>No</t>
        </is>
      </c>
      <c r="J2794" t="n">
        <v>0</v>
      </c>
      <c r="K2794" t="n">
        <v>1</v>
      </c>
      <c r="L2794" t="inlineStr">
        <is>
          <t>casino.guru</t>
        </is>
      </c>
      <c r="M2794" s="5" t="n">
        <v>46076</v>
      </c>
      <c r="N2794" t="inlineStr">
        <is>
          <t>Yes</t>
        </is>
      </c>
      <c r="O2794" t="inlineStr">
        <is>
          <t>2026-04-19 07:05</t>
        </is>
      </c>
      <c r="P2794" t="inlineStr">
        <is>
          <t>2026-04-21 00:11</t>
        </is>
      </c>
      <c r="Q2794" t="inlineStr">
        <is>
          <t>https://casino.guru/happyjokers-casino-review</t>
        </is>
      </c>
    </row>
    <row r="2795">
      <c r="A2795" s="2" t="inlineStr">
        <is>
          <t>HustleBTC Casino</t>
        </is>
      </c>
      <c r="B2795" t="inlineStr">
        <is>
          <t>hustlebtc</t>
        </is>
      </c>
      <c r="D2795" t="n">
        <v>6.2</v>
      </c>
      <c r="E2795" s="3" t="inlineStr">
        <is>
          <t>Yes</t>
        </is>
      </c>
      <c r="F2795" s="3" t="inlineStr">
        <is>
          <t>Yes</t>
        </is>
      </c>
      <c r="G2795" s="3" t="inlineStr">
        <is>
          <t>Yes</t>
        </is>
      </c>
      <c r="H2795" s="4" t="inlineStr">
        <is>
          <t>No</t>
        </is>
      </c>
      <c r="J2795" t="n">
        <v>0</v>
      </c>
      <c r="K2795" t="n">
        <v>1</v>
      </c>
      <c r="L2795" t="inlineStr">
        <is>
          <t>casino.guru</t>
        </is>
      </c>
      <c r="M2795" s="5" t="n">
        <v>45964</v>
      </c>
      <c r="N2795" t="inlineStr">
        <is>
          <t>Yes</t>
        </is>
      </c>
      <c r="O2795" t="inlineStr">
        <is>
          <t>2026-04-19 07:06</t>
        </is>
      </c>
      <c r="P2795" t="inlineStr">
        <is>
          <t>2026-04-21 00:12</t>
        </is>
      </c>
      <c r="Q2795" t="inlineStr">
        <is>
          <t>https://casino.guru/hustlebtc-casino-review</t>
        </is>
      </c>
    </row>
    <row r="2796">
      <c r="A2796" s="2" t="inlineStr">
        <is>
          <t>IceCreamBet Casino</t>
        </is>
      </c>
      <c r="B2796" t="inlineStr">
        <is>
          <t>icecreambet</t>
        </is>
      </c>
      <c r="C2796" t="inlineStr">
        <is>
          <t>Curacao</t>
        </is>
      </c>
      <c r="D2796" t="n">
        <v>6.2</v>
      </c>
      <c r="E2796" s="3" t="inlineStr">
        <is>
          <t>Yes</t>
        </is>
      </c>
      <c r="F2796" s="4" t="inlineStr">
        <is>
          <t>No</t>
        </is>
      </c>
      <c r="G2796" s="4" t="inlineStr">
        <is>
          <t>No</t>
        </is>
      </c>
      <c r="H2796" s="4" t="inlineStr">
        <is>
          <t>No</t>
        </is>
      </c>
      <c r="J2796" t="n">
        <v>0</v>
      </c>
      <c r="K2796" t="n">
        <v>1</v>
      </c>
      <c r="L2796" t="inlineStr">
        <is>
          <t>casino.guru</t>
        </is>
      </c>
      <c r="M2796" s="5" t="n">
        <v>45946</v>
      </c>
      <c r="N2796" t="inlineStr">
        <is>
          <t>Yes</t>
        </is>
      </c>
      <c r="O2796" t="inlineStr">
        <is>
          <t>2026-04-19 06:55</t>
        </is>
      </c>
      <c r="P2796" t="inlineStr">
        <is>
          <t>2026-04-20 23:59</t>
        </is>
      </c>
      <c r="Q2796" t="inlineStr">
        <is>
          <t>https://casino.guru/icecreambet-casino-review</t>
        </is>
      </c>
    </row>
    <row r="2797">
      <c r="A2797" s="2" t="inlineStr">
        <is>
          <t>Jackpot Liner UK Casino</t>
        </is>
      </c>
      <c r="B2797" t="inlineStr">
        <is>
          <t>jackpot-liner-uk</t>
        </is>
      </c>
      <c r="C2797" t="inlineStr">
        <is>
          <t>UKGC</t>
        </is>
      </c>
      <c r="D2797" t="n">
        <v>6.2</v>
      </c>
      <c r="E2797" s="3" t="inlineStr">
        <is>
          <t>Yes</t>
        </is>
      </c>
      <c r="F2797" s="4" t="inlineStr">
        <is>
          <t>No</t>
        </is>
      </c>
      <c r="G2797" s="4" t="inlineStr">
        <is>
          <t>No</t>
        </is>
      </c>
      <c r="H2797" s="3" t="inlineStr">
        <is>
          <t>Yes</t>
        </is>
      </c>
      <c r="J2797" t="n">
        <v>0</v>
      </c>
      <c r="K2797" t="n">
        <v>1</v>
      </c>
      <c r="L2797" t="inlineStr">
        <is>
          <t>casino.guru</t>
        </is>
      </c>
      <c r="M2797" s="5" t="n">
        <v>45884</v>
      </c>
      <c r="N2797" t="inlineStr">
        <is>
          <t>Yes</t>
        </is>
      </c>
      <c r="O2797" t="inlineStr">
        <is>
          <t>2026-04-19 06:08</t>
        </is>
      </c>
      <c r="P2797" t="inlineStr">
        <is>
          <t>2026-04-20 23:00</t>
        </is>
      </c>
      <c r="Q2797" t="inlineStr">
        <is>
          <t>https://casino.guru/jackpot-liner-uk-casino-review</t>
        </is>
      </c>
    </row>
    <row r="2798">
      <c r="A2798" s="2" t="inlineStr">
        <is>
          <t>JackpotCafe UK Casino</t>
        </is>
      </c>
      <c r="B2798" t="inlineStr">
        <is>
          <t>jackpotcafe-uk</t>
        </is>
      </c>
      <c r="C2798" t="inlineStr">
        <is>
          <t>UKGC</t>
        </is>
      </c>
      <c r="D2798" t="n">
        <v>6.2</v>
      </c>
      <c r="E2798" s="3" t="inlineStr">
        <is>
          <t>Yes</t>
        </is>
      </c>
      <c r="F2798" s="4" t="inlineStr">
        <is>
          <t>No</t>
        </is>
      </c>
      <c r="G2798" s="4" t="inlineStr">
        <is>
          <t>No</t>
        </is>
      </c>
      <c r="H2798" s="3" t="inlineStr">
        <is>
          <t>Yes</t>
        </is>
      </c>
      <c r="J2798" t="n">
        <v>0</v>
      </c>
      <c r="K2798" t="n">
        <v>1</v>
      </c>
      <c r="L2798" t="inlineStr">
        <is>
          <t>casino.guru</t>
        </is>
      </c>
      <c r="M2798" s="5" t="n">
        <v>45884</v>
      </c>
      <c r="N2798" t="inlineStr">
        <is>
          <t>Yes</t>
        </is>
      </c>
      <c r="O2798" t="inlineStr">
        <is>
          <t>2026-04-19 06:07</t>
        </is>
      </c>
      <c r="P2798" t="inlineStr">
        <is>
          <t>2026-04-20 23:00</t>
        </is>
      </c>
      <c r="Q2798" t="inlineStr">
        <is>
          <t>https://casino.guru/jackpotcafe-uk-casino-review</t>
        </is>
      </c>
    </row>
    <row r="2799">
      <c r="A2799" s="2" t="inlineStr">
        <is>
          <t>Kaiserino Casino</t>
        </is>
      </c>
      <c r="B2799" t="inlineStr">
        <is>
          <t>kaiserino</t>
        </is>
      </c>
      <c r="C2799" t="inlineStr">
        <is>
          <t>Curacao</t>
        </is>
      </c>
      <c r="D2799" t="n">
        <v>6.2</v>
      </c>
      <c r="E2799" s="3" t="inlineStr">
        <is>
          <t>Yes</t>
        </is>
      </c>
      <c r="F2799" s="3" t="inlineStr">
        <is>
          <t>Yes</t>
        </is>
      </c>
      <c r="G2799" s="3" t="inlineStr">
        <is>
          <t>Yes</t>
        </is>
      </c>
      <c r="H2799" s="4" t="inlineStr">
        <is>
          <t>No</t>
        </is>
      </c>
      <c r="J2799" t="n">
        <v>0</v>
      </c>
      <c r="K2799" t="n">
        <v>1</v>
      </c>
      <c r="L2799" t="inlineStr">
        <is>
          <t>casino.guru</t>
        </is>
      </c>
      <c r="M2799" s="5" t="n">
        <v>45950</v>
      </c>
      <c r="N2799" t="inlineStr">
        <is>
          <t>Yes</t>
        </is>
      </c>
      <c r="O2799" t="inlineStr">
        <is>
          <t>2026-04-19 06:28</t>
        </is>
      </c>
      <c r="P2799" t="inlineStr">
        <is>
          <t>2026-04-20 23:25</t>
        </is>
      </c>
      <c r="Q2799" t="inlineStr">
        <is>
          <t>https://casino.guru/kaiserino-casino-review</t>
        </is>
      </c>
    </row>
    <row r="2800">
      <c r="A2800" s="2" t="inlineStr">
        <is>
          <t>KingJackpot Casino</t>
        </is>
      </c>
      <c r="B2800" t="inlineStr">
        <is>
          <t>kingjackpot</t>
        </is>
      </c>
      <c r="C2800" t="inlineStr">
        <is>
          <t>UKGC</t>
        </is>
      </c>
      <c r="D2800" t="n">
        <v>6.2</v>
      </c>
      <c r="E2800" s="3" t="inlineStr">
        <is>
          <t>Yes</t>
        </is>
      </c>
      <c r="F2800" s="4" t="inlineStr">
        <is>
          <t>No</t>
        </is>
      </c>
      <c r="G2800" s="4" t="inlineStr">
        <is>
          <t>No</t>
        </is>
      </c>
      <c r="H2800" s="3" t="inlineStr">
        <is>
          <t>Yes</t>
        </is>
      </c>
      <c r="J2800" t="n">
        <v>0</v>
      </c>
      <c r="K2800" t="n">
        <v>1</v>
      </c>
      <c r="L2800" t="inlineStr">
        <is>
          <t>casino.guru</t>
        </is>
      </c>
      <c r="M2800" s="5" t="n">
        <v>45884</v>
      </c>
      <c r="N2800" t="inlineStr">
        <is>
          <t>Yes</t>
        </is>
      </c>
      <c r="O2800" t="inlineStr">
        <is>
          <t>2026-04-19 06:07</t>
        </is>
      </c>
      <c r="P2800" t="inlineStr">
        <is>
          <t>2026-04-20 23:00</t>
        </is>
      </c>
      <c r="Q2800" t="inlineStr">
        <is>
          <t>https://casino.guru/kingjackpot-casino-review</t>
        </is>
      </c>
    </row>
    <row r="2801">
      <c r="A2801" s="2" t="inlineStr">
        <is>
          <t>Kush Casino</t>
        </is>
      </c>
      <c r="B2801" t="inlineStr">
        <is>
          <t>kush</t>
        </is>
      </c>
      <c r="C2801" t="inlineStr">
        <is>
          <t>Anjouan</t>
        </is>
      </c>
      <c r="D2801" t="n">
        <v>6.2</v>
      </c>
      <c r="E2801" s="3" t="inlineStr">
        <is>
          <t>Yes</t>
        </is>
      </c>
      <c r="F2801" s="3" t="inlineStr">
        <is>
          <t>Yes</t>
        </is>
      </c>
      <c r="G2801" s="3" t="inlineStr">
        <is>
          <t>Yes</t>
        </is>
      </c>
      <c r="H2801" s="4" t="inlineStr">
        <is>
          <t>No</t>
        </is>
      </c>
      <c r="J2801" t="n">
        <v>0</v>
      </c>
      <c r="K2801" t="n">
        <v>1</v>
      </c>
      <c r="L2801" t="inlineStr">
        <is>
          <t>casino.guru</t>
        </is>
      </c>
      <c r="M2801" s="5" t="n">
        <v>46072</v>
      </c>
      <c r="N2801" t="inlineStr">
        <is>
          <t>Yes</t>
        </is>
      </c>
      <c r="O2801" t="inlineStr">
        <is>
          <t>2026-04-19 07:02</t>
        </is>
      </c>
      <c r="P2801" t="inlineStr">
        <is>
          <t>2026-04-21 00:07</t>
        </is>
      </c>
      <c r="Q2801" t="inlineStr">
        <is>
          <t>https://casino.guru/kush-casino-review</t>
        </is>
      </c>
    </row>
    <row r="2802">
      <c r="A2802" s="2" t="inlineStr">
        <is>
          <t>Lucky Spins Casino</t>
        </is>
      </c>
      <c r="B2802" t="inlineStr">
        <is>
          <t>lucky-spins</t>
        </is>
      </c>
      <c r="C2802" t="inlineStr">
        <is>
          <t>MGA</t>
        </is>
      </c>
      <c r="D2802" t="n">
        <v>6.2</v>
      </c>
      <c r="E2802" s="3" t="inlineStr">
        <is>
          <t>Yes</t>
        </is>
      </c>
      <c r="F2802" s="3" t="inlineStr">
        <is>
          <t>Yes</t>
        </is>
      </c>
      <c r="G2802" s="3" t="inlineStr">
        <is>
          <t>Yes</t>
        </is>
      </c>
      <c r="H2802" s="4" t="inlineStr">
        <is>
          <t>No</t>
        </is>
      </c>
      <c r="J2802" t="n">
        <v>0</v>
      </c>
      <c r="K2802" t="n">
        <v>1</v>
      </c>
      <c r="L2802" t="inlineStr">
        <is>
          <t>casino.guru</t>
        </is>
      </c>
      <c r="M2802" s="5" t="n">
        <v>46007</v>
      </c>
      <c r="N2802" t="inlineStr">
        <is>
          <t>Yes</t>
        </is>
      </c>
      <c r="O2802" t="inlineStr">
        <is>
          <t>2026-04-19 06:23</t>
        </is>
      </c>
      <c r="P2802" t="inlineStr">
        <is>
          <t>2026-04-20 23:19</t>
        </is>
      </c>
      <c r="Q2802" t="inlineStr">
        <is>
          <t>https://casino.guru/lucky-spins-casino-review</t>
        </is>
      </c>
    </row>
    <row r="2803">
      <c r="A2803" s="2" t="inlineStr">
        <is>
          <t>Lumi Casino</t>
        </is>
      </c>
      <c r="B2803" t="inlineStr">
        <is>
          <t>lumi</t>
        </is>
      </c>
      <c r="C2803" t="inlineStr">
        <is>
          <t>MGA</t>
        </is>
      </c>
      <c r="D2803" t="n">
        <v>6.2</v>
      </c>
      <c r="E2803" s="3" t="inlineStr">
        <is>
          <t>Yes</t>
        </is>
      </c>
      <c r="F2803" s="4" t="inlineStr">
        <is>
          <t>No</t>
        </is>
      </c>
      <c r="G2803" s="4" t="inlineStr">
        <is>
          <t>No</t>
        </is>
      </c>
      <c r="H2803" s="4" t="inlineStr">
        <is>
          <t>No</t>
        </is>
      </c>
      <c r="J2803" t="n">
        <v>0</v>
      </c>
      <c r="K2803" t="n">
        <v>1</v>
      </c>
      <c r="L2803" t="inlineStr">
        <is>
          <t>casino.guru</t>
        </is>
      </c>
      <c r="M2803" s="5" t="n">
        <v>46031</v>
      </c>
      <c r="N2803" t="inlineStr">
        <is>
          <t>Yes</t>
        </is>
      </c>
      <c r="O2803" t="inlineStr">
        <is>
          <t>2026-04-19 06:29</t>
        </is>
      </c>
      <c r="P2803" t="inlineStr">
        <is>
          <t>2026-04-20 23:27</t>
        </is>
      </c>
      <c r="Q2803" t="inlineStr">
        <is>
          <t>https://casino.guru/lumi-casino-review</t>
        </is>
      </c>
    </row>
    <row r="2804">
      <c r="A2804" s="2" t="inlineStr">
        <is>
          <t>Makao Casino</t>
        </is>
      </c>
      <c r="B2804" t="inlineStr">
        <is>
          <t>makao</t>
        </is>
      </c>
      <c r="C2804" t="inlineStr">
        <is>
          <t>Curacao</t>
        </is>
      </c>
      <c r="D2804" t="n">
        <v>6.2</v>
      </c>
      <c r="E2804" s="3" t="inlineStr">
        <is>
          <t>Yes</t>
        </is>
      </c>
      <c r="F2804" s="3" t="inlineStr">
        <is>
          <t>Yes</t>
        </is>
      </c>
      <c r="G2804" s="3" t="inlineStr">
        <is>
          <t>Yes</t>
        </is>
      </c>
      <c r="H2804" s="4" t="inlineStr">
        <is>
          <t>No</t>
        </is>
      </c>
      <c r="J2804" t="n">
        <v>0</v>
      </c>
      <c r="K2804" t="n">
        <v>1</v>
      </c>
      <c r="L2804" t="inlineStr">
        <is>
          <t>casino.guru</t>
        </is>
      </c>
      <c r="M2804" s="5" t="n">
        <v>46002</v>
      </c>
      <c r="N2804" t="inlineStr">
        <is>
          <t>Yes</t>
        </is>
      </c>
      <c r="O2804" t="inlineStr">
        <is>
          <t>2026-04-19 06:14</t>
        </is>
      </c>
      <c r="P2804" t="inlineStr">
        <is>
          <t>2026-04-20 23:08</t>
        </is>
      </c>
      <c r="Q2804" t="inlineStr">
        <is>
          <t>https://casino.guru/makao-casino-review</t>
        </is>
      </c>
    </row>
    <row r="2805">
      <c r="A2805" s="2" t="inlineStr">
        <is>
          <t>Maxi Bet Casino</t>
        </is>
      </c>
      <c r="B2805" t="inlineStr">
        <is>
          <t>maxi-bet</t>
        </is>
      </c>
      <c r="C2805" t="inlineStr">
        <is>
          <t>MGA</t>
        </is>
      </c>
      <c r="D2805" t="n">
        <v>6.2</v>
      </c>
      <c r="E2805" s="3" t="inlineStr">
        <is>
          <t>Yes</t>
        </is>
      </c>
      <c r="F2805" s="3" t="inlineStr">
        <is>
          <t>Yes</t>
        </is>
      </c>
      <c r="G2805" s="3" t="inlineStr">
        <is>
          <t>Yes</t>
        </is>
      </c>
      <c r="H2805" s="4" t="inlineStr">
        <is>
          <t>No</t>
        </is>
      </c>
      <c r="J2805" t="n">
        <v>0</v>
      </c>
      <c r="K2805" t="n">
        <v>1</v>
      </c>
      <c r="L2805" t="inlineStr">
        <is>
          <t>casino.guru</t>
        </is>
      </c>
      <c r="M2805" s="5" t="n">
        <v>46112</v>
      </c>
      <c r="N2805" t="inlineStr">
        <is>
          <t>Yes</t>
        </is>
      </c>
      <c r="O2805" t="inlineStr">
        <is>
          <t>2026-04-19 06:43</t>
        </is>
      </c>
      <c r="P2805" t="inlineStr">
        <is>
          <t>2026-04-20 23:44</t>
        </is>
      </c>
      <c r="Q2805" t="inlineStr">
        <is>
          <t>https://casino.guru/maxibet-casino-review</t>
        </is>
      </c>
    </row>
    <row r="2806">
      <c r="A2806" s="2" t="inlineStr">
        <is>
          <t>Millionz Casino</t>
        </is>
      </c>
      <c r="B2806" t="inlineStr">
        <is>
          <t>millionz</t>
        </is>
      </c>
      <c r="C2806" t="inlineStr">
        <is>
          <t>Curacao</t>
        </is>
      </c>
      <c r="D2806" t="n">
        <v>6.2</v>
      </c>
      <c r="E2806" s="3" t="inlineStr">
        <is>
          <t>Yes</t>
        </is>
      </c>
      <c r="F2806" s="3" t="inlineStr">
        <is>
          <t>Yes</t>
        </is>
      </c>
      <c r="G2806" s="3" t="inlineStr">
        <is>
          <t>Yes</t>
        </is>
      </c>
      <c r="H2806" s="4" t="inlineStr">
        <is>
          <t>No</t>
        </is>
      </c>
      <c r="J2806" t="n">
        <v>0</v>
      </c>
      <c r="K2806" t="n">
        <v>1</v>
      </c>
      <c r="L2806" t="inlineStr">
        <is>
          <t>casino.guru</t>
        </is>
      </c>
      <c r="M2806" s="5" t="n">
        <v>46059</v>
      </c>
      <c r="N2806" t="inlineStr">
        <is>
          <t>Yes</t>
        </is>
      </c>
      <c r="O2806" t="inlineStr">
        <is>
          <t>2026-04-19 06:23</t>
        </is>
      </c>
      <c r="P2806" t="inlineStr">
        <is>
          <t>2026-04-20 23:19</t>
        </is>
      </c>
      <c r="Q2806" t="inlineStr">
        <is>
          <t>https://casino.guru/millionz-casino-review</t>
        </is>
      </c>
    </row>
    <row r="2807">
      <c r="A2807" s="2" t="inlineStr">
        <is>
          <t>MrVegas Casino</t>
        </is>
      </c>
      <c r="B2807" t="inlineStr">
        <is>
          <t>mrvegas</t>
        </is>
      </c>
      <c r="C2807" t="inlineStr">
        <is>
          <t>MGA</t>
        </is>
      </c>
      <c r="D2807" t="n">
        <v>6.2</v>
      </c>
      <c r="E2807" s="3" t="inlineStr">
        <is>
          <t>Yes</t>
        </is>
      </c>
      <c r="F2807" s="4" t="inlineStr">
        <is>
          <t>No</t>
        </is>
      </c>
      <c r="G2807" s="4" t="inlineStr">
        <is>
          <t>No</t>
        </is>
      </c>
      <c r="H2807" s="4" t="inlineStr">
        <is>
          <t>No</t>
        </is>
      </c>
      <c r="J2807" t="n">
        <v>0</v>
      </c>
      <c r="K2807" t="n">
        <v>1</v>
      </c>
      <c r="L2807" t="inlineStr">
        <is>
          <t>casino.guru</t>
        </is>
      </c>
      <c r="M2807" s="5" t="n">
        <v>46055</v>
      </c>
      <c r="N2807" t="inlineStr">
        <is>
          <t>Yes</t>
        </is>
      </c>
      <c r="O2807" t="inlineStr">
        <is>
          <t>2026-04-19 06:01</t>
        </is>
      </c>
      <c r="P2807" t="inlineStr">
        <is>
          <t>2026-04-20 22:51</t>
        </is>
      </c>
      <c r="Q2807" t="inlineStr">
        <is>
          <t>https://casino.guru/MrVegas-Casino-review</t>
        </is>
      </c>
    </row>
    <row r="2808">
      <c r="A2808" s="2" t="inlineStr">
        <is>
          <t>MrWest Casino</t>
        </is>
      </c>
      <c r="B2808" t="inlineStr">
        <is>
          <t>mrwest</t>
        </is>
      </c>
      <c r="C2808" t="inlineStr">
        <is>
          <t>Anjouan</t>
        </is>
      </c>
      <c r="D2808" t="n">
        <v>6.2</v>
      </c>
      <c r="E2808" s="3" t="inlineStr">
        <is>
          <t>Yes</t>
        </is>
      </c>
      <c r="F2808" s="3" t="inlineStr">
        <is>
          <t>Yes</t>
        </is>
      </c>
      <c r="G2808" s="3" t="inlineStr">
        <is>
          <t>Yes</t>
        </is>
      </c>
      <c r="H2808" s="4" t="inlineStr">
        <is>
          <t>No</t>
        </is>
      </c>
      <c r="J2808" t="n">
        <v>0</v>
      </c>
      <c r="K2808" t="n">
        <v>1</v>
      </c>
      <c r="L2808" t="inlineStr">
        <is>
          <t>casino.guru</t>
        </is>
      </c>
      <c r="M2808" s="5" t="n">
        <v>46080</v>
      </c>
      <c r="N2808" t="inlineStr">
        <is>
          <t>Yes</t>
        </is>
      </c>
      <c r="O2808" t="inlineStr">
        <is>
          <t>2026-04-19 06:46</t>
        </is>
      </c>
      <c r="P2808" t="inlineStr">
        <is>
          <t>2026-04-20 23:48</t>
        </is>
      </c>
      <c r="Q2808" t="inlineStr">
        <is>
          <t>https://casino.guru/mrwest-casino-review</t>
        </is>
      </c>
    </row>
    <row r="2809">
      <c r="A2809" s="2" t="inlineStr">
        <is>
          <t>MrXbet Casino</t>
        </is>
      </c>
      <c r="B2809" t="inlineStr">
        <is>
          <t>mrxbet</t>
        </is>
      </c>
      <c r="C2809" t="inlineStr">
        <is>
          <t>MGA</t>
        </is>
      </c>
      <c r="D2809" t="n">
        <v>6.2</v>
      </c>
      <c r="E2809" s="3" t="inlineStr">
        <is>
          <t>Yes</t>
        </is>
      </c>
      <c r="F2809" s="3" t="inlineStr">
        <is>
          <t>Yes</t>
        </is>
      </c>
      <c r="G2809" s="3" t="inlineStr">
        <is>
          <t>Yes</t>
        </is>
      </c>
      <c r="H2809" s="4" t="inlineStr">
        <is>
          <t>No</t>
        </is>
      </c>
      <c r="J2809" t="n">
        <v>0</v>
      </c>
      <c r="K2809" t="n">
        <v>1</v>
      </c>
      <c r="L2809" t="inlineStr">
        <is>
          <t>casino.guru</t>
        </is>
      </c>
      <c r="M2809" s="5" t="n">
        <v>46055</v>
      </c>
      <c r="N2809" t="inlineStr">
        <is>
          <t>Yes</t>
        </is>
      </c>
      <c r="O2809" t="inlineStr">
        <is>
          <t>2026-04-19 06:07</t>
        </is>
      </c>
      <c r="P2809" t="inlineStr">
        <is>
          <t>2026-04-20 22:59</t>
        </is>
      </c>
      <c r="Q2809" t="inlineStr">
        <is>
          <t>https://casino.guru/mrxbet-casino-review</t>
        </is>
      </c>
    </row>
    <row r="2810">
      <c r="A2810" s="2" t="inlineStr">
        <is>
          <t>Ne-Bet Casino</t>
        </is>
      </c>
      <c r="B2810" t="inlineStr">
        <is>
          <t>ne-bet</t>
        </is>
      </c>
      <c r="C2810" t="inlineStr">
        <is>
          <t>MGA</t>
        </is>
      </c>
      <c r="D2810" t="n">
        <v>6.2</v>
      </c>
      <c r="E2810" s="3" t="inlineStr">
        <is>
          <t>Yes</t>
        </is>
      </c>
      <c r="F2810" s="4" t="inlineStr">
        <is>
          <t>No</t>
        </is>
      </c>
      <c r="G2810" s="4" t="inlineStr">
        <is>
          <t>No</t>
        </is>
      </c>
      <c r="H2810" s="4" t="inlineStr">
        <is>
          <t>No</t>
        </is>
      </c>
      <c r="J2810" t="n">
        <v>0</v>
      </c>
      <c r="K2810" t="n">
        <v>1</v>
      </c>
      <c r="L2810" t="inlineStr">
        <is>
          <t>casino.guru</t>
        </is>
      </c>
      <c r="M2810" s="5" t="n">
        <v>46009</v>
      </c>
      <c r="N2810" t="inlineStr">
        <is>
          <t>Yes</t>
        </is>
      </c>
      <c r="O2810" t="inlineStr">
        <is>
          <t>2026-04-19 06:43</t>
        </is>
      </c>
      <c r="P2810" t="inlineStr">
        <is>
          <t>2026-04-20 23:44</t>
        </is>
      </c>
      <c r="Q2810" t="inlineStr">
        <is>
          <t>https://casino.guru/ne-bet-casino-review</t>
        </is>
      </c>
    </row>
    <row r="2811">
      <c r="A2811" s="2" t="inlineStr">
        <is>
          <t>Neon Win Casino</t>
        </is>
      </c>
      <c r="B2811" t="inlineStr">
        <is>
          <t>neon-win</t>
        </is>
      </c>
      <c r="D2811" t="n">
        <v>6.2</v>
      </c>
      <c r="E2811" s="3" t="inlineStr">
        <is>
          <t>Yes</t>
        </is>
      </c>
      <c r="F2811" s="3" t="inlineStr">
        <is>
          <t>Yes</t>
        </is>
      </c>
      <c r="G2811" s="3" t="inlineStr">
        <is>
          <t>Yes</t>
        </is>
      </c>
      <c r="H2811" s="4" t="inlineStr">
        <is>
          <t>No</t>
        </is>
      </c>
      <c r="J2811" t="n">
        <v>0</v>
      </c>
      <c r="K2811" t="n">
        <v>1</v>
      </c>
      <c r="L2811" t="inlineStr">
        <is>
          <t>casino.guru</t>
        </is>
      </c>
      <c r="M2811" s="5" t="n">
        <v>46060</v>
      </c>
      <c r="N2811" t="inlineStr">
        <is>
          <t>Yes</t>
        </is>
      </c>
      <c r="O2811" t="inlineStr">
        <is>
          <t>2026-04-19 06:43</t>
        </is>
      </c>
      <c r="P2811" t="inlineStr">
        <is>
          <t>2026-04-20 23:44</t>
        </is>
      </c>
      <c r="Q2811" t="inlineStr">
        <is>
          <t>https://casino.guru/neon-win-casino-review</t>
        </is>
      </c>
    </row>
    <row r="2812">
      <c r="A2812" s="2" t="inlineStr">
        <is>
          <t>ODDEN Casino</t>
        </is>
      </c>
      <c r="B2812" t="inlineStr">
        <is>
          <t>odden</t>
        </is>
      </c>
      <c r="C2812" t="inlineStr">
        <is>
          <t>Anjouan</t>
        </is>
      </c>
      <c r="D2812" t="n">
        <v>6.2</v>
      </c>
      <c r="E2812" s="3" t="inlineStr">
        <is>
          <t>Yes</t>
        </is>
      </c>
      <c r="F2812" s="3" t="inlineStr">
        <is>
          <t>Yes</t>
        </is>
      </c>
      <c r="G2812" s="3" t="inlineStr">
        <is>
          <t>Yes</t>
        </is>
      </c>
      <c r="H2812" s="4" t="inlineStr">
        <is>
          <t>No</t>
        </is>
      </c>
      <c r="J2812" t="n">
        <v>0</v>
      </c>
      <c r="K2812" t="n">
        <v>1</v>
      </c>
      <c r="L2812" t="inlineStr">
        <is>
          <t>casino.guru</t>
        </is>
      </c>
      <c r="M2812" s="5" t="n">
        <v>46013</v>
      </c>
      <c r="N2812" t="inlineStr">
        <is>
          <t>Yes</t>
        </is>
      </c>
      <c r="O2812" t="inlineStr">
        <is>
          <t>2026-04-19 06:49</t>
        </is>
      </c>
      <c r="P2812" t="inlineStr">
        <is>
          <t>2026-04-20 23:52</t>
        </is>
      </c>
      <c r="Q2812" t="inlineStr">
        <is>
          <t>https://casino.guru/odden-casino-review</t>
        </is>
      </c>
    </row>
    <row r="2813">
      <c r="A2813" s="2" t="inlineStr">
        <is>
          <t>Oasis Casino</t>
        </is>
      </c>
      <c r="B2813" t="inlineStr">
        <is>
          <t>oasis</t>
        </is>
      </c>
      <c r="C2813" t="inlineStr">
        <is>
          <t>Anjouan</t>
        </is>
      </c>
      <c r="D2813" t="n">
        <v>6.2</v>
      </c>
      <c r="E2813" s="3" t="inlineStr">
        <is>
          <t>Yes</t>
        </is>
      </c>
      <c r="F2813" s="3" t="inlineStr">
        <is>
          <t>Yes</t>
        </is>
      </c>
      <c r="G2813" s="3" t="inlineStr">
        <is>
          <t>Yes</t>
        </is>
      </c>
      <c r="H2813" s="4" t="inlineStr">
        <is>
          <t>No</t>
        </is>
      </c>
      <c r="J2813" t="n">
        <v>0</v>
      </c>
      <c r="K2813" t="n">
        <v>1</v>
      </c>
      <c r="L2813" t="inlineStr">
        <is>
          <t>casino.guru</t>
        </is>
      </c>
      <c r="M2813" s="5" t="n">
        <v>45878</v>
      </c>
      <c r="N2813" t="inlineStr">
        <is>
          <t>Yes</t>
        </is>
      </c>
      <c r="O2813" t="inlineStr">
        <is>
          <t>2026-04-19 06:54</t>
        </is>
      </c>
      <c r="P2813" t="inlineStr">
        <is>
          <t>2026-04-20 23:58</t>
        </is>
      </c>
      <c r="Q2813" t="inlineStr">
        <is>
          <t>https://casino.guru/oasis-casino-review</t>
        </is>
      </c>
    </row>
    <row r="2814">
      <c r="A2814" s="2" t="inlineStr">
        <is>
          <t>Oopspin Casino</t>
        </is>
      </c>
      <c r="B2814" t="inlineStr">
        <is>
          <t>oopspin</t>
        </is>
      </c>
      <c r="C2814" t="inlineStr">
        <is>
          <t>Anjouan</t>
        </is>
      </c>
      <c r="D2814" t="n">
        <v>6.2</v>
      </c>
      <c r="E2814" s="3" t="inlineStr">
        <is>
          <t>Yes</t>
        </is>
      </c>
      <c r="F2814" s="3" t="inlineStr">
        <is>
          <t>Yes</t>
        </is>
      </c>
      <c r="G2814" s="3" t="inlineStr">
        <is>
          <t>Yes</t>
        </is>
      </c>
      <c r="H2814" s="4" t="inlineStr">
        <is>
          <t>No</t>
        </is>
      </c>
      <c r="J2814" t="n">
        <v>0</v>
      </c>
      <c r="K2814" t="n">
        <v>1</v>
      </c>
      <c r="L2814" t="inlineStr">
        <is>
          <t>casino.guru</t>
        </is>
      </c>
      <c r="M2814" s="5" t="n">
        <v>46044</v>
      </c>
      <c r="N2814" t="inlineStr">
        <is>
          <t>Yes</t>
        </is>
      </c>
      <c r="O2814" t="inlineStr">
        <is>
          <t>2026-04-19 07:09</t>
        </is>
      </c>
      <c r="P2814" t="inlineStr">
        <is>
          <t>2026-04-21 00:16</t>
        </is>
      </c>
      <c r="Q2814" t="inlineStr">
        <is>
          <t>https://casino.guru/oopspin-casino-review</t>
        </is>
      </c>
    </row>
    <row r="2815">
      <c r="A2815" s="2" t="inlineStr">
        <is>
          <t>Oro.gg Casino</t>
        </is>
      </c>
      <c r="B2815" t="inlineStr">
        <is>
          <t>oro-gg</t>
        </is>
      </c>
      <c r="C2815" t="inlineStr">
        <is>
          <t>Anjouan</t>
        </is>
      </c>
      <c r="D2815" t="n">
        <v>6.2</v>
      </c>
      <c r="E2815" s="3" t="inlineStr">
        <is>
          <t>Yes</t>
        </is>
      </c>
      <c r="F2815" s="3" t="inlineStr">
        <is>
          <t>Yes</t>
        </is>
      </c>
      <c r="G2815" s="3" t="inlineStr">
        <is>
          <t>Yes</t>
        </is>
      </c>
      <c r="H2815" s="4" t="inlineStr">
        <is>
          <t>No</t>
        </is>
      </c>
      <c r="J2815" t="n">
        <v>0</v>
      </c>
      <c r="K2815" t="n">
        <v>1</v>
      </c>
      <c r="L2815" t="inlineStr">
        <is>
          <t>casino.guru</t>
        </is>
      </c>
      <c r="M2815" s="5" t="n">
        <v>46114</v>
      </c>
      <c r="N2815" t="inlineStr">
        <is>
          <t>Yes</t>
        </is>
      </c>
      <c r="O2815" t="inlineStr">
        <is>
          <t>2026-04-19 06:57</t>
        </is>
      </c>
      <c r="P2815" t="inlineStr">
        <is>
          <t>2026-04-21 00:01</t>
        </is>
      </c>
      <c r="Q2815" t="inlineStr">
        <is>
          <t>https://casino.guru/oro-gg-casino-review</t>
        </is>
      </c>
    </row>
    <row r="2816">
      <c r="A2816" s="2" t="inlineStr">
        <is>
          <t>Pinco Casino</t>
        </is>
      </c>
      <c r="B2816" t="inlineStr">
        <is>
          <t>pinco</t>
        </is>
      </c>
      <c r="C2816" t="inlineStr">
        <is>
          <t>Curacao</t>
        </is>
      </c>
      <c r="D2816" t="n">
        <v>6.2</v>
      </c>
      <c r="E2816" s="3" t="inlineStr">
        <is>
          <t>Yes</t>
        </is>
      </c>
      <c r="F2816" s="3" t="inlineStr">
        <is>
          <t>Yes</t>
        </is>
      </c>
      <c r="G2816" s="3" t="inlineStr">
        <is>
          <t>Yes</t>
        </is>
      </c>
      <c r="H2816" s="4" t="inlineStr">
        <is>
          <t>No</t>
        </is>
      </c>
      <c r="I2816" s="3" t="inlineStr">
        <is>
          <t>Yes</t>
        </is>
      </c>
      <c r="J2816" t="n">
        <v>1</v>
      </c>
      <c r="K2816" t="n">
        <v>1</v>
      </c>
      <c r="L2816" t="inlineStr">
        <is>
          <t>casino.guru</t>
        </is>
      </c>
      <c r="M2816" s="5" t="n">
        <v>46060</v>
      </c>
      <c r="N2816" t="inlineStr">
        <is>
          <t>Yes</t>
        </is>
      </c>
      <c r="O2816" t="inlineStr">
        <is>
          <t>2026-04-19 06:43</t>
        </is>
      </c>
      <c r="P2816" t="inlineStr">
        <is>
          <t>2026-04-20 23:44</t>
        </is>
      </c>
      <c r="Q2816" t="inlineStr">
        <is>
          <t>https://casino.guru/pinco-casino-review</t>
        </is>
      </c>
    </row>
    <row r="2817">
      <c r="A2817" s="2" t="inlineStr">
        <is>
          <t>Play Magical Casino</t>
        </is>
      </c>
      <c r="B2817" t="inlineStr">
        <is>
          <t>play-magical</t>
        </is>
      </c>
      <c r="C2817" t="inlineStr">
        <is>
          <t>MGA</t>
        </is>
      </c>
      <c r="D2817" t="n">
        <v>6.2</v>
      </c>
      <c r="E2817" s="3" t="inlineStr">
        <is>
          <t>Yes</t>
        </is>
      </c>
      <c r="F2817" s="4" t="inlineStr">
        <is>
          <t>No</t>
        </is>
      </c>
      <c r="G2817" s="4" t="inlineStr">
        <is>
          <t>No</t>
        </is>
      </c>
      <c r="H2817" s="3" t="inlineStr">
        <is>
          <t>Yes</t>
        </is>
      </c>
      <c r="J2817" t="n">
        <v>0</v>
      </c>
      <c r="K2817" t="n">
        <v>1</v>
      </c>
      <c r="L2817" t="inlineStr">
        <is>
          <t>casino.guru</t>
        </is>
      </c>
      <c r="M2817" s="5" t="n">
        <v>46050</v>
      </c>
      <c r="N2817" t="inlineStr">
        <is>
          <t>Yes</t>
        </is>
      </c>
      <c r="O2817" t="inlineStr">
        <is>
          <t>2026-04-19 06:08</t>
        </is>
      </c>
      <c r="P2817" t="inlineStr">
        <is>
          <t>2026-04-20 23:00</t>
        </is>
      </c>
      <c r="Q2817" t="inlineStr">
        <is>
          <t>https://casino.guru/play-magical-casino-review</t>
        </is>
      </c>
    </row>
    <row r="2818">
      <c r="A2818" s="2" t="inlineStr">
        <is>
          <t>Plump Casino</t>
        </is>
      </c>
      <c r="B2818" t="inlineStr">
        <is>
          <t>plump</t>
        </is>
      </c>
      <c r="C2818" t="inlineStr">
        <is>
          <t>Curacao</t>
        </is>
      </c>
      <c r="D2818" t="n">
        <v>6.2</v>
      </c>
      <c r="E2818" s="3" t="inlineStr">
        <is>
          <t>Yes</t>
        </is>
      </c>
      <c r="F2818" s="3" t="inlineStr">
        <is>
          <t>Yes</t>
        </is>
      </c>
      <c r="G2818" s="3" t="inlineStr">
        <is>
          <t>Yes</t>
        </is>
      </c>
      <c r="H2818" s="3" t="inlineStr">
        <is>
          <t>Yes</t>
        </is>
      </c>
      <c r="J2818" t="n">
        <v>0</v>
      </c>
      <c r="K2818" t="n">
        <v>1</v>
      </c>
      <c r="L2818" t="inlineStr">
        <is>
          <t>casino.guru</t>
        </is>
      </c>
      <c r="M2818" s="5" t="n">
        <v>46122</v>
      </c>
      <c r="N2818" t="inlineStr">
        <is>
          <t>Yes</t>
        </is>
      </c>
      <c r="O2818" t="inlineStr">
        <is>
          <t>2026-04-19 07:13</t>
        </is>
      </c>
      <c r="P2818" t="inlineStr">
        <is>
          <t>2026-04-21 00:21</t>
        </is>
      </c>
      <c r="Q2818" t="inlineStr">
        <is>
          <t>https://casino.guru/plump-casino-review</t>
        </is>
      </c>
    </row>
    <row r="2819">
      <c r="A2819" s="2" t="inlineStr">
        <is>
          <t>Popular Bet Casino</t>
        </is>
      </c>
      <c r="B2819" t="inlineStr">
        <is>
          <t>popular-bet</t>
        </is>
      </c>
      <c r="C2819" t="inlineStr">
        <is>
          <t>Anjouan</t>
        </is>
      </c>
      <c r="D2819" t="n">
        <v>6.2</v>
      </c>
      <c r="E2819" s="3" t="inlineStr">
        <is>
          <t>Yes</t>
        </is>
      </c>
      <c r="F2819" s="3" t="inlineStr">
        <is>
          <t>Yes</t>
        </is>
      </c>
      <c r="G2819" s="3" t="inlineStr">
        <is>
          <t>Yes</t>
        </is>
      </c>
      <c r="H2819" s="4" t="inlineStr">
        <is>
          <t>No</t>
        </is>
      </c>
      <c r="J2819" t="n">
        <v>0</v>
      </c>
      <c r="K2819" t="n">
        <v>1</v>
      </c>
      <c r="L2819" t="inlineStr">
        <is>
          <t>casino.guru</t>
        </is>
      </c>
      <c r="M2819" s="5" t="n">
        <v>46132</v>
      </c>
      <c r="N2819" t="inlineStr">
        <is>
          <t>Yes</t>
        </is>
      </c>
      <c r="O2819" t="inlineStr">
        <is>
          <t>2026-04-19 06:57</t>
        </is>
      </c>
      <c r="P2819" t="inlineStr">
        <is>
          <t>2026-04-21 00:01</t>
        </is>
      </c>
      <c r="Q2819" t="inlineStr">
        <is>
          <t>https://casino.guru/popular-bet-casino-review</t>
        </is>
      </c>
    </row>
    <row r="2820">
      <c r="A2820" s="2" t="inlineStr">
        <is>
          <t>PrimaPlay Casino</t>
        </is>
      </c>
      <c r="B2820" t="inlineStr">
        <is>
          <t>primaplay</t>
        </is>
      </c>
      <c r="D2820" t="n">
        <v>6.2</v>
      </c>
      <c r="E2820" s="3" t="inlineStr">
        <is>
          <t>Yes</t>
        </is>
      </c>
      <c r="F2820" s="3" t="inlineStr">
        <is>
          <t>Yes</t>
        </is>
      </c>
      <c r="G2820" s="3" t="inlineStr">
        <is>
          <t>Yes</t>
        </is>
      </c>
      <c r="H2820" s="4" t="inlineStr">
        <is>
          <t>No</t>
        </is>
      </c>
      <c r="J2820" t="n">
        <v>0</v>
      </c>
      <c r="K2820" t="n">
        <v>1</v>
      </c>
      <c r="L2820" t="inlineStr">
        <is>
          <t>casino.guru</t>
        </is>
      </c>
      <c r="M2820" s="5" t="n">
        <v>46120</v>
      </c>
      <c r="N2820" t="inlineStr">
        <is>
          <t>Yes</t>
        </is>
      </c>
      <c r="O2820" t="inlineStr">
        <is>
          <t>2026-04-19 06:11</t>
        </is>
      </c>
      <c r="P2820" t="inlineStr">
        <is>
          <t>2026-04-20 23:04</t>
        </is>
      </c>
      <c r="Q2820" t="inlineStr">
        <is>
          <t>https://casino.guru/primaplay-casino-review</t>
        </is>
      </c>
    </row>
    <row r="2821">
      <c r="A2821" s="2" t="inlineStr">
        <is>
          <t>Red Spins Casino</t>
        </is>
      </c>
      <c r="B2821" t="inlineStr">
        <is>
          <t>red-spins</t>
        </is>
      </c>
      <c r="C2821" t="inlineStr">
        <is>
          <t>UKGC</t>
        </is>
      </c>
      <c r="D2821" t="n">
        <v>6.2</v>
      </c>
      <c r="E2821" s="3" t="inlineStr">
        <is>
          <t>Yes</t>
        </is>
      </c>
      <c r="F2821" s="4" t="inlineStr">
        <is>
          <t>No</t>
        </is>
      </c>
      <c r="G2821" s="4" t="inlineStr">
        <is>
          <t>No</t>
        </is>
      </c>
      <c r="H2821" s="3" t="inlineStr">
        <is>
          <t>Yes</t>
        </is>
      </c>
      <c r="J2821" t="n">
        <v>0</v>
      </c>
      <c r="K2821" t="n">
        <v>1</v>
      </c>
      <c r="L2821" t="inlineStr">
        <is>
          <t>casino.guru</t>
        </is>
      </c>
      <c r="M2821" s="5" t="n">
        <v>46061</v>
      </c>
      <c r="N2821" t="inlineStr">
        <is>
          <t>Yes</t>
        </is>
      </c>
      <c r="O2821" t="inlineStr">
        <is>
          <t>2026-04-19 06:01</t>
        </is>
      </c>
      <c r="P2821" t="inlineStr">
        <is>
          <t>2026-04-20 22:52</t>
        </is>
      </c>
      <c r="Q2821" t="inlineStr">
        <is>
          <t>https://casino.guru/Red-Spins-Casino-review</t>
        </is>
      </c>
    </row>
    <row r="2822">
      <c r="A2822" s="2" t="inlineStr">
        <is>
          <t>Red Stag Casino</t>
        </is>
      </c>
      <c r="B2822" t="inlineStr">
        <is>
          <t>red-stag</t>
        </is>
      </c>
      <c r="C2822" t="inlineStr">
        <is>
          <t>Curacao</t>
        </is>
      </c>
      <c r="D2822" t="n">
        <v>6.2</v>
      </c>
      <c r="E2822" s="3" t="inlineStr">
        <is>
          <t>Yes</t>
        </is>
      </c>
      <c r="F2822" s="3" t="inlineStr">
        <is>
          <t>Yes</t>
        </is>
      </c>
      <c r="G2822" s="3" t="inlineStr">
        <is>
          <t>Yes</t>
        </is>
      </c>
      <c r="H2822" s="4" t="inlineStr">
        <is>
          <t>No</t>
        </is>
      </c>
      <c r="J2822" t="n">
        <v>0</v>
      </c>
      <c r="K2822" t="n">
        <v>1</v>
      </c>
      <c r="L2822" t="inlineStr">
        <is>
          <t>casino.guru</t>
        </is>
      </c>
      <c r="M2822" s="5" t="n">
        <v>46053</v>
      </c>
      <c r="N2822" t="inlineStr">
        <is>
          <t>Yes</t>
        </is>
      </c>
      <c r="O2822" t="inlineStr">
        <is>
          <t>2026-04-19 05:58</t>
        </is>
      </c>
      <c r="P2822" t="inlineStr">
        <is>
          <t>2026-04-20 22:48</t>
        </is>
      </c>
      <c r="Q2822" t="inlineStr">
        <is>
          <t>https://casino.guru/Red-Stag-Casino-review</t>
        </is>
      </c>
    </row>
    <row r="2823">
      <c r="A2823" s="2" t="inlineStr">
        <is>
          <t>Rich Ride Casino</t>
        </is>
      </c>
      <c r="B2823" t="inlineStr">
        <is>
          <t>rich-ride</t>
        </is>
      </c>
      <c r="C2823" t="inlineStr">
        <is>
          <t>UKGC</t>
        </is>
      </c>
      <c r="D2823" t="n">
        <v>6.2</v>
      </c>
      <c r="E2823" s="3" t="inlineStr">
        <is>
          <t>Yes</t>
        </is>
      </c>
      <c r="F2823" s="4" t="inlineStr">
        <is>
          <t>No</t>
        </is>
      </c>
      <c r="G2823" s="4" t="inlineStr">
        <is>
          <t>No</t>
        </is>
      </c>
      <c r="H2823" s="3" t="inlineStr">
        <is>
          <t>Yes</t>
        </is>
      </c>
      <c r="J2823" t="n">
        <v>0</v>
      </c>
      <c r="K2823" t="n">
        <v>1</v>
      </c>
      <c r="L2823" t="inlineStr">
        <is>
          <t>casino.guru</t>
        </is>
      </c>
      <c r="M2823" s="5" t="n">
        <v>46053</v>
      </c>
      <c r="N2823" t="inlineStr">
        <is>
          <t>Yes</t>
        </is>
      </c>
      <c r="O2823" t="inlineStr">
        <is>
          <t>2026-04-19 06:06</t>
        </is>
      </c>
      <c r="P2823" t="inlineStr">
        <is>
          <t>2026-04-20 22:58</t>
        </is>
      </c>
      <c r="Q2823" t="inlineStr">
        <is>
          <t>https://casino.guru/Rich-Ride-Casino-review</t>
        </is>
      </c>
    </row>
    <row r="2824">
      <c r="A2824" s="2" t="inlineStr">
        <is>
          <t>Richy Leo Casino</t>
        </is>
      </c>
      <c r="B2824" t="inlineStr">
        <is>
          <t>richy-leo</t>
        </is>
      </c>
      <c r="C2824" t="inlineStr">
        <is>
          <t>Anjouan</t>
        </is>
      </c>
      <c r="D2824" t="n">
        <v>6.2</v>
      </c>
      <c r="E2824" s="3" t="inlineStr">
        <is>
          <t>Yes</t>
        </is>
      </c>
      <c r="F2824" s="3" t="inlineStr">
        <is>
          <t>Yes</t>
        </is>
      </c>
      <c r="G2824" s="3" t="inlineStr">
        <is>
          <t>Yes</t>
        </is>
      </c>
      <c r="H2824" s="4" t="inlineStr">
        <is>
          <t>No</t>
        </is>
      </c>
      <c r="J2824" t="n">
        <v>0</v>
      </c>
      <c r="K2824" t="n">
        <v>1</v>
      </c>
      <c r="L2824" t="inlineStr">
        <is>
          <t>casino.guru</t>
        </is>
      </c>
      <c r="M2824" s="5" t="n">
        <v>46049</v>
      </c>
      <c r="N2824" t="inlineStr">
        <is>
          <t>Yes</t>
        </is>
      </c>
      <c r="O2824" t="inlineStr">
        <is>
          <t>2026-04-19 06:30</t>
        </is>
      </c>
      <c r="P2824" t="inlineStr">
        <is>
          <t>2026-04-20 23:27</t>
        </is>
      </c>
      <c r="Q2824" t="inlineStr">
        <is>
          <t>https://casino.guru/richy-leo-casino-review</t>
        </is>
      </c>
    </row>
    <row r="2825">
      <c r="A2825" s="2" t="inlineStr">
        <is>
          <t>SLOTFI Casino</t>
        </is>
      </c>
      <c r="B2825" t="inlineStr">
        <is>
          <t>slotfi</t>
        </is>
      </c>
      <c r="D2825" t="n">
        <v>6.2</v>
      </c>
      <c r="E2825" s="3" t="inlineStr">
        <is>
          <t>Yes</t>
        </is>
      </c>
      <c r="F2825" s="3" t="inlineStr">
        <is>
          <t>Yes</t>
        </is>
      </c>
      <c r="G2825" s="3" t="inlineStr">
        <is>
          <t>Yes</t>
        </is>
      </c>
      <c r="H2825" s="4" t="inlineStr">
        <is>
          <t>No</t>
        </is>
      </c>
      <c r="J2825" t="n">
        <v>0</v>
      </c>
      <c r="K2825" t="n">
        <v>1</v>
      </c>
      <c r="L2825" t="inlineStr">
        <is>
          <t>casino.guru</t>
        </is>
      </c>
      <c r="M2825" s="5" t="n">
        <v>46080</v>
      </c>
      <c r="N2825" t="inlineStr">
        <is>
          <t>Yes</t>
        </is>
      </c>
      <c r="O2825" t="inlineStr">
        <is>
          <t>2026-04-19 06:48</t>
        </is>
      </c>
      <c r="P2825" t="inlineStr">
        <is>
          <t>2026-04-20 23:50</t>
        </is>
      </c>
      <c r="Q2825" t="inlineStr">
        <is>
          <t>https://casino.guru/slotfi-casino-review</t>
        </is>
      </c>
    </row>
    <row r="2826">
      <c r="A2826" s="2" t="inlineStr">
        <is>
          <t>SaviBet Casino</t>
        </is>
      </c>
      <c r="B2826" t="inlineStr">
        <is>
          <t>savibet</t>
        </is>
      </c>
      <c r="C2826" t="inlineStr">
        <is>
          <t>MGA</t>
        </is>
      </c>
      <c r="D2826" t="n">
        <v>6.2</v>
      </c>
      <c r="E2826" s="3" t="inlineStr">
        <is>
          <t>Yes</t>
        </is>
      </c>
      <c r="F2826" s="4" t="inlineStr">
        <is>
          <t>No</t>
        </is>
      </c>
      <c r="G2826" s="4" t="inlineStr">
        <is>
          <t>No</t>
        </is>
      </c>
      <c r="H2826" s="4" t="inlineStr">
        <is>
          <t>No</t>
        </is>
      </c>
      <c r="J2826" t="n">
        <v>0</v>
      </c>
      <c r="K2826" t="n">
        <v>1</v>
      </c>
      <c r="L2826" t="inlineStr">
        <is>
          <t>casino.guru</t>
        </is>
      </c>
      <c r="M2826" s="5" t="n">
        <v>46045</v>
      </c>
      <c r="N2826" t="inlineStr">
        <is>
          <t>Yes</t>
        </is>
      </c>
      <c r="O2826" t="inlineStr">
        <is>
          <t>2026-04-19 06:37</t>
        </is>
      </c>
      <c r="P2826" t="inlineStr">
        <is>
          <t>2026-04-20 23:37</t>
        </is>
      </c>
      <c r="Q2826" t="inlineStr">
        <is>
          <t>https://casino.guru/savibet-casino-review</t>
        </is>
      </c>
    </row>
    <row r="2827">
      <c r="A2827" s="2" t="inlineStr">
        <is>
          <t>Secretbet Casino</t>
        </is>
      </c>
      <c r="B2827" t="inlineStr">
        <is>
          <t>secretbet</t>
        </is>
      </c>
      <c r="C2827" t="inlineStr">
        <is>
          <t>MGA</t>
        </is>
      </c>
      <c r="D2827" t="n">
        <v>6.2</v>
      </c>
      <c r="E2827" s="3" t="inlineStr">
        <is>
          <t>Yes</t>
        </is>
      </c>
      <c r="F2827" s="3" t="inlineStr">
        <is>
          <t>Yes</t>
        </is>
      </c>
      <c r="G2827" s="3" t="inlineStr">
        <is>
          <t>Yes</t>
        </is>
      </c>
      <c r="H2827" s="4" t="inlineStr">
        <is>
          <t>No</t>
        </is>
      </c>
      <c r="J2827" t="n">
        <v>0</v>
      </c>
      <c r="K2827" t="n">
        <v>1</v>
      </c>
      <c r="L2827" t="inlineStr">
        <is>
          <t>casino.guru</t>
        </is>
      </c>
      <c r="M2827" s="5" t="n">
        <v>46066</v>
      </c>
      <c r="N2827" t="inlineStr">
        <is>
          <t>Yes</t>
        </is>
      </c>
      <c r="O2827" t="inlineStr">
        <is>
          <t>2026-04-19 06:59</t>
        </is>
      </c>
      <c r="P2827" t="inlineStr">
        <is>
          <t>2026-04-21 00:03</t>
        </is>
      </c>
      <c r="Q2827" t="inlineStr">
        <is>
          <t>https://casino.guru/secretbet-casino-review</t>
        </is>
      </c>
    </row>
    <row r="2828">
      <c r="A2828" s="2" t="inlineStr">
        <is>
          <t>SeyBet Casino</t>
        </is>
      </c>
      <c r="B2828" t="inlineStr">
        <is>
          <t>seybet</t>
        </is>
      </c>
      <c r="C2828" t="inlineStr">
        <is>
          <t>Anjouan</t>
        </is>
      </c>
      <c r="D2828" t="n">
        <v>6.2</v>
      </c>
      <c r="E2828" s="3" t="inlineStr">
        <is>
          <t>Yes</t>
        </is>
      </c>
      <c r="F2828" s="3" t="inlineStr">
        <is>
          <t>Yes</t>
        </is>
      </c>
      <c r="G2828" s="3" t="inlineStr">
        <is>
          <t>Yes</t>
        </is>
      </c>
      <c r="H2828" s="4" t="inlineStr">
        <is>
          <t>No</t>
        </is>
      </c>
      <c r="J2828" t="n">
        <v>0</v>
      </c>
      <c r="K2828" t="n">
        <v>1</v>
      </c>
      <c r="L2828" t="inlineStr">
        <is>
          <t>casino.guru</t>
        </is>
      </c>
      <c r="M2828" s="5" t="n">
        <v>45945</v>
      </c>
      <c r="N2828" t="inlineStr">
        <is>
          <t>Yes</t>
        </is>
      </c>
      <c r="O2828" t="inlineStr">
        <is>
          <t>2026-04-19 07:05</t>
        </is>
      </c>
      <c r="P2828" t="inlineStr">
        <is>
          <t>2026-04-21 00:11</t>
        </is>
      </c>
      <c r="Q2828" t="inlineStr">
        <is>
          <t>https://casino.guru/seybet-casino-review</t>
        </is>
      </c>
    </row>
    <row r="2829">
      <c r="A2829" s="2" t="inlineStr">
        <is>
          <t>SlotMonkey Casino</t>
        </is>
      </c>
      <c r="B2829" t="inlineStr">
        <is>
          <t>slotmonkey</t>
        </is>
      </c>
      <c r="C2829" t="inlineStr">
        <is>
          <t>Anjouan</t>
        </is>
      </c>
      <c r="D2829" t="n">
        <v>6.2</v>
      </c>
      <c r="E2829" s="3" t="inlineStr">
        <is>
          <t>Yes</t>
        </is>
      </c>
      <c r="F2829" s="4" t="inlineStr">
        <is>
          <t>No</t>
        </is>
      </c>
      <c r="G2829" s="4" t="inlineStr">
        <is>
          <t>No</t>
        </is>
      </c>
      <c r="H2829" s="4" t="inlineStr">
        <is>
          <t>No</t>
        </is>
      </c>
      <c r="J2829" t="n">
        <v>0</v>
      </c>
      <c r="K2829" t="n">
        <v>1</v>
      </c>
      <c r="L2829" t="inlineStr">
        <is>
          <t>casino.guru</t>
        </is>
      </c>
      <c r="M2829" s="5" t="n">
        <v>45941</v>
      </c>
      <c r="N2829" t="inlineStr">
        <is>
          <t>Yes</t>
        </is>
      </c>
      <c r="O2829" t="inlineStr">
        <is>
          <t>2026-04-19 06:55</t>
        </is>
      </c>
      <c r="P2829" t="inlineStr">
        <is>
          <t>2026-04-20 23:59</t>
        </is>
      </c>
      <c r="Q2829" t="inlineStr">
        <is>
          <t>https://casino.guru/slotmonkey-casino-review</t>
        </is>
      </c>
    </row>
    <row r="2830">
      <c r="A2830" s="2" t="inlineStr">
        <is>
          <t>Sloto Stars Casino</t>
        </is>
      </c>
      <c r="B2830" t="inlineStr">
        <is>
          <t>sloto-stars</t>
        </is>
      </c>
      <c r="D2830" t="n">
        <v>6.2</v>
      </c>
      <c r="E2830" s="3" t="inlineStr">
        <is>
          <t>Yes</t>
        </is>
      </c>
      <c r="F2830" s="3" t="inlineStr">
        <is>
          <t>Yes</t>
        </is>
      </c>
      <c r="G2830" s="3" t="inlineStr">
        <is>
          <t>Yes</t>
        </is>
      </c>
      <c r="H2830" s="4" t="inlineStr">
        <is>
          <t>No</t>
        </is>
      </c>
      <c r="J2830" t="n">
        <v>0</v>
      </c>
      <c r="K2830" t="n">
        <v>1</v>
      </c>
      <c r="L2830" t="inlineStr">
        <is>
          <t>casino.guru</t>
        </is>
      </c>
      <c r="M2830" s="5" t="n">
        <v>46120</v>
      </c>
      <c r="N2830" t="inlineStr">
        <is>
          <t>Yes</t>
        </is>
      </c>
      <c r="O2830" t="inlineStr">
        <is>
          <t>2026-04-19 06:18</t>
        </is>
      </c>
      <c r="P2830" t="inlineStr">
        <is>
          <t>2026-04-20 23:13</t>
        </is>
      </c>
      <c r="Q2830" t="inlineStr">
        <is>
          <t>https://casino.guru/sloto-stars-casino-review</t>
        </is>
      </c>
    </row>
    <row r="2831">
      <c r="A2831" s="2" t="inlineStr">
        <is>
          <t>Slots Paradise Casino</t>
        </is>
      </c>
      <c r="B2831" t="inlineStr">
        <is>
          <t>slots-paradise</t>
        </is>
      </c>
      <c r="D2831" t="n">
        <v>6.2</v>
      </c>
      <c r="E2831" s="3" t="inlineStr">
        <is>
          <t>Yes</t>
        </is>
      </c>
      <c r="F2831" s="3" t="inlineStr">
        <is>
          <t>Yes</t>
        </is>
      </c>
      <c r="G2831" s="3" t="inlineStr">
        <is>
          <t>Yes</t>
        </is>
      </c>
      <c r="H2831" s="4" t="inlineStr">
        <is>
          <t>No</t>
        </is>
      </c>
      <c r="J2831" t="n">
        <v>0</v>
      </c>
      <c r="K2831" t="n">
        <v>1</v>
      </c>
      <c r="L2831" t="inlineStr">
        <is>
          <t>casino.guru</t>
        </is>
      </c>
      <c r="M2831" s="5" t="n">
        <v>46120</v>
      </c>
      <c r="N2831" t="inlineStr">
        <is>
          <t>Yes</t>
        </is>
      </c>
      <c r="O2831" t="inlineStr">
        <is>
          <t>2026-04-19 06:35</t>
        </is>
      </c>
      <c r="P2831" t="inlineStr">
        <is>
          <t>2026-04-20 23:34</t>
        </is>
      </c>
      <c r="Q2831" t="inlineStr">
        <is>
          <t>https://casino.guru/slots-paradise-casino-review</t>
        </is>
      </c>
    </row>
    <row r="2832">
      <c r="A2832" s="2" t="inlineStr">
        <is>
          <t>Slott Casino</t>
        </is>
      </c>
      <c r="B2832" t="inlineStr">
        <is>
          <t>slott</t>
        </is>
      </c>
      <c r="C2832" t="inlineStr">
        <is>
          <t>MGA</t>
        </is>
      </c>
      <c r="D2832" t="n">
        <v>6.2</v>
      </c>
      <c r="E2832" s="3" t="inlineStr">
        <is>
          <t>Yes</t>
        </is>
      </c>
      <c r="F2832" s="3" t="inlineStr">
        <is>
          <t>Yes</t>
        </is>
      </c>
      <c r="G2832" s="3" t="inlineStr">
        <is>
          <t>Yes</t>
        </is>
      </c>
      <c r="H2832" s="4" t="inlineStr">
        <is>
          <t>No</t>
        </is>
      </c>
      <c r="J2832" t="n">
        <v>0</v>
      </c>
      <c r="K2832" t="n">
        <v>1</v>
      </c>
      <c r="L2832" t="inlineStr">
        <is>
          <t>casino.guru</t>
        </is>
      </c>
      <c r="M2832" s="5" t="n">
        <v>45974</v>
      </c>
      <c r="N2832" t="inlineStr">
        <is>
          <t>Yes</t>
        </is>
      </c>
      <c r="O2832" t="inlineStr">
        <is>
          <t>2026-04-19 06:20</t>
        </is>
      </c>
      <c r="P2832" t="inlineStr">
        <is>
          <t>2026-04-20 23:15</t>
        </is>
      </c>
      <c r="Q2832" t="inlineStr">
        <is>
          <t>https://casino.guru/slott-casino-review</t>
        </is>
      </c>
    </row>
    <row r="2833">
      <c r="A2833" s="2" t="inlineStr">
        <is>
          <t>Spin Rider Casino</t>
        </is>
      </c>
      <c r="B2833" t="inlineStr">
        <is>
          <t>spin-rider</t>
        </is>
      </c>
      <c r="C2833" t="inlineStr">
        <is>
          <t>MGA</t>
        </is>
      </c>
      <c r="D2833" t="n">
        <v>6.2</v>
      </c>
      <c r="E2833" s="3" t="inlineStr">
        <is>
          <t>Yes</t>
        </is>
      </c>
      <c r="F2833" s="4" t="inlineStr">
        <is>
          <t>No</t>
        </is>
      </c>
      <c r="G2833" s="4" t="inlineStr">
        <is>
          <t>No</t>
        </is>
      </c>
      <c r="H2833" s="4" t="inlineStr">
        <is>
          <t>No</t>
        </is>
      </c>
      <c r="J2833" t="n">
        <v>0</v>
      </c>
      <c r="K2833" t="n">
        <v>1</v>
      </c>
      <c r="L2833" t="inlineStr">
        <is>
          <t>casino.guru</t>
        </is>
      </c>
      <c r="M2833" s="5" t="n">
        <v>46031</v>
      </c>
      <c r="N2833" t="inlineStr">
        <is>
          <t>Yes</t>
        </is>
      </c>
      <c r="O2833" t="inlineStr">
        <is>
          <t>2026-04-19 06:00</t>
        </is>
      </c>
      <c r="P2833" t="inlineStr">
        <is>
          <t>2026-04-20 22:50</t>
        </is>
      </c>
      <c r="Q2833" t="inlineStr">
        <is>
          <t>https://casino.guru/Spin-Rider-Casino-review</t>
        </is>
      </c>
    </row>
    <row r="2834">
      <c r="A2834" s="2" t="inlineStr">
        <is>
          <t>Spin Station Casino</t>
        </is>
      </c>
      <c r="B2834" t="inlineStr">
        <is>
          <t>spin-station</t>
        </is>
      </c>
      <c r="C2834" t="inlineStr">
        <is>
          <t>MGA</t>
        </is>
      </c>
      <c r="D2834" t="n">
        <v>6.2</v>
      </c>
      <c r="E2834" s="3" t="inlineStr">
        <is>
          <t>Yes</t>
        </is>
      </c>
      <c r="F2834" s="4" t="inlineStr">
        <is>
          <t>No</t>
        </is>
      </c>
      <c r="G2834" s="4" t="inlineStr">
        <is>
          <t>No</t>
        </is>
      </c>
      <c r="H2834" s="3" t="inlineStr">
        <is>
          <t>Yes</t>
        </is>
      </c>
      <c r="J2834" t="n">
        <v>0</v>
      </c>
      <c r="K2834" t="n">
        <v>1</v>
      </c>
      <c r="L2834" t="inlineStr">
        <is>
          <t>casino.guru</t>
        </is>
      </c>
      <c r="M2834" s="5" t="n">
        <v>46031</v>
      </c>
      <c r="N2834" t="inlineStr">
        <is>
          <t>Yes</t>
        </is>
      </c>
      <c r="O2834" t="inlineStr">
        <is>
          <t>2026-04-19 06:01</t>
        </is>
      </c>
      <c r="P2834" t="inlineStr">
        <is>
          <t>2026-04-20 22:51</t>
        </is>
      </c>
      <c r="Q2834" t="inlineStr">
        <is>
          <t>https://casino.guru/Spin-Station-Casino-review</t>
        </is>
      </c>
    </row>
    <row r="2835">
      <c r="A2835" s="2" t="inlineStr">
        <is>
          <t>SpinSlots Casino</t>
        </is>
      </c>
      <c r="B2835" t="inlineStr">
        <is>
          <t>spinslots</t>
        </is>
      </c>
      <c r="C2835" t="inlineStr">
        <is>
          <t>UKGC</t>
        </is>
      </c>
      <c r="D2835" t="n">
        <v>6.2</v>
      </c>
      <c r="E2835" s="3" t="inlineStr">
        <is>
          <t>Yes</t>
        </is>
      </c>
      <c r="F2835" s="4" t="inlineStr">
        <is>
          <t>No</t>
        </is>
      </c>
      <c r="G2835" s="4" t="inlineStr">
        <is>
          <t>No</t>
        </is>
      </c>
      <c r="H2835" s="3" t="inlineStr">
        <is>
          <t>Yes</t>
        </is>
      </c>
      <c r="J2835" t="n">
        <v>0</v>
      </c>
      <c r="K2835" t="n">
        <v>1</v>
      </c>
      <c r="L2835" t="inlineStr">
        <is>
          <t>casino.guru</t>
        </is>
      </c>
      <c r="M2835" s="5" t="n">
        <v>46053</v>
      </c>
      <c r="N2835" t="inlineStr">
        <is>
          <t>Yes</t>
        </is>
      </c>
      <c r="O2835" t="inlineStr">
        <is>
          <t>2026-04-19 06:05</t>
        </is>
      </c>
      <c r="P2835" t="inlineStr">
        <is>
          <t>2026-04-20 22:57</t>
        </is>
      </c>
      <c r="Q2835" t="inlineStr">
        <is>
          <t>https://casino.guru/SpinSlots-Casino-review</t>
        </is>
      </c>
    </row>
    <row r="2836">
      <c r="A2836" s="2" t="inlineStr">
        <is>
          <t>Spinania Casino</t>
        </is>
      </c>
      <c r="B2836" t="inlineStr">
        <is>
          <t>spinania</t>
        </is>
      </c>
      <c r="C2836" t="inlineStr">
        <is>
          <t>MGA</t>
        </is>
      </c>
      <c r="D2836" t="n">
        <v>6.2</v>
      </c>
      <c r="E2836" s="3" t="inlineStr">
        <is>
          <t>Yes</t>
        </is>
      </c>
      <c r="F2836" s="3" t="inlineStr">
        <is>
          <t>Yes</t>
        </is>
      </c>
      <c r="G2836" s="3" t="inlineStr">
        <is>
          <t>Yes</t>
        </is>
      </c>
      <c r="H2836" s="4" t="inlineStr">
        <is>
          <t>No</t>
        </is>
      </c>
      <c r="I2836" s="3" t="inlineStr">
        <is>
          <t>Yes</t>
        </is>
      </c>
      <c r="J2836" t="n">
        <v>1</v>
      </c>
      <c r="K2836" t="n">
        <v>1</v>
      </c>
      <c r="L2836" t="inlineStr">
        <is>
          <t>casino.guru</t>
        </is>
      </c>
      <c r="M2836" s="5" t="n">
        <v>46053</v>
      </c>
      <c r="N2836" t="inlineStr">
        <is>
          <t>Yes</t>
        </is>
      </c>
      <c r="O2836" t="inlineStr">
        <is>
          <t>2026-04-19 07:10</t>
        </is>
      </c>
      <c r="P2836" t="inlineStr">
        <is>
          <t>2026-04-21 00:17</t>
        </is>
      </c>
      <c r="Q2836" t="inlineStr">
        <is>
          <t>https://casino.guru/spinania-casino-review</t>
        </is>
      </c>
    </row>
    <row r="2837">
      <c r="A2837" s="2" t="inlineStr">
        <is>
          <t>Spinland Casino</t>
        </is>
      </c>
      <c r="B2837" t="inlineStr">
        <is>
          <t>spinland</t>
        </is>
      </c>
      <c r="C2837" t="inlineStr">
        <is>
          <t>MGA</t>
        </is>
      </c>
      <c r="D2837" t="n">
        <v>6.2</v>
      </c>
      <c r="E2837" s="3" t="inlineStr">
        <is>
          <t>Yes</t>
        </is>
      </c>
      <c r="F2837" s="4" t="inlineStr">
        <is>
          <t>No</t>
        </is>
      </c>
      <c r="G2837" s="4" t="inlineStr">
        <is>
          <t>No</t>
        </is>
      </c>
      <c r="H2837" s="4" t="inlineStr">
        <is>
          <t>No</t>
        </is>
      </c>
      <c r="I2837" s="3" t="inlineStr">
        <is>
          <t>Yes</t>
        </is>
      </c>
      <c r="J2837" t="n">
        <v>1</v>
      </c>
      <c r="K2837" t="n">
        <v>1</v>
      </c>
      <c r="L2837" t="inlineStr">
        <is>
          <t>casino.guru</t>
        </is>
      </c>
      <c r="M2837" s="5" t="n">
        <v>46031</v>
      </c>
      <c r="N2837" t="inlineStr">
        <is>
          <t>Yes</t>
        </is>
      </c>
      <c r="O2837" t="inlineStr">
        <is>
          <t>2026-04-19 06:01</t>
        </is>
      </c>
      <c r="P2837" t="inlineStr">
        <is>
          <t>2026-04-20 22:51</t>
        </is>
      </c>
      <c r="Q2837" t="inlineStr">
        <is>
          <t>https://casino.guru/Spinland-Casino-review</t>
        </is>
      </c>
    </row>
    <row r="2838">
      <c r="A2838" s="2" t="inlineStr">
        <is>
          <t>Springbok Casino</t>
        </is>
      </c>
      <c r="B2838" t="inlineStr">
        <is>
          <t>springbok</t>
        </is>
      </c>
      <c r="C2838" t="inlineStr">
        <is>
          <t>Curacao</t>
        </is>
      </c>
      <c r="D2838" t="n">
        <v>6.2</v>
      </c>
      <c r="E2838" s="3" t="inlineStr">
        <is>
          <t>Yes</t>
        </is>
      </c>
      <c r="F2838" s="3" t="inlineStr">
        <is>
          <t>Yes</t>
        </is>
      </c>
      <c r="G2838" s="3" t="inlineStr">
        <is>
          <t>Yes</t>
        </is>
      </c>
      <c r="H2838" s="4" t="inlineStr">
        <is>
          <t>No</t>
        </is>
      </c>
      <c r="I2838" s="3" t="inlineStr">
        <is>
          <t>Yes</t>
        </is>
      </c>
      <c r="J2838" t="n">
        <v>1</v>
      </c>
      <c r="K2838" t="n">
        <v>2</v>
      </c>
      <c r="L2838" t="inlineStr">
        <is>
          <t>casino.guru, lcb</t>
        </is>
      </c>
      <c r="M2838" s="5" t="n">
        <v>41045</v>
      </c>
      <c r="N2838" t="inlineStr">
        <is>
          <t>Yes</t>
        </is>
      </c>
      <c r="O2838" t="inlineStr">
        <is>
          <t>2026-04-19 00:11</t>
        </is>
      </c>
      <c r="P2838" t="inlineStr">
        <is>
          <t>2026-04-20 22:47</t>
        </is>
      </c>
      <c r="Q2838" t="inlineStr">
        <is>
          <t>https://casino.guru/Springbok-Casino-review
https://lcb.org/casinos/springbok-casino</t>
        </is>
      </c>
    </row>
    <row r="2839">
      <c r="A2839" s="2" t="inlineStr">
        <is>
          <t>Stella Bingo Casino</t>
        </is>
      </c>
      <c r="B2839" t="inlineStr">
        <is>
          <t>stella-bingo</t>
        </is>
      </c>
      <c r="C2839" t="inlineStr">
        <is>
          <t>Curacao</t>
        </is>
      </c>
      <c r="D2839" t="n">
        <v>6.2</v>
      </c>
      <c r="E2839" s="3" t="inlineStr">
        <is>
          <t>Yes</t>
        </is>
      </c>
      <c r="F2839" s="4" t="inlineStr">
        <is>
          <t>No</t>
        </is>
      </c>
      <c r="G2839" s="4" t="inlineStr">
        <is>
          <t>No</t>
        </is>
      </c>
      <c r="H2839" s="4" t="inlineStr">
        <is>
          <t>No</t>
        </is>
      </c>
      <c r="J2839" t="n">
        <v>0</v>
      </c>
      <c r="K2839" t="n">
        <v>1</v>
      </c>
      <c r="L2839" t="inlineStr">
        <is>
          <t>casino.guru</t>
        </is>
      </c>
      <c r="M2839" s="5" t="n">
        <v>46071</v>
      </c>
      <c r="N2839" t="inlineStr">
        <is>
          <t>Yes</t>
        </is>
      </c>
      <c r="O2839" t="inlineStr">
        <is>
          <t>2026-04-19 06:05</t>
        </is>
      </c>
      <c r="P2839" t="inlineStr">
        <is>
          <t>2026-04-20 22:56</t>
        </is>
      </c>
      <c r="Q2839" t="inlineStr">
        <is>
          <t>https://casino.guru/stella-bingo-casino-review</t>
        </is>
      </c>
    </row>
    <row r="2840">
      <c r="A2840" s="2" t="inlineStr">
        <is>
          <t>Temple Nile Casino</t>
        </is>
      </c>
      <c r="B2840" t="inlineStr">
        <is>
          <t>temple-nile</t>
        </is>
      </c>
      <c r="C2840" t="inlineStr">
        <is>
          <t>MGA</t>
        </is>
      </c>
      <c r="D2840" t="n">
        <v>6.2</v>
      </c>
      <c r="E2840" s="3" t="inlineStr">
        <is>
          <t>Yes</t>
        </is>
      </c>
      <c r="F2840" s="4" t="inlineStr">
        <is>
          <t>No</t>
        </is>
      </c>
      <c r="G2840" s="4" t="inlineStr">
        <is>
          <t>No</t>
        </is>
      </c>
      <c r="H2840" s="3" t="inlineStr">
        <is>
          <t>Yes</t>
        </is>
      </c>
      <c r="J2840" t="n">
        <v>0</v>
      </c>
      <c r="K2840" t="n">
        <v>1</v>
      </c>
      <c r="L2840" t="inlineStr">
        <is>
          <t>casino.guru</t>
        </is>
      </c>
      <c r="M2840" s="5" t="n">
        <v>46031</v>
      </c>
      <c r="N2840" t="inlineStr">
        <is>
          <t>Yes</t>
        </is>
      </c>
      <c r="O2840" t="inlineStr">
        <is>
          <t>2026-04-19 06:04</t>
        </is>
      </c>
      <c r="P2840" t="inlineStr">
        <is>
          <t>2026-04-20 22:55</t>
        </is>
      </c>
      <c r="Q2840" t="inlineStr">
        <is>
          <t>https://casino.guru/Temple-Nile-Casino-review</t>
        </is>
      </c>
    </row>
    <row r="2841">
      <c r="A2841" s="2" t="inlineStr">
        <is>
          <t>Terra Casino</t>
        </is>
      </c>
      <c r="B2841" t="inlineStr">
        <is>
          <t>terra</t>
        </is>
      </c>
      <c r="C2841" t="inlineStr">
        <is>
          <t>Tobique</t>
        </is>
      </c>
      <c r="D2841" t="n">
        <v>6.2</v>
      </c>
      <c r="E2841" s="3" t="inlineStr">
        <is>
          <t>Yes</t>
        </is>
      </c>
      <c r="F2841" s="3" t="inlineStr">
        <is>
          <t>Yes</t>
        </is>
      </c>
      <c r="G2841" s="3" t="inlineStr">
        <is>
          <t>Yes</t>
        </is>
      </c>
      <c r="H2841" s="4" t="inlineStr">
        <is>
          <t>No</t>
        </is>
      </c>
      <c r="J2841" t="n">
        <v>0</v>
      </c>
      <c r="K2841" t="n">
        <v>1</v>
      </c>
      <c r="L2841" t="inlineStr">
        <is>
          <t>casino.guru</t>
        </is>
      </c>
      <c r="M2841" s="5" t="n">
        <v>45995</v>
      </c>
      <c r="N2841" t="inlineStr">
        <is>
          <t>Yes</t>
        </is>
      </c>
      <c r="O2841" t="inlineStr">
        <is>
          <t>2026-04-19 06:27</t>
        </is>
      </c>
      <c r="P2841" t="inlineStr">
        <is>
          <t>2026-04-20 23:24</t>
        </is>
      </c>
      <c r="Q2841" t="inlineStr">
        <is>
          <t>https://casino.guru/terra-casino-review</t>
        </is>
      </c>
    </row>
    <row r="2842">
      <c r="A2842" s="2" t="inlineStr">
        <is>
          <t>Turabet Casino</t>
        </is>
      </c>
      <c r="B2842" t="inlineStr">
        <is>
          <t>turabet</t>
        </is>
      </c>
      <c r="C2842" t="inlineStr">
        <is>
          <t>Anjouan</t>
        </is>
      </c>
      <c r="D2842" t="n">
        <v>6.2</v>
      </c>
      <c r="E2842" s="3" t="inlineStr">
        <is>
          <t>Yes</t>
        </is>
      </c>
      <c r="F2842" s="3" t="inlineStr">
        <is>
          <t>Yes</t>
        </is>
      </c>
      <c r="G2842" s="3" t="inlineStr">
        <is>
          <t>Yes</t>
        </is>
      </c>
      <c r="H2842" s="4" t="inlineStr">
        <is>
          <t>No</t>
        </is>
      </c>
      <c r="J2842" t="n">
        <v>0</v>
      </c>
      <c r="K2842" t="n">
        <v>1</v>
      </c>
      <c r="L2842" t="inlineStr">
        <is>
          <t>casino.guru</t>
        </is>
      </c>
      <c r="M2842" s="5" t="n">
        <v>46018</v>
      </c>
      <c r="N2842" t="inlineStr">
        <is>
          <t>Yes</t>
        </is>
      </c>
      <c r="O2842" t="inlineStr">
        <is>
          <t>2026-04-19 06:51</t>
        </is>
      </c>
      <c r="P2842" t="inlineStr">
        <is>
          <t>2026-04-20 23:54</t>
        </is>
      </c>
      <c r="Q2842" t="inlineStr">
        <is>
          <t>https://casino.guru/turabet-casino-review</t>
        </is>
      </c>
    </row>
    <row r="2843">
      <c r="A2843" s="2" t="inlineStr">
        <is>
          <t>Turbo Vegas Casino</t>
        </is>
      </c>
      <c r="B2843" t="inlineStr">
        <is>
          <t>turbo-vegas</t>
        </is>
      </c>
      <c r="C2843" t="inlineStr">
        <is>
          <t>MGA</t>
        </is>
      </c>
      <c r="D2843" t="n">
        <v>6.2</v>
      </c>
      <c r="E2843" s="3" t="inlineStr">
        <is>
          <t>Yes</t>
        </is>
      </c>
      <c r="F2843" s="4" t="inlineStr">
        <is>
          <t>No</t>
        </is>
      </c>
      <c r="G2843" s="4" t="inlineStr">
        <is>
          <t>No</t>
        </is>
      </c>
      <c r="H2843" s="4" t="inlineStr">
        <is>
          <t>No</t>
        </is>
      </c>
      <c r="J2843" t="n">
        <v>0</v>
      </c>
      <c r="K2843" t="n">
        <v>1</v>
      </c>
      <c r="L2843" t="inlineStr">
        <is>
          <t>casino.guru</t>
        </is>
      </c>
      <c r="M2843" s="5" t="n">
        <v>46055</v>
      </c>
      <c r="N2843" t="inlineStr">
        <is>
          <t>Yes</t>
        </is>
      </c>
      <c r="O2843" t="inlineStr">
        <is>
          <t>2026-04-19 06:05</t>
        </is>
      </c>
      <c r="P2843" t="inlineStr">
        <is>
          <t>2026-04-20 22:56</t>
        </is>
      </c>
      <c r="Q2843" t="inlineStr">
        <is>
          <t>https://casino.guru/Turbo-Vegas-Casino-review</t>
        </is>
      </c>
    </row>
    <row r="2844">
      <c r="A2844" s="2" t="inlineStr">
        <is>
          <t>Vbetcrypto Casino</t>
        </is>
      </c>
      <c r="B2844" t="inlineStr">
        <is>
          <t>vbetcrypto</t>
        </is>
      </c>
      <c r="C2844" t="inlineStr">
        <is>
          <t>Curacao</t>
        </is>
      </c>
      <c r="D2844" t="n">
        <v>6.2</v>
      </c>
      <c r="E2844" s="3" t="inlineStr">
        <is>
          <t>Yes</t>
        </is>
      </c>
      <c r="F2844" s="3" t="inlineStr">
        <is>
          <t>Yes</t>
        </is>
      </c>
      <c r="G2844" s="3" t="inlineStr">
        <is>
          <t>Yes</t>
        </is>
      </c>
      <c r="H2844" s="4" t="inlineStr">
        <is>
          <t>No</t>
        </is>
      </c>
      <c r="J2844" t="n">
        <v>0</v>
      </c>
      <c r="K2844" t="n">
        <v>1</v>
      </c>
      <c r="L2844" t="inlineStr">
        <is>
          <t>casino.guru</t>
        </is>
      </c>
      <c r="M2844" s="5" t="n">
        <v>46043</v>
      </c>
      <c r="N2844" t="inlineStr">
        <is>
          <t>Yes</t>
        </is>
      </c>
      <c r="O2844" t="inlineStr">
        <is>
          <t>2026-04-19 06:24</t>
        </is>
      </c>
      <c r="P2844" t="inlineStr">
        <is>
          <t>2026-04-20 23:20</t>
        </is>
      </c>
      <c r="Q2844" t="inlineStr">
        <is>
          <t>https://casino.guru/vbetcrypto-casino-review</t>
        </is>
      </c>
    </row>
    <row r="2845">
      <c r="A2845" s="2" t="inlineStr">
        <is>
          <t>Viks Casino</t>
        </is>
      </c>
      <c r="B2845" t="inlineStr">
        <is>
          <t>viks</t>
        </is>
      </c>
      <c r="C2845" t="inlineStr">
        <is>
          <t>MGA</t>
        </is>
      </c>
      <c r="D2845" t="n">
        <v>6.2</v>
      </c>
      <c r="E2845" s="3" t="inlineStr">
        <is>
          <t>Yes</t>
        </is>
      </c>
      <c r="F2845" s="4" t="inlineStr">
        <is>
          <t>No</t>
        </is>
      </c>
      <c r="G2845" s="4" t="inlineStr">
        <is>
          <t>No</t>
        </is>
      </c>
      <c r="H2845" s="4" t="inlineStr">
        <is>
          <t>No</t>
        </is>
      </c>
      <c r="J2845" t="n">
        <v>0</v>
      </c>
      <c r="K2845" t="n">
        <v>1</v>
      </c>
      <c r="L2845" t="inlineStr">
        <is>
          <t>casino.guru</t>
        </is>
      </c>
      <c r="M2845" s="5" t="n">
        <v>46061</v>
      </c>
      <c r="N2845" t="inlineStr">
        <is>
          <t>Yes</t>
        </is>
      </c>
      <c r="O2845" t="inlineStr">
        <is>
          <t>2026-04-19 05:59</t>
        </is>
      </c>
      <c r="P2845" t="inlineStr">
        <is>
          <t>2026-04-20 22:49</t>
        </is>
      </c>
      <c r="Q2845" t="inlineStr">
        <is>
          <t>https://casino.guru/viks-casino-review</t>
        </is>
      </c>
    </row>
    <row r="2846">
      <c r="A2846" s="2" t="inlineStr">
        <is>
          <t>Vodka.bet Casino</t>
        </is>
      </c>
      <c r="B2846" t="inlineStr">
        <is>
          <t>vodka-bet</t>
        </is>
      </c>
      <c r="C2846" t="inlineStr">
        <is>
          <t>Curacao</t>
        </is>
      </c>
      <c r="D2846" t="n">
        <v>6.2</v>
      </c>
      <c r="E2846" s="3" t="inlineStr">
        <is>
          <t>Yes</t>
        </is>
      </c>
      <c r="F2846" s="3" t="inlineStr">
        <is>
          <t>Yes</t>
        </is>
      </c>
      <c r="G2846" s="3" t="inlineStr">
        <is>
          <t>Yes</t>
        </is>
      </c>
      <c r="H2846" s="4" t="inlineStr">
        <is>
          <t>No</t>
        </is>
      </c>
      <c r="J2846" t="n">
        <v>0</v>
      </c>
      <c r="K2846" t="n">
        <v>1</v>
      </c>
      <c r="L2846" t="inlineStr">
        <is>
          <t>casino.guru</t>
        </is>
      </c>
      <c r="M2846" s="5" t="n">
        <v>46001</v>
      </c>
      <c r="N2846" t="inlineStr">
        <is>
          <t>Yes</t>
        </is>
      </c>
      <c r="O2846" t="inlineStr">
        <is>
          <t>2026-04-19 06:29</t>
        </is>
      </c>
      <c r="P2846" t="inlineStr">
        <is>
          <t>2026-04-20 23:27</t>
        </is>
      </c>
      <c r="Q2846" t="inlineStr">
        <is>
          <t>https://casino.guru/vodka-bet-casino-review</t>
        </is>
      </c>
    </row>
    <row r="2847">
      <c r="A2847" s="2" t="inlineStr">
        <is>
          <t>Volta Casino</t>
        </is>
      </c>
      <c r="B2847" t="inlineStr">
        <is>
          <t>volta</t>
        </is>
      </c>
      <c r="C2847" t="inlineStr">
        <is>
          <t>Curacao</t>
        </is>
      </c>
      <c r="D2847" t="n">
        <v>6.2</v>
      </c>
      <c r="E2847" s="3" t="inlineStr">
        <is>
          <t>Yes</t>
        </is>
      </c>
      <c r="F2847" s="3" t="inlineStr">
        <is>
          <t>Yes</t>
        </is>
      </c>
      <c r="G2847" s="3" t="inlineStr">
        <is>
          <t>Yes</t>
        </is>
      </c>
      <c r="H2847" s="4" t="inlineStr">
        <is>
          <t>No</t>
        </is>
      </c>
      <c r="J2847" t="n">
        <v>0</v>
      </c>
      <c r="K2847" t="n">
        <v>1</v>
      </c>
      <c r="L2847" t="inlineStr">
        <is>
          <t>casino.guru</t>
        </is>
      </c>
      <c r="M2847" s="5" t="n">
        <v>45908</v>
      </c>
      <c r="N2847" t="inlineStr">
        <is>
          <t>Yes</t>
        </is>
      </c>
      <c r="O2847" t="inlineStr">
        <is>
          <t>2026-04-19 06:14</t>
        </is>
      </c>
      <c r="P2847" t="inlineStr">
        <is>
          <t>2026-04-20 23:07</t>
        </is>
      </c>
      <c r="Q2847" t="inlineStr">
        <is>
          <t>https://casino.guru/volta-casino-review</t>
        </is>
      </c>
    </row>
    <row r="2848">
      <c r="A2848" s="2" t="inlineStr">
        <is>
          <t>Win.Bet Casino</t>
        </is>
      </c>
      <c r="B2848" t="inlineStr">
        <is>
          <t>win-bet</t>
        </is>
      </c>
      <c r="C2848" t="inlineStr">
        <is>
          <t>Anjouan</t>
        </is>
      </c>
      <c r="D2848" t="n">
        <v>6.2</v>
      </c>
      <c r="E2848" s="3" t="inlineStr">
        <is>
          <t>Yes</t>
        </is>
      </c>
      <c r="F2848" s="3" t="inlineStr">
        <is>
          <t>Yes</t>
        </is>
      </c>
      <c r="G2848" s="3" t="inlineStr">
        <is>
          <t>Yes</t>
        </is>
      </c>
      <c r="H2848" s="4" t="inlineStr">
        <is>
          <t>No</t>
        </is>
      </c>
      <c r="J2848" t="n">
        <v>0</v>
      </c>
      <c r="K2848" t="n">
        <v>1</v>
      </c>
      <c r="L2848" t="inlineStr">
        <is>
          <t>casino.guru</t>
        </is>
      </c>
      <c r="M2848" s="5" t="n">
        <v>45974</v>
      </c>
      <c r="N2848" t="inlineStr">
        <is>
          <t>Yes</t>
        </is>
      </c>
      <c r="O2848" t="inlineStr">
        <is>
          <t>2026-04-19 06:58</t>
        </is>
      </c>
      <c r="P2848" t="inlineStr">
        <is>
          <t>2026-04-21 00:03</t>
        </is>
      </c>
      <c r="Q2848" t="inlineStr">
        <is>
          <t>https://casino.guru/win-bet-casino-review</t>
        </is>
      </c>
    </row>
    <row r="2849">
      <c r="A2849" s="2" t="inlineStr">
        <is>
          <t>Wonder Luck Casino</t>
        </is>
      </c>
      <c r="B2849" t="inlineStr">
        <is>
          <t>wonder-luck</t>
        </is>
      </c>
      <c r="D2849" t="n">
        <v>6.2</v>
      </c>
      <c r="E2849" s="3" t="inlineStr">
        <is>
          <t>Yes</t>
        </is>
      </c>
      <c r="F2849" s="4" t="inlineStr">
        <is>
          <t>No</t>
        </is>
      </c>
      <c r="G2849" s="4" t="inlineStr">
        <is>
          <t>No</t>
        </is>
      </c>
      <c r="H2849" s="4" t="inlineStr">
        <is>
          <t>No</t>
        </is>
      </c>
      <c r="J2849" t="n">
        <v>0</v>
      </c>
      <c r="K2849" t="n">
        <v>1</v>
      </c>
      <c r="L2849" t="inlineStr">
        <is>
          <t>casino.guru</t>
        </is>
      </c>
      <c r="M2849" s="5" t="n">
        <v>46050</v>
      </c>
      <c r="N2849" t="inlineStr">
        <is>
          <t>Yes</t>
        </is>
      </c>
      <c r="O2849" t="inlineStr">
        <is>
          <t>2026-04-19 06:55</t>
        </is>
      </c>
      <c r="P2849" t="inlineStr">
        <is>
          <t>2026-04-20 23:59</t>
        </is>
      </c>
      <c r="Q2849" t="inlineStr">
        <is>
          <t>https://casino.guru/wonderluck-casino-review</t>
        </is>
      </c>
    </row>
    <row r="2850">
      <c r="A2850" s="2" t="inlineStr">
        <is>
          <t>Wunderwins Casino</t>
        </is>
      </c>
      <c r="B2850" t="inlineStr">
        <is>
          <t>wunderwins</t>
        </is>
      </c>
      <c r="C2850" t="inlineStr">
        <is>
          <t>MGA</t>
        </is>
      </c>
      <c r="D2850" t="n">
        <v>6.2</v>
      </c>
      <c r="E2850" s="3" t="inlineStr">
        <is>
          <t>Yes</t>
        </is>
      </c>
      <c r="F2850" s="3" t="inlineStr">
        <is>
          <t>Yes</t>
        </is>
      </c>
      <c r="G2850" s="3" t="inlineStr">
        <is>
          <t>Yes</t>
        </is>
      </c>
      <c r="H2850" s="4" t="inlineStr">
        <is>
          <t>No</t>
        </is>
      </c>
      <c r="J2850" t="n">
        <v>0</v>
      </c>
      <c r="K2850" t="n">
        <v>1</v>
      </c>
      <c r="L2850" t="inlineStr">
        <is>
          <t>casino.guru</t>
        </is>
      </c>
      <c r="M2850" s="5" t="n">
        <v>46132</v>
      </c>
      <c r="N2850" t="inlineStr">
        <is>
          <t>Yes</t>
        </is>
      </c>
      <c r="O2850" t="inlineStr">
        <is>
          <t>2026-04-19 06:23</t>
        </is>
      </c>
      <c r="P2850" t="inlineStr">
        <is>
          <t>2026-04-20 23:19</t>
        </is>
      </c>
      <c r="Q2850" t="inlineStr">
        <is>
          <t>https://casino.guru/wunderwins-casino-review</t>
        </is>
      </c>
    </row>
    <row r="2851">
      <c r="A2851" s="2" t="inlineStr">
        <is>
          <t>Zeon Casino</t>
        </is>
      </c>
      <c r="B2851" t="inlineStr">
        <is>
          <t>zeon</t>
        </is>
      </c>
      <c r="D2851" t="n">
        <v>6.2</v>
      </c>
      <c r="E2851" s="3" t="inlineStr">
        <is>
          <t>Yes</t>
        </is>
      </c>
      <c r="F2851" s="3" t="inlineStr">
        <is>
          <t>Yes</t>
        </is>
      </c>
      <c r="G2851" s="3" t="inlineStr">
        <is>
          <t>Yes</t>
        </is>
      </c>
      <c r="H2851" s="4" t="inlineStr">
        <is>
          <t>No</t>
        </is>
      </c>
      <c r="J2851" t="n">
        <v>0</v>
      </c>
      <c r="K2851" t="n">
        <v>1</v>
      </c>
      <c r="L2851" t="inlineStr">
        <is>
          <t>casino.guru</t>
        </is>
      </c>
      <c r="M2851" s="5" t="n">
        <v>46050</v>
      </c>
      <c r="N2851" t="inlineStr">
        <is>
          <t>Yes</t>
        </is>
      </c>
      <c r="O2851" t="inlineStr">
        <is>
          <t>2026-04-19 06:10</t>
        </is>
      </c>
      <c r="P2851" t="inlineStr">
        <is>
          <t>2026-04-20 23:02</t>
        </is>
      </c>
      <c r="Q2851" t="inlineStr">
        <is>
          <t>https://casino.guru/zeon-casino-review</t>
        </is>
      </c>
    </row>
    <row r="2852">
      <c r="A2852" s="2" t="inlineStr">
        <is>
          <t>Zeusbola Casino</t>
        </is>
      </c>
      <c r="B2852" t="inlineStr">
        <is>
          <t>zeusbola</t>
        </is>
      </c>
      <c r="D2852" t="n">
        <v>6.2</v>
      </c>
      <c r="E2852" s="3" t="inlineStr">
        <is>
          <t>Yes</t>
        </is>
      </c>
      <c r="F2852" s="4" t="inlineStr">
        <is>
          <t>No</t>
        </is>
      </c>
      <c r="G2852" s="4" t="inlineStr">
        <is>
          <t>No</t>
        </is>
      </c>
      <c r="H2852" s="4" t="inlineStr">
        <is>
          <t>No</t>
        </is>
      </c>
      <c r="J2852" t="n">
        <v>0</v>
      </c>
      <c r="K2852" t="n">
        <v>1</v>
      </c>
      <c r="L2852" t="inlineStr">
        <is>
          <t>casino.guru</t>
        </is>
      </c>
      <c r="M2852" s="5" t="n">
        <v>46132</v>
      </c>
      <c r="N2852" t="inlineStr">
        <is>
          <t>Yes</t>
        </is>
      </c>
      <c r="O2852" t="inlineStr">
        <is>
          <t>2026-04-19 06:18</t>
        </is>
      </c>
      <c r="P2852" t="inlineStr">
        <is>
          <t>2026-04-20 23:13</t>
        </is>
      </c>
      <c r="Q2852" t="inlineStr">
        <is>
          <t>https://casino.guru/zeusbola-casino-review</t>
        </is>
      </c>
    </row>
    <row r="2853">
      <c r="A2853" s="2" t="inlineStr">
        <is>
          <t>Highway Casino</t>
        </is>
      </c>
      <c r="B2853" t="inlineStr">
        <is>
          <t>highway</t>
        </is>
      </c>
      <c r="C2853" t="inlineStr">
        <is>
          <t>Curacao</t>
        </is>
      </c>
      <c r="D2853" t="n">
        <v>6.15</v>
      </c>
      <c r="E2853" s="3" t="inlineStr">
        <is>
          <t>Yes</t>
        </is>
      </c>
      <c r="F2853" s="3" t="inlineStr">
        <is>
          <t>Yes</t>
        </is>
      </c>
      <c r="G2853" s="3" t="inlineStr">
        <is>
          <t>Yes</t>
        </is>
      </c>
      <c r="H2853" s="3" t="inlineStr">
        <is>
          <t>Yes</t>
        </is>
      </c>
      <c r="I2853" s="3" t="inlineStr">
        <is>
          <t>Yes</t>
        </is>
      </c>
      <c r="J2853" t="n">
        <v>2</v>
      </c>
      <c r="K2853" t="n">
        <v>2</v>
      </c>
      <c r="L2853" t="inlineStr">
        <is>
          <t>casino.guru, lcb</t>
        </is>
      </c>
      <c r="M2853" s="5" t="n">
        <v>44320</v>
      </c>
      <c r="N2853" t="inlineStr">
        <is>
          <t>Yes</t>
        </is>
      </c>
      <c r="O2853" t="inlineStr">
        <is>
          <t>2026-04-19 00:12</t>
        </is>
      </c>
      <c r="P2853" t="inlineStr">
        <is>
          <t>2026-04-20 23:12</t>
        </is>
      </c>
      <c r="Q2853" t="inlineStr">
        <is>
          <t>https://casino.guru/highway-casino-review
https://lcb.org/casinos/highway-casino</t>
        </is>
      </c>
    </row>
    <row r="2854">
      <c r="A2854" s="2" t="inlineStr">
        <is>
          <t>30 Bet Casino</t>
        </is>
      </c>
      <c r="B2854" t="inlineStr">
        <is>
          <t>30-bet</t>
        </is>
      </c>
      <c r="C2854" t="inlineStr">
        <is>
          <t>Curacao</t>
        </is>
      </c>
      <c r="D2854" t="n">
        <v>6.1</v>
      </c>
      <c r="E2854" s="3" t="inlineStr">
        <is>
          <t>Yes</t>
        </is>
      </c>
      <c r="F2854" s="3" t="inlineStr">
        <is>
          <t>Yes</t>
        </is>
      </c>
      <c r="G2854" s="3" t="inlineStr">
        <is>
          <t>Yes</t>
        </is>
      </c>
      <c r="H2854" s="4" t="inlineStr">
        <is>
          <t>No</t>
        </is>
      </c>
      <c r="J2854" t="n">
        <v>0</v>
      </c>
      <c r="K2854" t="n">
        <v>1</v>
      </c>
      <c r="L2854" t="inlineStr">
        <is>
          <t>casino.guru</t>
        </is>
      </c>
      <c r="M2854" s="5" t="n">
        <v>46107</v>
      </c>
      <c r="N2854" t="inlineStr">
        <is>
          <t>Yes</t>
        </is>
      </c>
      <c r="O2854" t="inlineStr">
        <is>
          <t>2026-04-19 06:33</t>
        </is>
      </c>
      <c r="P2854" t="inlineStr">
        <is>
          <t>2026-04-20 23:32</t>
        </is>
      </c>
      <c r="Q2854" t="inlineStr">
        <is>
          <t>https://casino.guru/30-bet-casino-review</t>
        </is>
      </c>
    </row>
    <row r="2855">
      <c r="A2855" s="2" t="inlineStr">
        <is>
          <t>Amigo Wins Casino</t>
        </is>
      </c>
      <c r="B2855" t="inlineStr">
        <is>
          <t>amigo-wins</t>
        </is>
      </c>
      <c r="D2855" t="n">
        <v>6.1</v>
      </c>
      <c r="E2855" s="3" t="inlineStr">
        <is>
          <t>Yes</t>
        </is>
      </c>
      <c r="F2855" s="3" t="inlineStr">
        <is>
          <t>Yes</t>
        </is>
      </c>
      <c r="G2855" s="3" t="inlineStr">
        <is>
          <t>Yes</t>
        </is>
      </c>
      <c r="H2855" s="4" t="inlineStr">
        <is>
          <t>No</t>
        </is>
      </c>
      <c r="J2855" t="n">
        <v>0</v>
      </c>
      <c r="K2855" t="n">
        <v>1</v>
      </c>
      <c r="L2855" t="inlineStr">
        <is>
          <t>casino.guru</t>
        </is>
      </c>
      <c r="M2855" s="5" t="n">
        <v>46048</v>
      </c>
      <c r="N2855" t="inlineStr">
        <is>
          <t>Yes</t>
        </is>
      </c>
      <c r="O2855" t="inlineStr">
        <is>
          <t>2026-04-19 06:31</t>
        </is>
      </c>
      <c r="P2855" t="inlineStr">
        <is>
          <t>2026-04-20 23:29</t>
        </is>
      </c>
      <c r="Q2855" t="inlineStr">
        <is>
          <t>https://casino.guru/amigo-wins-casino-review</t>
        </is>
      </c>
    </row>
    <row r="2856">
      <c r="A2856" s="2" t="inlineStr">
        <is>
          <t>Apostart Casino</t>
        </is>
      </c>
      <c r="B2856" t="inlineStr">
        <is>
          <t>apostart</t>
        </is>
      </c>
      <c r="C2856" t="inlineStr">
        <is>
          <t>Anjouan</t>
        </is>
      </c>
      <c r="D2856" t="n">
        <v>6.1</v>
      </c>
      <c r="E2856" s="3" t="inlineStr">
        <is>
          <t>Yes</t>
        </is>
      </c>
      <c r="F2856" s="3" t="inlineStr">
        <is>
          <t>Yes</t>
        </is>
      </c>
      <c r="G2856" s="3" t="inlineStr">
        <is>
          <t>Yes</t>
        </is>
      </c>
      <c r="H2856" s="4" t="inlineStr">
        <is>
          <t>No</t>
        </is>
      </c>
      <c r="J2856" t="n">
        <v>0</v>
      </c>
      <c r="K2856" t="n">
        <v>1</v>
      </c>
      <c r="L2856" t="inlineStr">
        <is>
          <t>casino.guru</t>
        </is>
      </c>
      <c r="M2856" s="5" t="n">
        <v>45876</v>
      </c>
      <c r="N2856" t="inlineStr">
        <is>
          <t>Yes</t>
        </is>
      </c>
      <c r="O2856" t="inlineStr">
        <is>
          <t>2026-04-19 06:58</t>
        </is>
      </c>
      <c r="P2856" t="inlineStr">
        <is>
          <t>2026-04-21 00:03</t>
        </is>
      </c>
      <c r="Q2856" t="inlineStr">
        <is>
          <t>https://casino.guru/apostart-casino-review</t>
        </is>
      </c>
    </row>
    <row r="2857">
      <c r="A2857" s="2" t="inlineStr">
        <is>
          <t>Ardente Casino</t>
        </is>
      </c>
      <c r="B2857" t="inlineStr">
        <is>
          <t>ardente</t>
        </is>
      </c>
      <c r="D2857" t="n">
        <v>6.1</v>
      </c>
      <c r="E2857" s="3" t="inlineStr">
        <is>
          <t>Yes</t>
        </is>
      </c>
      <c r="F2857" s="3" t="inlineStr">
        <is>
          <t>Yes</t>
        </is>
      </c>
      <c r="G2857" s="3" t="inlineStr">
        <is>
          <t>Yes</t>
        </is>
      </c>
      <c r="H2857" s="4" t="inlineStr">
        <is>
          <t>No</t>
        </is>
      </c>
      <c r="J2857" t="n">
        <v>0</v>
      </c>
      <c r="K2857" t="n">
        <v>1</v>
      </c>
      <c r="L2857" t="inlineStr">
        <is>
          <t>casino.guru</t>
        </is>
      </c>
      <c r="M2857" s="5" t="n">
        <v>46132</v>
      </c>
      <c r="N2857" t="inlineStr">
        <is>
          <t>Yes</t>
        </is>
      </c>
      <c r="O2857" t="inlineStr">
        <is>
          <t>2026-04-19 06:18</t>
        </is>
      </c>
      <c r="P2857" t="inlineStr">
        <is>
          <t>2026-04-20 23:13</t>
        </is>
      </c>
      <c r="Q2857" t="inlineStr">
        <is>
          <t>https://casino.guru/ardente-casino-review</t>
        </is>
      </c>
    </row>
    <row r="2858">
      <c r="A2858" s="2" t="inlineStr">
        <is>
          <t>Azia Casino</t>
        </is>
      </c>
      <c r="B2858" t="inlineStr">
        <is>
          <t>azia</t>
        </is>
      </c>
      <c r="C2858" t="inlineStr">
        <is>
          <t>Anjouan</t>
        </is>
      </c>
      <c r="D2858" t="n">
        <v>6.1</v>
      </c>
      <c r="E2858" s="3" t="inlineStr">
        <is>
          <t>Yes</t>
        </is>
      </c>
      <c r="F2858" s="3" t="inlineStr">
        <is>
          <t>Yes</t>
        </is>
      </c>
      <c r="G2858" s="3" t="inlineStr">
        <is>
          <t>Yes</t>
        </is>
      </c>
      <c r="H2858" s="4" t="inlineStr">
        <is>
          <t>No</t>
        </is>
      </c>
      <c r="J2858" t="n">
        <v>0</v>
      </c>
      <c r="K2858" t="n">
        <v>1</v>
      </c>
      <c r="L2858" t="inlineStr">
        <is>
          <t>casino.guru</t>
        </is>
      </c>
      <c r="M2858" s="5" t="n">
        <v>46013</v>
      </c>
      <c r="N2858" t="inlineStr">
        <is>
          <t>Yes</t>
        </is>
      </c>
      <c r="O2858" t="inlineStr">
        <is>
          <t>2026-04-19 06:50</t>
        </is>
      </c>
      <c r="P2858" t="inlineStr">
        <is>
          <t>2026-04-20 23:52</t>
        </is>
      </c>
      <c r="Q2858" t="inlineStr">
        <is>
          <t>https://casino.guru/azia-casino-review</t>
        </is>
      </c>
    </row>
    <row r="2859">
      <c r="A2859" s="2" t="inlineStr">
        <is>
          <t>B86 Bet Casino</t>
        </is>
      </c>
      <c r="B2859" t="inlineStr">
        <is>
          <t>b86-bet</t>
        </is>
      </c>
      <c r="C2859" t="inlineStr">
        <is>
          <t>MGA</t>
        </is>
      </c>
      <c r="D2859" t="n">
        <v>6.1</v>
      </c>
      <c r="E2859" s="3" t="inlineStr">
        <is>
          <t>Yes</t>
        </is>
      </c>
      <c r="F2859" s="3" t="inlineStr">
        <is>
          <t>Yes</t>
        </is>
      </c>
      <c r="G2859" s="3" t="inlineStr">
        <is>
          <t>Yes</t>
        </is>
      </c>
      <c r="H2859" s="4" t="inlineStr">
        <is>
          <t>No</t>
        </is>
      </c>
      <c r="J2859" t="n">
        <v>0</v>
      </c>
      <c r="K2859" t="n">
        <v>1</v>
      </c>
      <c r="L2859" t="inlineStr">
        <is>
          <t>casino.guru</t>
        </is>
      </c>
      <c r="M2859" s="5" t="n">
        <v>45961</v>
      </c>
      <c r="N2859" t="inlineStr">
        <is>
          <t>Yes</t>
        </is>
      </c>
      <c r="O2859" t="inlineStr">
        <is>
          <t>2026-04-19 07:06</t>
        </is>
      </c>
      <c r="P2859" t="inlineStr">
        <is>
          <t>2026-04-21 00:12</t>
        </is>
      </c>
      <c r="Q2859" t="inlineStr">
        <is>
          <t>https://casino.guru/b86-bet-casino-review</t>
        </is>
      </c>
    </row>
    <row r="2860">
      <c r="A2860" s="2" t="inlineStr">
        <is>
          <t>Baloo.bet Casino</t>
        </is>
      </c>
      <c r="B2860" t="inlineStr">
        <is>
          <t>baloo-bet</t>
        </is>
      </c>
      <c r="C2860" t="inlineStr">
        <is>
          <t>Anjouan</t>
        </is>
      </c>
      <c r="D2860" t="n">
        <v>6.1</v>
      </c>
      <c r="E2860" s="3" t="inlineStr">
        <is>
          <t>Yes</t>
        </is>
      </c>
      <c r="F2860" s="3" t="inlineStr">
        <is>
          <t>Yes</t>
        </is>
      </c>
      <c r="G2860" s="3" t="inlineStr">
        <is>
          <t>Yes</t>
        </is>
      </c>
      <c r="H2860" s="4" t="inlineStr">
        <is>
          <t>No</t>
        </is>
      </c>
      <c r="J2860" t="n">
        <v>0</v>
      </c>
      <c r="K2860" t="n">
        <v>1</v>
      </c>
      <c r="L2860" t="inlineStr">
        <is>
          <t>casino.guru</t>
        </is>
      </c>
      <c r="M2860" s="5" t="n">
        <v>46056</v>
      </c>
      <c r="N2860" t="inlineStr">
        <is>
          <t>Yes</t>
        </is>
      </c>
      <c r="O2860" t="inlineStr">
        <is>
          <t>2026-04-19 07:10</t>
        </is>
      </c>
      <c r="P2860" t="inlineStr">
        <is>
          <t>2026-04-21 00:17</t>
        </is>
      </c>
      <c r="Q2860" t="inlineStr">
        <is>
          <t>https://casino.guru/baloo-bet-casino-review</t>
        </is>
      </c>
    </row>
    <row r="2861">
      <c r="A2861" s="2" t="inlineStr">
        <is>
          <t>Bet2Fun Casino</t>
        </is>
      </c>
      <c r="B2861" t="inlineStr">
        <is>
          <t>bet2fun</t>
        </is>
      </c>
      <c r="C2861" t="inlineStr">
        <is>
          <t>MGA</t>
        </is>
      </c>
      <c r="D2861" t="n">
        <v>6.1</v>
      </c>
      <c r="E2861" s="3" t="inlineStr">
        <is>
          <t>Yes</t>
        </is>
      </c>
      <c r="F2861" s="3" t="inlineStr">
        <is>
          <t>Yes</t>
        </is>
      </c>
      <c r="G2861" s="3" t="inlineStr">
        <is>
          <t>Yes</t>
        </is>
      </c>
      <c r="H2861" s="4" t="inlineStr">
        <is>
          <t>No</t>
        </is>
      </c>
      <c r="J2861" t="n">
        <v>0</v>
      </c>
      <c r="K2861" t="n">
        <v>1</v>
      </c>
      <c r="L2861" t="inlineStr">
        <is>
          <t>casino.guru</t>
        </is>
      </c>
      <c r="M2861" s="5" t="n">
        <v>45936</v>
      </c>
      <c r="N2861" t="inlineStr">
        <is>
          <t>Yes</t>
        </is>
      </c>
      <c r="O2861" t="inlineStr">
        <is>
          <t>2026-04-19 06:33</t>
        </is>
      </c>
      <c r="P2861" t="inlineStr">
        <is>
          <t>2026-04-20 23:31</t>
        </is>
      </c>
      <c r="Q2861" t="inlineStr">
        <is>
          <t>https://casino.guru/bet2fun-casino-review</t>
        </is>
      </c>
    </row>
    <row r="2862">
      <c r="A2862" s="2" t="inlineStr">
        <is>
          <t>BetElite Casino</t>
        </is>
      </c>
      <c r="B2862" t="inlineStr">
        <is>
          <t>betelite</t>
        </is>
      </c>
      <c r="C2862" t="inlineStr">
        <is>
          <t>MGA</t>
        </is>
      </c>
      <c r="D2862" t="n">
        <v>6.1</v>
      </c>
      <c r="E2862" s="3" t="inlineStr">
        <is>
          <t>Yes</t>
        </is>
      </c>
      <c r="F2862" s="4" t="inlineStr">
        <is>
          <t>No</t>
        </is>
      </c>
      <c r="G2862" s="4" t="inlineStr">
        <is>
          <t>No</t>
        </is>
      </c>
      <c r="H2862" s="4" t="inlineStr">
        <is>
          <t>No</t>
        </is>
      </c>
      <c r="J2862" t="n">
        <v>0</v>
      </c>
      <c r="K2862" t="n">
        <v>1</v>
      </c>
      <c r="L2862" t="inlineStr">
        <is>
          <t>casino.guru</t>
        </is>
      </c>
      <c r="M2862" s="5" t="n">
        <v>46009</v>
      </c>
      <c r="N2862" t="inlineStr">
        <is>
          <t>Yes</t>
        </is>
      </c>
      <c r="O2862" t="inlineStr">
        <is>
          <t>2026-04-19 06:37</t>
        </is>
      </c>
      <c r="P2862" t="inlineStr">
        <is>
          <t>2026-04-20 23:37</t>
        </is>
      </c>
      <c r="Q2862" t="inlineStr">
        <is>
          <t>https://casino.guru/betelite-casino-review</t>
        </is>
      </c>
    </row>
    <row r="2863">
      <c r="A2863" s="2" t="inlineStr">
        <is>
          <t>BetFlash24 Casino</t>
        </is>
      </c>
      <c r="B2863" t="inlineStr">
        <is>
          <t>betflash24</t>
        </is>
      </c>
      <c r="C2863" t="inlineStr">
        <is>
          <t>Curacao</t>
        </is>
      </c>
      <c r="D2863" t="n">
        <v>6.1</v>
      </c>
      <c r="E2863" s="3" t="inlineStr">
        <is>
          <t>Yes</t>
        </is>
      </c>
      <c r="F2863" s="3" t="inlineStr">
        <is>
          <t>Yes</t>
        </is>
      </c>
      <c r="G2863" s="3" t="inlineStr">
        <is>
          <t>Yes</t>
        </is>
      </c>
      <c r="H2863" s="4" t="inlineStr">
        <is>
          <t>No</t>
        </is>
      </c>
      <c r="I2863" s="3" t="inlineStr">
        <is>
          <t>Yes</t>
        </is>
      </c>
      <c r="J2863" t="n">
        <v>1</v>
      </c>
      <c r="K2863" t="n">
        <v>1</v>
      </c>
      <c r="L2863" t="inlineStr">
        <is>
          <t>casino.guru</t>
        </is>
      </c>
      <c r="M2863" s="5" t="n">
        <v>46053</v>
      </c>
      <c r="N2863" t="inlineStr">
        <is>
          <t>Yes</t>
        </is>
      </c>
      <c r="O2863" t="inlineStr">
        <is>
          <t>2026-04-19 06:40</t>
        </is>
      </c>
      <c r="P2863" t="inlineStr">
        <is>
          <t>2026-04-20 23:40</t>
        </is>
      </c>
      <c r="Q2863" t="inlineStr">
        <is>
          <t>https://casino.guru/betflash24-casino-review</t>
        </is>
      </c>
    </row>
    <row r="2864">
      <c r="A2864" s="2" t="inlineStr">
        <is>
          <t>BetScreamer Casino</t>
        </is>
      </c>
      <c r="B2864" t="inlineStr">
        <is>
          <t>betscreamer</t>
        </is>
      </c>
      <c r="C2864" t="inlineStr">
        <is>
          <t>MGA</t>
        </is>
      </c>
      <c r="D2864" t="n">
        <v>6.1</v>
      </c>
      <c r="E2864" s="3" t="inlineStr">
        <is>
          <t>Yes</t>
        </is>
      </c>
      <c r="F2864" s="3" t="inlineStr">
        <is>
          <t>Yes</t>
        </is>
      </c>
      <c r="G2864" s="3" t="inlineStr">
        <is>
          <t>Yes</t>
        </is>
      </c>
      <c r="H2864" s="4" t="inlineStr">
        <is>
          <t>No</t>
        </is>
      </c>
      <c r="J2864" t="n">
        <v>0</v>
      </c>
      <c r="K2864" t="n">
        <v>1</v>
      </c>
      <c r="L2864" t="inlineStr">
        <is>
          <t>casino.guru</t>
        </is>
      </c>
      <c r="M2864" s="5" t="n">
        <v>46009</v>
      </c>
      <c r="N2864" t="inlineStr">
        <is>
          <t>Yes</t>
        </is>
      </c>
      <c r="O2864" t="inlineStr">
        <is>
          <t>2026-04-19 06:27</t>
        </is>
      </c>
      <c r="P2864" t="inlineStr">
        <is>
          <t>2026-04-20 23:23</t>
        </is>
      </c>
      <c r="Q2864" t="inlineStr">
        <is>
          <t>https://casino.guru/betscreamer-casino-review</t>
        </is>
      </c>
    </row>
    <row r="2865">
      <c r="A2865" s="2" t="inlineStr">
        <is>
          <t>Betroller Casino</t>
        </is>
      </c>
      <c r="B2865" t="inlineStr">
        <is>
          <t>betroller</t>
        </is>
      </c>
      <c r="C2865" t="inlineStr">
        <is>
          <t>MGA</t>
        </is>
      </c>
      <c r="D2865" t="n">
        <v>6.1</v>
      </c>
      <c r="E2865" s="3" t="inlineStr">
        <is>
          <t>Yes</t>
        </is>
      </c>
      <c r="F2865" s="3" t="inlineStr">
        <is>
          <t>Yes</t>
        </is>
      </c>
      <c r="G2865" s="3" t="inlineStr">
        <is>
          <t>Yes</t>
        </is>
      </c>
      <c r="H2865" s="4" t="inlineStr">
        <is>
          <t>No</t>
        </is>
      </c>
      <c r="J2865" t="n">
        <v>0</v>
      </c>
      <c r="K2865" t="n">
        <v>1</v>
      </c>
      <c r="L2865" t="inlineStr">
        <is>
          <t>casino.guru</t>
        </is>
      </c>
      <c r="M2865" s="5" t="n">
        <v>46076</v>
      </c>
      <c r="N2865" t="inlineStr">
        <is>
          <t>Yes</t>
        </is>
      </c>
      <c r="O2865" t="inlineStr">
        <is>
          <t>2026-04-19 06:46</t>
        </is>
      </c>
      <c r="P2865" t="inlineStr">
        <is>
          <t>2026-04-20 23:48</t>
        </is>
      </c>
      <c r="Q2865" t="inlineStr">
        <is>
          <t>https://casino.guru/betroller-casino-review</t>
        </is>
      </c>
    </row>
    <row r="2866">
      <c r="A2866" s="2" t="inlineStr">
        <is>
          <t>Bettorian Casino</t>
        </is>
      </c>
      <c r="B2866" t="inlineStr">
        <is>
          <t>bettorian</t>
        </is>
      </c>
      <c r="C2866" t="inlineStr">
        <is>
          <t>Curacao</t>
        </is>
      </c>
      <c r="D2866" t="n">
        <v>6.1</v>
      </c>
      <c r="E2866" s="3" t="inlineStr">
        <is>
          <t>Yes</t>
        </is>
      </c>
      <c r="F2866" s="3" t="inlineStr">
        <is>
          <t>Yes</t>
        </is>
      </c>
      <c r="G2866" s="3" t="inlineStr">
        <is>
          <t>Yes</t>
        </is>
      </c>
      <c r="H2866" s="4" t="inlineStr">
        <is>
          <t>No</t>
        </is>
      </c>
      <c r="I2866" s="3" t="inlineStr">
        <is>
          <t>Yes</t>
        </is>
      </c>
      <c r="J2866" t="n">
        <v>1</v>
      </c>
      <c r="K2866" t="n">
        <v>1</v>
      </c>
      <c r="L2866" t="inlineStr">
        <is>
          <t>askgamblers</t>
        </is>
      </c>
      <c r="N2866" t="inlineStr">
        <is>
          <t>Yes</t>
        </is>
      </c>
      <c r="O2866" t="inlineStr">
        <is>
          <t>2026-04-19 00:06</t>
        </is>
      </c>
      <c r="P2866" t="inlineStr">
        <is>
          <t>2026-04-20 14:09</t>
        </is>
      </c>
      <c r="Q2866" t="inlineStr">
        <is>
          <t>https://www.askgamblers.com/online-casinos/reviews/bettorian-casino</t>
        </is>
      </c>
    </row>
    <row r="2867">
      <c r="A2867" s="2" t="inlineStr">
        <is>
          <t>Betwoon Casino</t>
        </is>
      </c>
      <c r="B2867" t="inlineStr">
        <is>
          <t>betwoon</t>
        </is>
      </c>
      <c r="C2867" t="inlineStr">
        <is>
          <t>Anjouan</t>
        </is>
      </c>
      <c r="D2867" t="n">
        <v>6.1</v>
      </c>
      <c r="E2867" s="3" t="inlineStr">
        <is>
          <t>Yes</t>
        </is>
      </c>
      <c r="F2867" s="3" t="inlineStr">
        <is>
          <t>Yes</t>
        </is>
      </c>
      <c r="G2867" s="3" t="inlineStr">
        <is>
          <t>Yes</t>
        </is>
      </c>
      <c r="H2867" s="4" t="inlineStr">
        <is>
          <t>No</t>
        </is>
      </c>
      <c r="J2867" t="n">
        <v>0</v>
      </c>
      <c r="K2867" t="n">
        <v>1</v>
      </c>
      <c r="L2867" t="inlineStr">
        <is>
          <t>casino.guru</t>
        </is>
      </c>
      <c r="M2867" s="5" t="n">
        <v>46116</v>
      </c>
      <c r="N2867" t="inlineStr">
        <is>
          <t>Yes</t>
        </is>
      </c>
      <c r="O2867" t="inlineStr">
        <is>
          <t>2026-04-19 07:12</t>
        </is>
      </c>
      <c r="P2867" t="inlineStr">
        <is>
          <t>2026-04-21 00:20</t>
        </is>
      </c>
      <c r="Q2867" t="inlineStr">
        <is>
          <t>https://casino.guru/betwoon-casino-review</t>
        </is>
      </c>
    </row>
    <row r="2868">
      <c r="A2868" s="2" t="inlineStr">
        <is>
          <t>Bonza7 Casino</t>
        </is>
      </c>
      <c r="B2868" t="inlineStr">
        <is>
          <t>bonza7</t>
        </is>
      </c>
      <c r="D2868" t="n">
        <v>6.1</v>
      </c>
      <c r="E2868" s="3" t="inlineStr">
        <is>
          <t>Yes</t>
        </is>
      </c>
      <c r="F2868" s="4" t="inlineStr">
        <is>
          <t>No</t>
        </is>
      </c>
      <c r="G2868" s="4" t="inlineStr">
        <is>
          <t>No</t>
        </is>
      </c>
      <c r="H2868" s="4" t="inlineStr">
        <is>
          <t>No</t>
        </is>
      </c>
      <c r="J2868" t="n">
        <v>0</v>
      </c>
      <c r="K2868" t="n">
        <v>1</v>
      </c>
      <c r="L2868" t="inlineStr">
        <is>
          <t>casino.guru</t>
        </is>
      </c>
      <c r="M2868" s="5" t="n">
        <v>46037</v>
      </c>
      <c r="N2868" t="inlineStr">
        <is>
          <t>Yes</t>
        </is>
      </c>
      <c r="O2868" t="inlineStr">
        <is>
          <t>2026-04-19 06:39</t>
        </is>
      </c>
      <c r="P2868" t="inlineStr">
        <is>
          <t>2026-04-20 23:40</t>
        </is>
      </c>
      <c r="Q2868" t="inlineStr">
        <is>
          <t>https://casino.guru/bonza7-casino-review</t>
        </is>
      </c>
    </row>
    <row r="2869">
      <c r="A2869" s="2" t="inlineStr">
        <is>
          <t>Cartoonbet Casino</t>
        </is>
      </c>
      <c r="B2869" t="inlineStr">
        <is>
          <t>cartoonbet</t>
        </is>
      </c>
      <c r="C2869" t="inlineStr">
        <is>
          <t>Anjouan</t>
        </is>
      </c>
      <c r="D2869" t="n">
        <v>6.1</v>
      </c>
      <c r="E2869" s="3" t="inlineStr">
        <is>
          <t>Yes</t>
        </is>
      </c>
      <c r="F2869" s="4" t="inlineStr">
        <is>
          <t>No</t>
        </is>
      </c>
      <c r="G2869" s="4" t="inlineStr">
        <is>
          <t>No</t>
        </is>
      </c>
      <c r="H2869" s="4" t="inlineStr">
        <is>
          <t>No</t>
        </is>
      </c>
      <c r="J2869" t="n">
        <v>0</v>
      </c>
      <c r="K2869" t="n">
        <v>1</v>
      </c>
      <c r="L2869" t="inlineStr">
        <is>
          <t>casino.guru</t>
        </is>
      </c>
      <c r="M2869" s="5" t="n">
        <v>46019</v>
      </c>
      <c r="N2869" t="inlineStr">
        <is>
          <t>Yes</t>
        </is>
      </c>
      <c r="O2869" t="inlineStr">
        <is>
          <t>2026-04-19 06:52</t>
        </is>
      </c>
      <c r="P2869" t="inlineStr">
        <is>
          <t>2026-04-20 23:55</t>
        </is>
      </c>
      <c r="Q2869" t="inlineStr">
        <is>
          <t>https://casino.guru/cartoonbet-casino-review</t>
        </is>
      </c>
    </row>
    <row r="2870">
      <c r="A2870" s="2" t="inlineStr">
        <is>
          <t>Chelsea Palace Casino</t>
        </is>
      </c>
      <c r="B2870" t="inlineStr">
        <is>
          <t>chelsea-palace</t>
        </is>
      </c>
      <c r="C2870" t="inlineStr">
        <is>
          <t>UKGC</t>
        </is>
      </c>
      <c r="D2870" t="n">
        <v>6.1</v>
      </c>
      <c r="E2870" s="3" t="inlineStr">
        <is>
          <t>Yes</t>
        </is>
      </c>
      <c r="F2870" s="4" t="inlineStr">
        <is>
          <t>No</t>
        </is>
      </c>
      <c r="G2870" s="4" t="inlineStr">
        <is>
          <t>No</t>
        </is>
      </c>
      <c r="H2870" s="3" t="inlineStr">
        <is>
          <t>Yes</t>
        </is>
      </c>
      <c r="J2870" t="n">
        <v>0</v>
      </c>
      <c r="K2870" t="n">
        <v>1</v>
      </c>
      <c r="L2870" t="inlineStr">
        <is>
          <t>casino.guru</t>
        </is>
      </c>
      <c r="M2870" s="5" t="n">
        <v>46061</v>
      </c>
      <c r="N2870" t="inlineStr">
        <is>
          <t>Yes</t>
        </is>
      </c>
      <c r="O2870" t="inlineStr">
        <is>
          <t>2026-04-19 06:05</t>
        </is>
      </c>
      <c r="P2870" t="inlineStr">
        <is>
          <t>2026-04-20 22:56</t>
        </is>
      </c>
      <c r="Q2870" t="inlineStr">
        <is>
          <t>https://casino.guru/Chelsea-Palace-Casino-review</t>
        </is>
      </c>
    </row>
    <row r="2871">
      <c r="A2871" s="2" t="inlineStr">
        <is>
          <t>Crocoslots Casino</t>
        </is>
      </c>
      <c r="B2871" t="inlineStr">
        <is>
          <t>crocoslots</t>
        </is>
      </c>
      <c r="C2871" t="inlineStr">
        <is>
          <t>Curacao</t>
        </is>
      </c>
      <c r="D2871" t="n">
        <v>6.1</v>
      </c>
      <c r="E2871" s="3" t="inlineStr">
        <is>
          <t>Yes</t>
        </is>
      </c>
      <c r="F2871" s="3" t="inlineStr">
        <is>
          <t>Yes</t>
        </is>
      </c>
      <c r="G2871" s="3" t="inlineStr">
        <is>
          <t>Yes</t>
        </is>
      </c>
      <c r="H2871" s="4" t="inlineStr">
        <is>
          <t>No</t>
        </is>
      </c>
      <c r="J2871" t="n">
        <v>0</v>
      </c>
      <c r="K2871" t="n">
        <v>1</v>
      </c>
      <c r="L2871" t="inlineStr">
        <is>
          <t>casino.guru</t>
        </is>
      </c>
      <c r="M2871" s="5" t="n">
        <v>46093</v>
      </c>
      <c r="N2871" t="inlineStr">
        <is>
          <t>Yes</t>
        </is>
      </c>
      <c r="O2871" t="inlineStr">
        <is>
          <t>2026-04-19 06:25</t>
        </is>
      </c>
      <c r="P2871" t="inlineStr">
        <is>
          <t>2026-04-20 23:22</t>
        </is>
      </c>
      <c r="Q2871" t="inlineStr">
        <is>
          <t>https://casino.guru/crocoslots-casino-review</t>
        </is>
      </c>
    </row>
    <row r="2872">
      <c r="A2872" s="2" t="inlineStr">
        <is>
          <t>Dream Palace Casino</t>
        </is>
      </c>
      <c r="B2872" t="inlineStr">
        <is>
          <t>dream-palace</t>
        </is>
      </c>
      <c r="C2872" t="inlineStr">
        <is>
          <t>MGA</t>
        </is>
      </c>
      <c r="D2872" t="n">
        <v>6.1</v>
      </c>
      <c r="E2872" s="3" t="inlineStr">
        <is>
          <t>Yes</t>
        </is>
      </c>
      <c r="F2872" s="3" t="inlineStr">
        <is>
          <t>Yes</t>
        </is>
      </c>
      <c r="G2872" s="3" t="inlineStr">
        <is>
          <t>Yes</t>
        </is>
      </c>
      <c r="H2872" s="4" t="inlineStr">
        <is>
          <t>No</t>
        </is>
      </c>
      <c r="J2872" t="n">
        <v>0</v>
      </c>
      <c r="K2872" t="n">
        <v>1</v>
      </c>
      <c r="L2872" t="inlineStr">
        <is>
          <t>casino.guru</t>
        </is>
      </c>
      <c r="M2872" s="5" t="n">
        <v>46061</v>
      </c>
      <c r="N2872" t="inlineStr">
        <is>
          <t>Yes</t>
        </is>
      </c>
      <c r="O2872" t="inlineStr">
        <is>
          <t>2026-04-19 06:04</t>
        </is>
      </c>
      <c r="P2872" t="inlineStr">
        <is>
          <t>2026-04-20 22:55</t>
        </is>
      </c>
      <c r="Q2872" t="inlineStr">
        <is>
          <t>https://casino.guru/Dream-Palace-Casino-review</t>
        </is>
      </c>
    </row>
    <row r="2873">
      <c r="A2873" s="2" t="inlineStr">
        <is>
          <t>DuraBet Casino</t>
        </is>
      </c>
      <c r="B2873" t="inlineStr">
        <is>
          <t>durabet</t>
        </is>
      </c>
      <c r="C2873" t="inlineStr">
        <is>
          <t>Curacao</t>
        </is>
      </c>
      <c r="D2873" t="n">
        <v>6.1</v>
      </c>
      <c r="E2873" s="3" t="inlineStr">
        <is>
          <t>Yes</t>
        </is>
      </c>
      <c r="F2873" s="3" t="inlineStr">
        <is>
          <t>Yes</t>
        </is>
      </c>
      <c r="G2873" s="3" t="inlineStr">
        <is>
          <t>Yes</t>
        </is>
      </c>
      <c r="H2873" s="4" t="inlineStr">
        <is>
          <t>No</t>
        </is>
      </c>
      <c r="J2873" t="n">
        <v>0</v>
      </c>
      <c r="K2873" t="n">
        <v>1</v>
      </c>
      <c r="L2873" t="inlineStr">
        <is>
          <t>casino.guru</t>
        </is>
      </c>
      <c r="M2873" s="5" t="n">
        <v>45851</v>
      </c>
      <c r="N2873" t="inlineStr">
        <is>
          <t>Yes</t>
        </is>
      </c>
      <c r="O2873" t="inlineStr">
        <is>
          <t>2026-04-19 06:57</t>
        </is>
      </c>
      <c r="P2873" t="inlineStr">
        <is>
          <t>2026-04-21 00:01</t>
        </is>
      </c>
      <c r="Q2873" t="inlineStr">
        <is>
          <t>https://casino.guru/durabet-casino-review</t>
        </is>
      </c>
    </row>
    <row r="2874">
      <c r="A2874" s="2" t="inlineStr">
        <is>
          <t>FanoBet Casino</t>
        </is>
      </c>
      <c r="B2874" t="inlineStr">
        <is>
          <t>fanobet</t>
        </is>
      </c>
      <c r="C2874" t="inlineStr">
        <is>
          <t>Anjouan</t>
        </is>
      </c>
      <c r="D2874" t="n">
        <v>6.1</v>
      </c>
      <c r="E2874" s="3" t="inlineStr">
        <is>
          <t>Yes</t>
        </is>
      </c>
      <c r="F2874" s="3" t="inlineStr">
        <is>
          <t>Yes</t>
        </is>
      </c>
      <c r="G2874" s="3" t="inlineStr">
        <is>
          <t>Yes</t>
        </is>
      </c>
      <c r="H2874" s="4" t="inlineStr">
        <is>
          <t>No</t>
        </is>
      </c>
      <c r="J2874" t="n">
        <v>0</v>
      </c>
      <c r="K2874" t="n">
        <v>1</v>
      </c>
      <c r="L2874" t="inlineStr">
        <is>
          <t>casino.guru</t>
        </is>
      </c>
      <c r="M2874" s="5" t="n">
        <v>46024</v>
      </c>
      <c r="N2874" t="inlineStr">
        <is>
          <t>Yes</t>
        </is>
      </c>
      <c r="O2874" t="inlineStr">
        <is>
          <t>2026-04-19 07:04</t>
        </is>
      </c>
      <c r="P2874" t="inlineStr">
        <is>
          <t>2026-04-21 00:09</t>
        </is>
      </c>
      <c r="Q2874" t="inlineStr">
        <is>
          <t>https://casino.guru/fanobet-casino-review</t>
        </is>
      </c>
    </row>
    <row r="2875">
      <c r="A2875" s="2" t="inlineStr">
        <is>
          <t>Frank Casino</t>
        </is>
      </c>
      <c r="B2875" t="inlineStr">
        <is>
          <t>frank</t>
        </is>
      </c>
      <c r="C2875" t="inlineStr">
        <is>
          <t>MGA</t>
        </is>
      </c>
      <c r="D2875" t="n">
        <v>6.1</v>
      </c>
      <c r="E2875" s="3" t="inlineStr">
        <is>
          <t>Yes</t>
        </is>
      </c>
      <c r="F2875" s="4" t="inlineStr">
        <is>
          <t>No</t>
        </is>
      </c>
      <c r="G2875" s="4" t="inlineStr">
        <is>
          <t>No</t>
        </is>
      </c>
      <c r="H2875" s="4" t="inlineStr">
        <is>
          <t>No</t>
        </is>
      </c>
      <c r="J2875" t="n">
        <v>0</v>
      </c>
      <c r="K2875" t="n">
        <v>1</v>
      </c>
      <c r="L2875" t="inlineStr">
        <is>
          <t>casino.guru</t>
        </is>
      </c>
      <c r="M2875" s="5" t="n">
        <v>46113</v>
      </c>
      <c r="N2875" t="inlineStr">
        <is>
          <t>Yes</t>
        </is>
      </c>
      <c r="O2875" t="inlineStr">
        <is>
          <t>2026-04-19 05:57</t>
        </is>
      </c>
      <c r="P2875" t="inlineStr">
        <is>
          <t>2026-04-20 22:47</t>
        </is>
      </c>
      <c r="Q2875" t="inlineStr">
        <is>
          <t>https://casino.guru/Frank-Casino-review</t>
        </is>
      </c>
    </row>
    <row r="2876">
      <c r="A2876" s="2" t="inlineStr">
        <is>
          <t>GenieJackpot Casino</t>
        </is>
      </c>
      <c r="B2876" t="inlineStr">
        <is>
          <t>geniejackpot</t>
        </is>
      </c>
      <c r="C2876" t="inlineStr">
        <is>
          <t>Curacao</t>
        </is>
      </c>
      <c r="D2876" t="n">
        <v>6.1</v>
      </c>
      <c r="E2876" s="3" t="inlineStr">
        <is>
          <t>Yes</t>
        </is>
      </c>
      <c r="F2876" s="3" t="inlineStr">
        <is>
          <t>Yes</t>
        </is>
      </c>
      <c r="G2876" s="3" t="inlineStr">
        <is>
          <t>Yes</t>
        </is>
      </c>
      <c r="H2876" s="4" t="inlineStr">
        <is>
          <t>No</t>
        </is>
      </c>
      <c r="I2876" s="3" t="inlineStr">
        <is>
          <t>Yes</t>
        </is>
      </c>
      <c r="J2876" t="n">
        <v>1</v>
      </c>
      <c r="K2876" t="n">
        <v>1</v>
      </c>
      <c r="L2876" t="inlineStr">
        <is>
          <t>casino.guru</t>
        </is>
      </c>
      <c r="M2876" s="5" t="n">
        <v>46101</v>
      </c>
      <c r="N2876" t="inlineStr">
        <is>
          <t>Yes</t>
        </is>
      </c>
      <c r="O2876" t="inlineStr">
        <is>
          <t>2026-04-19 06:40</t>
        </is>
      </c>
      <c r="P2876" t="inlineStr">
        <is>
          <t>2026-04-20 23:41</t>
        </is>
      </c>
      <c r="Q2876" t="inlineStr">
        <is>
          <t>https://casino.guru/geniejackpot-casino-review</t>
        </is>
      </c>
    </row>
    <row r="2877">
      <c r="A2877" s="2" t="inlineStr">
        <is>
          <t>Ghost Wager Casino</t>
        </is>
      </c>
      <c r="B2877" t="inlineStr">
        <is>
          <t>ghost-wager</t>
        </is>
      </c>
      <c r="C2877" t="inlineStr">
        <is>
          <t>Curacao</t>
        </is>
      </c>
      <c r="D2877" t="n">
        <v>6.1</v>
      </c>
      <c r="E2877" s="3" t="inlineStr">
        <is>
          <t>Yes</t>
        </is>
      </c>
      <c r="F2877" s="3" t="inlineStr">
        <is>
          <t>Yes</t>
        </is>
      </c>
      <c r="G2877" s="3" t="inlineStr">
        <is>
          <t>Yes</t>
        </is>
      </c>
      <c r="H2877" s="4" t="inlineStr">
        <is>
          <t>No</t>
        </is>
      </c>
      <c r="J2877" t="n">
        <v>0</v>
      </c>
      <c r="K2877" t="n">
        <v>1</v>
      </c>
      <c r="L2877" t="inlineStr">
        <is>
          <t>casino.guru</t>
        </is>
      </c>
      <c r="M2877" s="5" t="n">
        <v>45884</v>
      </c>
      <c r="N2877" t="inlineStr">
        <is>
          <t>Yes</t>
        </is>
      </c>
      <c r="O2877" t="inlineStr">
        <is>
          <t>2026-04-19 06:44</t>
        </is>
      </c>
      <c r="P2877" t="inlineStr">
        <is>
          <t>2026-04-20 23:46</t>
        </is>
      </c>
      <c r="Q2877" t="inlineStr">
        <is>
          <t>https://casino.guru/ghost-wager-casino-review</t>
        </is>
      </c>
    </row>
    <row r="2878">
      <c r="A2878" s="2" t="inlineStr">
        <is>
          <t>Goldrush Casino</t>
        </is>
      </c>
      <c r="B2878" t="inlineStr">
        <is>
          <t>goldrush</t>
        </is>
      </c>
      <c r="D2878" t="n">
        <v>6.1</v>
      </c>
      <c r="E2878" s="3" t="inlineStr">
        <is>
          <t>Yes</t>
        </is>
      </c>
      <c r="F2878" s="4" t="inlineStr">
        <is>
          <t>No</t>
        </is>
      </c>
      <c r="G2878" s="4" t="inlineStr">
        <is>
          <t>No</t>
        </is>
      </c>
      <c r="H2878" s="4" t="inlineStr">
        <is>
          <t>No</t>
        </is>
      </c>
      <c r="J2878" t="n">
        <v>0</v>
      </c>
      <c r="K2878" t="n">
        <v>1</v>
      </c>
      <c r="L2878" t="inlineStr">
        <is>
          <t>casino.guru</t>
        </is>
      </c>
      <c r="M2878" s="5" t="n">
        <v>46128</v>
      </c>
      <c r="N2878" t="inlineStr">
        <is>
          <t>Yes</t>
        </is>
      </c>
      <c r="O2878" t="inlineStr">
        <is>
          <t>2026-04-19 06:42</t>
        </is>
      </c>
      <c r="P2878" t="inlineStr">
        <is>
          <t>2026-04-20 23:43</t>
        </is>
      </c>
      <c r="Q2878" t="inlineStr">
        <is>
          <t>https://casino.guru/goldrush-casino-review</t>
        </is>
      </c>
    </row>
    <row r="2879">
      <c r="A2879" s="2" t="inlineStr">
        <is>
          <t>Gonzo Casino</t>
        </is>
      </c>
      <c r="B2879" t="inlineStr">
        <is>
          <t>gonzo</t>
        </is>
      </c>
      <c r="C2879" t="inlineStr">
        <is>
          <t>Anjouan</t>
        </is>
      </c>
      <c r="D2879" t="n">
        <v>6.1</v>
      </c>
      <c r="E2879" s="3" t="inlineStr">
        <is>
          <t>Yes</t>
        </is>
      </c>
      <c r="F2879" s="3" t="inlineStr">
        <is>
          <t>Yes</t>
        </is>
      </c>
      <c r="G2879" s="3" t="inlineStr">
        <is>
          <t>Yes</t>
        </is>
      </c>
      <c r="H2879" s="4" t="inlineStr">
        <is>
          <t>No</t>
        </is>
      </c>
      <c r="J2879" t="n">
        <v>0</v>
      </c>
      <c r="K2879" t="n">
        <v>1</v>
      </c>
      <c r="L2879" t="inlineStr">
        <is>
          <t>casino.guru</t>
        </is>
      </c>
      <c r="M2879" s="5" t="n">
        <v>46132</v>
      </c>
      <c r="N2879" t="inlineStr">
        <is>
          <t>Yes</t>
        </is>
      </c>
      <c r="O2879" t="inlineStr">
        <is>
          <t>2026-04-19 06:37</t>
        </is>
      </c>
      <c r="P2879" t="inlineStr">
        <is>
          <t>2026-04-20 23:37</t>
        </is>
      </c>
      <c r="Q2879" t="inlineStr">
        <is>
          <t>https://casino.guru/gonzo-casino-review</t>
        </is>
      </c>
    </row>
    <row r="2880">
      <c r="A2880" s="2" t="inlineStr">
        <is>
          <t>Gurenluck Casino</t>
        </is>
      </c>
      <c r="B2880" t="inlineStr">
        <is>
          <t>gurenluck</t>
        </is>
      </c>
      <c r="C2880" t="inlineStr">
        <is>
          <t>Anjouan</t>
        </is>
      </c>
      <c r="D2880" t="n">
        <v>6.1</v>
      </c>
      <c r="E2880" s="3" t="inlineStr">
        <is>
          <t>Yes</t>
        </is>
      </c>
      <c r="F2880" s="3" t="inlineStr">
        <is>
          <t>Yes</t>
        </is>
      </c>
      <c r="G2880" s="3" t="inlineStr">
        <is>
          <t>Yes</t>
        </is>
      </c>
      <c r="H2880" s="4" t="inlineStr">
        <is>
          <t>No</t>
        </is>
      </c>
      <c r="J2880" t="n">
        <v>0</v>
      </c>
      <c r="K2880" t="n">
        <v>1</v>
      </c>
      <c r="L2880" t="inlineStr">
        <is>
          <t>casino.guru</t>
        </is>
      </c>
      <c r="M2880" s="5" t="n">
        <v>45988</v>
      </c>
      <c r="N2880" t="inlineStr">
        <is>
          <t>Yes</t>
        </is>
      </c>
      <c r="O2880" t="inlineStr">
        <is>
          <t>2026-04-19 07:08</t>
        </is>
      </c>
      <c r="P2880" t="inlineStr">
        <is>
          <t>2026-04-21 00:14</t>
        </is>
      </c>
      <c r="Q2880" t="inlineStr">
        <is>
          <t>https://casino.guru/gurenluck-casino-review</t>
        </is>
      </c>
    </row>
    <row r="2881">
      <c r="A2881" s="2" t="inlineStr">
        <is>
          <t>Herake Casino</t>
        </is>
      </c>
      <c r="B2881" t="inlineStr">
        <is>
          <t>herake</t>
        </is>
      </c>
      <c r="C2881" t="inlineStr">
        <is>
          <t>Anjouan</t>
        </is>
      </c>
      <c r="D2881" t="n">
        <v>6.1</v>
      </c>
      <c r="E2881" s="3" t="inlineStr">
        <is>
          <t>Yes</t>
        </is>
      </c>
      <c r="F2881" s="3" t="inlineStr">
        <is>
          <t>Yes</t>
        </is>
      </c>
      <c r="G2881" s="3" t="inlineStr">
        <is>
          <t>Yes</t>
        </is>
      </c>
      <c r="H2881" s="4" t="inlineStr">
        <is>
          <t>No</t>
        </is>
      </c>
      <c r="J2881" t="n">
        <v>0</v>
      </c>
      <c r="K2881" t="n">
        <v>1</v>
      </c>
      <c r="L2881" t="inlineStr">
        <is>
          <t>casino.guru</t>
        </is>
      </c>
      <c r="M2881" s="5" t="n">
        <v>46061</v>
      </c>
      <c r="N2881" t="inlineStr">
        <is>
          <t>Yes</t>
        </is>
      </c>
      <c r="O2881" t="inlineStr">
        <is>
          <t>2026-04-19 06:35</t>
        </is>
      </c>
      <c r="P2881" t="inlineStr">
        <is>
          <t>2026-04-20 23:34</t>
        </is>
      </c>
      <c r="Q2881" t="inlineStr">
        <is>
          <t>https://casino.guru/herake-casino-review</t>
        </is>
      </c>
    </row>
    <row r="2882">
      <c r="A2882" s="2" t="inlineStr">
        <is>
          <t>Imajbet Casino</t>
        </is>
      </c>
      <c r="B2882" t="inlineStr">
        <is>
          <t>imajbet</t>
        </is>
      </c>
      <c r="C2882" t="inlineStr">
        <is>
          <t>Curacao</t>
        </is>
      </c>
      <c r="D2882" t="n">
        <v>6.1</v>
      </c>
      <c r="E2882" s="3" t="inlineStr">
        <is>
          <t>Yes</t>
        </is>
      </c>
      <c r="F2882" s="3" t="inlineStr">
        <is>
          <t>Yes</t>
        </is>
      </c>
      <c r="G2882" s="3" t="inlineStr">
        <is>
          <t>Yes</t>
        </is>
      </c>
      <c r="H2882" s="4" t="inlineStr">
        <is>
          <t>No</t>
        </is>
      </c>
      <c r="J2882" t="n">
        <v>0</v>
      </c>
      <c r="K2882" t="n">
        <v>1</v>
      </c>
      <c r="L2882" t="inlineStr">
        <is>
          <t>casino.guru</t>
        </is>
      </c>
      <c r="M2882" s="5" t="n">
        <v>45903</v>
      </c>
      <c r="N2882" t="inlineStr">
        <is>
          <t>Yes</t>
        </is>
      </c>
      <c r="O2882" t="inlineStr">
        <is>
          <t>2026-04-19 06:28</t>
        </is>
      </c>
      <c r="P2882" t="inlineStr">
        <is>
          <t>2026-04-20 23:25</t>
        </is>
      </c>
      <c r="Q2882" t="inlineStr">
        <is>
          <t>https://casino.guru/imajbet-casino-review</t>
        </is>
      </c>
    </row>
    <row r="2883">
      <c r="A2883" s="2" t="inlineStr">
        <is>
          <t>Jackpot Charm Casino</t>
        </is>
      </c>
      <c r="B2883" t="inlineStr">
        <is>
          <t>jackpot-charm</t>
        </is>
      </c>
      <c r="D2883" t="n">
        <v>6.1</v>
      </c>
      <c r="E2883" s="3" t="inlineStr">
        <is>
          <t>Yes</t>
        </is>
      </c>
      <c r="F2883" s="3" t="inlineStr">
        <is>
          <t>Yes</t>
        </is>
      </c>
      <c r="G2883" s="3" t="inlineStr">
        <is>
          <t>Yes</t>
        </is>
      </c>
      <c r="H2883" s="4" t="inlineStr">
        <is>
          <t>No</t>
        </is>
      </c>
      <c r="J2883" t="n">
        <v>0</v>
      </c>
      <c r="K2883" t="n">
        <v>1</v>
      </c>
      <c r="L2883" t="inlineStr">
        <is>
          <t>casino.guru</t>
        </is>
      </c>
      <c r="M2883" s="5" t="n">
        <v>46049</v>
      </c>
      <c r="N2883" t="inlineStr">
        <is>
          <t>Yes</t>
        </is>
      </c>
      <c r="O2883" t="inlineStr">
        <is>
          <t>2026-04-19 06:13</t>
        </is>
      </c>
      <c r="P2883" t="inlineStr">
        <is>
          <t>2026-04-20 23:07</t>
        </is>
      </c>
      <c r="Q2883" t="inlineStr">
        <is>
          <t>https://casino.guru/jackpot-charm-casino-review</t>
        </is>
      </c>
    </row>
    <row r="2884">
      <c r="A2884" s="2" t="inlineStr">
        <is>
          <t>Jackpot Mobile Casino</t>
        </is>
      </c>
      <c r="B2884" t="inlineStr">
        <is>
          <t>jackpot-mobile</t>
        </is>
      </c>
      <c r="C2884" t="inlineStr">
        <is>
          <t>UKGC</t>
        </is>
      </c>
      <c r="D2884" t="n">
        <v>6.1</v>
      </c>
      <c r="E2884" s="3" t="inlineStr">
        <is>
          <t>Yes</t>
        </is>
      </c>
      <c r="F2884" s="4" t="inlineStr">
        <is>
          <t>No</t>
        </is>
      </c>
      <c r="G2884" s="4" t="inlineStr">
        <is>
          <t>No</t>
        </is>
      </c>
      <c r="H2884" s="3" t="inlineStr">
        <is>
          <t>Yes</t>
        </is>
      </c>
      <c r="J2884" t="n">
        <v>0</v>
      </c>
      <c r="K2884" t="n">
        <v>1</v>
      </c>
      <c r="L2884" t="inlineStr">
        <is>
          <t>casino.guru</t>
        </is>
      </c>
      <c r="M2884" s="5" t="n">
        <v>46053</v>
      </c>
      <c r="N2884" t="inlineStr">
        <is>
          <t>Yes</t>
        </is>
      </c>
      <c r="O2884" t="inlineStr">
        <is>
          <t>2026-04-19 05:59</t>
        </is>
      </c>
      <c r="P2884" t="inlineStr">
        <is>
          <t>2026-04-20 22:49</t>
        </is>
      </c>
      <c r="Q2884" t="inlineStr">
        <is>
          <t>https://casino.guru/Jackpot-Mobile-Casino-review</t>
        </is>
      </c>
    </row>
    <row r="2885">
      <c r="A2885" s="2" t="inlineStr">
        <is>
          <t>Jackpot Village Casino</t>
        </is>
      </c>
      <c r="B2885" t="inlineStr">
        <is>
          <t>jackpot-village</t>
        </is>
      </c>
      <c r="C2885" t="inlineStr">
        <is>
          <t>MGA</t>
        </is>
      </c>
      <c r="D2885" t="n">
        <v>6.1</v>
      </c>
      <c r="E2885" s="3" t="inlineStr">
        <is>
          <t>Yes</t>
        </is>
      </c>
      <c r="F2885" s="4" t="inlineStr">
        <is>
          <t>No</t>
        </is>
      </c>
      <c r="G2885" s="4" t="inlineStr">
        <is>
          <t>No</t>
        </is>
      </c>
      <c r="H2885" s="4" t="inlineStr">
        <is>
          <t>No</t>
        </is>
      </c>
      <c r="J2885" t="n">
        <v>0</v>
      </c>
      <c r="K2885" t="n">
        <v>1</v>
      </c>
      <c r="L2885" t="inlineStr">
        <is>
          <t>casino.guru</t>
        </is>
      </c>
      <c r="M2885" s="5" t="n">
        <v>46031</v>
      </c>
      <c r="N2885" t="inlineStr">
        <is>
          <t>Yes</t>
        </is>
      </c>
      <c r="O2885" t="inlineStr">
        <is>
          <t>2026-04-19 06:08</t>
        </is>
      </c>
      <c r="P2885" t="inlineStr">
        <is>
          <t>2026-04-20 23:01</t>
        </is>
      </c>
      <c r="Q2885" t="inlineStr">
        <is>
          <t>https://casino.guru/jackpot-village-casino-review</t>
        </is>
      </c>
    </row>
    <row r="2886">
      <c r="A2886" s="2" t="inlineStr">
        <is>
          <t>JestBahis Casino</t>
        </is>
      </c>
      <c r="B2886" t="inlineStr">
        <is>
          <t>jestbahis</t>
        </is>
      </c>
      <c r="C2886" t="inlineStr">
        <is>
          <t>Curacao</t>
        </is>
      </c>
      <c r="D2886" t="n">
        <v>6.1</v>
      </c>
      <c r="E2886" s="3" t="inlineStr">
        <is>
          <t>Yes</t>
        </is>
      </c>
      <c r="F2886" s="3" t="inlineStr">
        <is>
          <t>Yes</t>
        </is>
      </c>
      <c r="G2886" s="3" t="inlineStr">
        <is>
          <t>Yes</t>
        </is>
      </c>
      <c r="H2886" s="4" t="inlineStr">
        <is>
          <t>No</t>
        </is>
      </c>
      <c r="J2886" t="n">
        <v>0</v>
      </c>
      <c r="K2886" t="n">
        <v>1</v>
      </c>
      <c r="L2886" t="inlineStr">
        <is>
          <t>casino.guru</t>
        </is>
      </c>
      <c r="M2886" s="5" t="n">
        <v>45894</v>
      </c>
      <c r="N2886" t="inlineStr">
        <is>
          <t>Yes</t>
        </is>
      </c>
      <c r="O2886" t="inlineStr">
        <is>
          <t>2026-04-19 06:21</t>
        </is>
      </c>
      <c r="P2886" t="inlineStr">
        <is>
          <t>2026-04-20 23:17</t>
        </is>
      </c>
      <c r="Q2886" t="inlineStr">
        <is>
          <t>https://casino.guru/jestbahis-casino-review</t>
        </is>
      </c>
    </row>
    <row r="2887">
      <c r="A2887" s="2" t="inlineStr">
        <is>
          <t>Kingz Casino</t>
        </is>
      </c>
      <c r="B2887" t="inlineStr">
        <is>
          <t>kingz</t>
        </is>
      </c>
      <c r="C2887" t="inlineStr">
        <is>
          <t>Tobique</t>
        </is>
      </c>
      <c r="D2887" t="n">
        <v>6.1</v>
      </c>
      <c r="E2887" s="3" t="inlineStr">
        <is>
          <t>Yes</t>
        </is>
      </c>
      <c r="F2887" s="3" t="inlineStr">
        <is>
          <t>Yes</t>
        </is>
      </c>
      <c r="G2887" s="3" t="inlineStr">
        <is>
          <t>Yes</t>
        </is>
      </c>
      <c r="H2887" s="4" t="inlineStr">
        <is>
          <t>No</t>
        </is>
      </c>
      <c r="J2887" t="n">
        <v>0</v>
      </c>
      <c r="K2887" t="n">
        <v>1</v>
      </c>
      <c r="L2887" t="inlineStr">
        <is>
          <t>casino.guru</t>
        </is>
      </c>
      <c r="M2887" s="5" t="n">
        <v>46117</v>
      </c>
      <c r="N2887" t="inlineStr">
        <is>
          <t>Yes</t>
        </is>
      </c>
      <c r="O2887" t="inlineStr">
        <is>
          <t>2026-04-19 07:13</t>
        </is>
      </c>
      <c r="P2887" t="inlineStr">
        <is>
          <t>2026-04-21 00:21</t>
        </is>
      </c>
      <c r="Q2887" t="inlineStr">
        <is>
          <t>https://casino.guru/kingz-casino-review</t>
        </is>
      </c>
    </row>
    <row r="2888">
      <c r="A2888" s="2" t="inlineStr">
        <is>
          <t>KittyCat Casino</t>
        </is>
      </c>
      <c r="B2888" t="inlineStr">
        <is>
          <t>kittycat</t>
        </is>
      </c>
      <c r="D2888" t="n">
        <v>6.1</v>
      </c>
      <c r="E2888" s="3" t="inlineStr">
        <is>
          <t>Yes</t>
        </is>
      </c>
      <c r="F2888" s="3" t="inlineStr">
        <is>
          <t>Yes</t>
        </is>
      </c>
      <c r="G2888" s="3" t="inlineStr">
        <is>
          <t>Yes</t>
        </is>
      </c>
      <c r="H2888" s="4" t="inlineStr">
        <is>
          <t>No</t>
        </is>
      </c>
      <c r="J2888" t="n">
        <v>0</v>
      </c>
      <c r="K2888" t="n">
        <v>1</v>
      </c>
      <c r="L2888" t="inlineStr">
        <is>
          <t>casino.guru</t>
        </is>
      </c>
      <c r="M2888" s="5" t="n">
        <v>46120</v>
      </c>
      <c r="N2888" t="inlineStr">
        <is>
          <t>Yes</t>
        </is>
      </c>
      <c r="O2888" t="inlineStr">
        <is>
          <t>2026-04-19 06:45</t>
        </is>
      </c>
      <c r="P2888" t="inlineStr">
        <is>
          <t>2026-04-20 23:47</t>
        </is>
      </c>
      <c r="Q2888" t="inlineStr">
        <is>
          <t>https://casino.guru/kittycat-casino-review</t>
        </is>
      </c>
    </row>
    <row r="2889">
      <c r="A2889" s="2" t="inlineStr">
        <is>
          <t>Likes.Bet Casino</t>
        </is>
      </c>
      <c r="B2889" t="inlineStr">
        <is>
          <t>likes-bet</t>
        </is>
      </c>
      <c r="C2889" t="inlineStr">
        <is>
          <t>Anjouan</t>
        </is>
      </c>
      <c r="D2889" t="n">
        <v>6.1</v>
      </c>
      <c r="E2889" s="3" t="inlineStr">
        <is>
          <t>Yes</t>
        </is>
      </c>
      <c r="F2889" s="3" t="inlineStr">
        <is>
          <t>Yes</t>
        </is>
      </c>
      <c r="G2889" s="3" t="inlineStr">
        <is>
          <t>Yes</t>
        </is>
      </c>
      <c r="H2889" s="4" t="inlineStr">
        <is>
          <t>No</t>
        </is>
      </c>
      <c r="J2889" t="n">
        <v>0</v>
      </c>
      <c r="K2889" t="n">
        <v>1</v>
      </c>
      <c r="L2889" t="inlineStr">
        <is>
          <t>casino.guru</t>
        </is>
      </c>
      <c r="M2889" s="5" t="n">
        <v>46034</v>
      </c>
      <c r="N2889" t="inlineStr">
        <is>
          <t>Yes</t>
        </is>
      </c>
      <c r="O2889" t="inlineStr">
        <is>
          <t>2026-04-19 07:09</t>
        </is>
      </c>
      <c r="P2889" t="inlineStr">
        <is>
          <t>2026-04-21 00:15</t>
        </is>
      </c>
      <c r="Q2889" t="inlineStr">
        <is>
          <t>https://casino.guru/likes-bet-casino-review</t>
        </is>
      </c>
    </row>
    <row r="2890">
      <c r="A2890" s="2" t="inlineStr">
        <is>
          <t>Lolo Casino</t>
        </is>
      </c>
      <c r="B2890" t="inlineStr">
        <is>
          <t>lolo</t>
        </is>
      </c>
      <c r="C2890" t="inlineStr">
        <is>
          <t>Anjouan</t>
        </is>
      </c>
      <c r="D2890" t="n">
        <v>6.1</v>
      </c>
      <c r="E2890" s="3" t="inlineStr">
        <is>
          <t>Yes</t>
        </is>
      </c>
      <c r="F2890" s="3" t="inlineStr">
        <is>
          <t>Yes</t>
        </is>
      </c>
      <c r="G2890" s="3" t="inlineStr">
        <is>
          <t>Yes</t>
        </is>
      </c>
      <c r="H2890" s="4" t="inlineStr">
        <is>
          <t>No</t>
        </is>
      </c>
      <c r="I2890" s="3" t="inlineStr">
        <is>
          <t>Yes</t>
        </is>
      </c>
      <c r="J2890" t="n">
        <v>1</v>
      </c>
      <c r="K2890" t="n">
        <v>1</v>
      </c>
      <c r="L2890" t="inlineStr">
        <is>
          <t>casino.guru</t>
        </is>
      </c>
      <c r="M2890" s="5" t="n">
        <v>46040</v>
      </c>
      <c r="N2890" t="inlineStr">
        <is>
          <t>Yes</t>
        </is>
      </c>
      <c r="O2890" t="inlineStr">
        <is>
          <t>2026-04-19 07:09</t>
        </is>
      </c>
      <c r="P2890" t="inlineStr">
        <is>
          <t>2026-04-21 00:15</t>
        </is>
      </c>
      <c r="Q2890" t="inlineStr">
        <is>
          <t>https://casino.guru/lolo-casino-review</t>
        </is>
      </c>
    </row>
    <row r="2891">
      <c r="A2891" s="2" t="inlineStr">
        <is>
          <t>LuckyPari Casino</t>
        </is>
      </c>
      <c r="B2891" t="inlineStr">
        <is>
          <t>luckypari</t>
        </is>
      </c>
      <c r="C2891" t="inlineStr">
        <is>
          <t>MGA</t>
        </is>
      </c>
      <c r="D2891" t="n">
        <v>6.1</v>
      </c>
      <c r="E2891" s="3" t="inlineStr">
        <is>
          <t>Yes</t>
        </is>
      </c>
      <c r="F2891" s="4" t="inlineStr">
        <is>
          <t>No</t>
        </is>
      </c>
      <c r="G2891" s="4" t="inlineStr">
        <is>
          <t>No</t>
        </is>
      </c>
      <c r="H2891" s="4" t="inlineStr">
        <is>
          <t>No</t>
        </is>
      </c>
      <c r="I2891" s="3" t="inlineStr">
        <is>
          <t>Yes</t>
        </is>
      </c>
      <c r="J2891" t="n">
        <v>1</v>
      </c>
      <c r="K2891" t="n">
        <v>1</v>
      </c>
      <c r="L2891" t="inlineStr">
        <is>
          <t>casino.guru</t>
        </is>
      </c>
      <c r="M2891" s="5" t="n">
        <v>46066</v>
      </c>
      <c r="N2891" t="inlineStr">
        <is>
          <t>Yes</t>
        </is>
      </c>
      <c r="O2891" t="inlineStr">
        <is>
          <t>2026-04-19 07:00</t>
        </is>
      </c>
      <c r="P2891" t="inlineStr">
        <is>
          <t>2026-04-21 00:05</t>
        </is>
      </c>
      <c r="Q2891" t="inlineStr">
        <is>
          <t>https://casino.guru/luckypari-casino-review</t>
        </is>
      </c>
    </row>
    <row r="2892">
      <c r="A2892" s="2" t="inlineStr">
        <is>
          <t>MahaGame88 Casino</t>
        </is>
      </c>
      <c r="B2892" t="inlineStr">
        <is>
          <t>mahagame88</t>
        </is>
      </c>
      <c r="D2892" t="n">
        <v>6.1</v>
      </c>
      <c r="E2892" s="3" t="inlineStr">
        <is>
          <t>Yes</t>
        </is>
      </c>
      <c r="F2892" s="4" t="inlineStr">
        <is>
          <t>No</t>
        </is>
      </c>
      <c r="G2892" s="4" t="inlineStr">
        <is>
          <t>No</t>
        </is>
      </c>
      <c r="H2892" s="4" t="inlineStr">
        <is>
          <t>No</t>
        </is>
      </c>
      <c r="J2892" t="n">
        <v>0</v>
      </c>
      <c r="K2892" t="n">
        <v>1</v>
      </c>
      <c r="L2892" t="inlineStr">
        <is>
          <t>casino.guru</t>
        </is>
      </c>
      <c r="M2892" s="5" t="n">
        <v>46057</v>
      </c>
      <c r="N2892" t="inlineStr">
        <is>
          <t>Yes</t>
        </is>
      </c>
      <c r="O2892" t="inlineStr">
        <is>
          <t>2026-04-19 06:26</t>
        </is>
      </c>
      <c r="P2892" t="inlineStr">
        <is>
          <t>2026-04-20 23:23</t>
        </is>
      </c>
      <c r="Q2892" t="inlineStr">
        <is>
          <t>https://casino.guru/mahagame88-casino-review</t>
        </is>
      </c>
    </row>
    <row r="2893">
      <c r="A2893" s="2" t="inlineStr">
        <is>
          <t>Miami Dice Casino</t>
        </is>
      </c>
      <c r="B2893" t="inlineStr">
        <is>
          <t>miami-dice</t>
        </is>
      </c>
      <c r="C2893" t="inlineStr">
        <is>
          <t>MGA</t>
        </is>
      </c>
      <c r="D2893" t="n">
        <v>6.1</v>
      </c>
      <c r="E2893" s="3" t="inlineStr">
        <is>
          <t>Yes</t>
        </is>
      </c>
      <c r="F2893" s="4" t="inlineStr">
        <is>
          <t>No</t>
        </is>
      </c>
      <c r="G2893" s="4" t="inlineStr">
        <is>
          <t>No</t>
        </is>
      </c>
      <c r="H2893" s="3" t="inlineStr">
        <is>
          <t>Yes</t>
        </is>
      </c>
      <c r="J2893" t="n">
        <v>0</v>
      </c>
      <c r="K2893" t="n">
        <v>1</v>
      </c>
      <c r="L2893" t="inlineStr">
        <is>
          <t>casino.guru</t>
        </is>
      </c>
      <c r="M2893" s="5" t="n">
        <v>46031</v>
      </c>
      <c r="N2893" t="inlineStr">
        <is>
          <t>Yes</t>
        </is>
      </c>
      <c r="O2893" t="inlineStr">
        <is>
          <t>2026-04-19 06:01</t>
        </is>
      </c>
      <c r="P2893" t="inlineStr">
        <is>
          <t>2026-04-20 22:51</t>
        </is>
      </c>
      <c r="Q2893" t="inlineStr">
        <is>
          <t>https://casino.guru/Miami-Dice-Casino-review</t>
        </is>
      </c>
    </row>
    <row r="2894">
      <c r="A2894" s="2" t="inlineStr">
        <is>
          <t>Milyar Casino</t>
        </is>
      </c>
      <c r="B2894" t="inlineStr">
        <is>
          <t>milyar</t>
        </is>
      </c>
      <c r="C2894" t="inlineStr">
        <is>
          <t>Curacao</t>
        </is>
      </c>
      <c r="D2894" t="n">
        <v>6.1</v>
      </c>
      <c r="E2894" s="3" t="inlineStr">
        <is>
          <t>Yes</t>
        </is>
      </c>
      <c r="F2894" s="3" t="inlineStr">
        <is>
          <t>Yes</t>
        </is>
      </c>
      <c r="G2894" s="3" t="inlineStr">
        <is>
          <t>Yes</t>
        </is>
      </c>
      <c r="H2894" s="4" t="inlineStr">
        <is>
          <t>No</t>
        </is>
      </c>
      <c r="J2894" t="n">
        <v>0</v>
      </c>
      <c r="K2894" t="n">
        <v>1</v>
      </c>
      <c r="L2894" t="inlineStr">
        <is>
          <t>casino.guru</t>
        </is>
      </c>
      <c r="M2894" s="5" t="n">
        <v>46055</v>
      </c>
      <c r="N2894" t="inlineStr">
        <is>
          <t>Yes</t>
        </is>
      </c>
      <c r="O2894" t="inlineStr">
        <is>
          <t>2026-04-19 06:36</t>
        </is>
      </c>
      <c r="P2894" t="inlineStr">
        <is>
          <t>2026-04-20 23:36</t>
        </is>
      </c>
      <c r="Q2894" t="inlineStr">
        <is>
          <t>https://casino.guru/milyar-casino-review</t>
        </is>
      </c>
    </row>
    <row r="2895">
      <c r="A2895" s="2" t="inlineStr">
        <is>
          <t>Murka.bet Casino</t>
        </is>
      </c>
      <c r="B2895" t="inlineStr">
        <is>
          <t>murka-bet</t>
        </is>
      </c>
      <c r="C2895" t="inlineStr">
        <is>
          <t>Anjouan</t>
        </is>
      </c>
      <c r="D2895" t="n">
        <v>6.1</v>
      </c>
      <c r="E2895" s="3" t="inlineStr">
        <is>
          <t>Yes</t>
        </is>
      </c>
      <c r="F2895" s="4" t="inlineStr">
        <is>
          <t>No</t>
        </is>
      </c>
      <c r="G2895" s="4" t="inlineStr">
        <is>
          <t>No</t>
        </is>
      </c>
      <c r="H2895" s="4" t="inlineStr">
        <is>
          <t>No</t>
        </is>
      </c>
      <c r="J2895" t="n">
        <v>0</v>
      </c>
      <c r="K2895" t="n">
        <v>1</v>
      </c>
      <c r="L2895" t="inlineStr">
        <is>
          <t>casino.guru</t>
        </is>
      </c>
      <c r="M2895" s="5" t="n">
        <v>45921</v>
      </c>
      <c r="N2895" t="inlineStr">
        <is>
          <t>Yes</t>
        </is>
      </c>
      <c r="O2895" t="inlineStr">
        <is>
          <t>2026-04-19 06:45</t>
        </is>
      </c>
      <c r="P2895" t="inlineStr">
        <is>
          <t>2026-04-20 23:47</t>
        </is>
      </c>
      <c r="Q2895" t="inlineStr">
        <is>
          <t>https://casino.guru/murka-bet-casino-review</t>
        </is>
      </c>
    </row>
    <row r="2896">
      <c r="A2896" s="2" t="inlineStr">
        <is>
          <t>MyBet9 Casino</t>
        </is>
      </c>
      <c r="B2896" t="inlineStr">
        <is>
          <t>mybet9</t>
        </is>
      </c>
      <c r="C2896" t="inlineStr">
        <is>
          <t>Curacao</t>
        </is>
      </c>
      <c r="D2896" t="n">
        <v>6.1</v>
      </c>
      <c r="E2896" s="3" t="inlineStr">
        <is>
          <t>Yes</t>
        </is>
      </c>
      <c r="F2896" s="4" t="inlineStr">
        <is>
          <t>No</t>
        </is>
      </c>
      <c r="G2896" s="4" t="inlineStr">
        <is>
          <t>No</t>
        </is>
      </c>
      <c r="H2896" s="4" t="inlineStr">
        <is>
          <t>No</t>
        </is>
      </c>
      <c r="J2896" t="n">
        <v>0</v>
      </c>
      <c r="K2896" t="n">
        <v>1</v>
      </c>
      <c r="L2896" t="inlineStr">
        <is>
          <t>casino.guru</t>
        </is>
      </c>
      <c r="M2896" s="5" t="n">
        <v>46124</v>
      </c>
      <c r="N2896" t="inlineStr">
        <is>
          <t>Yes</t>
        </is>
      </c>
      <c r="O2896" t="inlineStr">
        <is>
          <t>2026-04-19 07:14</t>
        </is>
      </c>
      <c r="P2896" t="inlineStr">
        <is>
          <t>2026-04-21 00:22</t>
        </is>
      </c>
      <c r="Q2896" t="inlineStr">
        <is>
          <t>https://casino.guru/mybet9-casino-review</t>
        </is>
      </c>
    </row>
    <row r="2897">
      <c r="A2897" s="2" t="inlineStr">
        <is>
          <t>Nitrowinner Casino</t>
        </is>
      </c>
      <c r="B2897" t="inlineStr">
        <is>
          <t>nitrowinner</t>
        </is>
      </c>
      <c r="D2897" t="n">
        <v>6.1</v>
      </c>
      <c r="E2897" s="3" t="inlineStr">
        <is>
          <t>Yes</t>
        </is>
      </c>
      <c r="F2897" s="3" t="inlineStr">
        <is>
          <t>Yes</t>
        </is>
      </c>
      <c r="G2897" s="3" t="inlineStr">
        <is>
          <t>Yes</t>
        </is>
      </c>
      <c r="H2897" s="4" t="inlineStr">
        <is>
          <t>No</t>
        </is>
      </c>
      <c r="J2897" t="n">
        <v>0</v>
      </c>
      <c r="K2897" t="n">
        <v>1</v>
      </c>
      <c r="L2897" t="inlineStr">
        <is>
          <t>casino.guru</t>
        </is>
      </c>
      <c r="M2897" s="5" t="n">
        <v>46120</v>
      </c>
      <c r="N2897" t="inlineStr">
        <is>
          <t>Yes</t>
        </is>
      </c>
      <c r="O2897" t="inlineStr">
        <is>
          <t>2026-04-19 06:41</t>
        </is>
      </c>
      <c r="P2897" t="inlineStr">
        <is>
          <t>2026-04-20 23:41</t>
        </is>
      </c>
      <c r="Q2897" t="inlineStr">
        <is>
          <t>https://casino.guru/nitrowinner-casino-review</t>
        </is>
      </c>
    </row>
    <row r="2898">
      <c r="A2898" s="2" t="inlineStr">
        <is>
          <t>North Casino</t>
        </is>
      </c>
      <c r="B2898" t="inlineStr">
        <is>
          <t>north</t>
        </is>
      </c>
      <c r="C2898" t="inlineStr">
        <is>
          <t>Kahnawake</t>
        </is>
      </c>
      <c r="D2898" t="n">
        <v>6.1</v>
      </c>
      <c r="E2898" s="3" t="inlineStr">
        <is>
          <t>Yes</t>
        </is>
      </c>
      <c r="F2898" s="3" t="inlineStr">
        <is>
          <t>Yes</t>
        </is>
      </c>
      <c r="G2898" s="3" t="inlineStr">
        <is>
          <t>Yes</t>
        </is>
      </c>
      <c r="H2898" s="4" t="inlineStr">
        <is>
          <t>No</t>
        </is>
      </c>
      <c r="J2898" t="n">
        <v>0</v>
      </c>
      <c r="K2898" t="n">
        <v>1</v>
      </c>
      <c r="L2898" t="inlineStr">
        <is>
          <t>casino.guru</t>
        </is>
      </c>
      <c r="M2898" s="5" t="n">
        <v>46059</v>
      </c>
      <c r="N2898" t="inlineStr">
        <is>
          <t>Yes</t>
        </is>
      </c>
      <c r="O2898" t="inlineStr">
        <is>
          <t>2026-04-19 06:19</t>
        </is>
      </c>
      <c r="P2898" t="inlineStr">
        <is>
          <t>2026-04-20 23:14</t>
        </is>
      </c>
      <c r="Q2898" t="inlineStr">
        <is>
          <t>https://casino.guru/north-casino-review</t>
        </is>
      </c>
    </row>
    <row r="2899">
      <c r="A2899" s="2" t="inlineStr">
        <is>
          <t>Nuebe9 Casino</t>
        </is>
      </c>
      <c r="B2899" t="inlineStr">
        <is>
          <t>nuebe9</t>
        </is>
      </c>
      <c r="D2899" t="n">
        <v>6.1</v>
      </c>
      <c r="E2899" s="3" t="inlineStr">
        <is>
          <t>Yes</t>
        </is>
      </c>
      <c r="F2899" s="4" t="inlineStr">
        <is>
          <t>No</t>
        </is>
      </c>
      <c r="G2899" s="4" t="inlineStr">
        <is>
          <t>No</t>
        </is>
      </c>
      <c r="H2899" s="4" t="inlineStr">
        <is>
          <t>No</t>
        </is>
      </c>
      <c r="J2899" t="n">
        <v>0</v>
      </c>
      <c r="K2899" t="n">
        <v>1</v>
      </c>
      <c r="L2899" t="inlineStr">
        <is>
          <t>casino.guru</t>
        </is>
      </c>
      <c r="M2899" s="5" t="n">
        <v>45925</v>
      </c>
      <c r="N2899" t="inlineStr">
        <is>
          <t>Yes</t>
        </is>
      </c>
      <c r="O2899" t="inlineStr">
        <is>
          <t>2026-04-19 07:03</t>
        </is>
      </c>
      <c r="P2899" t="inlineStr">
        <is>
          <t>2026-04-21 00:08</t>
        </is>
      </c>
      <c r="Q2899" t="inlineStr">
        <is>
          <t>https://casino.guru/nuebe9-casino-review</t>
        </is>
      </c>
    </row>
    <row r="2900">
      <c r="A2900" s="2" t="inlineStr">
        <is>
          <t>PRIME96 Casino</t>
        </is>
      </c>
      <c r="B2900" t="inlineStr">
        <is>
          <t>prime96</t>
        </is>
      </c>
      <c r="C2900" t="inlineStr">
        <is>
          <t>Curacao</t>
        </is>
      </c>
      <c r="D2900" t="n">
        <v>6.1</v>
      </c>
      <c r="E2900" s="3" t="inlineStr">
        <is>
          <t>Yes</t>
        </is>
      </c>
      <c r="F2900" s="3" t="inlineStr">
        <is>
          <t>Yes</t>
        </is>
      </c>
      <c r="G2900" s="3" t="inlineStr">
        <is>
          <t>Yes</t>
        </is>
      </c>
      <c r="H2900" s="4" t="inlineStr">
        <is>
          <t>No</t>
        </is>
      </c>
      <c r="J2900" t="n">
        <v>0</v>
      </c>
      <c r="K2900" t="n">
        <v>1</v>
      </c>
      <c r="L2900" t="inlineStr">
        <is>
          <t>casino.guru</t>
        </is>
      </c>
      <c r="M2900" s="5" t="n">
        <v>45984</v>
      </c>
      <c r="N2900" t="inlineStr">
        <is>
          <t>Yes</t>
        </is>
      </c>
      <c r="O2900" t="inlineStr">
        <is>
          <t>2026-04-19 07:07</t>
        </is>
      </c>
      <c r="P2900" t="inlineStr">
        <is>
          <t>2026-04-21 00:14</t>
        </is>
      </c>
      <c r="Q2900" t="inlineStr">
        <is>
          <t>https://casino.guru/prime96-casino-review</t>
        </is>
      </c>
    </row>
    <row r="2901">
      <c r="A2901" s="2" t="inlineStr">
        <is>
          <t>Pix Bet Casino</t>
        </is>
      </c>
      <c r="B2901" t="inlineStr">
        <is>
          <t>pix-bet</t>
        </is>
      </c>
      <c r="D2901" t="n">
        <v>6.1</v>
      </c>
      <c r="E2901" s="3" t="inlineStr">
        <is>
          <t>Yes</t>
        </is>
      </c>
      <c r="F2901" s="4" t="inlineStr">
        <is>
          <t>No</t>
        </is>
      </c>
      <c r="G2901" s="4" t="inlineStr">
        <is>
          <t>No</t>
        </is>
      </c>
      <c r="H2901" s="4" t="inlineStr">
        <is>
          <t>No</t>
        </is>
      </c>
      <c r="J2901" t="n">
        <v>0</v>
      </c>
      <c r="K2901" t="n">
        <v>1</v>
      </c>
      <c r="L2901" t="inlineStr">
        <is>
          <t>casino.guru</t>
        </is>
      </c>
      <c r="M2901" s="5" t="n">
        <v>45986</v>
      </c>
      <c r="N2901" t="inlineStr">
        <is>
          <t>Yes</t>
        </is>
      </c>
      <c r="O2901" t="inlineStr">
        <is>
          <t>2026-04-19 06:28</t>
        </is>
      </c>
      <c r="P2901" t="inlineStr">
        <is>
          <t>2026-04-20 23:25</t>
        </is>
      </c>
      <c r="Q2901" t="inlineStr">
        <is>
          <t>https://casino.guru/pix-bet-casino-review</t>
        </is>
      </c>
    </row>
    <row r="2902">
      <c r="A2902" s="2" t="inlineStr">
        <is>
          <t>Planet Rock Casino</t>
        </is>
      </c>
      <c r="B2902" t="inlineStr">
        <is>
          <t>planet-rock</t>
        </is>
      </c>
      <c r="C2902" t="inlineStr">
        <is>
          <t>UKGC</t>
        </is>
      </c>
      <c r="D2902" t="n">
        <v>6.1</v>
      </c>
      <c r="E2902" s="3" t="inlineStr">
        <is>
          <t>Yes</t>
        </is>
      </c>
      <c r="F2902" s="4" t="inlineStr">
        <is>
          <t>No</t>
        </is>
      </c>
      <c r="G2902" s="4" t="inlineStr">
        <is>
          <t>No</t>
        </is>
      </c>
      <c r="H2902" s="3" t="inlineStr">
        <is>
          <t>Yes</t>
        </is>
      </c>
      <c r="J2902" t="n">
        <v>0</v>
      </c>
      <c r="K2902" t="n">
        <v>1</v>
      </c>
      <c r="L2902" t="inlineStr">
        <is>
          <t>casino.guru</t>
        </is>
      </c>
      <c r="M2902" s="5" t="n">
        <v>45859</v>
      </c>
      <c r="N2902" t="inlineStr">
        <is>
          <t>Yes</t>
        </is>
      </c>
      <c r="O2902" t="inlineStr">
        <is>
          <t>2026-04-19 06:58</t>
        </is>
      </c>
      <c r="P2902" t="inlineStr">
        <is>
          <t>2026-04-21 00:02</t>
        </is>
      </c>
      <c r="Q2902" t="inlineStr">
        <is>
          <t>https://casino.guru/planet-rock-casino-review</t>
        </is>
      </c>
    </row>
    <row r="2903">
      <c r="A2903" s="2" t="inlineStr">
        <is>
          <t>Raptor77 Casino</t>
        </is>
      </c>
      <c r="B2903" t="inlineStr">
        <is>
          <t>raptor77</t>
        </is>
      </c>
      <c r="D2903" t="n">
        <v>6.1</v>
      </c>
      <c r="E2903" s="3" t="inlineStr">
        <is>
          <t>Yes</t>
        </is>
      </c>
      <c r="F2903" s="4" t="inlineStr">
        <is>
          <t>No</t>
        </is>
      </c>
      <c r="G2903" s="4" t="inlineStr">
        <is>
          <t>No</t>
        </is>
      </c>
      <c r="H2903" s="4" t="inlineStr">
        <is>
          <t>No</t>
        </is>
      </c>
      <c r="J2903" t="n">
        <v>0</v>
      </c>
      <c r="K2903" t="n">
        <v>1</v>
      </c>
      <c r="L2903" t="inlineStr">
        <is>
          <t>casino.guru</t>
        </is>
      </c>
      <c r="M2903" s="5" t="n">
        <v>45984</v>
      </c>
      <c r="N2903" t="inlineStr">
        <is>
          <t>Yes</t>
        </is>
      </c>
      <c r="O2903" t="inlineStr">
        <is>
          <t>2026-04-19 07:07</t>
        </is>
      </c>
      <c r="P2903" t="inlineStr">
        <is>
          <t>2026-04-21 00:14</t>
        </is>
      </c>
      <c r="Q2903" t="inlineStr">
        <is>
          <t>https://casino.guru/raptor77-casino-review</t>
        </is>
      </c>
    </row>
    <row r="2904">
      <c r="A2904" s="2" t="inlineStr">
        <is>
          <t>Richy Reels Casino</t>
        </is>
      </c>
      <c r="B2904" t="inlineStr">
        <is>
          <t>richy-reels</t>
        </is>
      </c>
      <c r="D2904" t="n">
        <v>6.1</v>
      </c>
      <c r="E2904" s="3" t="inlineStr">
        <is>
          <t>Yes</t>
        </is>
      </c>
      <c r="F2904" s="3" t="inlineStr">
        <is>
          <t>Yes</t>
        </is>
      </c>
      <c r="G2904" s="3" t="inlineStr">
        <is>
          <t>Yes</t>
        </is>
      </c>
      <c r="H2904" s="4" t="inlineStr">
        <is>
          <t>No</t>
        </is>
      </c>
      <c r="J2904" t="n">
        <v>0</v>
      </c>
      <c r="K2904" t="n">
        <v>1</v>
      </c>
      <c r="L2904" t="inlineStr">
        <is>
          <t>casino.guru</t>
        </is>
      </c>
      <c r="M2904" s="5" t="n">
        <v>46049</v>
      </c>
      <c r="N2904" t="inlineStr">
        <is>
          <t>Yes</t>
        </is>
      </c>
      <c r="O2904" t="inlineStr">
        <is>
          <t>2026-04-19 06:31</t>
        </is>
      </c>
      <c r="P2904" t="inlineStr">
        <is>
          <t>2026-04-20 23:29</t>
        </is>
      </c>
      <c r="Q2904" t="inlineStr">
        <is>
          <t>https://casino.guru/richy-reels-casino-review</t>
        </is>
      </c>
    </row>
    <row r="2905">
      <c r="A2905" s="2" t="inlineStr">
        <is>
          <t>RodeoSlot Casino</t>
        </is>
      </c>
      <c r="B2905" t="inlineStr">
        <is>
          <t>rodeoslot</t>
        </is>
      </c>
      <c r="C2905" t="inlineStr">
        <is>
          <t>MGA</t>
        </is>
      </c>
      <c r="D2905" t="n">
        <v>6.1</v>
      </c>
      <c r="E2905" s="3" t="inlineStr">
        <is>
          <t>Yes</t>
        </is>
      </c>
      <c r="F2905" s="3" t="inlineStr">
        <is>
          <t>Yes</t>
        </is>
      </c>
      <c r="G2905" s="3" t="inlineStr">
        <is>
          <t>Yes</t>
        </is>
      </c>
      <c r="H2905" s="4" t="inlineStr">
        <is>
          <t>No</t>
        </is>
      </c>
      <c r="J2905" t="n">
        <v>0</v>
      </c>
      <c r="K2905" t="n">
        <v>1</v>
      </c>
      <c r="L2905" t="inlineStr">
        <is>
          <t>casino.guru</t>
        </is>
      </c>
      <c r="M2905" s="5" t="n">
        <v>46083</v>
      </c>
      <c r="N2905" t="inlineStr">
        <is>
          <t>Yes</t>
        </is>
      </c>
      <c r="O2905" t="inlineStr">
        <is>
          <t>2026-04-19 07:06</t>
        </is>
      </c>
      <c r="P2905" t="inlineStr">
        <is>
          <t>2026-04-21 00:12</t>
        </is>
      </c>
      <c r="Q2905" t="inlineStr">
        <is>
          <t>https://casino.guru/rodeoslot-casino-review</t>
        </is>
      </c>
    </row>
    <row r="2906">
      <c r="A2906" s="2" t="inlineStr">
        <is>
          <t>Royal Bets Casino</t>
        </is>
      </c>
      <c r="B2906" t="inlineStr">
        <is>
          <t>royal-bets</t>
        </is>
      </c>
      <c r="C2906" t="inlineStr">
        <is>
          <t>UKGC</t>
        </is>
      </c>
      <c r="D2906" t="n">
        <v>6.1</v>
      </c>
      <c r="E2906" s="3" t="inlineStr">
        <is>
          <t>Yes</t>
        </is>
      </c>
      <c r="F2906" s="4" t="inlineStr">
        <is>
          <t>No</t>
        </is>
      </c>
      <c r="G2906" s="4" t="inlineStr">
        <is>
          <t>No</t>
        </is>
      </c>
      <c r="H2906" s="3" t="inlineStr">
        <is>
          <t>Yes</t>
        </is>
      </c>
      <c r="J2906" t="n">
        <v>0</v>
      </c>
      <c r="K2906" t="n">
        <v>1</v>
      </c>
      <c r="L2906" t="inlineStr">
        <is>
          <t>casino.guru</t>
        </is>
      </c>
      <c r="M2906" s="5" t="n">
        <v>46053</v>
      </c>
      <c r="N2906" t="inlineStr">
        <is>
          <t>Yes</t>
        </is>
      </c>
      <c r="O2906" t="inlineStr">
        <is>
          <t>2026-04-19 06:05</t>
        </is>
      </c>
      <c r="P2906" t="inlineStr">
        <is>
          <t>2026-04-20 22:57</t>
        </is>
      </c>
      <c r="Q2906" t="inlineStr">
        <is>
          <t>https://casino.guru/Royal-Bets-Casino-review</t>
        </is>
      </c>
    </row>
    <row r="2907">
      <c r="A2907" s="2" t="inlineStr">
        <is>
          <t>Royal Valley Casino</t>
        </is>
      </c>
      <c r="B2907" t="inlineStr">
        <is>
          <t>royal-valley</t>
        </is>
      </c>
      <c r="C2907" t="inlineStr">
        <is>
          <t>UKGC</t>
        </is>
      </c>
      <c r="D2907" t="n">
        <v>6.1</v>
      </c>
      <c r="E2907" s="3" t="inlineStr">
        <is>
          <t>Yes</t>
        </is>
      </c>
      <c r="F2907" s="4" t="inlineStr">
        <is>
          <t>No</t>
        </is>
      </c>
      <c r="G2907" s="4" t="inlineStr">
        <is>
          <t>No</t>
        </is>
      </c>
      <c r="H2907" s="3" t="inlineStr">
        <is>
          <t>Yes</t>
        </is>
      </c>
      <c r="J2907" t="n">
        <v>0</v>
      </c>
      <c r="K2907" t="n">
        <v>1</v>
      </c>
      <c r="L2907" t="inlineStr">
        <is>
          <t>casino.guru</t>
        </is>
      </c>
      <c r="M2907" s="5" t="n">
        <v>46129</v>
      </c>
      <c r="N2907" t="inlineStr">
        <is>
          <t>Yes</t>
        </is>
      </c>
      <c r="O2907" t="inlineStr">
        <is>
          <t>2026-04-19 06:18</t>
        </is>
      </c>
      <c r="P2907" t="inlineStr">
        <is>
          <t>2026-04-20 23:12</t>
        </is>
      </c>
      <c r="Q2907" t="inlineStr">
        <is>
          <t>https://casino.guru/royal-valley-casino-review</t>
        </is>
      </c>
    </row>
    <row r="2908">
      <c r="A2908" s="2" t="inlineStr">
        <is>
          <t>ScorchingSlots Casino</t>
        </is>
      </c>
      <c r="B2908" t="inlineStr">
        <is>
          <t>scorchingslots</t>
        </is>
      </c>
      <c r="C2908" t="inlineStr">
        <is>
          <t>MGA</t>
        </is>
      </c>
      <c r="D2908" t="n">
        <v>6.1</v>
      </c>
      <c r="E2908" s="3" t="inlineStr">
        <is>
          <t>Yes</t>
        </is>
      </c>
      <c r="F2908" s="3" t="inlineStr">
        <is>
          <t>Yes</t>
        </is>
      </c>
      <c r="G2908" s="3" t="inlineStr">
        <is>
          <t>Yes</t>
        </is>
      </c>
      <c r="H2908" s="4" t="inlineStr">
        <is>
          <t>No</t>
        </is>
      </c>
      <c r="J2908" t="n">
        <v>0</v>
      </c>
      <c r="K2908" t="n">
        <v>1</v>
      </c>
      <c r="L2908" t="inlineStr">
        <is>
          <t>casino.guru</t>
        </is>
      </c>
      <c r="M2908" s="5" t="n">
        <v>46044</v>
      </c>
      <c r="N2908" t="inlineStr">
        <is>
          <t>Yes</t>
        </is>
      </c>
      <c r="O2908" t="inlineStr">
        <is>
          <t>2026-04-19 06:03</t>
        </is>
      </c>
      <c r="P2908" t="inlineStr">
        <is>
          <t>2026-04-20 22:54</t>
        </is>
      </c>
      <c r="Q2908" t="inlineStr">
        <is>
          <t>https://casino.guru/scorchingslots-casino-review</t>
        </is>
      </c>
    </row>
    <row r="2909">
      <c r="A2909" s="2" t="inlineStr">
        <is>
          <t>Slots Jungle Casino</t>
        </is>
      </c>
      <c r="B2909" t="inlineStr">
        <is>
          <t>slots-jungle</t>
        </is>
      </c>
      <c r="C2909" t="inlineStr">
        <is>
          <t>UKGC</t>
        </is>
      </c>
      <c r="D2909" t="n">
        <v>6.1</v>
      </c>
      <c r="E2909" s="3" t="inlineStr">
        <is>
          <t>Yes</t>
        </is>
      </c>
      <c r="F2909" s="4" t="inlineStr">
        <is>
          <t>No</t>
        </is>
      </c>
      <c r="G2909" s="4" t="inlineStr">
        <is>
          <t>No</t>
        </is>
      </c>
      <c r="H2909" s="3" t="inlineStr">
        <is>
          <t>Yes</t>
        </is>
      </c>
      <c r="J2909" t="n">
        <v>0</v>
      </c>
      <c r="K2909" t="n">
        <v>1</v>
      </c>
      <c r="L2909" t="inlineStr">
        <is>
          <t>casino.guru</t>
        </is>
      </c>
      <c r="M2909" s="5" t="n">
        <v>46053</v>
      </c>
      <c r="N2909" t="inlineStr">
        <is>
          <t>Yes</t>
        </is>
      </c>
      <c r="O2909" t="inlineStr">
        <is>
          <t>2026-04-19 06:05</t>
        </is>
      </c>
      <c r="P2909" t="inlineStr">
        <is>
          <t>2026-04-20 22:57</t>
        </is>
      </c>
      <c r="Q2909" t="inlineStr">
        <is>
          <t>https://casino.guru/Slots-Jungle-Casino-review</t>
        </is>
      </c>
    </row>
    <row r="2910">
      <c r="A2910" s="2" t="inlineStr">
        <is>
          <t>Slots52 Casino</t>
        </is>
      </c>
      <c r="B2910" t="inlineStr">
        <is>
          <t>slots52</t>
        </is>
      </c>
      <c r="C2910" t="inlineStr">
        <is>
          <t>UKGC</t>
        </is>
      </c>
      <c r="D2910" t="n">
        <v>6.1</v>
      </c>
      <c r="E2910" s="3" t="inlineStr">
        <is>
          <t>Yes</t>
        </is>
      </c>
      <c r="F2910" s="4" t="inlineStr">
        <is>
          <t>No</t>
        </is>
      </c>
      <c r="G2910" s="4" t="inlineStr">
        <is>
          <t>No</t>
        </is>
      </c>
      <c r="H2910" s="3" t="inlineStr">
        <is>
          <t>Yes</t>
        </is>
      </c>
      <c r="J2910" t="n">
        <v>0</v>
      </c>
      <c r="K2910" t="n">
        <v>1</v>
      </c>
      <c r="L2910" t="inlineStr">
        <is>
          <t>casino.guru</t>
        </is>
      </c>
      <c r="M2910" s="5" t="n">
        <v>46059</v>
      </c>
      <c r="N2910" t="inlineStr">
        <is>
          <t>Yes</t>
        </is>
      </c>
      <c r="O2910" t="inlineStr">
        <is>
          <t>2026-04-19 06:02</t>
        </is>
      </c>
      <c r="P2910" t="inlineStr">
        <is>
          <t>2026-04-20 22:53</t>
        </is>
      </c>
      <c r="Q2910" t="inlineStr">
        <is>
          <t>https://casino.guru/Slots52-Casino-review</t>
        </is>
      </c>
    </row>
    <row r="2911">
      <c r="A2911" s="2" t="inlineStr">
        <is>
          <t>SpiderBets Casino</t>
        </is>
      </c>
      <c r="B2911" t="inlineStr">
        <is>
          <t>spiderbets</t>
        </is>
      </c>
      <c r="C2911" t="inlineStr">
        <is>
          <t>Anjouan</t>
        </is>
      </c>
      <c r="D2911" t="n">
        <v>6.1</v>
      </c>
      <c r="E2911" s="3" t="inlineStr">
        <is>
          <t>Yes</t>
        </is>
      </c>
      <c r="F2911" s="3" t="inlineStr">
        <is>
          <t>Yes</t>
        </is>
      </c>
      <c r="G2911" s="3" t="inlineStr">
        <is>
          <t>Yes</t>
        </is>
      </c>
      <c r="H2911" s="4" t="inlineStr">
        <is>
          <t>No</t>
        </is>
      </c>
      <c r="J2911" t="n">
        <v>0</v>
      </c>
      <c r="K2911" t="n">
        <v>1</v>
      </c>
      <c r="L2911" t="inlineStr">
        <is>
          <t>casino.guru</t>
        </is>
      </c>
      <c r="M2911" s="5" t="n">
        <v>45960</v>
      </c>
      <c r="N2911" t="inlineStr">
        <is>
          <t>Yes</t>
        </is>
      </c>
      <c r="O2911" t="inlineStr">
        <is>
          <t>2026-04-19 07:04</t>
        </is>
      </c>
      <c r="P2911" t="inlineStr">
        <is>
          <t>2026-04-21 00:10</t>
        </is>
      </c>
      <c r="Q2911" t="inlineStr">
        <is>
          <t>https://casino.guru/spiderbets-casino-review</t>
        </is>
      </c>
    </row>
    <row r="2912">
      <c r="A2912" s="2" t="inlineStr">
        <is>
          <t>Spinaconda Casino</t>
        </is>
      </c>
      <c r="B2912" t="inlineStr">
        <is>
          <t>spinaconda</t>
        </is>
      </c>
      <c r="C2912" t="inlineStr">
        <is>
          <t>MGA</t>
        </is>
      </c>
      <c r="D2912" t="n">
        <v>6.1</v>
      </c>
      <c r="E2912" s="3" t="inlineStr">
        <is>
          <t>Yes</t>
        </is>
      </c>
      <c r="F2912" s="3" t="inlineStr">
        <is>
          <t>Yes</t>
        </is>
      </c>
      <c r="G2912" s="3" t="inlineStr">
        <is>
          <t>Yes</t>
        </is>
      </c>
      <c r="H2912" s="4" t="inlineStr">
        <is>
          <t>No</t>
        </is>
      </c>
      <c r="J2912" t="n">
        <v>0</v>
      </c>
      <c r="K2912" t="n">
        <v>1</v>
      </c>
      <c r="L2912" t="inlineStr">
        <is>
          <t>casino.guru</t>
        </is>
      </c>
      <c r="M2912" s="5" t="n">
        <v>46121</v>
      </c>
      <c r="N2912" t="inlineStr">
        <is>
          <t>Yes</t>
        </is>
      </c>
      <c r="O2912" t="inlineStr">
        <is>
          <t>2026-04-19 07:13</t>
        </is>
      </c>
      <c r="P2912" t="inlineStr">
        <is>
          <t>2026-04-21 00:21</t>
        </is>
      </c>
      <c r="Q2912" t="inlineStr">
        <is>
          <t>https://casino.guru/spinaconda-casino-review</t>
        </is>
      </c>
    </row>
    <row r="2913">
      <c r="A2913" s="2" t="inlineStr">
        <is>
          <t>Spininio Casino</t>
        </is>
      </c>
      <c r="B2913" t="inlineStr">
        <is>
          <t>spininio</t>
        </is>
      </c>
      <c r="C2913" t="inlineStr">
        <is>
          <t>Anjouan</t>
        </is>
      </c>
      <c r="D2913" t="n">
        <v>6.1</v>
      </c>
      <c r="E2913" s="3" t="inlineStr">
        <is>
          <t>Yes</t>
        </is>
      </c>
      <c r="F2913" s="3" t="inlineStr">
        <is>
          <t>Yes</t>
        </is>
      </c>
      <c r="G2913" s="3" t="inlineStr">
        <is>
          <t>Yes</t>
        </is>
      </c>
      <c r="H2913" s="4" t="inlineStr">
        <is>
          <t>No</t>
        </is>
      </c>
      <c r="J2913" t="n">
        <v>0</v>
      </c>
      <c r="K2913" t="n">
        <v>1</v>
      </c>
      <c r="L2913" t="inlineStr">
        <is>
          <t>casino.guru</t>
        </is>
      </c>
      <c r="M2913" s="5" t="n">
        <v>46061</v>
      </c>
      <c r="N2913" t="inlineStr">
        <is>
          <t>Yes</t>
        </is>
      </c>
      <c r="O2913" t="inlineStr">
        <is>
          <t>2026-04-19 07:09</t>
        </is>
      </c>
      <c r="P2913" t="inlineStr">
        <is>
          <t>2026-04-21 00:16</t>
        </is>
      </c>
      <c r="Q2913" t="inlineStr">
        <is>
          <t>https://casino.guru/spininio-casino-review</t>
        </is>
      </c>
    </row>
    <row r="2914">
      <c r="A2914" s="2" t="inlineStr">
        <is>
          <t>Spinwiz Casino</t>
        </is>
      </c>
      <c r="B2914" t="inlineStr">
        <is>
          <t>spinwiz</t>
        </is>
      </c>
      <c r="C2914" t="inlineStr">
        <is>
          <t>Anjouan</t>
        </is>
      </c>
      <c r="D2914" t="n">
        <v>6.1</v>
      </c>
      <c r="E2914" s="3" t="inlineStr">
        <is>
          <t>Yes</t>
        </is>
      </c>
      <c r="F2914" s="4" t="inlineStr">
        <is>
          <t>No</t>
        </is>
      </c>
      <c r="G2914" s="4" t="inlineStr">
        <is>
          <t>No</t>
        </is>
      </c>
      <c r="H2914" s="4" t="inlineStr">
        <is>
          <t>No</t>
        </is>
      </c>
      <c r="J2914" t="n">
        <v>0</v>
      </c>
      <c r="K2914" t="n">
        <v>1</v>
      </c>
      <c r="L2914" t="inlineStr">
        <is>
          <t>casino.guru</t>
        </is>
      </c>
      <c r="M2914" s="5" t="n">
        <v>45974</v>
      </c>
      <c r="N2914" t="inlineStr">
        <is>
          <t>Yes</t>
        </is>
      </c>
      <c r="O2914" t="inlineStr">
        <is>
          <t>2026-04-19 06:46</t>
        </is>
      </c>
      <c r="P2914" t="inlineStr">
        <is>
          <t>2026-04-20 23:48</t>
        </is>
      </c>
      <c r="Q2914" t="inlineStr">
        <is>
          <t>https://casino.guru/spinwiz-casino-review</t>
        </is>
      </c>
    </row>
    <row r="2915">
      <c r="A2915" s="2" t="inlineStr">
        <is>
          <t>TG6 Casino</t>
        </is>
      </c>
      <c r="B2915" t="inlineStr">
        <is>
          <t>tg6</t>
        </is>
      </c>
      <c r="C2915" t="inlineStr">
        <is>
          <t>Curacao</t>
        </is>
      </c>
      <c r="D2915" t="n">
        <v>6.1</v>
      </c>
      <c r="E2915" s="3" t="inlineStr">
        <is>
          <t>Yes</t>
        </is>
      </c>
      <c r="F2915" s="3" t="inlineStr">
        <is>
          <t>Yes</t>
        </is>
      </c>
      <c r="G2915" s="3" t="inlineStr">
        <is>
          <t>Yes</t>
        </is>
      </c>
      <c r="H2915" s="4" t="inlineStr">
        <is>
          <t>No</t>
        </is>
      </c>
      <c r="J2915" t="n">
        <v>0</v>
      </c>
      <c r="K2915" t="n">
        <v>1</v>
      </c>
      <c r="L2915" t="inlineStr">
        <is>
          <t>casino.guru</t>
        </is>
      </c>
      <c r="M2915" s="5" t="n">
        <v>45946</v>
      </c>
      <c r="N2915" t="inlineStr">
        <is>
          <t>Yes</t>
        </is>
      </c>
      <c r="O2915" t="inlineStr">
        <is>
          <t>2026-04-19 06:40</t>
        </is>
      </c>
      <c r="P2915" t="inlineStr">
        <is>
          <t>2026-04-20 23:40</t>
        </is>
      </c>
      <c r="Q2915" t="inlineStr">
        <is>
          <t>https://casino.guru/tg6-casino-review</t>
        </is>
      </c>
    </row>
    <row r="2916">
      <c r="A2916" s="2" t="inlineStr">
        <is>
          <t>Telbet Casino</t>
        </is>
      </c>
      <c r="B2916" t="inlineStr">
        <is>
          <t>telbet</t>
        </is>
      </c>
      <c r="C2916" t="inlineStr">
        <is>
          <t>Curacao</t>
        </is>
      </c>
      <c r="D2916" t="n">
        <v>6.1</v>
      </c>
      <c r="E2916" s="3" t="inlineStr">
        <is>
          <t>Yes</t>
        </is>
      </c>
      <c r="F2916" s="3" t="inlineStr">
        <is>
          <t>Yes</t>
        </is>
      </c>
      <c r="G2916" s="3" t="inlineStr">
        <is>
          <t>Yes</t>
        </is>
      </c>
      <c r="H2916" s="4" t="inlineStr">
        <is>
          <t>No</t>
        </is>
      </c>
      <c r="I2916" s="4" t="inlineStr">
        <is>
          <t>No</t>
        </is>
      </c>
      <c r="J2916" t="n">
        <v>0</v>
      </c>
      <c r="K2916" t="n">
        <v>1</v>
      </c>
      <c r="L2916" t="inlineStr">
        <is>
          <t>casino.guru</t>
        </is>
      </c>
      <c r="M2916" s="5" t="n">
        <v>46061</v>
      </c>
      <c r="N2916" t="inlineStr">
        <is>
          <t>Yes</t>
        </is>
      </c>
      <c r="O2916" t="inlineStr">
        <is>
          <t>2026-04-19 06:51</t>
        </is>
      </c>
      <c r="P2916" t="inlineStr">
        <is>
          <t>2026-04-20 23:54</t>
        </is>
      </c>
      <c r="Q2916" t="inlineStr">
        <is>
          <t>https://casino.guru/telbet-casino-review</t>
        </is>
      </c>
    </row>
    <row r="2917">
      <c r="A2917" s="2" t="inlineStr">
        <is>
          <t>The Grand Ivy Casino</t>
        </is>
      </c>
      <c r="B2917" t="inlineStr">
        <is>
          <t>the-grand-ivy</t>
        </is>
      </c>
      <c r="C2917" t="inlineStr">
        <is>
          <t>MGA</t>
        </is>
      </c>
      <c r="D2917" t="n">
        <v>6.1</v>
      </c>
      <c r="E2917" s="3" t="inlineStr">
        <is>
          <t>Yes</t>
        </is>
      </c>
      <c r="F2917" s="4" t="inlineStr">
        <is>
          <t>No</t>
        </is>
      </c>
      <c r="G2917" s="4" t="inlineStr">
        <is>
          <t>No</t>
        </is>
      </c>
      <c r="H2917" s="3" t="inlineStr">
        <is>
          <t>Yes</t>
        </is>
      </c>
      <c r="I2917" s="4" t="inlineStr">
        <is>
          <t>No</t>
        </is>
      </c>
      <c r="J2917" t="n">
        <v>0</v>
      </c>
      <c r="K2917" t="n">
        <v>1</v>
      </c>
      <c r="L2917" t="inlineStr">
        <is>
          <t>casino.guru</t>
        </is>
      </c>
      <c r="M2917" s="5" t="n">
        <v>46093</v>
      </c>
      <c r="N2917" t="inlineStr">
        <is>
          <t>Yes</t>
        </is>
      </c>
      <c r="O2917" t="inlineStr">
        <is>
          <t>2026-04-19 06:01</t>
        </is>
      </c>
      <c r="P2917" t="inlineStr">
        <is>
          <t>2026-04-20 22:51</t>
        </is>
      </c>
      <c r="Q2917" t="inlineStr">
        <is>
          <t>https://casino.guru/The-Grand-Ivy-Casino-review</t>
        </is>
      </c>
    </row>
    <row r="2918">
      <c r="A2918" s="2" t="inlineStr">
        <is>
          <t>TikTok Casino</t>
        </is>
      </c>
      <c r="B2918" t="inlineStr">
        <is>
          <t>tiktok</t>
        </is>
      </c>
      <c r="C2918" t="inlineStr">
        <is>
          <t>MGA</t>
        </is>
      </c>
      <c r="D2918" t="n">
        <v>6.1</v>
      </c>
      <c r="E2918" s="3" t="inlineStr">
        <is>
          <t>Yes</t>
        </is>
      </c>
      <c r="F2918" s="3" t="inlineStr">
        <is>
          <t>Yes</t>
        </is>
      </c>
      <c r="G2918" s="3" t="inlineStr">
        <is>
          <t>Yes</t>
        </is>
      </c>
      <c r="H2918" s="4" t="inlineStr">
        <is>
          <t>No</t>
        </is>
      </c>
      <c r="J2918" t="n">
        <v>0</v>
      </c>
      <c r="K2918" t="n">
        <v>1</v>
      </c>
      <c r="L2918" t="inlineStr">
        <is>
          <t>casino.guru</t>
        </is>
      </c>
      <c r="M2918" s="5" t="n">
        <v>45985</v>
      </c>
      <c r="N2918" t="inlineStr">
        <is>
          <t>Yes</t>
        </is>
      </c>
      <c r="O2918" t="inlineStr">
        <is>
          <t>2026-04-19 06:41</t>
        </is>
      </c>
      <c r="P2918" t="inlineStr">
        <is>
          <t>2026-04-20 23:41</t>
        </is>
      </c>
      <c r="Q2918" t="inlineStr">
        <is>
          <t>https://casino.guru/tiktok-casino-review</t>
        </is>
      </c>
    </row>
    <row r="2919">
      <c r="A2919" s="2" t="inlineStr">
        <is>
          <t>TopWin Casino</t>
        </is>
      </c>
      <c r="B2919" t="inlineStr">
        <is>
          <t>topwin</t>
        </is>
      </c>
      <c r="C2919" t="inlineStr">
        <is>
          <t>Anjouan</t>
        </is>
      </c>
      <c r="D2919" t="n">
        <v>6.1</v>
      </c>
      <c r="E2919" s="3" t="inlineStr">
        <is>
          <t>Yes</t>
        </is>
      </c>
      <c r="F2919" s="4" t="inlineStr">
        <is>
          <t>No</t>
        </is>
      </c>
      <c r="G2919" s="4" t="inlineStr">
        <is>
          <t>No</t>
        </is>
      </c>
      <c r="H2919" s="4" t="inlineStr">
        <is>
          <t>No</t>
        </is>
      </c>
      <c r="J2919" t="n">
        <v>0</v>
      </c>
      <c r="K2919" t="n">
        <v>1</v>
      </c>
      <c r="L2919" t="inlineStr">
        <is>
          <t>casino.guru</t>
        </is>
      </c>
      <c r="M2919" s="5" t="n">
        <v>45952</v>
      </c>
      <c r="N2919" t="inlineStr">
        <is>
          <t>Yes</t>
        </is>
      </c>
      <c r="O2919" t="inlineStr">
        <is>
          <t>2026-04-19 07:00</t>
        </is>
      </c>
      <c r="P2919" t="inlineStr">
        <is>
          <t>2026-04-21 00:05</t>
        </is>
      </c>
      <c r="Q2919" t="inlineStr">
        <is>
          <t>https://casino.guru/topwin-casino-review</t>
        </is>
      </c>
    </row>
    <row r="2920">
      <c r="A2920" s="2" t="inlineStr">
        <is>
          <t>Topacio Casino</t>
        </is>
      </c>
      <c r="B2920" t="inlineStr">
        <is>
          <t>topacio</t>
        </is>
      </c>
      <c r="C2920" t="inlineStr">
        <is>
          <t>Anjouan</t>
        </is>
      </c>
      <c r="D2920" t="n">
        <v>6.1</v>
      </c>
      <c r="E2920" s="3" t="inlineStr">
        <is>
          <t>Yes</t>
        </is>
      </c>
      <c r="F2920" s="3" t="inlineStr">
        <is>
          <t>Yes</t>
        </is>
      </c>
      <c r="G2920" s="3" t="inlineStr">
        <is>
          <t>Yes</t>
        </is>
      </c>
      <c r="H2920" s="4" t="inlineStr">
        <is>
          <t>No</t>
        </is>
      </c>
      <c r="J2920" t="n">
        <v>0</v>
      </c>
      <c r="K2920" t="n">
        <v>1</v>
      </c>
      <c r="L2920" t="inlineStr">
        <is>
          <t>casino.guru</t>
        </is>
      </c>
      <c r="M2920" s="5" t="n">
        <v>46058</v>
      </c>
      <c r="N2920" t="inlineStr">
        <is>
          <t>Yes</t>
        </is>
      </c>
      <c r="O2920" t="inlineStr">
        <is>
          <t>2026-04-19 06:52</t>
        </is>
      </c>
      <c r="P2920" t="inlineStr">
        <is>
          <t>2026-04-20 23:56</t>
        </is>
      </c>
      <c r="Q2920" t="inlineStr">
        <is>
          <t>https://casino.guru/topacio-casino-review</t>
        </is>
      </c>
    </row>
    <row r="2921">
      <c r="A2921" s="2" t="inlineStr">
        <is>
          <t>Touch Casino</t>
        </is>
      </c>
      <c r="B2921" t="inlineStr">
        <is>
          <t>touch</t>
        </is>
      </c>
      <c r="C2921" t="inlineStr">
        <is>
          <t>Kahnawake</t>
        </is>
      </c>
      <c r="D2921" t="n">
        <v>6.1</v>
      </c>
      <c r="E2921" s="3" t="inlineStr">
        <is>
          <t>Yes</t>
        </is>
      </c>
      <c r="F2921" s="3" t="inlineStr">
        <is>
          <t>Yes</t>
        </is>
      </c>
      <c r="G2921" s="3" t="inlineStr">
        <is>
          <t>Yes</t>
        </is>
      </c>
      <c r="H2921" s="4" t="inlineStr">
        <is>
          <t>No</t>
        </is>
      </c>
      <c r="J2921" t="n">
        <v>0</v>
      </c>
      <c r="K2921" t="n">
        <v>1</v>
      </c>
      <c r="L2921" t="inlineStr">
        <is>
          <t>casino.guru</t>
        </is>
      </c>
      <c r="M2921" s="5" t="n">
        <v>45973</v>
      </c>
      <c r="N2921" t="inlineStr">
        <is>
          <t>Yes</t>
        </is>
      </c>
      <c r="O2921" t="inlineStr">
        <is>
          <t>2026-04-19 06:23</t>
        </is>
      </c>
      <c r="P2921" t="inlineStr">
        <is>
          <t>2026-04-20 23:19</t>
        </is>
      </c>
      <c r="Q2921" t="inlineStr">
        <is>
          <t>https://casino.guru/touch-casino-review</t>
        </is>
      </c>
    </row>
    <row r="2922">
      <c r="A2922" s="2" t="inlineStr">
        <is>
          <t>Vegabro Casino</t>
        </is>
      </c>
      <c r="B2922" t="inlineStr">
        <is>
          <t>vegabro</t>
        </is>
      </c>
      <c r="C2922" t="inlineStr">
        <is>
          <t>Anjouan</t>
        </is>
      </c>
      <c r="D2922" t="n">
        <v>6.1</v>
      </c>
      <c r="E2922" s="3" t="inlineStr">
        <is>
          <t>Yes</t>
        </is>
      </c>
      <c r="F2922" s="3" t="inlineStr">
        <is>
          <t>Yes</t>
        </is>
      </c>
      <c r="G2922" s="3" t="inlineStr">
        <is>
          <t>Yes</t>
        </is>
      </c>
      <c r="H2922" s="4" t="inlineStr">
        <is>
          <t>No</t>
        </is>
      </c>
      <c r="J2922" t="n">
        <v>0</v>
      </c>
      <c r="K2922" t="n">
        <v>1</v>
      </c>
      <c r="L2922" t="inlineStr">
        <is>
          <t>casino.guru</t>
        </is>
      </c>
      <c r="M2922" s="5" t="n">
        <v>46108</v>
      </c>
      <c r="N2922" t="inlineStr">
        <is>
          <t>Yes</t>
        </is>
      </c>
      <c r="O2922" t="inlineStr">
        <is>
          <t>2026-04-19 07:13</t>
        </is>
      </c>
      <c r="P2922" t="inlineStr">
        <is>
          <t>2026-04-21 00:20</t>
        </is>
      </c>
      <c r="Q2922" t="inlineStr">
        <is>
          <t>https://casino.guru/vegabro-casino-review</t>
        </is>
      </c>
    </row>
    <row r="2923">
      <c r="A2923" s="2" t="inlineStr">
        <is>
          <t>Vegasslot Casino</t>
        </is>
      </c>
      <c r="B2923" t="inlineStr">
        <is>
          <t>vegasslot</t>
        </is>
      </c>
      <c r="C2923" t="inlineStr">
        <is>
          <t>Anjouan</t>
        </is>
      </c>
      <c r="D2923" t="n">
        <v>6.1</v>
      </c>
      <c r="E2923" s="3" t="inlineStr">
        <is>
          <t>Yes</t>
        </is>
      </c>
      <c r="F2923" s="3" t="inlineStr">
        <is>
          <t>Yes</t>
        </is>
      </c>
      <c r="G2923" s="3" t="inlineStr">
        <is>
          <t>Yes</t>
        </is>
      </c>
      <c r="H2923" s="4" t="inlineStr">
        <is>
          <t>No</t>
        </is>
      </c>
      <c r="J2923" t="n">
        <v>0</v>
      </c>
      <c r="K2923" t="n">
        <v>1</v>
      </c>
      <c r="L2923" t="inlineStr">
        <is>
          <t>casino.guru</t>
        </is>
      </c>
      <c r="M2923" s="5" t="n">
        <v>46034</v>
      </c>
      <c r="N2923" t="inlineStr">
        <is>
          <t>Yes</t>
        </is>
      </c>
      <c r="O2923" t="inlineStr">
        <is>
          <t>2026-04-19 06:48</t>
        </is>
      </c>
      <c r="P2923" t="inlineStr">
        <is>
          <t>2026-04-20 23:50</t>
        </is>
      </c>
      <c r="Q2923" t="inlineStr">
        <is>
          <t>https://casino.guru/vegasslot-casino-review</t>
        </is>
      </c>
    </row>
    <row r="2924">
      <c r="A2924" s="2" t="inlineStr">
        <is>
          <t>W88 Casino</t>
        </is>
      </c>
      <c r="B2924" t="inlineStr">
        <is>
          <t>w88</t>
        </is>
      </c>
      <c r="C2924" t="inlineStr">
        <is>
          <t>Anjouan</t>
        </is>
      </c>
      <c r="D2924" t="n">
        <v>6.1</v>
      </c>
      <c r="E2924" s="3" t="inlineStr">
        <is>
          <t>Yes</t>
        </is>
      </c>
      <c r="F2924" s="3" t="inlineStr">
        <is>
          <t>Yes</t>
        </is>
      </c>
      <c r="G2924" s="3" t="inlineStr">
        <is>
          <t>Yes</t>
        </is>
      </c>
      <c r="H2924" s="4" t="inlineStr">
        <is>
          <t>No</t>
        </is>
      </c>
      <c r="J2924" t="n">
        <v>0</v>
      </c>
      <c r="K2924" t="n">
        <v>2</v>
      </c>
      <c r="L2924" t="inlineStr">
        <is>
          <t>casino.guru, casino.guru</t>
        </is>
      </c>
      <c r="M2924" s="5" t="n">
        <v>45906</v>
      </c>
      <c r="N2924" t="inlineStr">
        <is>
          <t>Yes</t>
        </is>
      </c>
      <c r="O2924" t="inlineStr">
        <is>
          <t>2026-04-19 06:01</t>
        </is>
      </c>
      <c r="P2924" t="inlineStr">
        <is>
          <t>2026-04-21 00:03</t>
        </is>
      </c>
      <c r="Q2924" t="inlineStr">
        <is>
          <t>https://casino.guru/W88-com-Casino-review
https://casino.guru/w88es-com-casino-review</t>
        </is>
      </c>
    </row>
    <row r="2925">
      <c r="A2925" s="2" t="inlineStr">
        <is>
          <t>WINBOX99 Casino</t>
        </is>
      </c>
      <c r="B2925" t="inlineStr">
        <is>
          <t>winbox99</t>
        </is>
      </c>
      <c r="D2925" t="n">
        <v>6.1</v>
      </c>
      <c r="E2925" s="3" t="inlineStr">
        <is>
          <t>Yes</t>
        </is>
      </c>
      <c r="F2925" s="3" t="inlineStr">
        <is>
          <t>Yes</t>
        </is>
      </c>
      <c r="G2925" s="3" t="inlineStr">
        <is>
          <t>Yes</t>
        </is>
      </c>
      <c r="H2925" s="4" t="inlineStr">
        <is>
          <t>No</t>
        </is>
      </c>
      <c r="J2925" t="n">
        <v>0</v>
      </c>
      <c r="K2925" t="n">
        <v>1</v>
      </c>
      <c r="L2925" t="inlineStr">
        <is>
          <t>casino.guru</t>
        </is>
      </c>
      <c r="M2925" s="5" t="n">
        <v>45965</v>
      </c>
      <c r="N2925" t="inlineStr">
        <is>
          <t>Yes</t>
        </is>
      </c>
      <c r="O2925" t="inlineStr">
        <is>
          <t>2026-04-19 07:06</t>
        </is>
      </c>
      <c r="P2925" t="inlineStr">
        <is>
          <t>2026-04-21 00:12</t>
        </is>
      </c>
      <c r="Q2925" t="inlineStr">
        <is>
          <t>https://casino.guru/winbox99-casino-review</t>
        </is>
      </c>
    </row>
    <row r="2926">
      <c r="A2926" s="2" t="inlineStr">
        <is>
          <t>WSCBet Casino</t>
        </is>
      </c>
      <c r="B2926" t="inlineStr">
        <is>
          <t>wscbet</t>
        </is>
      </c>
      <c r="D2926" t="n">
        <v>6.1</v>
      </c>
      <c r="E2926" s="3" t="inlineStr">
        <is>
          <t>Yes</t>
        </is>
      </c>
      <c r="F2926" s="4" t="inlineStr">
        <is>
          <t>No</t>
        </is>
      </c>
      <c r="G2926" s="4" t="inlineStr">
        <is>
          <t>No</t>
        </is>
      </c>
      <c r="H2926" s="4" t="inlineStr">
        <is>
          <t>No</t>
        </is>
      </c>
      <c r="J2926" t="n">
        <v>0</v>
      </c>
      <c r="K2926" t="n">
        <v>1</v>
      </c>
      <c r="L2926" t="inlineStr">
        <is>
          <t>casino.guru</t>
        </is>
      </c>
      <c r="M2926" s="5" t="n">
        <v>46020</v>
      </c>
      <c r="N2926" t="inlineStr">
        <is>
          <t>Yes</t>
        </is>
      </c>
      <c r="O2926" t="inlineStr">
        <is>
          <t>2026-04-19 06:26</t>
        </is>
      </c>
      <c r="P2926" t="inlineStr">
        <is>
          <t>2026-04-20 23:22</t>
        </is>
      </c>
      <c r="Q2926" t="inlineStr">
        <is>
          <t>https://casino.guru/wscbet-casino-review</t>
        </is>
      </c>
    </row>
    <row r="2927">
      <c r="A2927" s="2" t="inlineStr">
        <is>
          <t>Wazobet Casino</t>
        </is>
      </c>
      <c r="B2927" t="inlineStr">
        <is>
          <t>wazobet</t>
        </is>
      </c>
      <c r="C2927" t="inlineStr">
        <is>
          <t>Curacao</t>
        </is>
      </c>
      <c r="D2927" t="n">
        <v>6.1</v>
      </c>
      <c r="E2927" s="3" t="inlineStr">
        <is>
          <t>Yes</t>
        </is>
      </c>
      <c r="F2927" s="3" t="inlineStr">
        <is>
          <t>Yes</t>
        </is>
      </c>
      <c r="G2927" s="3" t="inlineStr">
        <is>
          <t>Yes</t>
        </is>
      </c>
      <c r="H2927" s="4" t="inlineStr">
        <is>
          <t>No</t>
        </is>
      </c>
      <c r="J2927" t="n">
        <v>0</v>
      </c>
      <c r="K2927" t="n">
        <v>1</v>
      </c>
      <c r="L2927" t="inlineStr">
        <is>
          <t>casino.guru</t>
        </is>
      </c>
      <c r="M2927" s="5" t="n">
        <v>46061</v>
      </c>
      <c r="N2927" t="inlineStr">
        <is>
          <t>Yes</t>
        </is>
      </c>
      <c r="O2927" t="inlineStr">
        <is>
          <t>2026-04-19 06:11</t>
        </is>
      </c>
      <c r="P2927" t="inlineStr">
        <is>
          <t>2026-04-20 23:04</t>
        </is>
      </c>
      <c r="Q2927" t="inlineStr">
        <is>
          <t>https://casino.guru/wazobet-casino-review</t>
        </is>
      </c>
    </row>
    <row r="2928">
      <c r="A2928" s="2" t="inlineStr">
        <is>
          <t>Wekawin Casino</t>
        </is>
      </c>
      <c r="B2928" t="inlineStr">
        <is>
          <t>wekawin</t>
        </is>
      </c>
      <c r="C2928" t="inlineStr">
        <is>
          <t>MGA</t>
        </is>
      </c>
      <c r="D2928" t="n">
        <v>6.1</v>
      </c>
      <c r="E2928" s="3" t="inlineStr">
        <is>
          <t>Yes</t>
        </is>
      </c>
      <c r="F2928" s="3" t="inlineStr">
        <is>
          <t>Yes</t>
        </is>
      </c>
      <c r="G2928" s="3" t="inlineStr">
        <is>
          <t>Yes</t>
        </is>
      </c>
      <c r="H2928" s="4" t="inlineStr">
        <is>
          <t>No</t>
        </is>
      </c>
      <c r="J2928" t="n">
        <v>0</v>
      </c>
      <c r="K2928" t="n">
        <v>1</v>
      </c>
      <c r="L2928" t="inlineStr">
        <is>
          <t>casino.guru</t>
        </is>
      </c>
      <c r="M2928" s="5" t="n">
        <v>46066</v>
      </c>
      <c r="N2928" t="inlineStr">
        <is>
          <t>Yes</t>
        </is>
      </c>
      <c r="O2928" t="inlineStr">
        <is>
          <t>2026-04-19 07:02</t>
        </is>
      </c>
      <c r="P2928" t="inlineStr">
        <is>
          <t>2026-04-21 00:08</t>
        </is>
      </c>
      <c r="Q2928" t="inlineStr">
        <is>
          <t>https://casino.guru/wekawin-casino-review</t>
        </is>
      </c>
    </row>
    <row r="2929">
      <c r="A2929" s="2" t="inlineStr">
        <is>
          <t>Y88 Casino</t>
        </is>
      </c>
      <c r="B2929" t="inlineStr">
        <is>
          <t>y88</t>
        </is>
      </c>
      <c r="D2929" t="n">
        <v>6.1</v>
      </c>
      <c r="E2929" s="3" t="inlineStr">
        <is>
          <t>Yes</t>
        </is>
      </c>
      <c r="F2929" s="3" t="inlineStr">
        <is>
          <t>Yes</t>
        </is>
      </c>
      <c r="G2929" s="3" t="inlineStr">
        <is>
          <t>Yes</t>
        </is>
      </c>
      <c r="H2929" s="4" t="inlineStr">
        <is>
          <t>No</t>
        </is>
      </c>
      <c r="J2929" t="n">
        <v>0</v>
      </c>
      <c r="K2929" t="n">
        <v>1</v>
      </c>
      <c r="L2929" t="inlineStr">
        <is>
          <t>casino.guru</t>
        </is>
      </c>
      <c r="M2929" s="5" t="n">
        <v>45946</v>
      </c>
      <c r="N2929" t="inlineStr">
        <is>
          <t>Yes</t>
        </is>
      </c>
      <c r="O2929" t="inlineStr">
        <is>
          <t>2026-04-19 06:34</t>
        </is>
      </c>
      <c r="P2929" t="inlineStr">
        <is>
          <t>2026-04-20 23:33</t>
        </is>
      </c>
      <c r="Q2929" t="inlineStr">
        <is>
          <t>https://casino.guru/y88-casino-review</t>
        </is>
      </c>
    </row>
    <row r="2930">
      <c r="A2930" s="2" t="inlineStr">
        <is>
          <t>Yummy Wins Casino</t>
        </is>
      </c>
      <c r="B2930" t="inlineStr">
        <is>
          <t>yummy-wins</t>
        </is>
      </c>
      <c r="D2930" t="n">
        <v>6.1</v>
      </c>
      <c r="E2930" s="3" t="inlineStr">
        <is>
          <t>Yes</t>
        </is>
      </c>
      <c r="F2930" s="3" t="inlineStr">
        <is>
          <t>Yes</t>
        </is>
      </c>
      <c r="G2930" s="3" t="inlineStr">
        <is>
          <t>Yes</t>
        </is>
      </c>
      <c r="H2930" s="4" t="inlineStr">
        <is>
          <t>No</t>
        </is>
      </c>
      <c r="J2930" t="n">
        <v>0</v>
      </c>
      <c r="K2930" t="n">
        <v>1</v>
      </c>
      <c r="L2930" t="inlineStr">
        <is>
          <t>casino.guru</t>
        </is>
      </c>
      <c r="M2930" s="5" t="n">
        <v>46050</v>
      </c>
      <c r="N2930" t="inlineStr">
        <is>
          <t>Yes</t>
        </is>
      </c>
      <c r="O2930" t="inlineStr">
        <is>
          <t>2026-04-19 06:25</t>
        </is>
      </c>
      <c r="P2930" t="inlineStr">
        <is>
          <t>2026-04-20 23:21</t>
        </is>
      </c>
      <c r="Q2930" t="inlineStr">
        <is>
          <t>https://casino.guru/yummy-wins-casino-review</t>
        </is>
      </c>
    </row>
    <row r="2931">
      <c r="A2931" s="2" t="inlineStr">
        <is>
          <t>i1Slot88 Casino</t>
        </is>
      </c>
      <c r="B2931" t="inlineStr">
        <is>
          <t>i1slot88</t>
        </is>
      </c>
      <c r="D2931" t="n">
        <v>6.1</v>
      </c>
      <c r="E2931" s="3" t="inlineStr">
        <is>
          <t>Yes</t>
        </is>
      </c>
      <c r="F2931" s="4" t="inlineStr">
        <is>
          <t>No</t>
        </is>
      </c>
      <c r="G2931" s="4" t="inlineStr">
        <is>
          <t>No</t>
        </is>
      </c>
      <c r="H2931" s="4" t="inlineStr">
        <is>
          <t>No</t>
        </is>
      </c>
      <c r="J2931" t="n">
        <v>0</v>
      </c>
      <c r="K2931" t="n">
        <v>1</v>
      </c>
      <c r="L2931" t="inlineStr">
        <is>
          <t>casino.guru</t>
        </is>
      </c>
      <c r="M2931" s="5" t="n">
        <v>45973</v>
      </c>
      <c r="N2931" t="inlineStr">
        <is>
          <t>Yes</t>
        </is>
      </c>
      <c r="O2931" t="inlineStr">
        <is>
          <t>2026-04-19 06:52</t>
        </is>
      </c>
      <c r="P2931" t="inlineStr">
        <is>
          <t>2026-04-20 23:55</t>
        </is>
      </c>
      <c r="Q2931" t="inlineStr">
        <is>
          <t>https://casino.guru/i1slot88-casino-review</t>
        </is>
      </c>
    </row>
    <row r="2932">
      <c r="A2932" s="2" t="inlineStr">
        <is>
          <t>Luckygem Casino</t>
        </is>
      </c>
      <c r="B2932" t="inlineStr">
        <is>
          <t>luckygem</t>
        </is>
      </c>
      <c r="C2932" t="inlineStr">
        <is>
          <t>Costa Rica</t>
        </is>
      </c>
      <c r="D2932" t="n">
        <v>6.05</v>
      </c>
      <c r="E2932" s="3" t="inlineStr">
        <is>
          <t>Yes</t>
        </is>
      </c>
      <c r="F2932" s="3" t="inlineStr">
        <is>
          <t>Yes</t>
        </is>
      </c>
      <c r="G2932" s="3" t="inlineStr">
        <is>
          <t>Yes</t>
        </is>
      </c>
      <c r="H2932" s="4" t="inlineStr">
        <is>
          <t>No</t>
        </is>
      </c>
      <c r="J2932" t="n">
        <v>0</v>
      </c>
      <c r="K2932" t="n">
        <v>2</v>
      </c>
      <c r="L2932" t="inlineStr">
        <is>
          <t>askgamblers, casino.guru</t>
        </is>
      </c>
      <c r="M2932" s="5" t="n">
        <v>45981</v>
      </c>
      <c r="N2932" t="inlineStr">
        <is>
          <t>Yes</t>
        </is>
      </c>
      <c r="O2932" t="inlineStr">
        <is>
          <t>2026-04-19 00:07</t>
        </is>
      </c>
      <c r="P2932" t="inlineStr">
        <is>
          <t>2026-04-20 23:58</t>
        </is>
      </c>
      <c r="Q2932" t="inlineStr">
        <is>
          <t>https://casino.guru/luckygem-casino-review
https://www.askgamblers.com/online-casinos/reviews/luckygem-casino</t>
        </is>
      </c>
    </row>
    <row r="2933">
      <c r="A2933" s="2" t="inlineStr">
        <is>
          <t>AUS96 Casino</t>
        </is>
      </c>
      <c r="B2933" t="inlineStr">
        <is>
          <t>aus96</t>
        </is>
      </c>
      <c r="C2933" t="inlineStr">
        <is>
          <t>Curacao</t>
        </is>
      </c>
      <c r="D2933" t="n">
        <v>6</v>
      </c>
      <c r="E2933" s="3" t="inlineStr">
        <is>
          <t>Yes</t>
        </is>
      </c>
      <c r="F2933" s="3" t="inlineStr">
        <is>
          <t>Yes</t>
        </is>
      </c>
      <c r="G2933" s="3" t="inlineStr">
        <is>
          <t>Yes</t>
        </is>
      </c>
      <c r="H2933" s="4" t="inlineStr">
        <is>
          <t>No</t>
        </is>
      </c>
      <c r="J2933" t="n">
        <v>0</v>
      </c>
      <c r="K2933" t="n">
        <v>1</v>
      </c>
      <c r="L2933" t="inlineStr">
        <is>
          <t>casino.guru</t>
        </is>
      </c>
      <c r="M2933" s="5" t="n">
        <v>46006</v>
      </c>
      <c r="N2933" t="inlineStr">
        <is>
          <t>Yes</t>
        </is>
      </c>
      <c r="O2933" t="inlineStr">
        <is>
          <t>2026-04-19 07:07</t>
        </is>
      </c>
      <c r="P2933" t="inlineStr">
        <is>
          <t>2026-04-21 00:14</t>
        </is>
      </c>
      <c r="Q2933" t="inlineStr">
        <is>
          <t>https://casino.guru/aus96-casino-review</t>
        </is>
      </c>
    </row>
    <row r="2934">
      <c r="A2934" s="2" t="inlineStr">
        <is>
          <t>Aladdin Casino</t>
        </is>
      </c>
      <c r="B2934" t="inlineStr">
        <is>
          <t>aladdin</t>
        </is>
      </c>
      <c r="D2934" t="n">
        <v>6</v>
      </c>
      <c r="E2934" s="3" t="inlineStr">
        <is>
          <t>Yes</t>
        </is>
      </c>
      <c r="F2934" s="4" t="inlineStr">
        <is>
          <t>No</t>
        </is>
      </c>
      <c r="G2934" s="4" t="inlineStr">
        <is>
          <t>No</t>
        </is>
      </c>
      <c r="H2934" s="4" t="inlineStr">
        <is>
          <t>No</t>
        </is>
      </c>
      <c r="J2934" t="n">
        <v>0</v>
      </c>
      <c r="K2934" t="n">
        <v>1</v>
      </c>
      <c r="L2934" t="inlineStr">
        <is>
          <t>casino.guru</t>
        </is>
      </c>
      <c r="M2934" s="5" t="n">
        <v>45960</v>
      </c>
      <c r="N2934" t="inlineStr">
        <is>
          <t>Yes</t>
        </is>
      </c>
      <c r="O2934" t="inlineStr">
        <is>
          <t>2026-04-19 07:03</t>
        </is>
      </c>
      <c r="P2934" t="inlineStr">
        <is>
          <t>2026-04-21 00:08</t>
        </is>
      </c>
      <c r="Q2934" t="inlineStr">
        <is>
          <t>https://casino.guru/aladdin-casino-review</t>
        </is>
      </c>
    </row>
    <row r="2935">
      <c r="A2935" s="2" t="inlineStr">
        <is>
          <t>BetHash.io Casino</t>
        </is>
      </c>
      <c r="B2935" t="inlineStr">
        <is>
          <t>bethash-io</t>
        </is>
      </c>
      <c r="D2935" t="n">
        <v>6</v>
      </c>
      <c r="E2935" s="3" t="inlineStr">
        <is>
          <t>Yes</t>
        </is>
      </c>
      <c r="F2935" s="3" t="inlineStr">
        <is>
          <t>Yes</t>
        </is>
      </c>
      <c r="G2935" s="3" t="inlineStr">
        <is>
          <t>Yes</t>
        </is>
      </c>
      <c r="H2935" s="4" t="inlineStr">
        <is>
          <t>No</t>
        </is>
      </c>
      <c r="J2935" t="n">
        <v>0</v>
      </c>
      <c r="K2935" t="n">
        <v>1</v>
      </c>
      <c r="L2935" t="inlineStr">
        <is>
          <t>casino.guru</t>
        </is>
      </c>
      <c r="M2935" s="5" t="n">
        <v>45896</v>
      </c>
      <c r="N2935" t="inlineStr">
        <is>
          <t>Yes</t>
        </is>
      </c>
      <c r="O2935" t="inlineStr">
        <is>
          <t>2026-04-19 06:10</t>
        </is>
      </c>
      <c r="P2935" t="inlineStr">
        <is>
          <t>2026-04-20 23:03</t>
        </is>
      </c>
      <c r="Q2935" t="inlineStr">
        <is>
          <t>https://casino.guru/bethash-io-casino-review</t>
        </is>
      </c>
    </row>
    <row r="2936">
      <c r="A2936" s="2" t="inlineStr">
        <is>
          <t>Betizy Casino</t>
        </is>
      </c>
      <c r="B2936" t="inlineStr">
        <is>
          <t>betizy</t>
        </is>
      </c>
      <c r="C2936" t="inlineStr">
        <is>
          <t>MGA</t>
        </is>
      </c>
      <c r="D2936" t="n">
        <v>6</v>
      </c>
      <c r="E2936" s="3" t="inlineStr">
        <is>
          <t>Yes</t>
        </is>
      </c>
      <c r="F2936" s="4" t="inlineStr">
        <is>
          <t>No</t>
        </is>
      </c>
      <c r="G2936" s="4" t="inlineStr">
        <is>
          <t>No</t>
        </is>
      </c>
      <c r="H2936" s="4" t="inlineStr">
        <is>
          <t>No</t>
        </is>
      </c>
      <c r="J2936" t="n">
        <v>0</v>
      </c>
      <c r="K2936" t="n">
        <v>1</v>
      </c>
      <c r="L2936" t="inlineStr">
        <is>
          <t>casino.guru</t>
        </is>
      </c>
      <c r="M2936" s="5" t="n">
        <v>46076</v>
      </c>
      <c r="N2936" t="inlineStr">
        <is>
          <t>Yes</t>
        </is>
      </c>
      <c r="O2936" t="inlineStr">
        <is>
          <t>2026-04-19 06:48</t>
        </is>
      </c>
      <c r="P2936" t="inlineStr">
        <is>
          <t>2026-04-20 23:50</t>
        </is>
      </c>
      <c r="Q2936" t="inlineStr">
        <is>
          <t>https://casino.guru/betizy-casino-review</t>
        </is>
      </c>
    </row>
    <row r="2937">
      <c r="A2937" s="2" t="inlineStr">
        <is>
          <t>Betkwiff Casino</t>
        </is>
      </c>
      <c r="B2937" t="inlineStr">
        <is>
          <t>betkwiff</t>
        </is>
      </c>
      <c r="C2937" t="inlineStr">
        <is>
          <t>Isle of Man</t>
        </is>
      </c>
      <c r="D2937" t="n">
        <v>6</v>
      </c>
      <c r="E2937" s="3" t="inlineStr">
        <is>
          <t>Yes</t>
        </is>
      </c>
      <c r="F2937" s="3" t="inlineStr">
        <is>
          <t>Yes</t>
        </is>
      </c>
      <c r="G2937" s="3" t="inlineStr">
        <is>
          <t>Yes</t>
        </is>
      </c>
      <c r="H2937" s="4" t="inlineStr">
        <is>
          <t>No</t>
        </is>
      </c>
      <c r="I2937" s="3" t="inlineStr">
        <is>
          <t>Yes</t>
        </is>
      </c>
      <c r="J2937" t="n">
        <v>1</v>
      </c>
      <c r="K2937" t="n">
        <v>1</v>
      </c>
      <c r="L2937" t="inlineStr">
        <is>
          <t>casino.guru</t>
        </is>
      </c>
      <c r="M2937" s="5" t="n">
        <v>46050</v>
      </c>
      <c r="N2937" t="inlineStr">
        <is>
          <t>Yes</t>
        </is>
      </c>
      <c r="O2937" t="inlineStr">
        <is>
          <t>2026-04-19 06:22</t>
        </is>
      </c>
      <c r="P2937" t="inlineStr">
        <is>
          <t>2026-04-20 23:18</t>
        </is>
      </c>
      <c r="Q2937" t="inlineStr">
        <is>
          <t>https://casino.guru/betkwiff-casino-review</t>
        </is>
      </c>
    </row>
    <row r="2938">
      <c r="A2938" s="2" t="inlineStr">
        <is>
          <t>Betxsure Casino</t>
        </is>
      </c>
      <c r="B2938" t="inlineStr">
        <is>
          <t>betxsure</t>
        </is>
      </c>
      <c r="C2938" t="inlineStr">
        <is>
          <t>Curacao</t>
        </is>
      </c>
      <c r="D2938" t="n">
        <v>6</v>
      </c>
      <c r="E2938" s="3" t="inlineStr">
        <is>
          <t>Yes</t>
        </is>
      </c>
      <c r="F2938" s="3" t="inlineStr">
        <is>
          <t>Yes</t>
        </is>
      </c>
      <c r="G2938" s="3" t="inlineStr">
        <is>
          <t>Yes</t>
        </is>
      </c>
      <c r="H2938" s="4" t="inlineStr">
        <is>
          <t>No</t>
        </is>
      </c>
      <c r="J2938" t="n">
        <v>0</v>
      </c>
      <c r="K2938" t="n">
        <v>1</v>
      </c>
      <c r="L2938" t="inlineStr">
        <is>
          <t>casino.guru</t>
        </is>
      </c>
      <c r="M2938" s="5" t="n">
        <v>45979</v>
      </c>
      <c r="N2938" t="inlineStr">
        <is>
          <t>Yes</t>
        </is>
      </c>
      <c r="O2938" t="inlineStr">
        <is>
          <t>2026-04-19 06:59</t>
        </is>
      </c>
      <c r="P2938" t="inlineStr">
        <is>
          <t>2026-04-21 00:04</t>
        </is>
      </c>
      <c r="Q2938" t="inlineStr">
        <is>
          <t>https://casino.guru/betxsure-casino-review</t>
        </is>
      </c>
    </row>
    <row r="2939">
      <c r="A2939" s="2" t="inlineStr">
        <is>
          <t>Blockbet Casino</t>
        </is>
      </c>
      <c r="B2939" t="inlineStr">
        <is>
          <t>blockbet</t>
        </is>
      </c>
      <c r="C2939" t="inlineStr">
        <is>
          <t>Anjouan</t>
        </is>
      </c>
      <c r="D2939" t="n">
        <v>6</v>
      </c>
      <c r="E2939" s="3" t="inlineStr">
        <is>
          <t>Yes</t>
        </is>
      </c>
      <c r="F2939" s="3" t="inlineStr">
        <is>
          <t>Yes</t>
        </is>
      </c>
      <c r="G2939" s="3" t="inlineStr">
        <is>
          <t>Yes</t>
        </is>
      </c>
      <c r="H2939" s="4" t="inlineStr">
        <is>
          <t>No</t>
        </is>
      </c>
      <c r="J2939" t="n">
        <v>0</v>
      </c>
      <c r="K2939" t="n">
        <v>1</v>
      </c>
      <c r="L2939" t="inlineStr">
        <is>
          <t>casino.guru</t>
        </is>
      </c>
      <c r="M2939" s="5" t="n">
        <v>45972</v>
      </c>
      <c r="N2939" t="inlineStr">
        <is>
          <t>Yes</t>
        </is>
      </c>
      <c r="O2939" t="inlineStr">
        <is>
          <t>2026-04-19 06:46</t>
        </is>
      </c>
      <c r="P2939" t="inlineStr">
        <is>
          <t>2026-04-20 23:48</t>
        </is>
      </c>
      <c r="Q2939" t="inlineStr">
        <is>
          <t>https://casino.guru/blockbet-casino-review</t>
        </is>
      </c>
    </row>
    <row r="2940">
      <c r="A2940" s="2" t="inlineStr">
        <is>
          <t>CasinomHub Casino</t>
        </is>
      </c>
      <c r="B2940" t="inlineStr">
        <is>
          <t>casinomhub</t>
        </is>
      </c>
      <c r="C2940" t="inlineStr">
        <is>
          <t>Anjouan</t>
        </is>
      </c>
      <c r="D2940" t="n">
        <v>6</v>
      </c>
      <c r="E2940" s="3" t="inlineStr">
        <is>
          <t>Yes</t>
        </is>
      </c>
      <c r="F2940" s="3" t="inlineStr">
        <is>
          <t>Yes</t>
        </is>
      </c>
      <c r="G2940" s="3" t="inlineStr">
        <is>
          <t>Yes</t>
        </is>
      </c>
      <c r="H2940" s="4" t="inlineStr">
        <is>
          <t>No</t>
        </is>
      </c>
      <c r="J2940" t="n">
        <v>0</v>
      </c>
      <c r="K2940" t="n">
        <v>1</v>
      </c>
      <c r="L2940" t="inlineStr">
        <is>
          <t>casino.guru</t>
        </is>
      </c>
      <c r="M2940" s="5" t="n">
        <v>45862</v>
      </c>
      <c r="N2940" t="inlineStr">
        <is>
          <t>Yes</t>
        </is>
      </c>
      <c r="O2940" t="inlineStr">
        <is>
          <t>2026-04-19 06:53</t>
        </is>
      </c>
      <c r="P2940" t="inlineStr">
        <is>
          <t>2026-04-20 23:57</t>
        </is>
      </c>
      <c r="Q2940" t="inlineStr">
        <is>
          <t>https://casino.guru/casinomhub-casino-review</t>
        </is>
      </c>
    </row>
    <row r="2941">
      <c r="A2941" s="2" t="inlineStr">
        <is>
          <t>Casitabi Casino</t>
        </is>
      </c>
      <c r="B2941" t="inlineStr">
        <is>
          <t>casitabi</t>
        </is>
      </c>
      <c r="C2941" t="inlineStr">
        <is>
          <t>MGA</t>
        </is>
      </c>
      <c r="D2941" t="n">
        <v>6</v>
      </c>
      <c r="E2941" s="3" t="inlineStr">
        <is>
          <t>Yes</t>
        </is>
      </c>
      <c r="F2941" s="3" t="inlineStr">
        <is>
          <t>Yes</t>
        </is>
      </c>
      <c r="G2941" s="3" t="inlineStr">
        <is>
          <t>Yes</t>
        </is>
      </c>
      <c r="H2941" s="4" t="inlineStr">
        <is>
          <t>No</t>
        </is>
      </c>
      <c r="J2941" t="n">
        <v>0</v>
      </c>
      <c r="K2941" t="n">
        <v>1</v>
      </c>
      <c r="L2941" t="inlineStr">
        <is>
          <t>casino.guru</t>
        </is>
      </c>
      <c r="M2941" s="5" t="n">
        <v>46061</v>
      </c>
      <c r="N2941" t="inlineStr">
        <is>
          <t>Yes</t>
        </is>
      </c>
      <c r="O2941" t="inlineStr">
        <is>
          <t>2026-04-19 06:06</t>
        </is>
      </c>
      <c r="P2941" t="inlineStr">
        <is>
          <t>2026-04-20 22:57</t>
        </is>
      </c>
      <c r="Q2941" t="inlineStr">
        <is>
          <t>https://casino.guru/Casitabi-Casino-review</t>
        </is>
      </c>
    </row>
    <row r="2942">
      <c r="A2942" s="2" t="inlineStr">
        <is>
          <t>D1ce Casino</t>
        </is>
      </c>
      <c r="B2942" t="inlineStr">
        <is>
          <t>d1ce</t>
        </is>
      </c>
      <c r="D2942" t="n">
        <v>6</v>
      </c>
      <c r="E2942" s="3" t="inlineStr">
        <is>
          <t>Yes</t>
        </is>
      </c>
      <c r="F2942" s="3" t="inlineStr">
        <is>
          <t>Yes</t>
        </is>
      </c>
      <c r="G2942" s="3" t="inlineStr">
        <is>
          <t>Yes</t>
        </is>
      </c>
      <c r="H2942" s="4" t="inlineStr">
        <is>
          <t>No</t>
        </is>
      </c>
      <c r="J2942" t="n">
        <v>0</v>
      </c>
      <c r="K2942" t="n">
        <v>1</v>
      </c>
      <c r="L2942" t="inlineStr">
        <is>
          <t>casino.guru</t>
        </is>
      </c>
      <c r="M2942" s="5" t="n">
        <v>45957</v>
      </c>
      <c r="N2942" t="inlineStr">
        <is>
          <t>Yes</t>
        </is>
      </c>
      <c r="O2942" t="inlineStr">
        <is>
          <t>2026-04-19 07:02</t>
        </is>
      </c>
      <c r="P2942" t="inlineStr">
        <is>
          <t>2026-04-21 00:07</t>
        </is>
      </c>
      <c r="Q2942" t="inlineStr">
        <is>
          <t>https://casino.guru/d1ce-casino-review</t>
        </is>
      </c>
    </row>
    <row r="2943">
      <c r="A2943" s="2" t="inlineStr">
        <is>
          <t>Depositwin Casino</t>
        </is>
      </c>
      <c r="B2943" t="inlineStr">
        <is>
          <t>depositwin</t>
        </is>
      </c>
      <c r="C2943" t="inlineStr">
        <is>
          <t>Curacao</t>
        </is>
      </c>
      <c r="D2943" t="n">
        <v>6</v>
      </c>
      <c r="E2943" s="3" t="inlineStr">
        <is>
          <t>Yes</t>
        </is>
      </c>
      <c r="F2943" s="3" t="inlineStr">
        <is>
          <t>Yes</t>
        </is>
      </c>
      <c r="G2943" s="3" t="inlineStr">
        <is>
          <t>Yes</t>
        </is>
      </c>
      <c r="H2943" s="4" t="inlineStr">
        <is>
          <t>No</t>
        </is>
      </c>
      <c r="I2943" s="3" t="inlineStr">
        <is>
          <t>Yes</t>
        </is>
      </c>
      <c r="J2943" t="n">
        <v>1</v>
      </c>
      <c r="K2943" t="n">
        <v>1</v>
      </c>
      <c r="L2943" t="inlineStr">
        <is>
          <t>casino.guru</t>
        </is>
      </c>
      <c r="M2943" s="5" t="n">
        <v>46104</v>
      </c>
      <c r="N2943" t="inlineStr">
        <is>
          <t>Yes</t>
        </is>
      </c>
      <c r="O2943" t="inlineStr">
        <is>
          <t>2026-04-19 06:27</t>
        </is>
      </c>
      <c r="P2943" t="inlineStr">
        <is>
          <t>2026-04-20 23:24</t>
        </is>
      </c>
      <c r="Q2943" t="inlineStr">
        <is>
          <t>https://casino.guru/depositwin-casino-review</t>
        </is>
      </c>
    </row>
    <row r="2944">
      <c r="A2944" s="2" t="inlineStr">
        <is>
          <t>EGroup88 Casino</t>
        </is>
      </c>
      <c r="B2944" t="inlineStr">
        <is>
          <t>egroup88</t>
        </is>
      </c>
      <c r="D2944" t="n">
        <v>6</v>
      </c>
      <c r="E2944" s="3" t="inlineStr">
        <is>
          <t>Yes</t>
        </is>
      </c>
      <c r="F2944" s="4" t="inlineStr">
        <is>
          <t>No</t>
        </is>
      </c>
      <c r="G2944" s="4" t="inlineStr">
        <is>
          <t>No</t>
        </is>
      </c>
      <c r="H2944" s="4" t="inlineStr">
        <is>
          <t>No</t>
        </is>
      </c>
      <c r="J2944" t="n">
        <v>0</v>
      </c>
      <c r="K2944" t="n">
        <v>1</v>
      </c>
      <c r="L2944" t="inlineStr">
        <is>
          <t>casino.guru</t>
        </is>
      </c>
      <c r="M2944" s="5" t="n">
        <v>45959</v>
      </c>
      <c r="N2944" t="inlineStr">
        <is>
          <t>Yes</t>
        </is>
      </c>
      <c r="O2944" t="inlineStr">
        <is>
          <t>2026-04-19 07:01</t>
        </is>
      </c>
      <c r="P2944" t="inlineStr">
        <is>
          <t>2026-04-21 00:06</t>
        </is>
      </c>
      <c r="Q2944" t="inlineStr">
        <is>
          <t>https://casino.guru/egroup88-casino-review</t>
        </is>
      </c>
    </row>
    <row r="2945">
      <c r="A2945" s="2" t="inlineStr">
        <is>
          <t>Elon Casino</t>
        </is>
      </c>
      <c r="B2945" t="inlineStr">
        <is>
          <t>elon</t>
        </is>
      </c>
      <c r="C2945" t="inlineStr">
        <is>
          <t>Anjouan</t>
        </is>
      </c>
      <c r="D2945" t="n">
        <v>6</v>
      </c>
      <c r="E2945" s="3" t="inlineStr">
        <is>
          <t>Yes</t>
        </is>
      </c>
      <c r="F2945" s="3" t="inlineStr">
        <is>
          <t>Yes</t>
        </is>
      </c>
      <c r="G2945" s="3" t="inlineStr">
        <is>
          <t>Yes</t>
        </is>
      </c>
      <c r="H2945" s="4" t="inlineStr">
        <is>
          <t>No</t>
        </is>
      </c>
      <c r="I2945" s="3" t="inlineStr">
        <is>
          <t>Yes</t>
        </is>
      </c>
      <c r="J2945" t="n">
        <v>1</v>
      </c>
      <c r="K2945" t="n">
        <v>1</v>
      </c>
      <c r="L2945" t="inlineStr">
        <is>
          <t>casino.guru</t>
        </is>
      </c>
      <c r="M2945" s="5" t="n">
        <v>46001</v>
      </c>
      <c r="N2945" t="inlineStr">
        <is>
          <t>Yes</t>
        </is>
      </c>
      <c r="O2945" t="inlineStr">
        <is>
          <t>2026-04-19 06:29</t>
        </is>
      </c>
      <c r="P2945" t="inlineStr">
        <is>
          <t>2026-04-20 23:26</t>
        </is>
      </c>
      <c r="Q2945" t="inlineStr">
        <is>
          <t>https://casino.guru/elonbet-casino-review</t>
        </is>
      </c>
    </row>
    <row r="2946">
      <c r="A2946" s="2" t="inlineStr">
        <is>
          <t>Flashbet Casino</t>
        </is>
      </c>
      <c r="B2946" t="inlineStr">
        <is>
          <t>flashbet</t>
        </is>
      </c>
      <c r="C2946" t="inlineStr">
        <is>
          <t>Anjouan</t>
        </is>
      </c>
      <c r="D2946" t="n">
        <v>6</v>
      </c>
      <c r="E2946" s="3" t="inlineStr">
        <is>
          <t>Yes</t>
        </is>
      </c>
      <c r="F2946" s="3" t="inlineStr">
        <is>
          <t>Yes</t>
        </is>
      </c>
      <c r="G2946" s="3" t="inlineStr">
        <is>
          <t>Yes</t>
        </is>
      </c>
      <c r="H2946" s="4" t="inlineStr">
        <is>
          <t>No</t>
        </is>
      </c>
      <c r="J2946" t="n">
        <v>0</v>
      </c>
      <c r="K2946" t="n">
        <v>1</v>
      </c>
      <c r="L2946" t="inlineStr">
        <is>
          <t>casino.guru</t>
        </is>
      </c>
      <c r="M2946" s="5" t="n">
        <v>46123</v>
      </c>
      <c r="N2946" t="inlineStr">
        <is>
          <t>Yes</t>
        </is>
      </c>
      <c r="O2946" t="inlineStr">
        <is>
          <t>2026-04-19 07:13</t>
        </is>
      </c>
      <c r="P2946" t="inlineStr">
        <is>
          <t>2026-04-21 00:21</t>
        </is>
      </c>
      <c r="Q2946" t="inlineStr">
        <is>
          <t>https://casino.guru/flashbet-casino-review</t>
        </is>
      </c>
    </row>
    <row r="2947">
      <c r="A2947" s="2" t="inlineStr">
        <is>
          <t>Free Spirit Bingo Casino</t>
        </is>
      </c>
      <c r="B2947" t="inlineStr">
        <is>
          <t>free-spirit-bingo</t>
        </is>
      </c>
      <c r="C2947" t="inlineStr">
        <is>
          <t>UKGC</t>
        </is>
      </c>
      <c r="D2947" t="n">
        <v>6</v>
      </c>
      <c r="E2947" s="3" t="inlineStr">
        <is>
          <t>Yes</t>
        </is>
      </c>
      <c r="F2947" s="4" t="inlineStr">
        <is>
          <t>No</t>
        </is>
      </c>
      <c r="G2947" s="4" t="inlineStr">
        <is>
          <t>No</t>
        </is>
      </c>
      <c r="H2947" s="3" t="inlineStr">
        <is>
          <t>Yes</t>
        </is>
      </c>
      <c r="J2947" t="n">
        <v>0</v>
      </c>
      <c r="K2947" t="n">
        <v>1</v>
      </c>
      <c r="L2947" t="inlineStr">
        <is>
          <t>casino.guru</t>
        </is>
      </c>
      <c r="M2947" s="5" t="n">
        <v>46059</v>
      </c>
      <c r="N2947" t="inlineStr">
        <is>
          <t>Yes</t>
        </is>
      </c>
      <c r="O2947" t="inlineStr">
        <is>
          <t>2026-04-19 06:09</t>
        </is>
      </c>
      <c r="P2947" t="inlineStr">
        <is>
          <t>2026-04-20 23:02</t>
        </is>
      </c>
      <c r="Q2947" t="inlineStr">
        <is>
          <t>https://casino.guru/free-spirit-bingo-casino-review</t>
        </is>
      </c>
    </row>
    <row r="2948">
      <c r="A2948" s="2" t="inlineStr">
        <is>
          <t>Fruity Wins Casino</t>
        </is>
      </c>
      <c r="B2948" t="inlineStr">
        <is>
          <t>fruity-wins</t>
        </is>
      </c>
      <c r="C2948" t="inlineStr">
        <is>
          <t>UKGC</t>
        </is>
      </c>
      <c r="D2948" t="n">
        <v>6</v>
      </c>
      <c r="E2948" s="3" t="inlineStr">
        <is>
          <t>Yes</t>
        </is>
      </c>
      <c r="F2948" s="4" t="inlineStr">
        <is>
          <t>No</t>
        </is>
      </c>
      <c r="G2948" s="4" t="inlineStr">
        <is>
          <t>No</t>
        </is>
      </c>
      <c r="H2948" s="3" t="inlineStr">
        <is>
          <t>Yes</t>
        </is>
      </c>
      <c r="J2948" t="n">
        <v>0</v>
      </c>
      <c r="K2948" t="n">
        <v>1</v>
      </c>
      <c r="L2948" t="inlineStr">
        <is>
          <t>casino.guru</t>
        </is>
      </c>
      <c r="M2948" s="5" t="n">
        <v>46053</v>
      </c>
      <c r="N2948" t="inlineStr">
        <is>
          <t>Yes</t>
        </is>
      </c>
      <c r="O2948" t="inlineStr">
        <is>
          <t>2026-04-19 06:08</t>
        </is>
      </c>
      <c r="P2948" t="inlineStr">
        <is>
          <t>2026-04-20 23:00</t>
        </is>
      </c>
      <c r="Q2948" t="inlineStr">
        <is>
          <t>https://casino.guru/fruity-wins-casino-review</t>
        </is>
      </c>
    </row>
    <row r="2949">
      <c r="A2949" s="2" t="inlineStr">
        <is>
          <t>GanheBR Casino</t>
        </is>
      </c>
      <c r="B2949" t="inlineStr">
        <is>
          <t>ganhebr</t>
        </is>
      </c>
      <c r="D2949" t="n">
        <v>6</v>
      </c>
      <c r="E2949" s="3" t="inlineStr">
        <is>
          <t>Yes</t>
        </is>
      </c>
      <c r="F2949" s="4" t="inlineStr">
        <is>
          <t>No</t>
        </is>
      </c>
      <c r="G2949" s="4" t="inlineStr">
        <is>
          <t>No</t>
        </is>
      </c>
      <c r="H2949" s="4" t="inlineStr">
        <is>
          <t>No</t>
        </is>
      </c>
      <c r="J2949" t="n">
        <v>0</v>
      </c>
      <c r="K2949" t="n">
        <v>1</v>
      </c>
      <c r="L2949" t="inlineStr">
        <is>
          <t>casino.guru</t>
        </is>
      </c>
      <c r="M2949" s="5" t="n">
        <v>45943</v>
      </c>
      <c r="N2949" t="inlineStr">
        <is>
          <t>Yes</t>
        </is>
      </c>
      <c r="O2949" t="inlineStr">
        <is>
          <t>2026-04-19 06:33</t>
        </is>
      </c>
      <c r="P2949" t="inlineStr">
        <is>
          <t>2026-04-20 23:31</t>
        </is>
      </c>
      <c r="Q2949" t="inlineStr">
        <is>
          <t>https://casino.guru/ganhebr-casino-review</t>
        </is>
      </c>
    </row>
    <row r="2950">
      <c r="A2950" s="2" t="inlineStr">
        <is>
          <t>Gonza Bet Casino</t>
        </is>
      </c>
      <c r="B2950" t="inlineStr">
        <is>
          <t>gonza-bet</t>
        </is>
      </c>
      <c r="C2950" t="inlineStr">
        <is>
          <t>Curacao</t>
        </is>
      </c>
      <c r="D2950" t="n">
        <v>6</v>
      </c>
      <c r="E2950" s="3" t="inlineStr">
        <is>
          <t>Yes</t>
        </is>
      </c>
      <c r="F2950" s="3" t="inlineStr">
        <is>
          <t>Yes</t>
        </is>
      </c>
      <c r="G2950" s="3" t="inlineStr">
        <is>
          <t>Yes</t>
        </is>
      </c>
      <c r="H2950" s="4" t="inlineStr">
        <is>
          <t>No</t>
        </is>
      </c>
      <c r="J2950" t="n">
        <v>0</v>
      </c>
      <c r="K2950" t="n">
        <v>1</v>
      </c>
      <c r="L2950" t="inlineStr">
        <is>
          <t>casino.guru</t>
        </is>
      </c>
      <c r="M2950" s="5" t="n">
        <v>46049</v>
      </c>
      <c r="N2950" t="inlineStr">
        <is>
          <t>Yes</t>
        </is>
      </c>
      <c r="O2950" t="inlineStr">
        <is>
          <t>2026-04-19 06:44</t>
        </is>
      </c>
      <c r="P2950" t="inlineStr">
        <is>
          <t>2026-04-20 23:45</t>
        </is>
      </c>
      <c r="Q2950" t="inlineStr">
        <is>
          <t>https://casino.guru/gonza-bet-casino-review</t>
        </is>
      </c>
    </row>
    <row r="2951">
      <c r="A2951" s="2" t="inlineStr">
        <is>
          <t>Hawaii Spins Casino</t>
        </is>
      </c>
      <c r="B2951" t="inlineStr">
        <is>
          <t>hawaii-spins</t>
        </is>
      </c>
      <c r="C2951" t="inlineStr">
        <is>
          <t>MGA</t>
        </is>
      </c>
      <c r="D2951" t="n">
        <v>6</v>
      </c>
      <c r="E2951" s="3" t="inlineStr">
        <is>
          <t>Yes</t>
        </is>
      </c>
      <c r="F2951" s="3" t="inlineStr">
        <is>
          <t>Yes</t>
        </is>
      </c>
      <c r="G2951" s="3" t="inlineStr">
        <is>
          <t>Yes</t>
        </is>
      </c>
      <c r="H2951" s="4" t="inlineStr">
        <is>
          <t>No</t>
        </is>
      </c>
      <c r="J2951" t="n">
        <v>0</v>
      </c>
      <c r="K2951" t="n">
        <v>1</v>
      </c>
      <c r="L2951" t="inlineStr">
        <is>
          <t>casino.guru</t>
        </is>
      </c>
      <c r="M2951" s="5" t="n">
        <v>46049</v>
      </c>
      <c r="N2951" t="inlineStr">
        <is>
          <t>Yes</t>
        </is>
      </c>
      <c r="O2951" t="inlineStr">
        <is>
          <t>2026-04-19 06:31</t>
        </is>
      </c>
      <c r="P2951" t="inlineStr">
        <is>
          <t>2026-04-20 23:29</t>
        </is>
      </c>
      <c r="Q2951" t="inlineStr">
        <is>
          <t>https://casino.guru/hawaii-spins-casino-review</t>
        </is>
      </c>
    </row>
    <row r="2952">
      <c r="A2952" s="2" t="inlineStr">
        <is>
          <t>Ikasbet Casino</t>
        </is>
      </c>
      <c r="B2952" t="inlineStr">
        <is>
          <t>ikasbet</t>
        </is>
      </c>
      <c r="C2952" t="inlineStr">
        <is>
          <t>Curacao</t>
        </is>
      </c>
      <c r="D2952" t="n">
        <v>6</v>
      </c>
      <c r="E2952" s="3" t="inlineStr">
        <is>
          <t>Yes</t>
        </is>
      </c>
      <c r="F2952" s="4" t="inlineStr">
        <is>
          <t>No</t>
        </is>
      </c>
      <c r="G2952" s="4" t="inlineStr">
        <is>
          <t>No</t>
        </is>
      </c>
      <c r="H2952" s="4" t="inlineStr">
        <is>
          <t>No</t>
        </is>
      </c>
      <c r="J2952" t="n">
        <v>0</v>
      </c>
      <c r="K2952" t="n">
        <v>1</v>
      </c>
      <c r="L2952" t="inlineStr">
        <is>
          <t>casino.guru</t>
        </is>
      </c>
      <c r="M2952" s="5" t="n">
        <v>46013</v>
      </c>
      <c r="N2952" t="inlineStr">
        <is>
          <t>Yes</t>
        </is>
      </c>
      <c r="O2952" t="inlineStr">
        <is>
          <t>2026-04-19 07:10</t>
        </is>
      </c>
      <c r="P2952" t="inlineStr">
        <is>
          <t>2026-04-21 00:17</t>
        </is>
      </c>
      <c r="Q2952" t="inlineStr">
        <is>
          <t>https://casino.guru/ikasbet-casino-review</t>
        </is>
      </c>
    </row>
    <row r="2953">
      <c r="A2953" s="2" t="inlineStr">
        <is>
          <t>J9.com Casino</t>
        </is>
      </c>
      <c r="B2953" t="inlineStr">
        <is>
          <t>j9-com</t>
        </is>
      </c>
      <c r="D2953" t="n">
        <v>6</v>
      </c>
      <c r="E2953" s="3" t="inlineStr">
        <is>
          <t>Yes</t>
        </is>
      </c>
      <c r="F2953" s="3" t="inlineStr">
        <is>
          <t>Yes</t>
        </is>
      </c>
      <c r="G2953" s="3" t="inlineStr">
        <is>
          <t>Yes</t>
        </is>
      </c>
      <c r="H2953" s="4" t="inlineStr">
        <is>
          <t>No</t>
        </is>
      </c>
      <c r="J2953" t="n">
        <v>0</v>
      </c>
      <c r="K2953" t="n">
        <v>1</v>
      </c>
      <c r="L2953" t="inlineStr">
        <is>
          <t>casino.guru</t>
        </is>
      </c>
      <c r="M2953" s="5" t="n">
        <v>45933</v>
      </c>
      <c r="N2953" t="inlineStr">
        <is>
          <t>Yes</t>
        </is>
      </c>
      <c r="O2953" t="inlineStr">
        <is>
          <t>2026-04-19 06:19</t>
        </is>
      </c>
      <c r="P2953" t="inlineStr">
        <is>
          <t>2026-04-20 23:14</t>
        </is>
      </c>
      <c r="Q2953" t="inlineStr">
        <is>
          <t>https://casino.guru/j9-com-casino-review</t>
        </is>
      </c>
    </row>
    <row r="2954">
      <c r="A2954" s="2" t="inlineStr">
        <is>
          <t>JammyJack Casino</t>
        </is>
      </c>
      <c r="B2954" t="inlineStr">
        <is>
          <t>jammyjack</t>
        </is>
      </c>
      <c r="C2954" t="inlineStr">
        <is>
          <t>MGA</t>
        </is>
      </c>
      <c r="D2954" t="n">
        <v>6</v>
      </c>
      <c r="E2954" s="3" t="inlineStr">
        <is>
          <t>Yes</t>
        </is>
      </c>
      <c r="F2954" s="3" t="inlineStr">
        <is>
          <t>Yes</t>
        </is>
      </c>
      <c r="G2954" s="3" t="inlineStr">
        <is>
          <t>Yes</t>
        </is>
      </c>
      <c r="H2954" s="4" t="inlineStr">
        <is>
          <t>No</t>
        </is>
      </c>
      <c r="J2954" t="n">
        <v>0</v>
      </c>
      <c r="K2954" t="n">
        <v>1</v>
      </c>
      <c r="L2954" t="inlineStr">
        <is>
          <t>casino.guru</t>
        </is>
      </c>
      <c r="M2954" s="5" t="n">
        <v>46049</v>
      </c>
      <c r="N2954" t="inlineStr">
        <is>
          <t>Yes</t>
        </is>
      </c>
      <c r="O2954" t="inlineStr">
        <is>
          <t>2026-04-19 06:31</t>
        </is>
      </c>
      <c r="P2954" t="inlineStr">
        <is>
          <t>2026-04-20 23:29</t>
        </is>
      </c>
      <c r="Q2954" t="inlineStr">
        <is>
          <t>https://casino.guru/jammyjack-casino-review</t>
        </is>
      </c>
    </row>
    <row r="2955">
      <c r="A2955" s="2" t="inlineStr">
        <is>
          <t>JeetCity Casino</t>
        </is>
      </c>
      <c r="B2955" t="inlineStr">
        <is>
          <t>jeetcity</t>
        </is>
      </c>
      <c r="C2955" t="inlineStr">
        <is>
          <t>Curacao</t>
        </is>
      </c>
      <c r="D2955" t="n">
        <v>6</v>
      </c>
      <c r="E2955" s="3" t="inlineStr">
        <is>
          <t>Yes</t>
        </is>
      </c>
      <c r="F2955" s="3" t="inlineStr">
        <is>
          <t>Yes</t>
        </is>
      </c>
      <c r="G2955" s="3" t="inlineStr">
        <is>
          <t>Yes</t>
        </is>
      </c>
      <c r="H2955" s="4" t="inlineStr">
        <is>
          <t>No</t>
        </is>
      </c>
      <c r="J2955" t="n">
        <v>0</v>
      </c>
      <c r="K2955" t="n">
        <v>1</v>
      </c>
      <c r="L2955" t="inlineStr">
        <is>
          <t>casino.guru</t>
        </is>
      </c>
      <c r="M2955" s="5" t="n">
        <v>46057</v>
      </c>
      <c r="N2955" t="inlineStr">
        <is>
          <t>Yes</t>
        </is>
      </c>
      <c r="O2955" t="inlineStr">
        <is>
          <t>2026-04-19 06:23</t>
        </is>
      </c>
      <c r="P2955" t="inlineStr">
        <is>
          <t>2026-04-20 23:19</t>
        </is>
      </c>
      <c r="Q2955" t="inlineStr">
        <is>
          <t>https://casino.guru/jeetcity-casino-review</t>
        </is>
      </c>
    </row>
    <row r="2956">
      <c r="A2956" s="2" t="inlineStr">
        <is>
          <t>Khelraja Casino</t>
        </is>
      </c>
      <c r="B2956" t="inlineStr">
        <is>
          <t>khelraja</t>
        </is>
      </c>
      <c r="C2956" t="inlineStr">
        <is>
          <t>Curacao</t>
        </is>
      </c>
      <c r="D2956" t="n">
        <v>6</v>
      </c>
      <c r="E2956" s="3" t="inlineStr">
        <is>
          <t>Yes</t>
        </is>
      </c>
      <c r="F2956" s="3" t="inlineStr">
        <is>
          <t>Yes</t>
        </is>
      </c>
      <c r="G2956" s="3" t="inlineStr">
        <is>
          <t>Yes</t>
        </is>
      </c>
      <c r="H2956" s="4" t="inlineStr">
        <is>
          <t>No</t>
        </is>
      </c>
      <c r="J2956" t="n">
        <v>0</v>
      </c>
      <c r="K2956" t="n">
        <v>1</v>
      </c>
      <c r="L2956" t="inlineStr">
        <is>
          <t>casino.guru</t>
        </is>
      </c>
      <c r="M2956" s="5" t="n">
        <v>45952</v>
      </c>
      <c r="N2956" t="inlineStr">
        <is>
          <t>Yes</t>
        </is>
      </c>
      <c r="O2956" t="inlineStr">
        <is>
          <t>2026-04-19 06:27</t>
        </is>
      </c>
      <c r="P2956" t="inlineStr">
        <is>
          <t>2026-04-20 23:25</t>
        </is>
      </c>
      <c r="Q2956" t="inlineStr">
        <is>
          <t>https://casino.guru/khelraja-casino-review</t>
        </is>
      </c>
    </row>
    <row r="2957">
      <c r="A2957" s="2" t="inlineStr">
        <is>
          <t>Kindlotto Casino</t>
        </is>
      </c>
      <c r="B2957" t="inlineStr">
        <is>
          <t>kindlotto</t>
        </is>
      </c>
      <c r="D2957" t="n">
        <v>6</v>
      </c>
      <c r="E2957" s="3" t="inlineStr">
        <is>
          <t>Yes</t>
        </is>
      </c>
      <c r="F2957" s="3" t="inlineStr">
        <is>
          <t>Yes</t>
        </is>
      </c>
      <c r="G2957" s="3" t="inlineStr">
        <is>
          <t>Yes</t>
        </is>
      </c>
      <c r="H2957" s="4" t="inlineStr">
        <is>
          <t>No</t>
        </is>
      </c>
      <c r="J2957" t="n">
        <v>0</v>
      </c>
      <c r="K2957" t="n">
        <v>1</v>
      </c>
      <c r="L2957" t="inlineStr">
        <is>
          <t>casino.guru</t>
        </is>
      </c>
      <c r="M2957" s="5" t="n">
        <v>45902</v>
      </c>
      <c r="N2957" t="inlineStr">
        <is>
          <t>Yes</t>
        </is>
      </c>
      <c r="O2957" t="inlineStr">
        <is>
          <t>2026-04-19 06:22</t>
        </is>
      </c>
      <c r="P2957" t="inlineStr">
        <is>
          <t>2026-04-20 23:18</t>
        </is>
      </c>
      <c r="Q2957" t="inlineStr">
        <is>
          <t>https://casino.guru/kindlotto-casino-review</t>
        </is>
      </c>
    </row>
    <row r="2958">
      <c r="A2958" s="2" t="inlineStr">
        <is>
          <t>Kwiff Casino</t>
        </is>
      </c>
      <c r="B2958" t="inlineStr">
        <is>
          <t>kwiff</t>
        </is>
      </c>
      <c r="C2958" t="inlineStr">
        <is>
          <t>UKGC</t>
        </is>
      </c>
      <c r="D2958" t="n">
        <v>6</v>
      </c>
      <c r="E2958" s="3" t="inlineStr">
        <is>
          <t>Yes</t>
        </is>
      </c>
      <c r="F2958" s="3" t="inlineStr">
        <is>
          <t>Yes</t>
        </is>
      </c>
      <c r="G2958" s="3" t="inlineStr">
        <is>
          <t>Yes</t>
        </is>
      </c>
      <c r="H2958" s="4" t="inlineStr">
        <is>
          <t>No</t>
        </is>
      </c>
      <c r="I2958" s="3" t="inlineStr">
        <is>
          <t>Yes</t>
        </is>
      </c>
      <c r="J2958" t="n">
        <v>1</v>
      </c>
      <c r="K2958" t="n">
        <v>1</v>
      </c>
      <c r="L2958" t="inlineStr">
        <is>
          <t>casino.guru</t>
        </is>
      </c>
      <c r="M2958" s="5" t="n">
        <v>46006</v>
      </c>
      <c r="N2958" t="inlineStr">
        <is>
          <t>Yes</t>
        </is>
      </c>
      <c r="O2958" t="inlineStr">
        <is>
          <t>2026-04-19 06:13</t>
        </is>
      </c>
      <c r="P2958" t="inlineStr">
        <is>
          <t>2026-04-20 23:07</t>
        </is>
      </c>
      <c r="Q2958" t="inlineStr">
        <is>
          <t>https://casino.guru/kwiff-casino-review</t>
        </is>
      </c>
    </row>
    <row r="2959">
      <c r="A2959" s="2" t="inlineStr">
        <is>
          <t>Linebet Casino</t>
        </is>
      </c>
      <c r="B2959" t="inlineStr">
        <is>
          <t>linebet</t>
        </is>
      </c>
      <c r="C2959" t="inlineStr">
        <is>
          <t>MGA</t>
        </is>
      </c>
      <c r="D2959" t="n">
        <v>6</v>
      </c>
      <c r="E2959" s="3" t="inlineStr">
        <is>
          <t>Yes</t>
        </is>
      </c>
      <c r="F2959" s="3" t="inlineStr">
        <is>
          <t>Yes</t>
        </is>
      </c>
      <c r="G2959" s="3" t="inlineStr">
        <is>
          <t>Yes</t>
        </is>
      </c>
      <c r="H2959" s="4" t="inlineStr">
        <is>
          <t>No</t>
        </is>
      </c>
      <c r="J2959" t="n">
        <v>0</v>
      </c>
      <c r="K2959" t="n">
        <v>1</v>
      </c>
      <c r="L2959" t="inlineStr">
        <is>
          <t>casino.guru</t>
        </is>
      </c>
      <c r="M2959" s="5" t="n">
        <v>45901</v>
      </c>
      <c r="N2959" t="inlineStr">
        <is>
          <t>Yes</t>
        </is>
      </c>
      <c r="O2959" t="inlineStr">
        <is>
          <t>2026-04-19 06:11</t>
        </is>
      </c>
      <c r="P2959" t="inlineStr">
        <is>
          <t>2026-04-20 23:04</t>
        </is>
      </c>
      <c r="Q2959" t="inlineStr">
        <is>
          <t>https://casino.guru/linebet-casino-review</t>
        </is>
      </c>
    </row>
    <row r="2960">
      <c r="A2960" s="2" t="inlineStr">
        <is>
          <t>LiraSpin Casino</t>
        </is>
      </c>
      <c r="B2960" t="inlineStr">
        <is>
          <t>liraspin</t>
        </is>
      </c>
      <c r="C2960" t="inlineStr">
        <is>
          <t>MGA</t>
        </is>
      </c>
      <c r="D2960" t="n">
        <v>6</v>
      </c>
      <c r="E2960" s="3" t="inlineStr">
        <is>
          <t>Yes</t>
        </is>
      </c>
      <c r="F2960" s="4" t="inlineStr">
        <is>
          <t>No</t>
        </is>
      </c>
      <c r="G2960" s="4" t="inlineStr">
        <is>
          <t>No</t>
        </is>
      </c>
      <c r="H2960" s="4" t="inlineStr">
        <is>
          <t>No</t>
        </is>
      </c>
      <c r="I2960" s="3" t="inlineStr">
        <is>
          <t>Yes</t>
        </is>
      </c>
      <c r="J2960" t="n">
        <v>1</v>
      </c>
      <c r="K2960" t="n">
        <v>1</v>
      </c>
      <c r="L2960" t="inlineStr">
        <is>
          <t>casino.guru</t>
        </is>
      </c>
      <c r="M2960" s="5" t="n">
        <v>46032</v>
      </c>
      <c r="N2960" t="inlineStr">
        <is>
          <t>Yes</t>
        </is>
      </c>
      <c r="O2960" t="inlineStr">
        <is>
          <t>2026-04-19 06:49</t>
        </is>
      </c>
      <c r="P2960" t="inlineStr">
        <is>
          <t>2026-04-20 23:52</t>
        </is>
      </c>
      <c r="Q2960" t="inlineStr">
        <is>
          <t>https://casino.guru/liraspin-casino-review</t>
        </is>
      </c>
    </row>
    <row r="2961">
      <c r="A2961" s="2" t="inlineStr">
        <is>
          <t>Lucky Carnival Casino</t>
        </is>
      </c>
      <c r="B2961" t="inlineStr">
        <is>
          <t>lucky-carnival</t>
        </is>
      </c>
      <c r="D2961" t="n">
        <v>6</v>
      </c>
      <c r="E2961" s="3" t="inlineStr">
        <is>
          <t>Yes</t>
        </is>
      </c>
      <c r="F2961" s="3" t="inlineStr">
        <is>
          <t>Yes</t>
        </is>
      </c>
      <c r="G2961" s="3" t="inlineStr">
        <is>
          <t>Yes</t>
        </is>
      </c>
      <c r="H2961" s="4" t="inlineStr">
        <is>
          <t>No</t>
        </is>
      </c>
      <c r="J2961" t="n">
        <v>0</v>
      </c>
      <c r="K2961" t="n">
        <v>1</v>
      </c>
      <c r="L2961" t="inlineStr">
        <is>
          <t>casino.guru</t>
        </is>
      </c>
      <c r="M2961" s="5" t="n">
        <v>46049</v>
      </c>
      <c r="N2961" t="inlineStr">
        <is>
          <t>Yes</t>
        </is>
      </c>
      <c r="O2961" t="inlineStr">
        <is>
          <t>2026-04-19 06:30</t>
        </is>
      </c>
      <c r="P2961" t="inlineStr">
        <is>
          <t>2026-04-20 23:28</t>
        </is>
      </c>
      <c r="Q2961" t="inlineStr">
        <is>
          <t>https://casino.guru/lucky-carnival-casino-review</t>
        </is>
      </c>
    </row>
    <row r="2962">
      <c r="A2962" s="2" t="inlineStr">
        <is>
          <t>MXWin Casino</t>
        </is>
      </c>
      <c r="B2962" t="inlineStr">
        <is>
          <t>mxwin</t>
        </is>
      </c>
      <c r="D2962" t="n">
        <v>6</v>
      </c>
      <c r="E2962" s="3" t="inlineStr">
        <is>
          <t>Yes</t>
        </is>
      </c>
      <c r="F2962" s="4" t="inlineStr">
        <is>
          <t>No</t>
        </is>
      </c>
      <c r="G2962" s="4" t="inlineStr">
        <is>
          <t>No</t>
        </is>
      </c>
      <c r="H2962" s="4" t="inlineStr">
        <is>
          <t>No</t>
        </is>
      </c>
      <c r="J2962" t="n">
        <v>0</v>
      </c>
      <c r="K2962" t="n">
        <v>1</v>
      </c>
      <c r="L2962" t="inlineStr">
        <is>
          <t>casino.guru</t>
        </is>
      </c>
      <c r="M2962" s="5" t="n">
        <v>46105</v>
      </c>
      <c r="N2962" t="inlineStr">
        <is>
          <t>Yes</t>
        </is>
      </c>
      <c r="O2962" t="inlineStr">
        <is>
          <t>2026-04-19 06:32</t>
        </is>
      </c>
      <c r="P2962" t="inlineStr">
        <is>
          <t>2026-04-20 23:30</t>
        </is>
      </c>
      <c r="Q2962" t="inlineStr">
        <is>
          <t>https://casino.guru/mxwin-casino-review</t>
        </is>
      </c>
    </row>
    <row r="2963">
      <c r="A2963" s="2" t="inlineStr">
        <is>
          <t>Mr. O Casino</t>
        </is>
      </c>
      <c r="B2963" t="inlineStr">
        <is>
          <t>mr-o</t>
        </is>
      </c>
      <c r="D2963" t="n">
        <v>6</v>
      </c>
      <c r="E2963" s="3" t="inlineStr">
        <is>
          <t>Yes</t>
        </is>
      </c>
      <c r="F2963" s="3" t="inlineStr">
        <is>
          <t>Yes</t>
        </is>
      </c>
      <c r="G2963" s="3" t="inlineStr">
        <is>
          <t>Yes</t>
        </is>
      </c>
      <c r="H2963" s="4" t="inlineStr">
        <is>
          <t>No</t>
        </is>
      </c>
      <c r="J2963" t="n">
        <v>0</v>
      </c>
      <c r="K2963" t="n">
        <v>1</v>
      </c>
      <c r="L2963" t="inlineStr">
        <is>
          <t>casino.guru</t>
        </is>
      </c>
      <c r="M2963" s="5" t="n">
        <v>46112</v>
      </c>
      <c r="N2963" t="inlineStr">
        <is>
          <t>Yes</t>
        </is>
      </c>
      <c r="O2963" t="inlineStr">
        <is>
          <t>2026-04-19 06:33</t>
        </is>
      </c>
      <c r="P2963" t="inlineStr">
        <is>
          <t>2026-04-20 23:32</t>
        </is>
      </c>
      <c r="Q2963" t="inlineStr">
        <is>
          <t>https://casino.guru/mr--o-casino-review</t>
        </is>
      </c>
    </row>
    <row r="2964">
      <c r="A2964" s="2" t="inlineStr">
        <is>
          <t>NolimitWay Casino</t>
        </is>
      </c>
      <c r="B2964" t="inlineStr">
        <is>
          <t>nolimitway</t>
        </is>
      </c>
      <c r="D2964" t="n">
        <v>6</v>
      </c>
      <c r="E2964" s="3" t="inlineStr">
        <is>
          <t>Yes</t>
        </is>
      </c>
      <c r="F2964" s="3" t="inlineStr">
        <is>
          <t>Yes</t>
        </is>
      </c>
      <c r="G2964" s="3" t="inlineStr">
        <is>
          <t>Yes</t>
        </is>
      </c>
      <c r="H2964" s="4" t="inlineStr">
        <is>
          <t>No</t>
        </is>
      </c>
      <c r="J2964" t="n">
        <v>0</v>
      </c>
      <c r="K2964" t="n">
        <v>1</v>
      </c>
      <c r="L2964" t="inlineStr">
        <is>
          <t>casino.guru</t>
        </is>
      </c>
      <c r="M2964" s="5" t="n">
        <v>45937</v>
      </c>
      <c r="N2964" t="inlineStr">
        <is>
          <t>Yes</t>
        </is>
      </c>
      <c r="O2964" t="inlineStr">
        <is>
          <t>2026-04-19 06:32</t>
        </is>
      </c>
      <c r="P2964" t="inlineStr">
        <is>
          <t>2026-04-20 23:31</t>
        </is>
      </c>
      <c r="Q2964" t="inlineStr">
        <is>
          <t>https://casino.guru/nolimitway-casino-review</t>
        </is>
      </c>
    </row>
    <row r="2965">
      <c r="A2965" s="2" t="inlineStr">
        <is>
          <t>Papaya Wins Casino</t>
        </is>
      </c>
      <c r="B2965" t="inlineStr">
        <is>
          <t>papaya-wins</t>
        </is>
      </c>
      <c r="D2965" t="n">
        <v>6</v>
      </c>
      <c r="E2965" s="3" t="inlineStr">
        <is>
          <t>Yes</t>
        </is>
      </c>
      <c r="F2965" s="3" t="inlineStr">
        <is>
          <t>Yes</t>
        </is>
      </c>
      <c r="G2965" s="3" t="inlineStr">
        <is>
          <t>Yes</t>
        </is>
      </c>
      <c r="H2965" s="4" t="inlineStr">
        <is>
          <t>No</t>
        </is>
      </c>
      <c r="J2965" t="n">
        <v>0</v>
      </c>
      <c r="K2965" t="n">
        <v>1</v>
      </c>
      <c r="L2965" t="inlineStr">
        <is>
          <t>casino.guru</t>
        </is>
      </c>
      <c r="M2965" s="5" t="n">
        <v>46105</v>
      </c>
      <c r="N2965" t="inlineStr">
        <is>
          <t>Yes</t>
        </is>
      </c>
      <c r="O2965" t="inlineStr">
        <is>
          <t>2026-04-19 06:23</t>
        </is>
      </c>
      <c r="P2965" t="inlineStr">
        <is>
          <t>2026-04-20 23:19</t>
        </is>
      </c>
      <c r="Q2965" t="inlineStr">
        <is>
          <t>https://casino.guru/papaya-wins-casino-review</t>
        </is>
      </c>
    </row>
    <row r="2966">
      <c r="A2966" s="2" t="inlineStr">
        <is>
          <t>Paris VIP Casino</t>
        </is>
      </c>
      <c r="B2966" t="inlineStr">
        <is>
          <t>paris-vip</t>
        </is>
      </c>
      <c r="D2966" t="n">
        <v>6</v>
      </c>
      <c r="E2966" s="3" t="inlineStr">
        <is>
          <t>Yes</t>
        </is>
      </c>
      <c r="F2966" s="3" t="inlineStr">
        <is>
          <t>Yes</t>
        </is>
      </c>
      <c r="G2966" s="3" t="inlineStr">
        <is>
          <t>Yes</t>
        </is>
      </c>
      <c r="H2966" s="4" t="inlineStr">
        <is>
          <t>No</t>
        </is>
      </c>
      <c r="J2966" t="n">
        <v>0</v>
      </c>
      <c r="K2966" t="n">
        <v>1</v>
      </c>
      <c r="L2966" t="inlineStr">
        <is>
          <t>casino.guru</t>
        </is>
      </c>
      <c r="M2966" s="5" t="n">
        <v>46006</v>
      </c>
      <c r="N2966" t="inlineStr">
        <is>
          <t>Yes</t>
        </is>
      </c>
      <c r="O2966" t="inlineStr">
        <is>
          <t>2026-04-19 06:04</t>
        </is>
      </c>
      <c r="P2966" t="inlineStr">
        <is>
          <t>2026-04-20 22:55</t>
        </is>
      </c>
      <c r="Q2966" t="inlineStr">
        <is>
          <t>https://casino.guru/Paris-Vip-Casino-review</t>
        </is>
      </c>
    </row>
    <row r="2967">
      <c r="A2967" s="2" t="inlineStr">
        <is>
          <t>Pautina Casino</t>
        </is>
      </c>
      <c r="B2967" t="inlineStr">
        <is>
          <t>pautina</t>
        </is>
      </c>
      <c r="D2967" t="n">
        <v>6</v>
      </c>
      <c r="E2967" s="3" t="inlineStr">
        <is>
          <t>Yes</t>
        </is>
      </c>
      <c r="F2967" s="3" t="inlineStr">
        <is>
          <t>Yes</t>
        </is>
      </c>
      <c r="G2967" s="3" t="inlineStr">
        <is>
          <t>Yes</t>
        </is>
      </c>
      <c r="H2967" s="4" t="inlineStr">
        <is>
          <t>No</t>
        </is>
      </c>
      <c r="J2967" t="n">
        <v>0</v>
      </c>
      <c r="K2967" t="n">
        <v>1</v>
      </c>
      <c r="L2967" t="inlineStr">
        <is>
          <t>casino.guru</t>
        </is>
      </c>
      <c r="M2967" s="5" t="n">
        <v>45967</v>
      </c>
      <c r="N2967" t="inlineStr">
        <is>
          <t>Yes</t>
        </is>
      </c>
      <c r="O2967" t="inlineStr">
        <is>
          <t>2026-04-19 06:31</t>
        </is>
      </c>
      <c r="P2967" t="inlineStr">
        <is>
          <t>2026-04-20 23:29</t>
        </is>
      </c>
      <c r="Q2967" t="inlineStr">
        <is>
          <t>https://casino.guru/pautina-casino-review</t>
        </is>
      </c>
    </row>
    <row r="2968">
      <c r="A2968" s="2" t="inlineStr">
        <is>
          <t>PingWin Casino</t>
        </is>
      </c>
      <c r="B2968" t="inlineStr">
        <is>
          <t>pingwin</t>
        </is>
      </c>
      <c r="C2968" t="inlineStr">
        <is>
          <t>Curacao</t>
        </is>
      </c>
      <c r="D2968" t="n">
        <v>6</v>
      </c>
      <c r="E2968" s="3" t="inlineStr">
        <is>
          <t>Yes</t>
        </is>
      </c>
      <c r="F2968" s="3" t="inlineStr">
        <is>
          <t>Yes</t>
        </is>
      </c>
      <c r="G2968" s="3" t="inlineStr">
        <is>
          <t>Yes</t>
        </is>
      </c>
      <c r="H2968" s="3" t="inlineStr">
        <is>
          <t>Yes</t>
        </is>
      </c>
      <c r="J2968" t="n">
        <v>0</v>
      </c>
      <c r="K2968" t="n">
        <v>1</v>
      </c>
      <c r="L2968" t="inlineStr">
        <is>
          <t>casino.guru</t>
        </is>
      </c>
      <c r="M2968" s="5" t="n">
        <v>46060</v>
      </c>
      <c r="N2968" t="inlineStr">
        <is>
          <t>Yes</t>
        </is>
      </c>
      <c r="O2968" t="inlineStr">
        <is>
          <t>2026-04-19 06:29</t>
        </is>
      </c>
      <c r="P2968" t="inlineStr">
        <is>
          <t>2026-04-20 23:27</t>
        </is>
      </c>
      <c r="Q2968" t="inlineStr">
        <is>
          <t>https://casino.guru/pingwin-casino-review</t>
        </is>
      </c>
    </row>
    <row r="2969">
      <c r="A2969" s="2" t="inlineStr">
        <is>
          <t>PlayMegaWin Casino</t>
        </is>
      </c>
      <c r="B2969" t="inlineStr">
        <is>
          <t>playmegawin</t>
        </is>
      </c>
      <c r="C2969" t="inlineStr">
        <is>
          <t>Anjouan</t>
        </is>
      </c>
      <c r="D2969" t="n">
        <v>6</v>
      </c>
      <c r="E2969" s="3" t="inlineStr">
        <is>
          <t>Yes</t>
        </is>
      </c>
      <c r="F2969" s="3" t="inlineStr">
        <is>
          <t>Yes</t>
        </is>
      </c>
      <c r="G2969" s="3" t="inlineStr">
        <is>
          <t>Yes</t>
        </is>
      </c>
      <c r="H2969" s="4" t="inlineStr">
        <is>
          <t>No</t>
        </is>
      </c>
      <c r="J2969" t="n">
        <v>0</v>
      </c>
      <c r="K2969" t="n">
        <v>1</v>
      </c>
      <c r="L2969" t="inlineStr">
        <is>
          <t>casino.guru</t>
        </is>
      </c>
      <c r="M2969" s="5" t="n">
        <v>45972</v>
      </c>
      <c r="N2969" t="inlineStr">
        <is>
          <t>Yes</t>
        </is>
      </c>
      <c r="O2969" t="inlineStr">
        <is>
          <t>2026-04-19 07:00</t>
        </is>
      </c>
      <c r="P2969" t="inlineStr">
        <is>
          <t>2026-04-21 00:05</t>
        </is>
      </c>
      <c r="Q2969" t="inlineStr">
        <is>
          <t>https://casino.guru/playmegawin-casino-review</t>
        </is>
      </c>
    </row>
    <row r="2970">
      <c r="A2970" s="2" t="inlineStr">
        <is>
          <t>Queens Bingo Casino</t>
        </is>
      </c>
      <c r="B2970" t="inlineStr">
        <is>
          <t>queens-bingo</t>
        </is>
      </c>
      <c r="C2970" t="inlineStr">
        <is>
          <t>MGA</t>
        </is>
      </c>
      <c r="D2970" t="n">
        <v>6</v>
      </c>
      <c r="E2970" s="3" t="inlineStr">
        <is>
          <t>Yes</t>
        </is>
      </c>
      <c r="F2970" s="3" t="inlineStr">
        <is>
          <t>Yes</t>
        </is>
      </c>
      <c r="G2970" s="3" t="inlineStr">
        <is>
          <t>Yes</t>
        </is>
      </c>
      <c r="H2970" s="4" t="inlineStr">
        <is>
          <t>No</t>
        </is>
      </c>
      <c r="J2970" t="n">
        <v>0</v>
      </c>
      <c r="K2970" t="n">
        <v>1</v>
      </c>
      <c r="L2970" t="inlineStr">
        <is>
          <t>casino.guru</t>
        </is>
      </c>
      <c r="M2970" s="5" t="n">
        <v>46059</v>
      </c>
      <c r="N2970" t="inlineStr">
        <is>
          <t>Yes</t>
        </is>
      </c>
      <c r="O2970" t="inlineStr">
        <is>
          <t>2026-04-19 07:05</t>
        </is>
      </c>
      <c r="P2970" t="inlineStr">
        <is>
          <t>2026-04-21 00:11</t>
        </is>
      </c>
      <c r="Q2970" t="inlineStr">
        <is>
          <t>https://casino.guru/queens-bingo-casino-review</t>
        </is>
      </c>
    </row>
    <row r="2971">
      <c r="A2971" s="2" t="inlineStr">
        <is>
          <t>Richy Farmer Casino</t>
        </is>
      </c>
      <c r="B2971" t="inlineStr">
        <is>
          <t>richy-farmer</t>
        </is>
      </c>
      <c r="C2971" t="inlineStr">
        <is>
          <t>MGA</t>
        </is>
      </c>
      <c r="D2971" t="n">
        <v>6</v>
      </c>
      <c r="E2971" s="3" t="inlineStr">
        <is>
          <t>Yes</t>
        </is>
      </c>
      <c r="F2971" s="3" t="inlineStr">
        <is>
          <t>Yes</t>
        </is>
      </c>
      <c r="G2971" s="3" t="inlineStr">
        <is>
          <t>Yes</t>
        </is>
      </c>
      <c r="H2971" s="4" t="inlineStr">
        <is>
          <t>No</t>
        </is>
      </c>
      <c r="J2971" t="n">
        <v>0</v>
      </c>
      <c r="K2971" t="n">
        <v>1</v>
      </c>
      <c r="L2971" t="inlineStr">
        <is>
          <t>casino.guru</t>
        </is>
      </c>
      <c r="M2971" s="5" t="n">
        <v>46049</v>
      </c>
      <c r="N2971" t="inlineStr">
        <is>
          <t>Yes</t>
        </is>
      </c>
      <c r="O2971" t="inlineStr">
        <is>
          <t>2026-04-19 06:31</t>
        </is>
      </c>
      <c r="P2971" t="inlineStr">
        <is>
          <t>2026-04-20 23:29</t>
        </is>
      </c>
      <c r="Q2971" t="inlineStr">
        <is>
          <t>https://casino.guru/richy-farmer-casino-review</t>
        </is>
      </c>
    </row>
    <row r="2972">
      <c r="A2972" s="2" t="inlineStr">
        <is>
          <t>Roostino Casino</t>
        </is>
      </c>
      <c r="B2972" t="inlineStr">
        <is>
          <t>roostino</t>
        </is>
      </c>
      <c r="D2972" t="n">
        <v>6</v>
      </c>
      <c r="E2972" s="3" t="inlineStr">
        <is>
          <t>Yes</t>
        </is>
      </c>
      <c r="F2972" s="3" t="inlineStr">
        <is>
          <t>Yes</t>
        </is>
      </c>
      <c r="G2972" s="3" t="inlineStr">
        <is>
          <t>Yes</t>
        </is>
      </c>
      <c r="H2972" s="4" t="inlineStr">
        <is>
          <t>No</t>
        </is>
      </c>
      <c r="I2972" s="4" t="inlineStr">
        <is>
          <t>No</t>
        </is>
      </c>
      <c r="J2972" t="n">
        <v>0</v>
      </c>
      <c r="K2972" t="n">
        <v>1</v>
      </c>
      <c r="L2972" t="inlineStr">
        <is>
          <t>casino.guru</t>
        </is>
      </c>
      <c r="M2972" s="5" t="n">
        <v>46049</v>
      </c>
      <c r="N2972" t="inlineStr">
        <is>
          <t>Yes</t>
        </is>
      </c>
      <c r="O2972" t="inlineStr">
        <is>
          <t>2026-04-19 07:10</t>
        </is>
      </c>
      <c r="P2972" t="inlineStr">
        <is>
          <t>2026-04-21 00:17</t>
        </is>
      </c>
      <c r="Q2972" t="inlineStr">
        <is>
          <t>https://casino.guru/roostino-casino-review</t>
        </is>
      </c>
    </row>
    <row r="2973">
      <c r="A2973" s="2" t="inlineStr">
        <is>
          <t>SBA Casino</t>
        </is>
      </c>
      <c r="B2973" t="inlineStr">
        <is>
          <t>sba</t>
        </is>
      </c>
      <c r="D2973" t="n">
        <v>6</v>
      </c>
      <c r="E2973" s="3" t="inlineStr">
        <is>
          <t>Yes</t>
        </is>
      </c>
      <c r="F2973" s="4" t="inlineStr">
        <is>
          <t>No</t>
        </is>
      </c>
      <c r="G2973" s="4" t="inlineStr">
        <is>
          <t>No</t>
        </is>
      </c>
      <c r="H2973" s="4" t="inlineStr">
        <is>
          <t>No</t>
        </is>
      </c>
      <c r="J2973" t="n">
        <v>0</v>
      </c>
      <c r="K2973" t="n">
        <v>1</v>
      </c>
      <c r="L2973" t="inlineStr">
        <is>
          <t>casino.guru</t>
        </is>
      </c>
      <c r="M2973" s="5" t="n">
        <v>46007</v>
      </c>
      <c r="N2973" t="inlineStr">
        <is>
          <t>Yes</t>
        </is>
      </c>
      <c r="O2973" t="inlineStr">
        <is>
          <t>2026-04-19 06:15</t>
        </is>
      </c>
      <c r="P2973" t="inlineStr">
        <is>
          <t>2026-04-20 23:09</t>
        </is>
      </c>
      <c r="Q2973" t="inlineStr">
        <is>
          <t>https://casino.guru/sba-casino-review</t>
        </is>
      </c>
    </row>
    <row r="2974">
      <c r="A2974" s="2" t="inlineStr">
        <is>
          <t>Scarabwins Casino</t>
        </is>
      </c>
      <c r="B2974" t="inlineStr">
        <is>
          <t>scarabwins</t>
        </is>
      </c>
      <c r="D2974" t="n">
        <v>6</v>
      </c>
      <c r="E2974" s="3" t="inlineStr">
        <is>
          <t>Yes</t>
        </is>
      </c>
      <c r="F2974" s="3" t="inlineStr">
        <is>
          <t>Yes</t>
        </is>
      </c>
      <c r="G2974" s="3" t="inlineStr">
        <is>
          <t>Yes</t>
        </is>
      </c>
      <c r="H2974" s="4" t="inlineStr">
        <is>
          <t>No</t>
        </is>
      </c>
      <c r="J2974" t="n">
        <v>0</v>
      </c>
      <c r="K2974" t="n">
        <v>1</v>
      </c>
      <c r="L2974" t="inlineStr">
        <is>
          <t>casino.guru</t>
        </is>
      </c>
      <c r="M2974" s="5" t="n">
        <v>46049</v>
      </c>
      <c r="N2974" t="inlineStr">
        <is>
          <t>Yes</t>
        </is>
      </c>
      <c r="O2974" t="inlineStr">
        <is>
          <t>2026-04-19 06:23</t>
        </is>
      </c>
      <c r="P2974" t="inlineStr">
        <is>
          <t>2026-04-20 23:18</t>
        </is>
      </c>
      <c r="Q2974" t="inlineStr">
        <is>
          <t>https://casino.guru/scarabwins-casino-review</t>
        </is>
      </c>
    </row>
    <row r="2975">
      <c r="A2975" s="2" t="inlineStr">
        <is>
          <t>SkyStar96 Casino</t>
        </is>
      </c>
      <c r="B2975" t="inlineStr">
        <is>
          <t>skystar96</t>
        </is>
      </c>
      <c r="C2975" t="inlineStr">
        <is>
          <t>Curacao</t>
        </is>
      </c>
      <c r="D2975" t="n">
        <v>6</v>
      </c>
      <c r="E2975" s="3" t="inlineStr">
        <is>
          <t>Yes</t>
        </is>
      </c>
      <c r="F2975" s="3" t="inlineStr">
        <is>
          <t>Yes</t>
        </is>
      </c>
      <c r="G2975" s="3" t="inlineStr">
        <is>
          <t>Yes</t>
        </is>
      </c>
      <c r="H2975" s="4" t="inlineStr">
        <is>
          <t>No</t>
        </is>
      </c>
      <c r="J2975" t="n">
        <v>0</v>
      </c>
      <c r="K2975" t="n">
        <v>1</v>
      </c>
      <c r="L2975" t="inlineStr">
        <is>
          <t>casino.guru</t>
        </is>
      </c>
      <c r="M2975" s="5" t="n">
        <v>45980</v>
      </c>
      <c r="N2975" t="inlineStr">
        <is>
          <t>Yes</t>
        </is>
      </c>
      <c r="O2975" t="inlineStr">
        <is>
          <t>2026-04-19 07:05</t>
        </is>
      </c>
      <c r="P2975" t="inlineStr">
        <is>
          <t>2026-04-21 00:11</t>
        </is>
      </c>
      <c r="Q2975" t="inlineStr">
        <is>
          <t>https://casino.guru/skystar96-casino-review</t>
        </is>
      </c>
    </row>
    <row r="2976">
      <c r="A2976" s="2" t="inlineStr">
        <is>
          <t>SlotAttack Casino</t>
        </is>
      </c>
      <c r="B2976" t="inlineStr">
        <is>
          <t>slotattack</t>
        </is>
      </c>
      <c r="C2976" t="inlineStr">
        <is>
          <t>MGA</t>
        </is>
      </c>
      <c r="D2976" t="n">
        <v>6</v>
      </c>
      <c r="E2976" s="3" t="inlineStr">
        <is>
          <t>Yes</t>
        </is>
      </c>
      <c r="F2976" s="4" t="inlineStr">
        <is>
          <t>No</t>
        </is>
      </c>
      <c r="G2976" s="4" t="inlineStr">
        <is>
          <t>No</t>
        </is>
      </c>
      <c r="H2976" s="4" t="inlineStr">
        <is>
          <t>No</t>
        </is>
      </c>
      <c r="J2976" t="n">
        <v>0</v>
      </c>
      <c r="K2976" t="n">
        <v>1</v>
      </c>
      <c r="L2976" t="inlineStr">
        <is>
          <t>casino.guru</t>
        </is>
      </c>
      <c r="M2976" s="5" t="n">
        <v>45987</v>
      </c>
      <c r="N2976" t="inlineStr">
        <is>
          <t>Yes</t>
        </is>
      </c>
      <c r="O2976" t="inlineStr">
        <is>
          <t>2026-04-19 06:27</t>
        </is>
      </c>
      <c r="P2976" t="inlineStr">
        <is>
          <t>2026-04-20 23:23</t>
        </is>
      </c>
      <c r="Q2976" t="inlineStr">
        <is>
          <t>https://casino.guru/slotattack-casino-review</t>
        </is>
      </c>
    </row>
    <row r="2977">
      <c r="A2977" s="2" t="inlineStr">
        <is>
          <t>SlotV Casino</t>
        </is>
      </c>
      <c r="B2977" t="inlineStr">
        <is>
          <t>slotv</t>
        </is>
      </c>
      <c r="C2977" t="inlineStr">
        <is>
          <t>MGA</t>
        </is>
      </c>
      <c r="D2977" t="n">
        <v>6</v>
      </c>
      <c r="E2977" s="3" t="inlineStr">
        <is>
          <t>Yes</t>
        </is>
      </c>
      <c r="F2977" s="4" t="inlineStr">
        <is>
          <t>No</t>
        </is>
      </c>
      <c r="G2977" s="4" t="inlineStr">
        <is>
          <t>No</t>
        </is>
      </c>
      <c r="H2977" s="4" t="inlineStr">
        <is>
          <t>No</t>
        </is>
      </c>
      <c r="J2977" t="n">
        <v>0</v>
      </c>
      <c r="K2977" t="n">
        <v>1</v>
      </c>
      <c r="L2977" t="inlineStr">
        <is>
          <t>casino.guru</t>
        </is>
      </c>
      <c r="M2977" s="5" t="n">
        <v>46113</v>
      </c>
      <c r="N2977" t="inlineStr">
        <is>
          <t>Yes</t>
        </is>
      </c>
      <c r="O2977" t="inlineStr">
        <is>
          <t>2026-04-19 05:58</t>
        </is>
      </c>
      <c r="P2977" t="inlineStr">
        <is>
          <t>2026-04-20 22:47</t>
        </is>
      </c>
      <c r="Q2977" t="inlineStr">
        <is>
          <t>https://casino.guru/SlotV-Casino-review</t>
        </is>
      </c>
    </row>
    <row r="2978">
      <c r="A2978" s="2" t="inlineStr">
        <is>
          <t>Spinfellas Casino</t>
        </is>
      </c>
      <c r="B2978" t="inlineStr">
        <is>
          <t>spinfellas</t>
        </is>
      </c>
      <c r="C2978" t="inlineStr">
        <is>
          <t>Anjouan</t>
        </is>
      </c>
      <c r="D2978" t="n">
        <v>6</v>
      </c>
      <c r="E2978" s="3" t="inlineStr">
        <is>
          <t>Yes</t>
        </is>
      </c>
      <c r="F2978" s="3" t="inlineStr">
        <is>
          <t>Yes</t>
        </is>
      </c>
      <c r="G2978" s="3" t="inlineStr">
        <is>
          <t>Yes</t>
        </is>
      </c>
      <c r="H2978" s="4" t="inlineStr">
        <is>
          <t>No</t>
        </is>
      </c>
      <c r="J2978" t="n">
        <v>0</v>
      </c>
      <c r="K2978" t="n">
        <v>1</v>
      </c>
      <c r="L2978" t="inlineStr">
        <is>
          <t>casino.guru</t>
        </is>
      </c>
      <c r="M2978" s="5" t="n">
        <v>46042</v>
      </c>
      <c r="N2978" t="inlineStr">
        <is>
          <t>Yes</t>
        </is>
      </c>
      <c r="O2978" t="inlineStr">
        <is>
          <t>2026-04-19 06:49</t>
        </is>
      </c>
      <c r="P2978" t="inlineStr">
        <is>
          <t>2026-04-20 23:52</t>
        </is>
      </c>
      <c r="Q2978" t="inlineStr">
        <is>
          <t>https://casino.guru/spinfellas-casino-review</t>
        </is>
      </c>
    </row>
    <row r="2979">
      <c r="A2979" s="2" t="inlineStr">
        <is>
          <t>SpinzWin Casino</t>
        </is>
      </c>
      <c r="B2979" t="inlineStr">
        <is>
          <t>spinzwin</t>
        </is>
      </c>
      <c r="C2979" t="inlineStr">
        <is>
          <t>MGA</t>
        </is>
      </c>
      <c r="D2979" t="n">
        <v>6</v>
      </c>
      <c r="E2979" s="3" t="inlineStr">
        <is>
          <t>Yes</t>
        </is>
      </c>
      <c r="F2979" s="4" t="inlineStr">
        <is>
          <t>No</t>
        </is>
      </c>
      <c r="G2979" s="4" t="inlineStr">
        <is>
          <t>No</t>
        </is>
      </c>
      <c r="H2979" s="4" t="inlineStr">
        <is>
          <t>No</t>
        </is>
      </c>
      <c r="J2979" t="n">
        <v>0</v>
      </c>
      <c r="K2979" t="n">
        <v>1</v>
      </c>
      <c r="L2979" t="inlineStr">
        <is>
          <t>casino.guru</t>
        </is>
      </c>
      <c r="M2979" s="5" t="n">
        <v>46053</v>
      </c>
      <c r="N2979" t="inlineStr">
        <is>
          <t>Yes</t>
        </is>
      </c>
      <c r="O2979" t="inlineStr">
        <is>
          <t>2026-04-19 06:00</t>
        </is>
      </c>
      <c r="P2979" t="inlineStr">
        <is>
          <t>2026-04-20 22:50</t>
        </is>
      </c>
      <c r="Q2979" t="inlineStr">
        <is>
          <t>https://casino.guru/Spinzwin-Casino-review</t>
        </is>
      </c>
    </row>
    <row r="2980">
      <c r="A2980" s="2" t="inlineStr">
        <is>
          <t>SuperSnabbt Casino</t>
        </is>
      </c>
      <c r="B2980" t="inlineStr">
        <is>
          <t>supersnabbt</t>
        </is>
      </c>
      <c r="C2980" t="inlineStr">
        <is>
          <t>Sweden</t>
        </is>
      </c>
      <c r="D2980" t="n">
        <v>6</v>
      </c>
      <c r="E2980" s="3" t="inlineStr">
        <is>
          <t>Yes</t>
        </is>
      </c>
      <c r="F2980" s="4" t="inlineStr">
        <is>
          <t>No</t>
        </is>
      </c>
      <c r="G2980" s="4" t="inlineStr">
        <is>
          <t>No</t>
        </is>
      </c>
      <c r="H2980" s="4" t="inlineStr">
        <is>
          <t>No</t>
        </is>
      </c>
      <c r="J2980" t="n">
        <v>0</v>
      </c>
      <c r="K2980" t="n">
        <v>1</v>
      </c>
      <c r="L2980" t="inlineStr">
        <is>
          <t>casino.guru</t>
        </is>
      </c>
      <c r="M2980" s="5" t="n">
        <v>45988</v>
      </c>
      <c r="N2980" t="inlineStr">
        <is>
          <t>Yes</t>
        </is>
      </c>
      <c r="O2980" t="inlineStr">
        <is>
          <t>2026-04-19 06:33</t>
        </is>
      </c>
      <c r="P2980" t="inlineStr">
        <is>
          <t>2026-04-20 23:32</t>
        </is>
      </c>
      <c r="Q2980" t="inlineStr">
        <is>
          <t>https://casino.guru/supersnabbt-casino-review</t>
        </is>
      </c>
    </row>
    <row r="2981">
      <c r="A2981" s="2" t="inlineStr">
        <is>
          <t>Surge Casino</t>
        </is>
      </c>
      <c r="B2981" t="inlineStr">
        <is>
          <t>surge</t>
        </is>
      </c>
      <c r="C2981" t="inlineStr">
        <is>
          <t>Anjouan</t>
        </is>
      </c>
      <c r="D2981" t="n">
        <v>6</v>
      </c>
      <c r="E2981" s="3" t="inlineStr">
        <is>
          <t>Yes</t>
        </is>
      </c>
      <c r="F2981" s="3" t="inlineStr">
        <is>
          <t>Yes</t>
        </is>
      </c>
      <c r="G2981" s="3" t="inlineStr">
        <is>
          <t>Yes</t>
        </is>
      </c>
      <c r="H2981" s="4" t="inlineStr">
        <is>
          <t>No</t>
        </is>
      </c>
      <c r="J2981" t="n">
        <v>0</v>
      </c>
      <c r="K2981" t="n">
        <v>1</v>
      </c>
      <c r="L2981" t="inlineStr">
        <is>
          <t>casino.guru</t>
        </is>
      </c>
      <c r="M2981" s="5" t="n">
        <v>45956</v>
      </c>
      <c r="N2981" t="inlineStr">
        <is>
          <t>Yes</t>
        </is>
      </c>
      <c r="O2981" t="inlineStr">
        <is>
          <t>2026-04-19 07:00</t>
        </is>
      </c>
      <c r="P2981" t="inlineStr">
        <is>
          <t>2026-04-21 00:05</t>
        </is>
      </c>
      <c r="Q2981" t="inlineStr">
        <is>
          <t>https://casino.guru/surge-casino-review</t>
        </is>
      </c>
    </row>
    <row r="2982">
      <c r="A2982" s="2" t="inlineStr">
        <is>
          <t>TedBet Casino</t>
        </is>
      </c>
      <c r="B2982" t="inlineStr">
        <is>
          <t>tedbet</t>
        </is>
      </c>
      <c r="C2982" t="inlineStr">
        <is>
          <t>Curacao</t>
        </is>
      </c>
      <c r="D2982" t="n">
        <v>6</v>
      </c>
      <c r="E2982" s="3" t="inlineStr">
        <is>
          <t>Yes</t>
        </is>
      </c>
      <c r="F2982" s="3" t="inlineStr">
        <is>
          <t>Yes</t>
        </is>
      </c>
      <c r="G2982" s="3" t="inlineStr">
        <is>
          <t>Yes</t>
        </is>
      </c>
      <c r="H2982" s="4" t="inlineStr">
        <is>
          <t>No</t>
        </is>
      </c>
      <c r="I2982" s="3" t="inlineStr">
        <is>
          <t>Yes</t>
        </is>
      </c>
      <c r="J2982" t="n">
        <v>1</v>
      </c>
      <c r="K2982" t="n">
        <v>1</v>
      </c>
      <c r="L2982" t="inlineStr">
        <is>
          <t>casino.guru</t>
        </is>
      </c>
      <c r="M2982" s="5" t="n">
        <v>46037</v>
      </c>
      <c r="N2982" t="inlineStr">
        <is>
          <t>Yes</t>
        </is>
      </c>
      <c r="O2982" t="inlineStr">
        <is>
          <t>2026-04-19 06:24</t>
        </is>
      </c>
      <c r="P2982" t="inlineStr">
        <is>
          <t>2026-04-20 23:20</t>
        </is>
      </c>
      <c r="Q2982" t="inlineStr">
        <is>
          <t>https://casino.guru/tedbet-casino-review</t>
        </is>
      </c>
    </row>
    <row r="2983">
      <c r="A2983" s="2" t="inlineStr">
        <is>
          <t>Tvoe Casino</t>
        </is>
      </c>
      <c r="B2983" t="inlineStr">
        <is>
          <t>tvoe</t>
        </is>
      </c>
      <c r="D2983" t="n">
        <v>6</v>
      </c>
      <c r="E2983" s="3" t="inlineStr">
        <is>
          <t>Yes</t>
        </is>
      </c>
      <c r="F2983" s="3" t="inlineStr">
        <is>
          <t>Yes</t>
        </is>
      </c>
      <c r="G2983" s="3" t="inlineStr">
        <is>
          <t>Yes</t>
        </is>
      </c>
      <c r="H2983" s="4" t="inlineStr">
        <is>
          <t>No</t>
        </is>
      </c>
      <c r="J2983" t="n">
        <v>0</v>
      </c>
      <c r="K2983" t="n">
        <v>1</v>
      </c>
      <c r="L2983" t="inlineStr">
        <is>
          <t>casino.guru</t>
        </is>
      </c>
      <c r="M2983" s="5" t="n">
        <v>46018</v>
      </c>
      <c r="N2983" t="inlineStr">
        <is>
          <t>Yes</t>
        </is>
      </c>
      <c r="O2983" t="inlineStr">
        <is>
          <t>2026-04-19 06:51</t>
        </is>
      </c>
      <c r="P2983" t="inlineStr">
        <is>
          <t>2026-04-20 23:54</t>
        </is>
      </c>
      <c r="Q2983" t="inlineStr">
        <is>
          <t>https://casino.guru/tvoe-casino-review</t>
        </is>
      </c>
    </row>
    <row r="2984">
      <c r="A2984" s="2" t="inlineStr">
        <is>
          <t>Utopia Bingo Casino</t>
        </is>
      </c>
      <c r="B2984" t="inlineStr">
        <is>
          <t>utopia-bingo</t>
        </is>
      </c>
      <c r="C2984" t="inlineStr">
        <is>
          <t>Curacao</t>
        </is>
      </c>
      <c r="D2984" t="n">
        <v>6</v>
      </c>
      <c r="E2984" s="3" t="inlineStr">
        <is>
          <t>Yes</t>
        </is>
      </c>
      <c r="F2984" s="4" t="inlineStr">
        <is>
          <t>No</t>
        </is>
      </c>
      <c r="G2984" s="4" t="inlineStr">
        <is>
          <t>No</t>
        </is>
      </c>
      <c r="H2984" s="4" t="inlineStr">
        <is>
          <t>No</t>
        </is>
      </c>
      <c r="J2984" t="n">
        <v>0</v>
      </c>
      <c r="K2984" t="n">
        <v>1</v>
      </c>
      <c r="L2984" t="inlineStr">
        <is>
          <t>casino.guru</t>
        </is>
      </c>
      <c r="M2984" s="5" t="n">
        <v>45932</v>
      </c>
      <c r="N2984" t="inlineStr">
        <is>
          <t>Yes</t>
        </is>
      </c>
      <c r="O2984" t="inlineStr">
        <is>
          <t>2026-04-19 06:02</t>
        </is>
      </c>
      <c r="P2984" t="inlineStr">
        <is>
          <t>2026-04-20 22:53</t>
        </is>
      </c>
      <c r="Q2984" t="inlineStr">
        <is>
          <t>https://casino.guru/Utopia-Bingo-Casino-review</t>
        </is>
      </c>
    </row>
    <row r="2985">
      <c r="A2985" s="2" t="inlineStr">
        <is>
          <t>Woopwin Casino</t>
        </is>
      </c>
      <c r="B2985" t="inlineStr">
        <is>
          <t>woopwin</t>
        </is>
      </c>
      <c r="C2985" t="inlineStr">
        <is>
          <t>Kahnawake</t>
        </is>
      </c>
      <c r="D2985" t="n">
        <v>6</v>
      </c>
      <c r="E2985" s="3" t="inlineStr">
        <is>
          <t>Yes</t>
        </is>
      </c>
      <c r="F2985" s="3" t="inlineStr">
        <is>
          <t>Yes</t>
        </is>
      </c>
      <c r="G2985" s="3" t="inlineStr">
        <is>
          <t>Yes</t>
        </is>
      </c>
      <c r="H2985" s="4" t="inlineStr">
        <is>
          <t>No</t>
        </is>
      </c>
      <c r="J2985" t="n">
        <v>0</v>
      </c>
      <c r="K2985" t="n">
        <v>1</v>
      </c>
      <c r="L2985" t="inlineStr">
        <is>
          <t>casino.guru</t>
        </is>
      </c>
      <c r="M2985" s="5" t="n">
        <v>46061</v>
      </c>
      <c r="N2985" t="inlineStr">
        <is>
          <t>Yes</t>
        </is>
      </c>
      <c r="O2985" t="inlineStr">
        <is>
          <t>2026-04-19 06:19</t>
        </is>
      </c>
      <c r="P2985" t="inlineStr">
        <is>
          <t>2026-04-20 23:13</t>
        </is>
      </c>
      <c r="Q2985" t="inlineStr">
        <is>
          <t>https://casino.guru/woopwin-casino-review</t>
        </is>
      </c>
    </row>
    <row r="2986">
      <c r="A2986" s="2" t="inlineStr">
        <is>
          <t>Ybets Casino</t>
        </is>
      </c>
      <c r="B2986" t="inlineStr">
        <is>
          <t>ybets</t>
        </is>
      </c>
      <c r="C2986" t="inlineStr">
        <is>
          <t>Anjouan</t>
        </is>
      </c>
      <c r="D2986" t="n">
        <v>6</v>
      </c>
      <c r="E2986" s="3" t="inlineStr">
        <is>
          <t>Yes</t>
        </is>
      </c>
      <c r="F2986" s="3" t="inlineStr">
        <is>
          <t>Yes</t>
        </is>
      </c>
      <c r="G2986" s="3" t="inlineStr">
        <is>
          <t>Yes</t>
        </is>
      </c>
      <c r="H2986" s="4" t="inlineStr">
        <is>
          <t>No</t>
        </is>
      </c>
      <c r="I2986" s="3" t="inlineStr">
        <is>
          <t>Yes</t>
        </is>
      </c>
      <c r="J2986" t="n">
        <v>1</v>
      </c>
      <c r="K2986" t="n">
        <v>1</v>
      </c>
      <c r="L2986" t="inlineStr">
        <is>
          <t>casino.guru</t>
        </is>
      </c>
      <c r="M2986" s="5" t="n">
        <v>46099</v>
      </c>
      <c r="N2986" t="inlineStr">
        <is>
          <t>Yes</t>
        </is>
      </c>
      <c r="O2986" t="inlineStr">
        <is>
          <t>2026-04-19 06:32</t>
        </is>
      </c>
      <c r="P2986" t="inlineStr">
        <is>
          <t>2026-04-20 23:30</t>
        </is>
      </c>
      <c r="Q2986" t="inlineStr">
        <is>
          <t>https://casino.guru/ybets-casino-review</t>
        </is>
      </c>
    </row>
    <row r="2987">
      <c r="A2987" s="2" t="inlineStr">
        <is>
          <t>BetRebels Casino</t>
        </is>
      </c>
      <c r="B2987" t="inlineStr">
        <is>
          <t>betrebels</t>
        </is>
      </c>
      <c r="C2987" t="inlineStr">
        <is>
          <t>MGA</t>
        </is>
      </c>
      <c r="D2987" t="n">
        <v>5.95</v>
      </c>
      <c r="E2987" s="3" t="inlineStr">
        <is>
          <t>Yes</t>
        </is>
      </c>
      <c r="F2987" s="3" t="inlineStr">
        <is>
          <t>Yes</t>
        </is>
      </c>
      <c r="G2987" s="3" t="inlineStr">
        <is>
          <t>Yes</t>
        </is>
      </c>
      <c r="H2987" s="4" t="inlineStr">
        <is>
          <t>No</t>
        </is>
      </c>
      <c r="I2987" s="3" t="inlineStr">
        <is>
          <t>Yes</t>
        </is>
      </c>
      <c r="J2987" t="n">
        <v>1</v>
      </c>
      <c r="K2987" t="n">
        <v>2</v>
      </c>
      <c r="L2987" t="inlineStr">
        <is>
          <t>askgamblers, casino.guru</t>
        </is>
      </c>
      <c r="M2987" s="5" t="n">
        <v>46009</v>
      </c>
      <c r="N2987" t="inlineStr">
        <is>
          <t>Yes</t>
        </is>
      </c>
      <c r="O2987" t="inlineStr">
        <is>
          <t>2026-04-19 00:07</t>
        </is>
      </c>
      <c r="P2987" t="inlineStr">
        <is>
          <t>2026-04-20 22:51</t>
        </is>
      </c>
      <c r="Q2987" t="inlineStr">
        <is>
          <t>https://casino.guru/BetRebels-Casino-review
https://www.askgamblers.com/online-casinos/reviews/betrebels-casino</t>
        </is>
      </c>
    </row>
    <row r="2988">
      <c r="A2988" s="2" t="inlineStr">
        <is>
          <t>1GR.BET Casino</t>
        </is>
      </c>
      <c r="B2988" t="inlineStr">
        <is>
          <t>1gr-bet</t>
        </is>
      </c>
      <c r="D2988" t="n">
        <v>5.9</v>
      </c>
      <c r="E2988" s="3" t="inlineStr">
        <is>
          <t>Yes</t>
        </is>
      </c>
      <c r="F2988" s="4" t="inlineStr">
        <is>
          <t>No</t>
        </is>
      </c>
      <c r="G2988" s="4" t="inlineStr">
        <is>
          <t>No</t>
        </is>
      </c>
      <c r="H2988" s="4" t="inlineStr">
        <is>
          <t>No</t>
        </is>
      </c>
      <c r="J2988" t="n">
        <v>0</v>
      </c>
      <c r="K2988" t="n">
        <v>1</v>
      </c>
      <c r="L2988" t="inlineStr">
        <is>
          <t>casino.guru</t>
        </is>
      </c>
      <c r="M2988" s="5" t="n">
        <v>45954</v>
      </c>
      <c r="N2988" t="inlineStr">
        <is>
          <t>Yes</t>
        </is>
      </c>
      <c r="O2988" t="inlineStr">
        <is>
          <t>2026-04-19 06:47</t>
        </is>
      </c>
      <c r="P2988" t="inlineStr">
        <is>
          <t>2026-04-20 23:48</t>
        </is>
      </c>
      <c r="Q2988" t="inlineStr">
        <is>
          <t>https://casino.guru/betshubs-casino-review</t>
        </is>
      </c>
    </row>
    <row r="2989">
      <c r="A2989" s="2" t="inlineStr">
        <is>
          <t>247Bet Casino</t>
        </is>
      </c>
      <c r="B2989" t="inlineStr">
        <is>
          <t>247bet</t>
        </is>
      </c>
      <c r="C2989" t="inlineStr">
        <is>
          <t>MGA</t>
        </is>
      </c>
      <c r="D2989" t="n">
        <v>5.9</v>
      </c>
      <c r="E2989" s="3" t="inlineStr">
        <is>
          <t>Yes</t>
        </is>
      </c>
      <c r="F2989" s="4" t="inlineStr">
        <is>
          <t>No</t>
        </is>
      </c>
      <c r="G2989" s="4" t="inlineStr">
        <is>
          <t>No</t>
        </is>
      </c>
      <c r="H2989" s="4" t="inlineStr">
        <is>
          <t>No</t>
        </is>
      </c>
      <c r="J2989" t="n">
        <v>0</v>
      </c>
      <c r="K2989" t="n">
        <v>1</v>
      </c>
      <c r="L2989" t="inlineStr">
        <is>
          <t>casino.guru</t>
        </is>
      </c>
      <c r="M2989" s="5" t="n">
        <v>46013</v>
      </c>
      <c r="N2989" t="inlineStr">
        <is>
          <t>Yes</t>
        </is>
      </c>
      <c r="O2989" t="inlineStr">
        <is>
          <t>2026-04-19 07:01</t>
        </is>
      </c>
      <c r="P2989" t="inlineStr">
        <is>
          <t>2026-04-21 00:06</t>
        </is>
      </c>
      <c r="Q2989" t="inlineStr">
        <is>
          <t>https://casino.guru/247bet-casino-review</t>
        </is>
      </c>
    </row>
    <row r="2990">
      <c r="A2990" s="2" t="inlineStr">
        <is>
          <t>777Bet Casino</t>
        </is>
      </c>
      <c r="B2990" t="inlineStr">
        <is>
          <t>777bet</t>
        </is>
      </c>
      <c r="C2990" t="inlineStr">
        <is>
          <t>MGA</t>
        </is>
      </c>
      <c r="D2990" t="n">
        <v>5.9</v>
      </c>
      <c r="E2990" s="3" t="inlineStr">
        <is>
          <t>Yes</t>
        </is>
      </c>
      <c r="F2990" s="3" t="inlineStr">
        <is>
          <t>Yes</t>
        </is>
      </c>
      <c r="G2990" s="3" t="inlineStr">
        <is>
          <t>Yes</t>
        </is>
      </c>
      <c r="H2990" s="4" t="inlineStr">
        <is>
          <t>No</t>
        </is>
      </c>
      <c r="J2990" t="n">
        <v>0</v>
      </c>
      <c r="K2990" t="n">
        <v>1</v>
      </c>
      <c r="L2990" t="inlineStr">
        <is>
          <t>casino.guru</t>
        </is>
      </c>
      <c r="M2990" s="5" t="n">
        <v>46009</v>
      </c>
      <c r="N2990" t="inlineStr">
        <is>
          <t>Yes</t>
        </is>
      </c>
      <c r="O2990" t="inlineStr">
        <is>
          <t>2026-04-19 06:43</t>
        </is>
      </c>
      <c r="P2990" t="inlineStr">
        <is>
          <t>2026-04-20 23:44</t>
        </is>
      </c>
      <c r="Q2990" t="inlineStr">
        <is>
          <t>https://casino.guru/777bet-casino-review</t>
        </is>
      </c>
    </row>
    <row r="2991">
      <c r="A2991" s="2" t="inlineStr">
        <is>
          <t>ALEGREBET Casino</t>
        </is>
      </c>
      <c r="B2991" t="inlineStr">
        <is>
          <t>alegrebet</t>
        </is>
      </c>
      <c r="C2991" t="inlineStr">
        <is>
          <t>Curacao</t>
        </is>
      </c>
      <c r="D2991" t="n">
        <v>5.9</v>
      </c>
      <c r="E2991" s="3" t="inlineStr">
        <is>
          <t>Yes</t>
        </is>
      </c>
      <c r="F2991" s="4" t="inlineStr">
        <is>
          <t>No</t>
        </is>
      </c>
      <c r="G2991" s="4" t="inlineStr">
        <is>
          <t>No</t>
        </is>
      </c>
      <c r="H2991" s="4" t="inlineStr">
        <is>
          <t>No</t>
        </is>
      </c>
      <c r="J2991" t="n">
        <v>0</v>
      </c>
      <c r="K2991" t="n">
        <v>1</v>
      </c>
      <c r="L2991" t="inlineStr">
        <is>
          <t>casino.guru</t>
        </is>
      </c>
      <c r="M2991" s="5" t="n">
        <v>46076</v>
      </c>
      <c r="N2991" t="inlineStr">
        <is>
          <t>Yes</t>
        </is>
      </c>
      <c r="O2991" t="inlineStr">
        <is>
          <t>2026-04-19 06:21</t>
        </is>
      </c>
      <c r="P2991" t="inlineStr">
        <is>
          <t>2026-04-20 23:17</t>
        </is>
      </c>
      <c r="Q2991" t="inlineStr">
        <is>
          <t>https://casino.guru/alegrebet-casino-review</t>
        </is>
      </c>
    </row>
    <row r="2992">
      <c r="A2992" s="2" t="inlineStr">
        <is>
          <t>AMPM Wallet Casino</t>
        </is>
      </c>
      <c r="B2992" t="inlineStr">
        <is>
          <t>ampm-wallet</t>
        </is>
      </c>
      <c r="D2992" t="n">
        <v>5.9</v>
      </c>
      <c r="E2992" s="3" t="inlineStr">
        <is>
          <t>Yes</t>
        </is>
      </c>
      <c r="F2992" s="4" t="inlineStr">
        <is>
          <t>No</t>
        </is>
      </c>
      <c r="G2992" s="4" t="inlineStr">
        <is>
          <t>No</t>
        </is>
      </c>
      <c r="H2992" s="4" t="inlineStr">
        <is>
          <t>No</t>
        </is>
      </c>
      <c r="J2992" t="n">
        <v>0</v>
      </c>
      <c r="K2992" t="n">
        <v>1</v>
      </c>
      <c r="L2992" t="inlineStr">
        <is>
          <t>casino.guru</t>
        </is>
      </c>
      <c r="M2992" s="5" t="n">
        <v>46111</v>
      </c>
      <c r="N2992" t="inlineStr">
        <is>
          <t>Yes</t>
        </is>
      </c>
      <c r="O2992" t="inlineStr">
        <is>
          <t>2026-04-19 07:01</t>
        </is>
      </c>
      <c r="P2992" t="inlineStr">
        <is>
          <t>2026-04-21 00:06</t>
        </is>
      </c>
      <c r="Q2992" t="inlineStr">
        <is>
          <t>https://casino.guru/ampm-wallet-casino-review</t>
        </is>
      </c>
    </row>
    <row r="2993">
      <c r="A2993" s="2" t="inlineStr">
        <is>
          <t>Admiral-X Casino</t>
        </is>
      </c>
      <c r="B2993" t="inlineStr">
        <is>
          <t>admiral-x</t>
        </is>
      </c>
      <c r="C2993" t="inlineStr">
        <is>
          <t>Anjouan</t>
        </is>
      </c>
      <c r="D2993" t="n">
        <v>5.9</v>
      </c>
      <c r="E2993" s="3" t="inlineStr">
        <is>
          <t>Yes</t>
        </is>
      </c>
      <c r="F2993" s="3" t="inlineStr">
        <is>
          <t>Yes</t>
        </is>
      </c>
      <c r="G2993" s="3" t="inlineStr">
        <is>
          <t>Yes</t>
        </is>
      </c>
      <c r="H2993" s="4" t="inlineStr">
        <is>
          <t>No</t>
        </is>
      </c>
      <c r="J2993" t="n">
        <v>0</v>
      </c>
      <c r="K2993" t="n">
        <v>1</v>
      </c>
      <c r="L2993" t="inlineStr">
        <is>
          <t>casino.guru</t>
        </is>
      </c>
      <c r="M2993" s="5" t="n">
        <v>46050</v>
      </c>
      <c r="N2993" t="inlineStr">
        <is>
          <t>Yes</t>
        </is>
      </c>
      <c r="O2993" t="inlineStr">
        <is>
          <t>2026-04-19 06:08</t>
        </is>
      </c>
      <c r="P2993" t="inlineStr">
        <is>
          <t>2026-04-20 23:01</t>
        </is>
      </c>
      <c r="Q2993" t="inlineStr">
        <is>
          <t>https://casino.guru/admiral-x-casino-review</t>
        </is>
      </c>
    </row>
    <row r="2994">
      <c r="A2994" s="2" t="inlineStr">
        <is>
          <t>AnyTime Casino</t>
        </is>
      </c>
      <c r="B2994" t="inlineStr">
        <is>
          <t>anytime</t>
        </is>
      </c>
      <c r="C2994" t="inlineStr">
        <is>
          <t>MGA</t>
        </is>
      </c>
      <c r="D2994" t="n">
        <v>5.9</v>
      </c>
      <c r="E2994" s="3" t="inlineStr">
        <is>
          <t>Yes</t>
        </is>
      </c>
      <c r="F2994" s="4" t="inlineStr">
        <is>
          <t>No</t>
        </is>
      </c>
      <c r="G2994" s="4" t="inlineStr">
        <is>
          <t>No</t>
        </is>
      </c>
      <c r="H2994" s="4" t="inlineStr">
        <is>
          <t>No</t>
        </is>
      </c>
      <c r="J2994" t="n">
        <v>0</v>
      </c>
      <c r="K2994" t="n">
        <v>1</v>
      </c>
      <c r="L2994" t="inlineStr">
        <is>
          <t>casino.guru</t>
        </is>
      </c>
      <c r="M2994" s="5" t="n">
        <v>46020</v>
      </c>
      <c r="N2994" t="inlineStr">
        <is>
          <t>Yes</t>
        </is>
      </c>
      <c r="O2994" t="inlineStr">
        <is>
          <t>2026-04-19 06:31</t>
        </is>
      </c>
      <c r="P2994" t="inlineStr">
        <is>
          <t>2026-04-20 23:29</t>
        </is>
      </c>
      <c r="Q2994" t="inlineStr">
        <is>
          <t>https://casino.guru/anytime-casino-review</t>
        </is>
      </c>
    </row>
    <row r="2995">
      <c r="A2995" s="2" t="inlineStr">
        <is>
          <t>Arctic Casino</t>
        </is>
      </c>
      <c r="B2995" t="inlineStr">
        <is>
          <t>arctic</t>
        </is>
      </c>
      <c r="C2995" t="inlineStr">
        <is>
          <t>MGA</t>
        </is>
      </c>
      <c r="D2995" t="n">
        <v>5.9</v>
      </c>
      <c r="E2995" s="3" t="inlineStr">
        <is>
          <t>Yes</t>
        </is>
      </c>
      <c r="F2995" s="4" t="inlineStr">
        <is>
          <t>No</t>
        </is>
      </c>
      <c r="G2995" s="4" t="inlineStr">
        <is>
          <t>No</t>
        </is>
      </c>
      <c r="H2995" s="4" t="inlineStr">
        <is>
          <t>No</t>
        </is>
      </c>
      <c r="J2995" t="n">
        <v>0</v>
      </c>
      <c r="K2995" t="n">
        <v>1</v>
      </c>
      <c r="L2995" t="inlineStr">
        <is>
          <t>casino.guru</t>
        </is>
      </c>
      <c r="M2995" s="5" t="n">
        <v>46103</v>
      </c>
      <c r="N2995" t="inlineStr">
        <is>
          <t>Yes</t>
        </is>
      </c>
      <c r="O2995" t="inlineStr">
        <is>
          <t>2026-04-19 06:30</t>
        </is>
      </c>
      <c r="P2995" t="inlineStr">
        <is>
          <t>2026-04-20 23:28</t>
        </is>
      </c>
      <c r="Q2995" t="inlineStr">
        <is>
          <t>https://casino.guru/arctic-casino-review</t>
        </is>
      </c>
    </row>
    <row r="2996">
      <c r="A2996" s="2" t="inlineStr">
        <is>
          <t>BabsysBingo Casino</t>
        </is>
      </c>
      <c r="B2996" t="inlineStr">
        <is>
          <t>babsysbingo</t>
        </is>
      </c>
      <c r="C2996" t="inlineStr">
        <is>
          <t>Anjouan</t>
        </is>
      </c>
      <c r="D2996" t="n">
        <v>5.9</v>
      </c>
      <c r="E2996" s="3" t="inlineStr">
        <is>
          <t>Yes</t>
        </is>
      </c>
      <c r="F2996" s="4" t="inlineStr">
        <is>
          <t>No</t>
        </is>
      </c>
      <c r="G2996" s="4" t="inlineStr">
        <is>
          <t>No</t>
        </is>
      </c>
      <c r="H2996" s="4" t="inlineStr">
        <is>
          <t>No</t>
        </is>
      </c>
      <c r="J2996" t="n">
        <v>0</v>
      </c>
      <c r="K2996" t="n">
        <v>1</v>
      </c>
      <c r="L2996" t="inlineStr">
        <is>
          <t>casino.guru</t>
        </is>
      </c>
      <c r="M2996" s="5" t="n">
        <v>46071</v>
      </c>
      <c r="N2996" t="inlineStr">
        <is>
          <t>Yes</t>
        </is>
      </c>
      <c r="O2996" t="inlineStr">
        <is>
          <t>2026-04-19 06:04</t>
        </is>
      </c>
      <c r="P2996" t="inlineStr">
        <is>
          <t>2026-04-20 22:56</t>
        </is>
      </c>
      <c r="Q2996" t="inlineStr">
        <is>
          <t>https://casino.guru/babsysbingo-casino-review</t>
        </is>
      </c>
    </row>
    <row r="2997">
      <c r="A2997" s="2" t="inlineStr">
        <is>
          <t>Belgravia Casino</t>
        </is>
      </c>
      <c r="B2997" t="inlineStr">
        <is>
          <t>belgravia</t>
        </is>
      </c>
      <c r="C2997" t="inlineStr">
        <is>
          <t>UKGC</t>
        </is>
      </c>
      <c r="D2997" t="n">
        <v>5.9</v>
      </c>
      <c r="E2997" s="3" t="inlineStr">
        <is>
          <t>Yes</t>
        </is>
      </c>
      <c r="F2997" s="4" t="inlineStr">
        <is>
          <t>No</t>
        </is>
      </c>
      <c r="G2997" s="4" t="inlineStr">
        <is>
          <t>No</t>
        </is>
      </c>
      <c r="H2997" s="3" t="inlineStr">
        <is>
          <t>Yes</t>
        </is>
      </c>
      <c r="J2997" t="n">
        <v>0</v>
      </c>
      <c r="K2997" t="n">
        <v>1</v>
      </c>
      <c r="L2997" t="inlineStr">
        <is>
          <t>casino.guru</t>
        </is>
      </c>
      <c r="M2997" s="5" t="n">
        <v>45993</v>
      </c>
      <c r="N2997" t="inlineStr">
        <is>
          <t>Yes</t>
        </is>
      </c>
      <c r="O2997" t="inlineStr">
        <is>
          <t>2026-04-19 06:19</t>
        </is>
      </c>
      <c r="P2997" t="inlineStr">
        <is>
          <t>2026-04-20 23:14</t>
        </is>
      </c>
      <c r="Q2997" t="inlineStr">
        <is>
          <t>https://casino.guru/belgravia-casino-review</t>
        </is>
      </c>
    </row>
    <row r="2998">
      <c r="A2998" s="2" t="inlineStr">
        <is>
          <t>Bet600 Casino</t>
        </is>
      </c>
      <c r="B2998" t="inlineStr">
        <is>
          <t>bet600</t>
        </is>
      </c>
      <c r="C2998" t="inlineStr">
        <is>
          <t>UKGC</t>
        </is>
      </c>
      <c r="D2998" t="n">
        <v>5.9</v>
      </c>
      <c r="E2998" s="3" t="inlineStr">
        <is>
          <t>Yes</t>
        </is>
      </c>
      <c r="F2998" s="4" t="inlineStr">
        <is>
          <t>No</t>
        </is>
      </c>
      <c r="G2998" s="4" t="inlineStr">
        <is>
          <t>No</t>
        </is>
      </c>
      <c r="H2998" s="4" t="inlineStr">
        <is>
          <t>No</t>
        </is>
      </c>
      <c r="J2998" t="n">
        <v>0</v>
      </c>
      <c r="K2998" t="n">
        <v>1</v>
      </c>
      <c r="L2998" t="inlineStr">
        <is>
          <t>casino.guru</t>
        </is>
      </c>
      <c r="M2998" s="5" t="n">
        <v>45903</v>
      </c>
      <c r="N2998" t="inlineStr">
        <is>
          <t>Yes</t>
        </is>
      </c>
      <c r="O2998" t="inlineStr">
        <is>
          <t>2026-04-19 06:23</t>
        </is>
      </c>
      <c r="P2998" t="inlineStr">
        <is>
          <t>2026-04-20 23:19</t>
        </is>
      </c>
      <c r="Q2998" t="inlineStr">
        <is>
          <t>https://casino.guru/bet600-casino-review</t>
        </is>
      </c>
    </row>
    <row r="2999">
      <c r="A2999" s="2" t="inlineStr">
        <is>
          <t>BetWright Casino</t>
        </is>
      </c>
      <c r="B2999" t="inlineStr">
        <is>
          <t>betwright</t>
        </is>
      </c>
      <c r="C2999" t="inlineStr">
        <is>
          <t>UKGC</t>
        </is>
      </c>
      <c r="D2999" t="n">
        <v>5.9</v>
      </c>
      <c r="E2999" s="3" t="inlineStr">
        <is>
          <t>Yes</t>
        </is>
      </c>
      <c r="F2999" s="4" t="inlineStr">
        <is>
          <t>No</t>
        </is>
      </c>
      <c r="G2999" s="4" t="inlineStr">
        <is>
          <t>No</t>
        </is>
      </c>
      <c r="H2999" s="4" t="inlineStr">
        <is>
          <t>No</t>
        </is>
      </c>
      <c r="J2999" t="n">
        <v>0</v>
      </c>
      <c r="K2999" t="n">
        <v>1</v>
      </c>
      <c r="L2999" t="inlineStr">
        <is>
          <t>casino.guru</t>
        </is>
      </c>
      <c r="M2999" s="5" t="n">
        <v>46060</v>
      </c>
      <c r="N2999" t="inlineStr">
        <is>
          <t>Yes</t>
        </is>
      </c>
      <c r="O2999" t="inlineStr">
        <is>
          <t>2026-04-19 06:51</t>
        </is>
      </c>
      <c r="P2999" t="inlineStr">
        <is>
          <t>2026-04-20 23:54</t>
        </is>
      </c>
      <c r="Q2999" t="inlineStr">
        <is>
          <t>https://casino.guru/betwright-casino-review</t>
        </is>
      </c>
    </row>
    <row r="3000">
      <c r="A3000" s="2" t="inlineStr">
        <is>
          <t>Betzi Casino</t>
        </is>
      </c>
      <c r="B3000" t="inlineStr">
        <is>
          <t>betzi</t>
        </is>
      </c>
      <c r="C3000" t="inlineStr">
        <is>
          <t>MGA</t>
        </is>
      </c>
      <c r="D3000" t="n">
        <v>5.9</v>
      </c>
      <c r="E3000" s="3" t="inlineStr">
        <is>
          <t>Yes</t>
        </is>
      </c>
      <c r="F3000" s="4" t="inlineStr">
        <is>
          <t>No</t>
        </is>
      </c>
      <c r="G3000" s="4" t="inlineStr">
        <is>
          <t>No</t>
        </is>
      </c>
      <c r="H3000" s="4" t="inlineStr">
        <is>
          <t>No</t>
        </is>
      </c>
      <c r="J3000" t="n">
        <v>0</v>
      </c>
      <c r="K3000" t="n">
        <v>1</v>
      </c>
      <c r="L3000" t="inlineStr">
        <is>
          <t>casino.guru</t>
        </is>
      </c>
      <c r="M3000" s="5" t="n">
        <v>46009</v>
      </c>
      <c r="N3000" t="inlineStr">
        <is>
          <t>Yes</t>
        </is>
      </c>
      <c r="O3000" t="inlineStr">
        <is>
          <t>2026-04-19 06:58</t>
        </is>
      </c>
      <c r="P3000" t="inlineStr">
        <is>
          <t>2026-04-21 00:03</t>
        </is>
      </c>
      <c r="Q3000" t="inlineStr">
        <is>
          <t>https://casino.guru/betzi-casino-review</t>
        </is>
      </c>
    </row>
    <row r="3001">
      <c r="A3001" s="2" t="inlineStr">
        <is>
          <t>BlueFox Casino</t>
        </is>
      </c>
      <c r="B3001" t="inlineStr">
        <is>
          <t>bluefox</t>
        </is>
      </c>
      <c r="C3001" t="inlineStr">
        <is>
          <t>MGA</t>
        </is>
      </c>
      <c r="D3001" t="n">
        <v>5.9</v>
      </c>
      <c r="E3001" s="3" t="inlineStr">
        <is>
          <t>Yes</t>
        </is>
      </c>
      <c r="F3001" s="4" t="inlineStr">
        <is>
          <t>No</t>
        </is>
      </c>
      <c r="G3001" s="4" t="inlineStr">
        <is>
          <t>No</t>
        </is>
      </c>
      <c r="H3001" s="4" t="inlineStr">
        <is>
          <t>No</t>
        </is>
      </c>
      <c r="J3001" t="n">
        <v>0</v>
      </c>
      <c r="K3001" t="n">
        <v>1</v>
      </c>
      <c r="L3001" t="inlineStr">
        <is>
          <t>casino.guru</t>
        </is>
      </c>
      <c r="M3001" s="5" t="n">
        <v>46128</v>
      </c>
      <c r="N3001" t="inlineStr">
        <is>
          <t>Yes</t>
        </is>
      </c>
      <c r="O3001" t="inlineStr">
        <is>
          <t>2026-04-19 06:00</t>
        </is>
      </c>
      <c r="P3001" t="inlineStr">
        <is>
          <t>2026-04-20 22:50</t>
        </is>
      </c>
      <c r="Q3001" t="inlineStr">
        <is>
          <t>https://casino.guru/bluefox-casino-review</t>
        </is>
      </c>
    </row>
    <row r="3002">
      <c r="A3002" s="2" t="inlineStr">
        <is>
          <t>Bonanza Game Casino</t>
        </is>
      </c>
      <c r="B3002" t="inlineStr">
        <is>
          <t>bonanza-game</t>
        </is>
      </c>
      <c r="C3002" t="inlineStr">
        <is>
          <t>MGA</t>
        </is>
      </c>
      <c r="D3002" t="n">
        <v>5.9</v>
      </c>
      <c r="E3002" s="3" t="inlineStr">
        <is>
          <t>Yes</t>
        </is>
      </c>
      <c r="F3002" s="3" t="inlineStr">
        <is>
          <t>Yes</t>
        </is>
      </c>
      <c r="G3002" s="3" t="inlineStr">
        <is>
          <t>Yes</t>
        </is>
      </c>
      <c r="H3002" s="4" t="inlineStr">
        <is>
          <t>No</t>
        </is>
      </c>
      <c r="J3002" t="n">
        <v>0</v>
      </c>
      <c r="K3002" t="n">
        <v>1</v>
      </c>
      <c r="L3002" t="inlineStr">
        <is>
          <t>casino.guru</t>
        </is>
      </c>
      <c r="M3002" s="5" t="n">
        <v>46050</v>
      </c>
      <c r="N3002" t="inlineStr">
        <is>
          <t>Yes</t>
        </is>
      </c>
      <c r="O3002" t="inlineStr">
        <is>
          <t>2026-04-19 05:58</t>
        </is>
      </c>
      <c r="P3002" t="inlineStr">
        <is>
          <t>2026-04-20 22:48</t>
        </is>
      </c>
      <c r="Q3002" t="inlineStr">
        <is>
          <t>https://casino.guru/Bonanza-Game-Casino-review</t>
        </is>
      </c>
    </row>
    <row r="3003">
      <c r="A3003" s="2" t="inlineStr">
        <is>
          <t>Bright Lights Casino</t>
        </is>
      </c>
      <c r="B3003" t="inlineStr">
        <is>
          <t>bright-lights</t>
        </is>
      </c>
      <c r="C3003" t="inlineStr">
        <is>
          <t>MGA</t>
        </is>
      </c>
      <c r="D3003" t="n">
        <v>5.9</v>
      </c>
      <c r="E3003" s="3" t="inlineStr">
        <is>
          <t>Yes</t>
        </is>
      </c>
      <c r="F3003" s="3" t="inlineStr">
        <is>
          <t>Yes</t>
        </is>
      </c>
      <c r="G3003" s="3" t="inlineStr">
        <is>
          <t>Yes</t>
        </is>
      </c>
      <c r="H3003" s="4" t="inlineStr">
        <is>
          <t>No</t>
        </is>
      </c>
      <c r="J3003" t="n">
        <v>0</v>
      </c>
      <c r="K3003" t="n">
        <v>1</v>
      </c>
      <c r="L3003" t="inlineStr">
        <is>
          <t>casino.guru</t>
        </is>
      </c>
      <c r="M3003" s="5" t="n">
        <v>46009</v>
      </c>
      <c r="N3003" t="inlineStr">
        <is>
          <t>Yes</t>
        </is>
      </c>
      <c r="O3003" t="inlineStr">
        <is>
          <t>2026-04-19 06:26</t>
        </is>
      </c>
      <c r="P3003" t="inlineStr">
        <is>
          <t>2026-04-20 23:23</t>
        </is>
      </c>
      <c r="Q3003" t="inlineStr">
        <is>
          <t>https://casino.guru/bright-lights-casino-review</t>
        </is>
      </c>
    </row>
    <row r="3004">
      <c r="A3004" s="2" t="inlineStr">
        <is>
          <t>CPAU365 Casino</t>
        </is>
      </c>
      <c r="B3004" t="inlineStr">
        <is>
          <t>cpau365</t>
        </is>
      </c>
      <c r="C3004" t="inlineStr">
        <is>
          <t>Curacao</t>
        </is>
      </c>
      <c r="D3004" t="n">
        <v>5.9</v>
      </c>
      <c r="E3004" s="3" t="inlineStr">
        <is>
          <t>Yes</t>
        </is>
      </c>
      <c r="F3004" s="3" t="inlineStr">
        <is>
          <t>Yes</t>
        </is>
      </c>
      <c r="G3004" s="3" t="inlineStr">
        <is>
          <t>Yes</t>
        </is>
      </c>
      <c r="H3004" s="4" t="inlineStr">
        <is>
          <t>No</t>
        </is>
      </c>
      <c r="J3004" t="n">
        <v>0</v>
      </c>
      <c r="K3004" t="n">
        <v>1</v>
      </c>
      <c r="L3004" t="inlineStr">
        <is>
          <t>casino.guru</t>
        </is>
      </c>
      <c r="M3004" s="5" t="n">
        <v>45947</v>
      </c>
      <c r="N3004" t="inlineStr">
        <is>
          <t>Yes</t>
        </is>
      </c>
      <c r="O3004" t="inlineStr">
        <is>
          <t>2026-04-19 07:05</t>
        </is>
      </c>
      <c r="P3004" t="inlineStr">
        <is>
          <t>2026-04-21 00:11</t>
        </is>
      </c>
      <c r="Q3004" t="inlineStr">
        <is>
          <t>https://casino.guru/cpau365-casino-review</t>
        </is>
      </c>
    </row>
    <row r="3005">
      <c r="A3005" s="2" t="inlineStr">
        <is>
          <t>CasinoRoys</t>
        </is>
      </c>
      <c r="B3005" t="inlineStr">
        <is>
          <t>casinoroys</t>
        </is>
      </c>
      <c r="C3005" t="inlineStr">
        <is>
          <t>Anjouan</t>
        </is>
      </c>
      <c r="D3005" t="n">
        <v>5.9</v>
      </c>
      <c r="E3005" s="3" t="inlineStr">
        <is>
          <t>Yes</t>
        </is>
      </c>
      <c r="F3005" s="4" t="inlineStr">
        <is>
          <t>No</t>
        </is>
      </c>
      <c r="G3005" s="4" t="inlineStr">
        <is>
          <t>No</t>
        </is>
      </c>
      <c r="H3005" s="4" t="inlineStr">
        <is>
          <t>No</t>
        </is>
      </c>
      <c r="J3005" t="n">
        <v>0</v>
      </c>
      <c r="K3005" t="n">
        <v>1</v>
      </c>
      <c r="L3005" t="inlineStr">
        <is>
          <t>casino.guru</t>
        </is>
      </c>
      <c r="M3005" s="5" t="n">
        <v>45957</v>
      </c>
      <c r="N3005" t="inlineStr">
        <is>
          <t>Yes</t>
        </is>
      </c>
      <c r="O3005" t="inlineStr">
        <is>
          <t>2026-04-19 06:46</t>
        </is>
      </c>
      <c r="P3005" t="inlineStr">
        <is>
          <t>2026-04-20 23:48</t>
        </is>
      </c>
      <c r="Q3005" t="inlineStr">
        <is>
          <t>https://casino.guru/casinoroys-casino-review</t>
        </is>
      </c>
    </row>
    <row r="3006">
      <c r="A3006" s="2" t="inlineStr">
        <is>
          <t>Casinra Casino</t>
        </is>
      </c>
      <c r="B3006" t="inlineStr">
        <is>
          <t>casinra</t>
        </is>
      </c>
      <c r="C3006" t="inlineStr">
        <is>
          <t>Anjouan</t>
        </is>
      </c>
      <c r="D3006" t="n">
        <v>5.9</v>
      </c>
      <c r="E3006" s="3" t="inlineStr">
        <is>
          <t>Yes</t>
        </is>
      </c>
      <c r="F3006" s="3" t="inlineStr">
        <is>
          <t>Yes</t>
        </is>
      </c>
      <c r="G3006" s="3" t="inlineStr">
        <is>
          <t>Yes</t>
        </is>
      </c>
      <c r="H3006" s="3" t="inlineStr">
        <is>
          <t>Yes</t>
        </is>
      </c>
      <c r="J3006" t="n">
        <v>0</v>
      </c>
      <c r="K3006" t="n">
        <v>1</v>
      </c>
      <c r="L3006" t="inlineStr">
        <is>
          <t>casino.guru</t>
        </is>
      </c>
      <c r="M3006" s="5" t="n">
        <v>46041</v>
      </c>
      <c r="N3006" t="inlineStr">
        <is>
          <t>Yes</t>
        </is>
      </c>
      <c r="O3006" t="inlineStr">
        <is>
          <t>2026-04-19 06:48</t>
        </is>
      </c>
      <c r="P3006" t="inlineStr">
        <is>
          <t>2026-04-20 23:50</t>
        </is>
      </c>
      <c r="Q3006" t="inlineStr">
        <is>
          <t>https://casino.guru/casinra-casino-review</t>
        </is>
      </c>
    </row>
    <row r="3007">
      <c r="A3007" s="2" t="inlineStr">
        <is>
          <t>CorgiSlot Casino</t>
        </is>
      </c>
      <c r="B3007" t="inlineStr">
        <is>
          <t>corgislot</t>
        </is>
      </c>
      <c r="C3007" t="inlineStr">
        <is>
          <t>MGA</t>
        </is>
      </c>
      <c r="D3007" t="n">
        <v>5.9</v>
      </c>
      <c r="E3007" s="3" t="inlineStr">
        <is>
          <t>Yes</t>
        </is>
      </c>
      <c r="F3007" s="3" t="inlineStr">
        <is>
          <t>Yes</t>
        </is>
      </c>
      <c r="G3007" s="3" t="inlineStr">
        <is>
          <t>Yes</t>
        </is>
      </c>
      <c r="H3007" s="4" t="inlineStr">
        <is>
          <t>No</t>
        </is>
      </c>
      <c r="J3007" t="n">
        <v>0</v>
      </c>
      <c r="K3007" t="n">
        <v>1</v>
      </c>
      <c r="L3007" t="inlineStr">
        <is>
          <t>casino.guru</t>
        </is>
      </c>
      <c r="M3007" s="5" t="n">
        <v>46058</v>
      </c>
      <c r="N3007" t="inlineStr">
        <is>
          <t>Yes</t>
        </is>
      </c>
      <c r="O3007" t="inlineStr">
        <is>
          <t>2026-04-19 06:39</t>
        </is>
      </c>
      <c r="P3007" t="inlineStr">
        <is>
          <t>2026-04-20 23:39</t>
        </is>
      </c>
      <c r="Q3007" t="inlineStr">
        <is>
          <t>https://casino.guru/corgislot-casino-review</t>
        </is>
      </c>
    </row>
    <row r="3008">
      <c r="A3008" s="2" t="inlineStr">
        <is>
          <t>Decode Casino</t>
        </is>
      </c>
      <c r="B3008" t="inlineStr">
        <is>
          <t>decode</t>
        </is>
      </c>
      <c r="D3008" t="n">
        <v>5.9</v>
      </c>
      <c r="E3008" s="3" t="inlineStr">
        <is>
          <t>Yes</t>
        </is>
      </c>
      <c r="F3008" s="3" t="inlineStr">
        <is>
          <t>Yes</t>
        </is>
      </c>
      <c r="G3008" s="3" t="inlineStr">
        <is>
          <t>Yes</t>
        </is>
      </c>
      <c r="H3008" s="4" t="inlineStr">
        <is>
          <t>No</t>
        </is>
      </c>
      <c r="I3008" s="3" t="inlineStr">
        <is>
          <t>Yes</t>
        </is>
      </c>
      <c r="J3008" t="n">
        <v>1</v>
      </c>
      <c r="K3008" t="n">
        <v>1</v>
      </c>
      <c r="L3008" t="inlineStr">
        <is>
          <t>casino.guru</t>
        </is>
      </c>
      <c r="M3008" s="5" t="n">
        <v>45954</v>
      </c>
      <c r="N3008" t="inlineStr">
        <is>
          <t>Yes</t>
        </is>
      </c>
      <c r="O3008" t="inlineStr">
        <is>
          <t>2026-04-19 06:36</t>
        </is>
      </c>
      <c r="P3008" t="inlineStr">
        <is>
          <t>2026-04-20 23:36</t>
        </is>
      </c>
      <c r="Q3008" t="inlineStr">
        <is>
          <t>https://casino.guru/decode-casino-review</t>
        </is>
      </c>
    </row>
    <row r="3009">
      <c r="A3009" s="2" t="inlineStr">
        <is>
          <t>Deltin7 Sport Casino</t>
        </is>
      </c>
      <c r="B3009" t="inlineStr">
        <is>
          <t>deltin7-sport</t>
        </is>
      </c>
      <c r="C3009" t="inlineStr">
        <is>
          <t>Costa Rica</t>
        </is>
      </c>
      <c r="D3009" t="n">
        <v>5.9</v>
      </c>
      <c r="E3009" s="3" t="inlineStr">
        <is>
          <t>Yes</t>
        </is>
      </c>
      <c r="F3009" s="3" t="inlineStr">
        <is>
          <t>Yes</t>
        </is>
      </c>
      <c r="G3009" s="3" t="inlineStr">
        <is>
          <t>Yes</t>
        </is>
      </c>
      <c r="H3009" s="4" t="inlineStr">
        <is>
          <t>No</t>
        </is>
      </c>
      <c r="J3009" t="n">
        <v>0</v>
      </c>
      <c r="K3009" t="n">
        <v>1</v>
      </c>
      <c r="L3009" t="inlineStr">
        <is>
          <t>casino.guru</t>
        </is>
      </c>
      <c r="M3009" s="5" t="n">
        <v>45957</v>
      </c>
      <c r="N3009" t="inlineStr">
        <is>
          <t>Yes</t>
        </is>
      </c>
      <c r="O3009" t="inlineStr">
        <is>
          <t>2026-04-19 06:23</t>
        </is>
      </c>
      <c r="P3009" t="inlineStr">
        <is>
          <t>2026-04-20 23:19</t>
        </is>
      </c>
      <c r="Q3009" t="inlineStr">
        <is>
          <t>https://casino.guru/deltin7-sport-casino-review</t>
        </is>
      </c>
    </row>
    <row r="3010">
      <c r="A3010" s="2" t="inlineStr">
        <is>
          <t>Dice Den Casino</t>
        </is>
      </c>
      <c r="B3010" t="inlineStr">
        <is>
          <t>dice-den</t>
        </is>
      </c>
      <c r="C3010" t="inlineStr">
        <is>
          <t>UKGC</t>
        </is>
      </c>
      <c r="D3010" t="n">
        <v>5.9</v>
      </c>
      <c r="E3010" s="3" t="inlineStr">
        <is>
          <t>Yes</t>
        </is>
      </c>
      <c r="F3010" s="4" t="inlineStr">
        <is>
          <t>No</t>
        </is>
      </c>
      <c r="G3010" s="4" t="inlineStr">
        <is>
          <t>No</t>
        </is>
      </c>
      <c r="H3010" s="3" t="inlineStr">
        <is>
          <t>Yes</t>
        </is>
      </c>
      <c r="J3010" t="n">
        <v>0</v>
      </c>
      <c r="K3010" t="n">
        <v>1</v>
      </c>
      <c r="L3010" t="inlineStr">
        <is>
          <t>casino.guru</t>
        </is>
      </c>
      <c r="M3010" s="5" t="n">
        <v>46053</v>
      </c>
      <c r="N3010" t="inlineStr">
        <is>
          <t>Yes</t>
        </is>
      </c>
      <c r="O3010" t="inlineStr">
        <is>
          <t>2026-04-19 06:06</t>
        </is>
      </c>
      <c r="P3010" t="inlineStr">
        <is>
          <t>2026-04-20 22:58</t>
        </is>
      </c>
      <c r="Q3010" t="inlineStr">
        <is>
          <t>https://casino.guru/dice-den-casino-review</t>
        </is>
      </c>
    </row>
    <row r="3011">
      <c r="A3011" s="2" t="inlineStr">
        <is>
          <t>FORTUNA Casino JP</t>
        </is>
      </c>
      <c r="B3011" t="inlineStr">
        <is>
          <t>fortuna-jp</t>
        </is>
      </c>
      <c r="D3011" t="n">
        <v>5.9</v>
      </c>
      <c r="E3011" s="3" t="inlineStr">
        <is>
          <t>Yes</t>
        </is>
      </c>
      <c r="F3011" s="3" t="inlineStr">
        <is>
          <t>Yes</t>
        </is>
      </c>
      <c r="G3011" s="3" t="inlineStr">
        <is>
          <t>Yes</t>
        </is>
      </c>
      <c r="H3011" s="4" t="inlineStr">
        <is>
          <t>No</t>
        </is>
      </c>
      <c r="J3011" t="n">
        <v>0</v>
      </c>
      <c r="K3011" t="n">
        <v>1</v>
      </c>
      <c r="L3011" t="inlineStr">
        <is>
          <t>casino.guru</t>
        </is>
      </c>
      <c r="M3011" s="5" t="n">
        <v>45985</v>
      </c>
      <c r="N3011" t="inlineStr">
        <is>
          <t>Yes</t>
        </is>
      </c>
      <c r="O3011" t="inlineStr">
        <is>
          <t>2026-04-19 06:41</t>
        </is>
      </c>
      <c r="P3011" t="inlineStr">
        <is>
          <t>2026-04-20 23:42</t>
        </is>
      </c>
      <c r="Q3011" t="inlineStr">
        <is>
          <t>https://casino.guru/fortuna888-casino-review</t>
        </is>
      </c>
    </row>
    <row r="3012">
      <c r="A3012" s="2" t="inlineStr">
        <is>
          <t>Fantastic Bet Casino</t>
        </is>
      </c>
      <c r="B3012" t="inlineStr">
        <is>
          <t>fantastic-bet</t>
        </is>
      </c>
      <c r="C3012" t="inlineStr">
        <is>
          <t>Curacao</t>
        </is>
      </c>
      <c r="D3012" t="n">
        <v>5.9</v>
      </c>
      <c r="E3012" s="3" t="inlineStr">
        <is>
          <t>Yes</t>
        </is>
      </c>
      <c r="F3012" s="3" t="inlineStr">
        <is>
          <t>Yes</t>
        </is>
      </c>
      <c r="G3012" s="3" t="inlineStr">
        <is>
          <t>Yes</t>
        </is>
      </c>
      <c r="H3012" s="4" t="inlineStr">
        <is>
          <t>No</t>
        </is>
      </c>
      <c r="I3012" s="3" t="inlineStr">
        <is>
          <t>Yes</t>
        </is>
      </c>
      <c r="J3012" t="n">
        <v>1</v>
      </c>
      <c r="K3012" t="n">
        <v>1</v>
      </c>
      <c r="L3012" t="inlineStr">
        <is>
          <t>casino.guru</t>
        </is>
      </c>
      <c r="M3012" s="5" t="n">
        <v>46059</v>
      </c>
      <c r="N3012" t="inlineStr">
        <is>
          <t>Yes</t>
        </is>
      </c>
      <c r="O3012" t="inlineStr">
        <is>
          <t>2026-04-19 06:10</t>
        </is>
      </c>
      <c r="P3012" t="inlineStr">
        <is>
          <t>2026-04-20 23:03</t>
        </is>
      </c>
      <c r="Q3012" t="inlineStr">
        <is>
          <t>https://casino.guru/fantastic-bet-casino-review</t>
        </is>
      </c>
    </row>
    <row r="3013">
      <c r="A3013" s="2" t="inlineStr">
        <is>
          <t>FluffyWin Casino</t>
        </is>
      </c>
      <c r="B3013" t="inlineStr">
        <is>
          <t>fluffywin</t>
        </is>
      </c>
      <c r="C3013" t="inlineStr">
        <is>
          <t>MGA</t>
        </is>
      </c>
      <c r="D3013" t="n">
        <v>5.9</v>
      </c>
      <c r="E3013" s="3" t="inlineStr">
        <is>
          <t>Yes</t>
        </is>
      </c>
      <c r="F3013" s="4" t="inlineStr">
        <is>
          <t>No</t>
        </is>
      </c>
      <c r="G3013" s="4" t="inlineStr">
        <is>
          <t>No</t>
        </is>
      </c>
      <c r="H3013" s="4" t="inlineStr">
        <is>
          <t>No</t>
        </is>
      </c>
      <c r="J3013" t="n">
        <v>0</v>
      </c>
      <c r="K3013" t="n">
        <v>1</v>
      </c>
      <c r="L3013" t="inlineStr">
        <is>
          <t>casino.guru</t>
        </is>
      </c>
      <c r="M3013" s="5" t="n">
        <v>46009</v>
      </c>
      <c r="N3013" t="inlineStr">
        <is>
          <t>Yes</t>
        </is>
      </c>
      <c r="O3013" t="inlineStr">
        <is>
          <t>2026-04-19 06:31</t>
        </is>
      </c>
      <c r="P3013" t="inlineStr">
        <is>
          <t>2026-04-20 23:29</t>
        </is>
      </c>
      <c r="Q3013" t="inlineStr">
        <is>
          <t>https://casino.guru/fluffywin-casino-review</t>
        </is>
      </c>
    </row>
    <row r="3014">
      <c r="A3014" s="2" t="inlineStr">
        <is>
          <t>Get's Bet Casino</t>
        </is>
      </c>
      <c r="B3014" t="inlineStr">
        <is>
          <t>get-s-bet</t>
        </is>
      </c>
      <c r="D3014" t="n">
        <v>5.9</v>
      </c>
      <c r="E3014" s="3" t="inlineStr">
        <is>
          <t>Yes</t>
        </is>
      </c>
      <c r="F3014" s="4" t="inlineStr">
        <is>
          <t>No</t>
        </is>
      </c>
      <c r="G3014" s="4" t="inlineStr">
        <is>
          <t>No</t>
        </is>
      </c>
      <c r="H3014" s="4" t="inlineStr">
        <is>
          <t>No</t>
        </is>
      </c>
      <c r="J3014" t="n">
        <v>0</v>
      </c>
      <c r="K3014" t="n">
        <v>1</v>
      </c>
      <c r="L3014" t="inlineStr">
        <is>
          <t>casino.guru</t>
        </is>
      </c>
      <c r="M3014" s="5" t="n">
        <v>45901</v>
      </c>
      <c r="N3014" t="inlineStr">
        <is>
          <t>Yes</t>
        </is>
      </c>
      <c r="O3014" t="inlineStr">
        <is>
          <t>2026-04-19 06:11</t>
        </is>
      </c>
      <c r="P3014" t="inlineStr">
        <is>
          <t>2026-04-20 23:04</t>
        </is>
      </c>
      <c r="Q3014" t="inlineStr">
        <is>
          <t>https://casino.guru/get-s-bet-casino-review</t>
        </is>
      </c>
    </row>
    <row r="3015">
      <c r="A3015" s="2" t="inlineStr">
        <is>
          <t>Glimmer Casino</t>
        </is>
      </c>
      <c r="B3015" t="inlineStr">
        <is>
          <t>glimmer</t>
        </is>
      </c>
      <c r="C3015" t="inlineStr">
        <is>
          <t>MGA</t>
        </is>
      </c>
      <c r="D3015" t="n">
        <v>5.9</v>
      </c>
      <c r="E3015" s="3" t="inlineStr">
        <is>
          <t>Yes</t>
        </is>
      </c>
      <c r="F3015" s="4" t="inlineStr">
        <is>
          <t>No</t>
        </is>
      </c>
      <c r="G3015" s="4" t="inlineStr">
        <is>
          <t>No</t>
        </is>
      </c>
      <c r="H3015" s="4" t="inlineStr">
        <is>
          <t>No</t>
        </is>
      </c>
      <c r="J3015" t="n">
        <v>0</v>
      </c>
      <c r="K3015" t="n">
        <v>1</v>
      </c>
      <c r="L3015" t="inlineStr">
        <is>
          <t>casino.guru</t>
        </is>
      </c>
      <c r="M3015" s="5" t="n">
        <v>46127</v>
      </c>
      <c r="N3015" t="inlineStr">
        <is>
          <t>Yes</t>
        </is>
      </c>
      <c r="O3015" t="inlineStr">
        <is>
          <t>2026-04-19 06:01</t>
        </is>
      </c>
      <c r="P3015" t="inlineStr">
        <is>
          <t>2026-04-20 22:51</t>
        </is>
      </c>
      <c r="Q3015" t="inlineStr">
        <is>
          <t>https://casino.guru/glimmer-casino-review</t>
        </is>
      </c>
    </row>
    <row r="3016">
      <c r="A3016" s="2" t="inlineStr">
        <is>
          <t>HollyWin Casino</t>
        </is>
      </c>
      <c r="B3016" t="inlineStr">
        <is>
          <t>hollywin</t>
        </is>
      </c>
      <c r="C3016" t="inlineStr">
        <is>
          <t>MGA</t>
        </is>
      </c>
      <c r="D3016" t="n">
        <v>5.9</v>
      </c>
      <c r="E3016" s="3" t="inlineStr">
        <is>
          <t>Yes</t>
        </is>
      </c>
      <c r="F3016" s="3" t="inlineStr">
        <is>
          <t>Yes</t>
        </is>
      </c>
      <c r="G3016" s="3" t="inlineStr">
        <is>
          <t>Yes</t>
        </is>
      </c>
      <c r="H3016" s="4" t="inlineStr">
        <is>
          <t>No</t>
        </is>
      </c>
      <c r="J3016" t="n">
        <v>0</v>
      </c>
      <c r="K3016" t="n">
        <v>1</v>
      </c>
      <c r="L3016" t="inlineStr">
        <is>
          <t>casino.guru</t>
        </is>
      </c>
      <c r="M3016" s="5" t="n">
        <v>46120</v>
      </c>
      <c r="N3016" t="inlineStr">
        <is>
          <t>Yes</t>
        </is>
      </c>
      <c r="O3016" t="inlineStr">
        <is>
          <t>2026-04-19 07:13</t>
        </is>
      </c>
      <c r="P3016" t="inlineStr">
        <is>
          <t>2026-04-21 00:21</t>
        </is>
      </c>
      <c r="Q3016" t="inlineStr">
        <is>
          <t>https://casino.guru/hollywin-casino-review</t>
        </is>
      </c>
    </row>
    <row r="3017">
      <c r="A3017" s="2" t="inlineStr">
        <is>
          <t>Imperial Wins Casino</t>
        </is>
      </c>
      <c r="B3017" t="inlineStr">
        <is>
          <t>imperial-wins</t>
        </is>
      </c>
      <c r="C3017" t="inlineStr">
        <is>
          <t>Curacao</t>
        </is>
      </c>
      <c r="D3017" t="n">
        <v>5.9</v>
      </c>
      <c r="E3017" s="3" t="inlineStr">
        <is>
          <t>Yes</t>
        </is>
      </c>
      <c r="F3017" s="3" t="inlineStr">
        <is>
          <t>Yes</t>
        </is>
      </c>
      <c r="G3017" s="3" t="inlineStr">
        <is>
          <t>Yes</t>
        </is>
      </c>
      <c r="H3017" s="4" t="inlineStr">
        <is>
          <t>No</t>
        </is>
      </c>
      <c r="J3017" t="n">
        <v>0</v>
      </c>
      <c r="K3017" t="n">
        <v>1</v>
      </c>
      <c r="L3017" t="inlineStr">
        <is>
          <t>casino.guru</t>
        </is>
      </c>
      <c r="M3017" s="5" t="n">
        <v>45959</v>
      </c>
      <c r="N3017" t="inlineStr">
        <is>
          <t>Yes</t>
        </is>
      </c>
      <c r="O3017" t="inlineStr">
        <is>
          <t>2026-04-19 06:46</t>
        </is>
      </c>
      <c r="P3017" t="inlineStr">
        <is>
          <t>2026-04-20 23:48</t>
        </is>
      </c>
      <c r="Q3017" t="inlineStr">
        <is>
          <t>https://casino.guru/imperial-wins-casino-review</t>
        </is>
      </c>
    </row>
    <row r="3018">
      <c r="A3018" s="2" t="inlineStr">
        <is>
          <t>Jackpot Strike Casino</t>
        </is>
      </c>
      <c r="B3018" t="inlineStr">
        <is>
          <t>jackpot-strike</t>
        </is>
      </c>
      <c r="C3018" t="inlineStr">
        <is>
          <t>UKGC</t>
        </is>
      </c>
      <c r="D3018" t="n">
        <v>5.9</v>
      </c>
      <c r="E3018" s="3" t="inlineStr">
        <is>
          <t>Yes</t>
        </is>
      </c>
      <c r="F3018" s="4" t="inlineStr">
        <is>
          <t>No</t>
        </is>
      </c>
      <c r="G3018" s="4" t="inlineStr">
        <is>
          <t>No</t>
        </is>
      </c>
      <c r="H3018" s="3" t="inlineStr">
        <is>
          <t>Yes</t>
        </is>
      </c>
      <c r="J3018" t="n">
        <v>0</v>
      </c>
      <c r="K3018" t="n">
        <v>1</v>
      </c>
      <c r="L3018" t="inlineStr">
        <is>
          <t>casino.guru</t>
        </is>
      </c>
      <c r="M3018" s="5" t="n">
        <v>46050</v>
      </c>
      <c r="N3018" t="inlineStr">
        <is>
          <t>Yes</t>
        </is>
      </c>
      <c r="O3018" t="inlineStr">
        <is>
          <t>2026-04-19 06:08</t>
        </is>
      </c>
      <c r="P3018" t="inlineStr">
        <is>
          <t>2026-04-20 23:00</t>
        </is>
      </c>
      <c r="Q3018" t="inlineStr">
        <is>
          <t>https://casino.guru/jackpot-strike-casino-review</t>
        </is>
      </c>
    </row>
    <row r="3019">
      <c r="A3019" s="2" t="inlineStr">
        <is>
          <t>JesterBet Casino</t>
        </is>
      </c>
      <c r="B3019" t="inlineStr">
        <is>
          <t>jesterbet</t>
        </is>
      </c>
      <c r="C3019" t="inlineStr">
        <is>
          <t>MGA</t>
        </is>
      </c>
      <c r="D3019" t="n">
        <v>5.9</v>
      </c>
      <c r="E3019" s="3" t="inlineStr">
        <is>
          <t>Yes</t>
        </is>
      </c>
      <c r="F3019" s="3" t="inlineStr">
        <is>
          <t>Yes</t>
        </is>
      </c>
      <c r="G3019" s="3" t="inlineStr">
        <is>
          <t>Yes</t>
        </is>
      </c>
      <c r="H3019" s="4" t="inlineStr">
        <is>
          <t>No</t>
        </is>
      </c>
      <c r="J3019" t="n">
        <v>0</v>
      </c>
      <c r="K3019" t="n">
        <v>1</v>
      </c>
      <c r="L3019" t="inlineStr">
        <is>
          <t>casino.guru</t>
        </is>
      </c>
      <c r="M3019" s="5" t="n">
        <v>46009</v>
      </c>
      <c r="N3019" t="inlineStr">
        <is>
          <t>Yes</t>
        </is>
      </c>
      <c r="O3019" t="inlineStr">
        <is>
          <t>2026-04-19 06:30</t>
        </is>
      </c>
      <c r="P3019" t="inlineStr">
        <is>
          <t>2026-04-20 23:28</t>
        </is>
      </c>
      <c r="Q3019" t="inlineStr">
        <is>
          <t>https://casino.guru/jesterbet-casino-review</t>
        </is>
      </c>
    </row>
    <row r="3020">
      <c r="A3020" s="2" t="inlineStr">
        <is>
          <t>Josbet Casino</t>
        </is>
      </c>
      <c r="B3020" t="inlineStr">
        <is>
          <t>josbet</t>
        </is>
      </c>
      <c r="D3020" t="n">
        <v>5.9</v>
      </c>
      <c r="E3020" s="3" t="inlineStr">
        <is>
          <t>Yes</t>
        </is>
      </c>
      <c r="F3020" s="3" t="inlineStr">
        <is>
          <t>Yes</t>
        </is>
      </c>
      <c r="G3020" s="3" t="inlineStr">
        <is>
          <t>Yes</t>
        </is>
      </c>
      <c r="H3020" s="4" t="inlineStr">
        <is>
          <t>No</t>
        </is>
      </c>
      <c r="J3020" t="n">
        <v>0</v>
      </c>
      <c r="K3020" t="n">
        <v>1</v>
      </c>
      <c r="L3020" t="inlineStr">
        <is>
          <t>casino.guru</t>
        </is>
      </c>
      <c r="M3020" s="5" t="n">
        <v>45929</v>
      </c>
      <c r="N3020" t="inlineStr">
        <is>
          <t>Yes</t>
        </is>
      </c>
      <c r="O3020" t="inlineStr">
        <is>
          <t>2026-04-19 06:59</t>
        </is>
      </c>
      <c r="P3020" t="inlineStr">
        <is>
          <t>2026-04-21 00:03</t>
        </is>
      </c>
      <c r="Q3020" t="inlineStr">
        <is>
          <t>https://casino.guru/josbet-casino-review</t>
        </is>
      </c>
    </row>
    <row r="3021">
      <c r="A3021" s="2" t="inlineStr">
        <is>
          <t>Klikki Casino</t>
        </is>
      </c>
      <c r="B3021" t="inlineStr">
        <is>
          <t>klikki</t>
        </is>
      </c>
      <c r="C3021" t="inlineStr">
        <is>
          <t>Curacao</t>
        </is>
      </c>
      <c r="D3021" t="n">
        <v>5.9</v>
      </c>
      <c r="E3021" s="3" t="inlineStr">
        <is>
          <t>Yes</t>
        </is>
      </c>
      <c r="F3021" s="4" t="inlineStr">
        <is>
          <t>No</t>
        </is>
      </c>
      <c r="G3021" s="4" t="inlineStr">
        <is>
          <t>No</t>
        </is>
      </c>
      <c r="H3021" s="4" t="inlineStr">
        <is>
          <t>No</t>
        </is>
      </c>
      <c r="J3021" t="n">
        <v>0</v>
      </c>
      <c r="K3021" t="n">
        <v>1</v>
      </c>
      <c r="L3021" t="inlineStr">
        <is>
          <t>casino.guru</t>
        </is>
      </c>
      <c r="M3021" s="5" t="n">
        <v>46056</v>
      </c>
      <c r="N3021" t="inlineStr">
        <is>
          <t>Yes</t>
        </is>
      </c>
      <c r="O3021" t="inlineStr">
        <is>
          <t>2026-04-19 06:49</t>
        </is>
      </c>
      <c r="P3021" t="inlineStr">
        <is>
          <t>2026-04-20 23:51</t>
        </is>
      </c>
      <c r="Q3021" t="inlineStr">
        <is>
          <t>https://casino.guru/klikki-casino-review</t>
        </is>
      </c>
    </row>
    <row r="3022">
      <c r="A3022" s="2" t="inlineStr">
        <is>
          <t>Las Vegas en Vivo Casino</t>
        </is>
      </c>
      <c r="B3022" t="inlineStr">
        <is>
          <t>las-vegas-en-vivo</t>
        </is>
      </c>
      <c r="D3022" t="n">
        <v>5.9</v>
      </c>
      <c r="E3022" s="3" t="inlineStr">
        <is>
          <t>Yes</t>
        </is>
      </c>
      <c r="F3022" s="4" t="inlineStr">
        <is>
          <t>No</t>
        </is>
      </c>
      <c r="G3022" s="4" t="inlineStr">
        <is>
          <t>No</t>
        </is>
      </c>
      <c r="H3022" s="4" t="inlineStr">
        <is>
          <t>No</t>
        </is>
      </c>
      <c r="J3022" t="n">
        <v>0</v>
      </c>
      <c r="K3022" t="n">
        <v>1</v>
      </c>
      <c r="L3022" t="inlineStr">
        <is>
          <t>casino.guru</t>
        </is>
      </c>
      <c r="M3022" s="5" t="n">
        <v>45955</v>
      </c>
      <c r="N3022" t="inlineStr">
        <is>
          <t>Yes</t>
        </is>
      </c>
      <c r="O3022" t="inlineStr">
        <is>
          <t>2026-04-19 06:19</t>
        </is>
      </c>
      <c r="P3022" t="inlineStr">
        <is>
          <t>2026-04-20 23:14</t>
        </is>
      </c>
      <c r="Q3022" t="inlineStr">
        <is>
          <t>https://casino.guru/las-vegas-en-vivo-casino-review</t>
        </is>
      </c>
    </row>
    <row r="3023">
      <c r="A3023" s="2" t="inlineStr">
        <is>
          <t>Love Wins Casino</t>
        </is>
      </c>
      <c r="B3023" t="inlineStr">
        <is>
          <t>love-wins</t>
        </is>
      </c>
      <c r="C3023" t="inlineStr">
        <is>
          <t>UKGC</t>
        </is>
      </c>
      <c r="D3023" t="n">
        <v>5.9</v>
      </c>
      <c r="E3023" s="3" t="inlineStr">
        <is>
          <t>Yes</t>
        </is>
      </c>
      <c r="F3023" s="4" t="inlineStr">
        <is>
          <t>No</t>
        </is>
      </c>
      <c r="G3023" s="4" t="inlineStr">
        <is>
          <t>No</t>
        </is>
      </c>
      <c r="H3023" s="3" t="inlineStr">
        <is>
          <t>Yes</t>
        </is>
      </c>
      <c r="J3023" t="n">
        <v>0</v>
      </c>
      <c r="K3023" t="n">
        <v>1</v>
      </c>
      <c r="L3023" t="inlineStr">
        <is>
          <t>casino.guru</t>
        </is>
      </c>
      <c r="M3023" s="5" t="n">
        <v>46094</v>
      </c>
      <c r="N3023" t="inlineStr">
        <is>
          <t>Yes</t>
        </is>
      </c>
      <c r="O3023" t="inlineStr">
        <is>
          <t>2026-04-19 05:59</t>
        </is>
      </c>
      <c r="P3023" t="inlineStr">
        <is>
          <t>2026-04-20 22:50</t>
        </is>
      </c>
      <c r="Q3023" t="inlineStr">
        <is>
          <t>https://casino.guru/lovewins-casino-review</t>
        </is>
      </c>
    </row>
    <row r="3024">
      <c r="A3024" s="2" t="inlineStr">
        <is>
          <t>Luxbet724 Casino</t>
        </is>
      </c>
      <c r="B3024" t="inlineStr">
        <is>
          <t>luxbet724</t>
        </is>
      </c>
      <c r="C3024" t="inlineStr">
        <is>
          <t>Anjouan</t>
        </is>
      </c>
      <c r="D3024" t="n">
        <v>5.9</v>
      </c>
      <c r="E3024" s="3" t="inlineStr">
        <is>
          <t>Yes</t>
        </is>
      </c>
      <c r="F3024" s="3" t="inlineStr">
        <is>
          <t>Yes</t>
        </is>
      </c>
      <c r="G3024" s="3" t="inlineStr">
        <is>
          <t>Yes</t>
        </is>
      </c>
      <c r="H3024" s="4" t="inlineStr">
        <is>
          <t>No</t>
        </is>
      </c>
      <c r="J3024" t="n">
        <v>0</v>
      </c>
      <c r="K3024" t="n">
        <v>1</v>
      </c>
      <c r="L3024" t="inlineStr">
        <is>
          <t>casino.guru</t>
        </is>
      </c>
      <c r="M3024" s="5" t="n">
        <v>45974</v>
      </c>
      <c r="N3024" t="inlineStr">
        <is>
          <t>Yes</t>
        </is>
      </c>
      <c r="O3024" t="inlineStr">
        <is>
          <t>2026-04-19 07:07</t>
        </is>
      </c>
      <c r="P3024" t="inlineStr">
        <is>
          <t>2026-04-21 00:13</t>
        </is>
      </c>
      <c r="Q3024" t="inlineStr">
        <is>
          <t>https://casino.guru/luxbet724-casino-review</t>
        </is>
      </c>
    </row>
    <row r="3025">
      <c r="A3025" s="2" t="inlineStr">
        <is>
          <t>Midnight Wins Casino</t>
        </is>
      </c>
      <c r="B3025" t="inlineStr">
        <is>
          <t>midnight-wins</t>
        </is>
      </c>
      <c r="D3025" t="n">
        <v>5.9</v>
      </c>
      <c r="E3025" s="3" t="inlineStr">
        <is>
          <t>Yes</t>
        </is>
      </c>
      <c r="F3025" s="3" t="inlineStr">
        <is>
          <t>Yes</t>
        </is>
      </c>
      <c r="G3025" s="3" t="inlineStr">
        <is>
          <t>Yes</t>
        </is>
      </c>
      <c r="H3025" s="4" t="inlineStr">
        <is>
          <t>No</t>
        </is>
      </c>
      <c r="J3025" t="n">
        <v>0</v>
      </c>
      <c r="K3025" t="n">
        <v>1</v>
      </c>
      <c r="L3025" t="inlineStr">
        <is>
          <t>casino.guru</t>
        </is>
      </c>
      <c r="M3025" s="5" t="n">
        <v>46049</v>
      </c>
      <c r="N3025" t="inlineStr">
        <is>
          <t>Yes</t>
        </is>
      </c>
      <c r="O3025" t="inlineStr">
        <is>
          <t>2026-04-19 06:31</t>
        </is>
      </c>
      <c r="P3025" t="inlineStr">
        <is>
          <t>2026-04-20 23:29</t>
        </is>
      </c>
      <c r="Q3025" t="inlineStr">
        <is>
          <t>https://casino.guru/midnight-wins-casino-review</t>
        </is>
      </c>
    </row>
    <row r="3026">
      <c r="A3026" s="2" t="inlineStr">
        <is>
          <t>MobileMillions Casino</t>
        </is>
      </c>
      <c r="B3026" t="inlineStr">
        <is>
          <t>mobilemillions</t>
        </is>
      </c>
      <c r="C3026" t="inlineStr">
        <is>
          <t>MGA</t>
        </is>
      </c>
      <c r="D3026" t="n">
        <v>5.9</v>
      </c>
      <c r="E3026" s="3" t="inlineStr">
        <is>
          <t>Yes</t>
        </is>
      </c>
      <c r="F3026" s="4" t="inlineStr">
        <is>
          <t>No</t>
        </is>
      </c>
      <c r="G3026" s="4" t="inlineStr">
        <is>
          <t>No</t>
        </is>
      </c>
      <c r="H3026" s="4" t="inlineStr">
        <is>
          <t>No</t>
        </is>
      </c>
      <c r="J3026" t="n">
        <v>0</v>
      </c>
      <c r="K3026" t="n">
        <v>1</v>
      </c>
      <c r="L3026" t="inlineStr">
        <is>
          <t>casino.guru</t>
        </is>
      </c>
      <c r="M3026" s="5" t="n">
        <v>46009</v>
      </c>
      <c r="N3026" t="inlineStr">
        <is>
          <t>Yes</t>
        </is>
      </c>
      <c r="O3026" t="inlineStr">
        <is>
          <t>2026-04-19 06:03</t>
        </is>
      </c>
      <c r="P3026" t="inlineStr">
        <is>
          <t>2026-04-20 22:55</t>
        </is>
      </c>
      <c r="Q3026" t="inlineStr">
        <is>
          <t>https://casino.guru/MobileMillions-Casino-review</t>
        </is>
      </c>
    </row>
    <row r="3027">
      <c r="A3027" s="2" t="inlineStr">
        <is>
          <t>MobileSlots.com Casino</t>
        </is>
      </c>
      <c r="B3027" t="inlineStr">
        <is>
          <t>mobileslots-com</t>
        </is>
      </c>
      <c r="C3027" t="inlineStr">
        <is>
          <t>MGA</t>
        </is>
      </c>
      <c r="D3027" t="n">
        <v>5.9</v>
      </c>
      <c r="E3027" s="3" t="inlineStr">
        <is>
          <t>Yes</t>
        </is>
      </c>
      <c r="F3027" s="3" t="inlineStr">
        <is>
          <t>Yes</t>
        </is>
      </c>
      <c r="G3027" s="3" t="inlineStr">
        <is>
          <t>Yes</t>
        </is>
      </c>
      <c r="H3027" s="4" t="inlineStr">
        <is>
          <t>No</t>
        </is>
      </c>
      <c r="J3027" t="n">
        <v>0</v>
      </c>
      <c r="K3027" t="n">
        <v>1</v>
      </c>
      <c r="L3027" t="inlineStr">
        <is>
          <t>casino.guru</t>
        </is>
      </c>
      <c r="M3027" s="5" t="n">
        <v>46024</v>
      </c>
      <c r="N3027" t="inlineStr">
        <is>
          <t>Yes</t>
        </is>
      </c>
      <c r="O3027" t="inlineStr">
        <is>
          <t>2026-04-19 06:59</t>
        </is>
      </c>
      <c r="P3027" t="inlineStr">
        <is>
          <t>2026-04-21 00:03</t>
        </is>
      </c>
      <c r="Q3027" t="inlineStr">
        <is>
          <t>https://casino.guru/mobileslots-com-casino-review</t>
        </is>
      </c>
    </row>
    <row r="3028">
      <c r="A3028" s="2" t="inlineStr">
        <is>
          <t>MrOyun Casino</t>
        </is>
      </c>
      <c r="B3028" t="inlineStr">
        <is>
          <t>mroyun</t>
        </is>
      </c>
      <c r="C3028" t="inlineStr">
        <is>
          <t>Kahnawake</t>
        </is>
      </c>
      <c r="D3028" t="n">
        <v>5.9</v>
      </c>
      <c r="E3028" s="3" t="inlineStr">
        <is>
          <t>Yes</t>
        </is>
      </c>
      <c r="F3028" s="4" t="inlineStr">
        <is>
          <t>No</t>
        </is>
      </c>
      <c r="G3028" s="4" t="inlineStr">
        <is>
          <t>No</t>
        </is>
      </c>
      <c r="H3028" s="4" t="inlineStr">
        <is>
          <t>No</t>
        </is>
      </c>
      <c r="J3028" t="n">
        <v>0</v>
      </c>
      <c r="K3028" t="n">
        <v>1</v>
      </c>
      <c r="L3028" t="inlineStr">
        <is>
          <t>casino.guru</t>
        </is>
      </c>
      <c r="M3028" s="5" t="n">
        <v>46058</v>
      </c>
      <c r="N3028" t="inlineStr">
        <is>
          <t>Yes</t>
        </is>
      </c>
      <c r="O3028" t="inlineStr">
        <is>
          <t>2026-04-19 06:10</t>
        </is>
      </c>
      <c r="P3028" t="inlineStr">
        <is>
          <t>2026-04-20 23:02</t>
        </is>
      </c>
      <c r="Q3028" t="inlineStr">
        <is>
          <t>https://casino.guru/mroyun-casino-review</t>
        </is>
      </c>
    </row>
    <row r="3029">
      <c r="A3029" s="2" t="inlineStr">
        <is>
          <t>MyLuck Casino</t>
        </is>
      </c>
      <c r="B3029" t="inlineStr">
        <is>
          <t>myluck</t>
        </is>
      </c>
      <c r="C3029" t="inlineStr">
        <is>
          <t>Curacao</t>
        </is>
      </c>
      <c r="D3029" t="n">
        <v>5.9</v>
      </c>
      <c r="E3029" s="3" t="inlineStr">
        <is>
          <t>Yes</t>
        </is>
      </c>
      <c r="F3029" s="4" t="inlineStr">
        <is>
          <t>No</t>
        </is>
      </c>
      <c r="G3029" s="4" t="inlineStr">
        <is>
          <t>No</t>
        </is>
      </c>
      <c r="H3029" s="4" t="inlineStr">
        <is>
          <t>No</t>
        </is>
      </c>
      <c r="J3029" t="n">
        <v>0</v>
      </c>
      <c r="K3029" t="n">
        <v>1</v>
      </c>
      <c r="L3029" t="inlineStr">
        <is>
          <t>casino.guru</t>
        </is>
      </c>
      <c r="M3029" s="5" t="n">
        <v>45862</v>
      </c>
      <c r="N3029" t="inlineStr">
        <is>
          <t>Yes</t>
        </is>
      </c>
      <c r="O3029" t="inlineStr">
        <is>
          <t>2026-04-19 06:55</t>
        </is>
      </c>
      <c r="P3029" t="inlineStr">
        <is>
          <t>2026-04-20 23:58</t>
        </is>
      </c>
      <c r="Q3029" t="inlineStr">
        <is>
          <t>https://casino.guru/myluck-casino-review</t>
        </is>
      </c>
    </row>
    <row r="3030">
      <c r="A3030" s="2" t="inlineStr">
        <is>
          <t>Nitro Casino</t>
        </is>
      </c>
      <c r="B3030" t="inlineStr">
        <is>
          <t>nitro</t>
        </is>
      </c>
      <c r="C3030" t="inlineStr">
        <is>
          <t>MGA</t>
        </is>
      </c>
      <c r="D3030" t="n">
        <v>5.9</v>
      </c>
      <c r="E3030" s="3" t="inlineStr">
        <is>
          <t>Yes</t>
        </is>
      </c>
      <c r="F3030" s="4" t="inlineStr">
        <is>
          <t>No</t>
        </is>
      </c>
      <c r="G3030" s="4" t="inlineStr">
        <is>
          <t>No</t>
        </is>
      </c>
      <c r="H3030" s="4" t="inlineStr">
        <is>
          <t>No</t>
        </is>
      </c>
      <c r="J3030" t="n">
        <v>0</v>
      </c>
      <c r="K3030" t="n">
        <v>1</v>
      </c>
      <c r="L3030" t="inlineStr">
        <is>
          <t>casino.guru</t>
        </is>
      </c>
      <c r="M3030" s="5" t="n">
        <v>46050</v>
      </c>
      <c r="N3030" t="inlineStr">
        <is>
          <t>Yes</t>
        </is>
      </c>
      <c r="O3030" t="inlineStr">
        <is>
          <t>2026-04-19 06:12</t>
        </is>
      </c>
      <c r="P3030" t="inlineStr">
        <is>
          <t>2026-04-20 23:05</t>
        </is>
      </c>
      <c r="Q3030" t="inlineStr">
        <is>
          <t>https://casino.guru/nitro-casino-review</t>
        </is>
      </c>
    </row>
    <row r="3031">
      <c r="A3031" s="2" t="inlineStr">
        <is>
          <t>PalmsGold Casino</t>
        </is>
      </c>
      <c r="B3031" t="inlineStr">
        <is>
          <t>palmsgold</t>
        </is>
      </c>
      <c r="C3031" t="inlineStr">
        <is>
          <t>MGA</t>
        </is>
      </c>
      <c r="D3031" t="n">
        <v>5.9</v>
      </c>
      <c r="E3031" s="3" t="inlineStr">
        <is>
          <t>Yes</t>
        </is>
      </c>
      <c r="F3031" s="3" t="inlineStr">
        <is>
          <t>Yes</t>
        </is>
      </c>
      <c r="G3031" s="3" t="inlineStr">
        <is>
          <t>Yes</t>
        </is>
      </c>
      <c r="H3031" s="4" t="inlineStr">
        <is>
          <t>No</t>
        </is>
      </c>
      <c r="J3031" t="n">
        <v>0</v>
      </c>
      <c r="K3031" t="n">
        <v>1</v>
      </c>
      <c r="L3031" t="inlineStr">
        <is>
          <t>casino.guru</t>
        </is>
      </c>
      <c r="M3031" s="5" t="n">
        <v>46009</v>
      </c>
      <c r="N3031" t="inlineStr">
        <is>
          <t>Yes</t>
        </is>
      </c>
      <c r="O3031" t="inlineStr">
        <is>
          <t>2026-04-19 06:35</t>
        </is>
      </c>
      <c r="P3031" t="inlineStr">
        <is>
          <t>2026-04-20 23:34</t>
        </is>
      </c>
      <c r="Q3031" t="inlineStr">
        <is>
          <t>https://casino.guru/palmsgold-casino-review</t>
        </is>
      </c>
    </row>
    <row r="3032">
      <c r="A3032" s="2" t="inlineStr">
        <is>
          <t>PariPesa Casino</t>
        </is>
      </c>
      <c r="B3032" t="inlineStr">
        <is>
          <t>paripesa</t>
        </is>
      </c>
      <c r="C3032" t="inlineStr">
        <is>
          <t>MGA</t>
        </is>
      </c>
      <c r="D3032" t="n">
        <v>5.9</v>
      </c>
      <c r="E3032" s="3" t="inlineStr">
        <is>
          <t>Yes</t>
        </is>
      </c>
      <c r="F3032" s="3" t="inlineStr">
        <is>
          <t>Yes</t>
        </is>
      </c>
      <c r="G3032" s="3" t="inlineStr">
        <is>
          <t>Yes</t>
        </is>
      </c>
      <c r="H3032" s="4" t="inlineStr">
        <is>
          <t>No</t>
        </is>
      </c>
      <c r="I3032" s="3" t="inlineStr">
        <is>
          <t>Yes</t>
        </is>
      </c>
      <c r="J3032" t="n">
        <v>1</v>
      </c>
      <c r="K3032" t="n">
        <v>1</v>
      </c>
      <c r="L3032" t="inlineStr">
        <is>
          <t>casino.guru</t>
        </is>
      </c>
      <c r="M3032" s="5" t="n">
        <v>46094</v>
      </c>
      <c r="N3032" t="inlineStr">
        <is>
          <t>Yes</t>
        </is>
      </c>
      <c r="O3032" t="inlineStr">
        <is>
          <t>2026-04-19 06:18</t>
        </is>
      </c>
      <c r="P3032" t="inlineStr">
        <is>
          <t>2026-04-20 23:12</t>
        </is>
      </c>
      <c r="Q3032" t="inlineStr">
        <is>
          <t>https://casino.guru/paripesa-casino-review</t>
        </is>
      </c>
    </row>
    <row r="3033">
      <c r="A3033" s="2" t="inlineStr">
        <is>
          <t>PlanetSportBet Casino</t>
        </is>
      </c>
      <c r="B3033" t="inlineStr">
        <is>
          <t>planetsportbet</t>
        </is>
      </c>
      <c r="C3033" t="inlineStr">
        <is>
          <t>UKGC</t>
        </is>
      </c>
      <c r="D3033" t="n">
        <v>5.9</v>
      </c>
      <c r="E3033" s="3" t="inlineStr">
        <is>
          <t>Yes</t>
        </is>
      </c>
      <c r="F3033" s="4" t="inlineStr">
        <is>
          <t>No</t>
        </is>
      </c>
      <c r="G3033" s="4" t="inlineStr">
        <is>
          <t>No</t>
        </is>
      </c>
      <c r="H3033" s="4" t="inlineStr">
        <is>
          <t>No</t>
        </is>
      </c>
      <c r="J3033" t="n">
        <v>0</v>
      </c>
      <c r="K3033" t="n">
        <v>1</v>
      </c>
      <c r="L3033" t="inlineStr">
        <is>
          <t>casino.guru</t>
        </is>
      </c>
      <c r="M3033" s="5" t="n">
        <v>45933</v>
      </c>
      <c r="N3033" t="inlineStr">
        <is>
          <t>Yes</t>
        </is>
      </c>
      <c r="O3033" t="inlineStr">
        <is>
          <t>2026-04-19 06:28</t>
        </is>
      </c>
      <c r="P3033" t="inlineStr">
        <is>
          <t>2026-04-20 23:25</t>
        </is>
      </c>
      <c r="Q3033" t="inlineStr">
        <is>
          <t>https://casino.guru/planetsportbet-casino-review</t>
        </is>
      </c>
    </row>
    <row r="3034">
      <c r="A3034" s="2" t="inlineStr">
        <is>
          <t>Playbet Casino</t>
        </is>
      </c>
      <c r="B3034" t="inlineStr">
        <is>
          <t>playbet</t>
        </is>
      </c>
      <c r="D3034" t="n">
        <v>5.9</v>
      </c>
      <c r="E3034" s="3" t="inlineStr">
        <is>
          <t>Yes</t>
        </is>
      </c>
      <c r="F3034" s="4" t="inlineStr">
        <is>
          <t>No</t>
        </is>
      </c>
      <c r="G3034" s="4" t="inlineStr">
        <is>
          <t>No</t>
        </is>
      </c>
      <c r="H3034" s="4" t="inlineStr">
        <is>
          <t>No</t>
        </is>
      </c>
      <c r="J3034" t="n">
        <v>0</v>
      </c>
      <c r="K3034" t="n">
        <v>1</v>
      </c>
      <c r="L3034" t="inlineStr">
        <is>
          <t>casino.guru</t>
        </is>
      </c>
      <c r="M3034" s="5" t="n">
        <v>45889</v>
      </c>
      <c r="N3034" t="inlineStr">
        <is>
          <t>Yes</t>
        </is>
      </c>
      <c r="O3034" t="inlineStr">
        <is>
          <t>2026-04-19 06:39</t>
        </is>
      </c>
      <c r="P3034" t="inlineStr">
        <is>
          <t>2026-04-20 23:39</t>
        </is>
      </c>
      <c r="Q3034" t="inlineStr">
        <is>
          <t>https://casino.guru/playbet-casino-review</t>
        </is>
      </c>
    </row>
    <row r="3035">
      <c r="A3035" s="2" t="inlineStr">
        <is>
          <t>Playpalm Casino</t>
        </is>
      </c>
      <c r="B3035" t="inlineStr">
        <is>
          <t>playpalm</t>
        </is>
      </c>
      <c r="C3035" t="inlineStr">
        <is>
          <t>MGA</t>
        </is>
      </c>
      <c r="D3035" t="n">
        <v>5.9</v>
      </c>
      <c r="E3035" s="3" t="inlineStr">
        <is>
          <t>Yes</t>
        </is>
      </c>
      <c r="F3035" s="3" t="inlineStr">
        <is>
          <t>Yes</t>
        </is>
      </c>
      <c r="G3035" s="3" t="inlineStr">
        <is>
          <t>Yes</t>
        </is>
      </c>
      <c r="H3035" s="4" t="inlineStr">
        <is>
          <t>No</t>
        </is>
      </c>
      <c r="J3035" t="n">
        <v>0</v>
      </c>
      <c r="K3035" t="n">
        <v>1</v>
      </c>
      <c r="L3035" t="inlineStr">
        <is>
          <t>casino.guru</t>
        </is>
      </c>
      <c r="M3035" s="5" t="n">
        <v>46012</v>
      </c>
      <c r="N3035" t="inlineStr">
        <is>
          <t>Yes</t>
        </is>
      </c>
      <c r="O3035" t="inlineStr">
        <is>
          <t>2026-04-19 06:44</t>
        </is>
      </c>
      <c r="P3035" t="inlineStr">
        <is>
          <t>2026-04-20 23:45</t>
        </is>
      </c>
      <c r="Q3035" t="inlineStr">
        <is>
          <t>https://casino.guru/playpalm-casino-review</t>
        </is>
      </c>
    </row>
    <row r="3036">
      <c r="A3036" s="2" t="inlineStr">
        <is>
          <t>Pokerdom Casino</t>
        </is>
      </c>
      <c r="B3036" t="inlineStr">
        <is>
          <t>pokerdom</t>
        </is>
      </c>
      <c r="D3036" t="n">
        <v>5.9</v>
      </c>
      <c r="E3036" s="3" t="inlineStr">
        <is>
          <t>Yes</t>
        </is>
      </c>
      <c r="F3036" s="3" t="inlineStr">
        <is>
          <t>Yes</t>
        </is>
      </c>
      <c r="G3036" s="3" t="inlineStr">
        <is>
          <t>Yes</t>
        </is>
      </c>
      <c r="H3036" s="4" t="inlineStr">
        <is>
          <t>No</t>
        </is>
      </c>
      <c r="J3036" t="n">
        <v>0</v>
      </c>
      <c r="K3036" t="n">
        <v>1</v>
      </c>
      <c r="L3036" t="inlineStr">
        <is>
          <t>casino.guru</t>
        </is>
      </c>
      <c r="M3036" s="5" t="n">
        <v>46056</v>
      </c>
      <c r="N3036" t="inlineStr">
        <is>
          <t>Yes</t>
        </is>
      </c>
      <c r="O3036" t="inlineStr">
        <is>
          <t>2026-04-19 06:01</t>
        </is>
      </c>
      <c r="P3036" t="inlineStr">
        <is>
          <t>2026-04-20 22:52</t>
        </is>
      </c>
      <c r="Q3036" t="inlineStr">
        <is>
          <t>https://casino.guru/Pokerdom-Casino-review</t>
        </is>
      </c>
    </row>
    <row r="3037">
      <c r="A3037" s="2" t="inlineStr">
        <is>
          <t>PotsOfLuck Casino</t>
        </is>
      </c>
      <c r="B3037" t="inlineStr">
        <is>
          <t>potsofluck</t>
        </is>
      </c>
      <c r="C3037" t="inlineStr">
        <is>
          <t>MGA</t>
        </is>
      </c>
      <c r="D3037" t="n">
        <v>5.9</v>
      </c>
      <c r="E3037" s="3" t="inlineStr">
        <is>
          <t>Yes</t>
        </is>
      </c>
      <c r="F3037" s="3" t="inlineStr">
        <is>
          <t>Yes</t>
        </is>
      </c>
      <c r="G3037" s="3" t="inlineStr">
        <is>
          <t>Yes</t>
        </is>
      </c>
      <c r="H3037" s="4" t="inlineStr">
        <is>
          <t>No</t>
        </is>
      </c>
      <c r="J3037" t="n">
        <v>0</v>
      </c>
      <c r="K3037" t="n">
        <v>1</v>
      </c>
      <c r="L3037" t="inlineStr">
        <is>
          <t>casino.guru</t>
        </is>
      </c>
      <c r="M3037" s="5" t="n">
        <v>46057</v>
      </c>
      <c r="N3037" t="inlineStr">
        <is>
          <t>Yes</t>
        </is>
      </c>
      <c r="O3037" t="inlineStr">
        <is>
          <t>2026-04-19 06:03</t>
        </is>
      </c>
      <c r="P3037" t="inlineStr">
        <is>
          <t>2026-04-20 22:54</t>
        </is>
      </c>
      <c r="Q3037" t="inlineStr">
        <is>
          <t>https://casino.guru/potsofluck-casino-review</t>
        </is>
      </c>
    </row>
    <row r="3038">
      <c r="A3038" s="2" t="inlineStr">
        <is>
          <t>PushBet Casino</t>
        </is>
      </c>
      <c r="B3038" t="inlineStr">
        <is>
          <t>pushbet</t>
        </is>
      </c>
      <c r="C3038" t="inlineStr">
        <is>
          <t>MGA</t>
        </is>
      </c>
      <c r="D3038" t="n">
        <v>5.9</v>
      </c>
      <c r="E3038" s="3" t="inlineStr">
        <is>
          <t>Yes</t>
        </is>
      </c>
      <c r="F3038" s="4" t="inlineStr">
        <is>
          <t>No</t>
        </is>
      </c>
      <c r="G3038" s="4" t="inlineStr">
        <is>
          <t>No</t>
        </is>
      </c>
      <c r="H3038" s="4" t="inlineStr">
        <is>
          <t>No</t>
        </is>
      </c>
      <c r="J3038" t="n">
        <v>0</v>
      </c>
      <c r="K3038" t="n">
        <v>1</v>
      </c>
      <c r="L3038" t="inlineStr">
        <is>
          <t>casino.guru</t>
        </is>
      </c>
      <c r="M3038" s="5" t="n">
        <v>46009</v>
      </c>
      <c r="N3038" t="inlineStr">
        <is>
          <t>Yes</t>
        </is>
      </c>
      <c r="O3038" t="inlineStr">
        <is>
          <t>2026-04-19 06:30</t>
        </is>
      </c>
      <c r="P3038" t="inlineStr">
        <is>
          <t>2026-04-20 23:28</t>
        </is>
      </c>
      <c r="Q3038" t="inlineStr">
        <is>
          <t>https://casino.guru/pushbet-casino-review</t>
        </is>
      </c>
    </row>
    <row r="3039">
      <c r="A3039" s="2" t="inlineStr">
        <is>
          <t>Richy Fox Casino</t>
        </is>
      </c>
      <c r="B3039" t="inlineStr">
        <is>
          <t>richy-fox</t>
        </is>
      </c>
      <c r="D3039" t="n">
        <v>5.9</v>
      </c>
      <c r="E3039" s="3" t="inlineStr">
        <is>
          <t>Yes</t>
        </is>
      </c>
      <c r="F3039" s="3" t="inlineStr">
        <is>
          <t>Yes</t>
        </is>
      </c>
      <c r="G3039" s="3" t="inlineStr">
        <is>
          <t>Yes</t>
        </is>
      </c>
      <c r="H3039" s="4" t="inlineStr">
        <is>
          <t>No</t>
        </is>
      </c>
      <c r="J3039" t="n">
        <v>0</v>
      </c>
      <c r="K3039" t="n">
        <v>1</v>
      </c>
      <c r="L3039" t="inlineStr">
        <is>
          <t>casino.guru</t>
        </is>
      </c>
      <c r="M3039" s="5" t="n">
        <v>46049</v>
      </c>
      <c r="N3039" t="inlineStr">
        <is>
          <t>Yes</t>
        </is>
      </c>
      <c r="O3039" t="inlineStr">
        <is>
          <t>2026-04-19 06:31</t>
        </is>
      </c>
      <c r="P3039" t="inlineStr">
        <is>
          <t>2026-04-20 23:29</t>
        </is>
      </c>
      <c r="Q3039" t="inlineStr">
        <is>
          <t>https://casino.guru/richy-fox-casino-review</t>
        </is>
      </c>
    </row>
    <row r="3040">
      <c r="A3040" s="2" t="inlineStr">
        <is>
          <t>Riviera Casino</t>
        </is>
      </c>
      <c r="B3040" t="inlineStr">
        <is>
          <t>riviera</t>
        </is>
      </c>
      <c r="C3040" t="inlineStr">
        <is>
          <t>Curacao</t>
        </is>
      </c>
      <c r="D3040" t="n">
        <v>5.9</v>
      </c>
      <c r="E3040" s="3" t="inlineStr">
        <is>
          <t>Yes</t>
        </is>
      </c>
      <c r="F3040" s="3" t="inlineStr">
        <is>
          <t>Yes</t>
        </is>
      </c>
      <c r="G3040" s="3" t="inlineStr">
        <is>
          <t>Yes</t>
        </is>
      </c>
      <c r="H3040" s="4" t="inlineStr">
        <is>
          <t>No</t>
        </is>
      </c>
      <c r="J3040" t="n">
        <v>0</v>
      </c>
      <c r="K3040" t="n">
        <v>1</v>
      </c>
      <c r="L3040" t="inlineStr">
        <is>
          <t>casino.guru</t>
        </is>
      </c>
      <c r="M3040" s="5" t="n">
        <v>46061</v>
      </c>
      <c r="N3040" t="inlineStr">
        <is>
          <t>Yes</t>
        </is>
      </c>
      <c r="O3040" t="inlineStr">
        <is>
          <t>2026-04-19 06:36</t>
        </is>
      </c>
      <c r="P3040" t="inlineStr">
        <is>
          <t>2026-04-20 23:35</t>
        </is>
      </c>
      <c r="Q3040" t="inlineStr">
        <is>
          <t>https://casino.guru/riviera-casino-review</t>
        </is>
      </c>
    </row>
    <row r="3041">
      <c r="A3041" s="2" t="inlineStr">
        <is>
          <t>Sloto Nights Casino</t>
        </is>
      </c>
      <c r="B3041" t="inlineStr">
        <is>
          <t>sloto-nights</t>
        </is>
      </c>
      <c r="C3041" t="inlineStr">
        <is>
          <t>MGA</t>
        </is>
      </c>
      <c r="D3041" t="n">
        <v>5.9</v>
      </c>
      <c r="E3041" s="3" t="inlineStr">
        <is>
          <t>Yes</t>
        </is>
      </c>
      <c r="F3041" s="3" t="inlineStr">
        <is>
          <t>Yes</t>
        </is>
      </c>
      <c r="G3041" s="3" t="inlineStr">
        <is>
          <t>Yes</t>
        </is>
      </c>
      <c r="H3041" s="4" t="inlineStr">
        <is>
          <t>No</t>
        </is>
      </c>
      <c r="J3041" t="n">
        <v>0</v>
      </c>
      <c r="K3041" t="n">
        <v>1</v>
      </c>
      <c r="L3041" t="inlineStr">
        <is>
          <t>casino.guru</t>
        </is>
      </c>
      <c r="M3041" s="5" t="n">
        <v>46049</v>
      </c>
      <c r="N3041" t="inlineStr">
        <is>
          <t>Yes</t>
        </is>
      </c>
      <c r="O3041" t="inlineStr">
        <is>
          <t>2026-04-19 06:31</t>
        </is>
      </c>
      <c r="P3041" t="inlineStr">
        <is>
          <t>2026-04-20 23:29</t>
        </is>
      </c>
      <c r="Q3041" t="inlineStr">
        <is>
          <t>https://casino.guru/sloto-nights-casino-review</t>
        </is>
      </c>
    </row>
    <row r="3042">
      <c r="A3042" s="2" t="inlineStr">
        <is>
          <t>Smartbahis Casino</t>
        </is>
      </c>
      <c r="B3042" t="inlineStr">
        <is>
          <t>smartbahis</t>
        </is>
      </c>
      <c r="C3042" t="inlineStr">
        <is>
          <t>Anjouan</t>
        </is>
      </c>
      <c r="D3042" t="n">
        <v>5.9</v>
      </c>
      <c r="E3042" s="3" t="inlineStr">
        <is>
          <t>Yes</t>
        </is>
      </c>
      <c r="F3042" s="3" t="inlineStr">
        <is>
          <t>Yes</t>
        </is>
      </c>
      <c r="G3042" s="3" t="inlineStr">
        <is>
          <t>Yes</t>
        </is>
      </c>
      <c r="H3042" s="4" t="inlineStr">
        <is>
          <t>No</t>
        </is>
      </c>
      <c r="J3042" t="n">
        <v>0</v>
      </c>
      <c r="K3042" t="n">
        <v>1</v>
      </c>
      <c r="L3042" t="inlineStr">
        <is>
          <t>casino.guru</t>
        </is>
      </c>
      <c r="M3042" s="5" t="n">
        <v>45961</v>
      </c>
      <c r="N3042" t="inlineStr">
        <is>
          <t>Yes</t>
        </is>
      </c>
      <c r="O3042" t="inlineStr">
        <is>
          <t>2026-04-19 06:46</t>
        </is>
      </c>
      <c r="P3042" t="inlineStr">
        <is>
          <t>2026-04-20 23:48</t>
        </is>
      </c>
      <c r="Q3042" t="inlineStr">
        <is>
          <t>https://casino.guru/smartbahis-casino-review</t>
        </is>
      </c>
    </row>
    <row r="3043">
      <c r="A3043" s="2" t="inlineStr">
        <is>
          <t>Sugar96 Casino</t>
        </is>
      </c>
      <c r="B3043" t="inlineStr">
        <is>
          <t>sugar96</t>
        </is>
      </c>
      <c r="C3043" t="inlineStr">
        <is>
          <t>Curacao</t>
        </is>
      </c>
      <c r="D3043" t="n">
        <v>5.9</v>
      </c>
      <c r="E3043" s="3" t="inlineStr">
        <is>
          <t>Yes</t>
        </is>
      </c>
      <c r="F3043" s="3" t="inlineStr">
        <is>
          <t>Yes</t>
        </is>
      </c>
      <c r="G3043" s="3" t="inlineStr">
        <is>
          <t>Yes</t>
        </is>
      </c>
      <c r="H3043" s="4" t="inlineStr">
        <is>
          <t>No</t>
        </is>
      </c>
      <c r="J3043" t="n">
        <v>0</v>
      </c>
      <c r="K3043" t="n">
        <v>1</v>
      </c>
      <c r="L3043" t="inlineStr">
        <is>
          <t>casino.guru</t>
        </is>
      </c>
      <c r="M3043" s="5" t="n">
        <v>45943</v>
      </c>
      <c r="N3043" t="inlineStr">
        <is>
          <t>Yes</t>
        </is>
      </c>
      <c r="O3043" t="inlineStr">
        <is>
          <t>2026-04-19 07:04</t>
        </is>
      </c>
      <c r="P3043" t="inlineStr">
        <is>
          <t>2026-04-21 00:10</t>
        </is>
      </c>
      <c r="Q3043" t="inlineStr">
        <is>
          <t>https://casino.guru/sugar96-casino-review</t>
        </is>
      </c>
    </row>
    <row r="3044">
      <c r="A3044" s="2" t="inlineStr">
        <is>
          <t>Superbetin Casino</t>
        </is>
      </c>
      <c r="B3044" t="inlineStr">
        <is>
          <t>superbetin</t>
        </is>
      </c>
      <c r="C3044" t="inlineStr">
        <is>
          <t>Curacao</t>
        </is>
      </c>
      <c r="D3044" t="n">
        <v>5.9</v>
      </c>
      <c r="E3044" s="3" t="inlineStr">
        <is>
          <t>Yes</t>
        </is>
      </c>
      <c r="F3044" s="3" t="inlineStr">
        <is>
          <t>Yes</t>
        </is>
      </c>
      <c r="G3044" s="3" t="inlineStr">
        <is>
          <t>Yes</t>
        </is>
      </c>
      <c r="H3044" s="4" t="inlineStr">
        <is>
          <t>No</t>
        </is>
      </c>
      <c r="J3044" t="n">
        <v>0</v>
      </c>
      <c r="K3044" t="n">
        <v>1</v>
      </c>
      <c r="L3044" t="inlineStr">
        <is>
          <t>casino.guru</t>
        </is>
      </c>
      <c r="M3044" s="5" t="n">
        <v>46122</v>
      </c>
      <c r="N3044" t="inlineStr">
        <is>
          <t>Yes</t>
        </is>
      </c>
      <c r="O3044" t="inlineStr">
        <is>
          <t>2026-04-19 06:21</t>
        </is>
      </c>
      <c r="P3044" t="inlineStr">
        <is>
          <t>2026-04-20 23:16</t>
        </is>
      </c>
      <c r="Q3044" t="inlineStr">
        <is>
          <t>https://casino.guru/superbetin-casino-review</t>
        </is>
      </c>
    </row>
    <row r="3045">
      <c r="A3045" s="2" t="inlineStr">
        <is>
          <t>Surfplay Casino</t>
        </is>
      </c>
      <c r="B3045" t="inlineStr">
        <is>
          <t>surfplay</t>
        </is>
      </c>
      <c r="C3045" t="inlineStr">
        <is>
          <t>Curacao</t>
        </is>
      </c>
      <c r="D3045" t="n">
        <v>5.9</v>
      </c>
      <c r="E3045" s="3" t="inlineStr">
        <is>
          <t>Yes</t>
        </is>
      </c>
      <c r="F3045" s="3" t="inlineStr">
        <is>
          <t>Yes</t>
        </is>
      </c>
      <c r="G3045" s="3" t="inlineStr">
        <is>
          <t>Yes</t>
        </is>
      </c>
      <c r="H3045" s="4" t="inlineStr">
        <is>
          <t>No</t>
        </is>
      </c>
      <c r="I3045" s="3" t="inlineStr">
        <is>
          <t>Yes</t>
        </is>
      </c>
      <c r="J3045" t="n">
        <v>1</v>
      </c>
      <c r="K3045" t="n">
        <v>1</v>
      </c>
      <c r="L3045" t="inlineStr">
        <is>
          <t>casino.guru</t>
        </is>
      </c>
      <c r="M3045" s="5" t="n">
        <v>46001</v>
      </c>
      <c r="N3045" t="inlineStr">
        <is>
          <t>Yes</t>
        </is>
      </c>
      <c r="O3045" t="inlineStr">
        <is>
          <t>2026-04-19 06:40</t>
        </is>
      </c>
      <c r="P3045" t="inlineStr">
        <is>
          <t>2026-04-20 23:40</t>
        </is>
      </c>
      <c r="Q3045" t="inlineStr">
        <is>
          <t>https://casino.guru/surfplay-casino-review</t>
        </is>
      </c>
    </row>
    <row r="3046">
      <c r="A3046" s="2" t="inlineStr">
        <is>
          <t>Sweety Win Casino</t>
        </is>
      </c>
      <c r="B3046" t="inlineStr">
        <is>
          <t>sweety-win</t>
        </is>
      </c>
      <c r="C3046" t="inlineStr">
        <is>
          <t>UKGC</t>
        </is>
      </c>
      <c r="D3046" t="n">
        <v>5.9</v>
      </c>
      <c r="E3046" s="3" t="inlineStr">
        <is>
          <t>Yes</t>
        </is>
      </c>
      <c r="F3046" s="3" t="inlineStr">
        <is>
          <t>Yes</t>
        </is>
      </c>
      <c r="G3046" s="3" t="inlineStr">
        <is>
          <t>Yes</t>
        </is>
      </c>
      <c r="H3046" s="4" t="inlineStr">
        <is>
          <t>No</t>
        </is>
      </c>
      <c r="J3046" t="n">
        <v>0</v>
      </c>
      <c r="K3046" t="n">
        <v>1</v>
      </c>
      <c r="L3046" t="inlineStr">
        <is>
          <t>casino.guru</t>
        </is>
      </c>
      <c r="M3046" s="5" t="n">
        <v>46050</v>
      </c>
      <c r="N3046" t="inlineStr">
        <is>
          <t>Yes</t>
        </is>
      </c>
      <c r="O3046" t="inlineStr">
        <is>
          <t>2026-04-19 06:31</t>
        </is>
      </c>
      <c r="P3046" t="inlineStr">
        <is>
          <t>2026-04-20 23:29</t>
        </is>
      </c>
      <c r="Q3046" t="inlineStr">
        <is>
          <t>https://casino.guru/sweety-win-casino-review</t>
        </is>
      </c>
    </row>
    <row r="3047">
      <c r="A3047" s="2" t="inlineStr">
        <is>
          <t>Top G Casino</t>
        </is>
      </c>
      <c r="B3047" t="inlineStr">
        <is>
          <t>top-g</t>
        </is>
      </c>
      <c r="C3047" t="inlineStr">
        <is>
          <t>Curacao</t>
        </is>
      </c>
      <c r="D3047" t="n">
        <v>5.9</v>
      </c>
      <c r="E3047" s="3" t="inlineStr">
        <is>
          <t>Yes</t>
        </is>
      </c>
      <c r="F3047" s="3" t="inlineStr">
        <is>
          <t>Yes</t>
        </is>
      </c>
      <c r="G3047" s="3" t="inlineStr">
        <is>
          <t>Yes</t>
        </is>
      </c>
      <c r="H3047" s="3" t="inlineStr">
        <is>
          <t>Yes</t>
        </is>
      </c>
      <c r="J3047" t="n">
        <v>0</v>
      </c>
      <c r="K3047" t="n">
        <v>1</v>
      </c>
      <c r="L3047" t="inlineStr">
        <is>
          <t>casino.guru</t>
        </is>
      </c>
      <c r="M3047" s="5" t="n">
        <v>46071</v>
      </c>
      <c r="N3047" t="inlineStr">
        <is>
          <t>Yes</t>
        </is>
      </c>
      <c r="O3047" t="inlineStr">
        <is>
          <t>2026-04-19 06:38</t>
        </is>
      </c>
      <c r="P3047" t="inlineStr">
        <is>
          <t>2026-04-20 23:38</t>
        </is>
      </c>
      <c r="Q3047" t="inlineStr">
        <is>
          <t>https://casino.guru/top-g-casino-review</t>
        </is>
      </c>
    </row>
    <row r="3048">
      <c r="A3048" s="2" t="inlineStr">
        <is>
          <t>Vauhdikas Casino</t>
        </is>
      </c>
      <c r="B3048" t="inlineStr">
        <is>
          <t>vauhdikas</t>
        </is>
      </c>
      <c r="C3048" t="inlineStr">
        <is>
          <t>MGA</t>
        </is>
      </c>
      <c r="D3048" t="n">
        <v>5.9</v>
      </c>
      <c r="E3048" s="3" t="inlineStr">
        <is>
          <t>Yes</t>
        </is>
      </c>
      <c r="F3048" s="4" t="inlineStr">
        <is>
          <t>No</t>
        </is>
      </c>
      <c r="G3048" s="4" t="inlineStr">
        <is>
          <t>No</t>
        </is>
      </c>
      <c r="H3048" s="4" t="inlineStr">
        <is>
          <t>No</t>
        </is>
      </c>
      <c r="I3048" s="3" t="inlineStr">
        <is>
          <t>Yes</t>
        </is>
      </c>
      <c r="J3048" t="n">
        <v>1</v>
      </c>
      <c r="K3048" t="n">
        <v>1</v>
      </c>
      <c r="L3048" t="inlineStr">
        <is>
          <t>casino.guru</t>
        </is>
      </c>
      <c r="M3048" s="5" t="n">
        <v>46050</v>
      </c>
      <c r="N3048" t="inlineStr">
        <is>
          <t>Yes</t>
        </is>
      </c>
      <c r="O3048" t="inlineStr">
        <is>
          <t>2026-04-19 06:25</t>
        </is>
      </c>
      <c r="P3048" t="inlineStr">
        <is>
          <t>2026-04-20 23:21</t>
        </is>
      </c>
      <c r="Q3048" t="inlineStr">
        <is>
          <t>https://casino.guru/vauhdikas-casino-review</t>
        </is>
      </c>
    </row>
    <row r="3049">
      <c r="A3049" s="2" t="inlineStr">
        <is>
          <t>Vegas Wins Casino</t>
        </is>
      </c>
      <c r="B3049" t="inlineStr">
        <is>
          <t>vegas-wins</t>
        </is>
      </c>
      <c r="C3049" t="inlineStr">
        <is>
          <t>UKGC</t>
        </is>
      </c>
      <c r="D3049" t="n">
        <v>5.9</v>
      </c>
      <c r="E3049" s="3" t="inlineStr">
        <is>
          <t>Yes</t>
        </is>
      </c>
      <c r="F3049" s="4" t="inlineStr">
        <is>
          <t>No</t>
        </is>
      </c>
      <c r="G3049" s="4" t="inlineStr">
        <is>
          <t>No</t>
        </is>
      </c>
      <c r="H3049" s="3" t="inlineStr">
        <is>
          <t>Yes</t>
        </is>
      </c>
      <c r="J3049" t="n">
        <v>0</v>
      </c>
      <c r="K3049" t="n">
        <v>1</v>
      </c>
      <c r="L3049" t="inlineStr">
        <is>
          <t>casino.guru</t>
        </is>
      </c>
      <c r="M3049" s="5" t="n">
        <v>46053</v>
      </c>
      <c r="N3049" t="inlineStr">
        <is>
          <t>Yes</t>
        </is>
      </c>
      <c r="O3049" t="inlineStr">
        <is>
          <t>2026-04-19 06:08</t>
        </is>
      </c>
      <c r="P3049" t="inlineStr">
        <is>
          <t>2026-04-20 23:00</t>
        </is>
      </c>
      <c r="Q3049" t="inlineStr">
        <is>
          <t>https://casino.guru/vegas-wins-casino-review</t>
        </is>
      </c>
    </row>
    <row r="3050">
      <c r="A3050" s="2" t="inlineStr">
        <is>
          <t>Vera&amp;amp;John Casino</t>
        </is>
      </c>
      <c r="B3050" t="inlineStr">
        <is>
          <t>vera-amp-john</t>
        </is>
      </c>
      <c r="C3050" t="inlineStr">
        <is>
          <t>Curacao</t>
        </is>
      </c>
      <c r="D3050" t="n">
        <v>5.9</v>
      </c>
      <c r="E3050" s="3" t="inlineStr">
        <is>
          <t>Yes</t>
        </is>
      </c>
      <c r="F3050" s="3" t="inlineStr">
        <is>
          <t>Yes</t>
        </is>
      </c>
      <c r="G3050" s="3" t="inlineStr">
        <is>
          <t>Yes</t>
        </is>
      </c>
      <c r="H3050" s="4" t="inlineStr">
        <is>
          <t>No</t>
        </is>
      </c>
      <c r="J3050" t="n">
        <v>0</v>
      </c>
      <c r="K3050" t="n">
        <v>1</v>
      </c>
      <c r="L3050" t="inlineStr">
        <is>
          <t>casino.guru</t>
        </is>
      </c>
      <c r="M3050" s="5" t="n">
        <v>46015</v>
      </c>
      <c r="N3050" t="inlineStr">
        <is>
          <t>Yes</t>
        </is>
      </c>
      <c r="O3050" t="inlineStr">
        <is>
          <t>2026-04-19 05:57</t>
        </is>
      </c>
      <c r="P3050" t="inlineStr">
        <is>
          <t>2026-04-20 22:47</t>
        </is>
      </c>
      <c r="Q3050" t="inlineStr">
        <is>
          <t>https://casino.guru/Vera-John-Casino-review</t>
        </is>
      </c>
    </row>
    <row r="3051">
      <c r="A3051" s="2" t="inlineStr">
        <is>
          <t>Vivajack Casino</t>
        </is>
      </c>
      <c r="B3051" t="inlineStr">
        <is>
          <t>vivajack</t>
        </is>
      </c>
      <c r="C3051" t="inlineStr">
        <is>
          <t>Anjouan</t>
        </is>
      </c>
      <c r="D3051" t="n">
        <v>5.9</v>
      </c>
      <c r="E3051" s="3" t="inlineStr">
        <is>
          <t>Yes</t>
        </is>
      </c>
      <c r="F3051" s="4" t="inlineStr">
        <is>
          <t>No</t>
        </is>
      </c>
      <c r="G3051" s="4" t="inlineStr">
        <is>
          <t>No</t>
        </is>
      </c>
      <c r="H3051" s="4" t="inlineStr">
        <is>
          <t>No</t>
        </is>
      </c>
      <c r="J3051" t="n">
        <v>0</v>
      </c>
      <c r="K3051" t="n">
        <v>1</v>
      </c>
      <c r="L3051" t="inlineStr">
        <is>
          <t>casino.guru</t>
        </is>
      </c>
      <c r="M3051" s="5" t="n">
        <v>45887</v>
      </c>
      <c r="N3051" t="inlineStr">
        <is>
          <t>Yes</t>
        </is>
      </c>
      <c r="O3051" t="inlineStr">
        <is>
          <t>2026-04-19 06:56</t>
        </is>
      </c>
      <c r="P3051" t="inlineStr">
        <is>
          <t>2026-04-21 00:01</t>
        </is>
      </c>
      <c r="Q3051" t="inlineStr">
        <is>
          <t>https://casino.guru/vivajack-casino-review</t>
        </is>
      </c>
    </row>
    <row r="3052">
      <c r="A3052" s="2" t="inlineStr">
        <is>
          <t>Voodoo Wins Casino</t>
        </is>
      </c>
      <c r="B3052" t="inlineStr">
        <is>
          <t>voodoo-wins</t>
        </is>
      </c>
      <c r="C3052" t="inlineStr">
        <is>
          <t>MGA</t>
        </is>
      </c>
      <c r="D3052" t="n">
        <v>5.9</v>
      </c>
      <c r="E3052" s="3" t="inlineStr">
        <is>
          <t>Yes</t>
        </is>
      </c>
      <c r="F3052" s="3" t="inlineStr">
        <is>
          <t>Yes</t>
        </is>
      </c>
      <c r="G3052" s="3" t="inlineStr">
        <is>
          <t>Yes</t>
        </is>
      </c>
      <c r="H3052" s="4" t="inlineStr">
        <is>
          <t>No</t>
        </is>
      </c>
      <c r="J3052" t="n">
        <v>0</v>
      </c>
      <c r="K3052" t="n">
        <v>1</v>
      </c>
      <c r="L3052" t="inlineStr">
        <is>
          <t>casino.guru</t>
        </is>
      </c>
      <c r="M3052" s="5" t="n">
        <v>46105</v>
      </c>
      <c r="N3052" t="inlineStr">
        <is>
          <t>Yes</t>
        </is>
      </c>
      <c r="O3052" t="inlineStr">
        <is>
          <t>2026-04-19 06:31</t>
        </is>
      </c>
      <c r="P3052" t="inlineStr">
        <is>
          <t>2026-04-20 23:29</t>
        </is>
      </c>
      <c r="Q3052" t="inlineStr">
        <is>
          <t>https://casino.guru/voodoo-wins-casino-review</t>
        </is>
      </c>
    </row>
    <row r="3053">
      <c r="A3053" s="2" t="inlineStr">
        <is>
          <t>W Casino</t>
        </is>
      </c>
      <c r="B3053" t="inlineStr">
        <is>
          <t>w</t>
        </is>
      </c>
      <c r="C3053" t="inlineStr">
        <is>
          <t>Curacao</t>
        </is>
      </c>
      <c r="D3053" t="n">
        <v>5.9</v>
      </c>
      <c r="E3053" s="3" t="inlineStr">
        <is>
          <t>Yes</t>
        </is>
      </c>
      <c r="F3053" s="3" t="inlineStr">
        <is>
          <t>Yes</t>
        </is>
      </c>
      <c r="G3053" s="3" t="inlineStr">
        <is>
          <t>Yes</t>
        </is>
      </c>
      <c r="H3053" s="4" t="inlineStr">
        <is>
          <t>No</t>
        </is>
      </c>
      <c r="J3053" t="n">
        <v>0</v>
      </c>
      <c r="K3053" t="n">
        <v>1</v>
      </c>
      <c r="L3053" t="inlineStr">
        <is>
          <t>casino.guru</t>
        </is>
      </c>
      <c r="M3053" s="5" t="n">
        <v>45952</v>
      </c>
      <c r="N3053" t="inlineStr">
        <is>
          <t>Yes</t>
        </is>
      </c>
      <c r="O3053" t="inlineStr">
        <is>
          <t>2026-04-19 06:06</t>
        </is>
      </c>
      <c r="P3053" t="inlineStr">
        <is>
          <t>2026-04-20 22:57</t>
        </is>
      </c>
      <c r="Q3053" t="inlineStr">
        <is>
          <t>https://casino.guru/W-Casino-review</t>
        </is>
      </c>
    </row>
    <row r="3054">
      <c r="A3054" s="2" t="inlineStr">
        <is>
          <t>WINRM Casino</t>
        </is>
      </c>
      <c r="B3054" t="inlineStr">
        <is>
          <t>winrm</t>
        </is>
      </c>
      <c r="D3054" t="n">
        <v>5.9</v>
      </c>
      <c r="E3054" s="3" t="inlineStr">
        <is>
          <t>Yes</t>
        </is>
      </c>
      <c r="F3054" s="3" t="inlineStr">
        <is>
          <t>Yes</t>
        </is>
      </c>
      <c r="G3054" s="3" t="inlineStr">
        <is>
          <t>Yes</t>
        </is>
      </c>
      <c r="H3054" s="4" t="inlineStr">
        <is>
          <t>No</t>
        </is>
      </c>
      <c r="J3054" t="n">
        <v>0</v>
      </c>
      <c r="K3054" t="n">
        <v>1</v>
      </c>
      <c r="L3054" t="inlineStr">
        <is>
          <t>casino.guru</t>
        </is>
      </c>
      <c r="M3054" s="5" t="n">
        <v>46084</v>
      </c>
      <c r="N3054" t="inlineStr">
        <is>
          <t>Yes</t>
        </is>
      </c>
      <c r="O3054" t="inlineStr">
        <is>
          <t>2026-04-19 07:11</t>
        </is>
      </c>
      <c r="P3054" t="inlineStr">
        <is>
          <t>2026-04-21 00:18</t>
        </is>
      </c>
      <c r="Q3054" t="inlineStr">
        <is>
          <t>https://casino.guru/winrm-casino-review</t>
        </is>
      </c>
    </row>
    <row r="3055">
      <c r="A3055" s="2" t="inlineStr">
        <is>
          <t>WOWBET Casino</t>
        </is>
      </c>
      <c r="B3055" t="inlineStr">
        <is>
          <t>wowbet</t>
        </is>
      </c>
      <c r="C3055" t="inlineStr">
        <is>
          <t>MGA</t>
        </is>
      </c>
      <c r="D3055" t="n">
        <v>5.9</v>
      </c>
      <c r="E3055" s="3" t="inlineStr">
        <is>
          <t>Yes</t>
        </is>
      </c>
      <c r="F3055" s="3" t="inlineStr">
        <is>
          <t>Yes</t>
        </is>
      </c>
      <c r="G3055" s="3" t="inlineStr">
        <is>
          <t>Yes</t>
        </is>
      </c>
      <c r="H3055" s="4" t="inlineStr">
        <is>
          <t>No</t>
        </is>
      </c>
      <c r="J3055" t="n">
        <v>0</v>
      </c>
      <c r="K3055" t="n">
        <v>1</v>
      </c>
      <c r="L3055" t="inlineStr">
        <is>
          <t>casino.guru</t>
        </is>
      </c>
      <c r="M3055" s="5" t="n">
        <v>46104</v>
      </c>
      <c r="N3055" t="inlineStr">
        <is>
          <t>Yes</t>
        </is>
      </c>
      <c r="O3055" t="inlineStr">
        <is>
          <t>2026-04-19 06:48</t>
        </is>
      </c>
      <c r="P3055" t="inlineStr">
        <is>
          <t>2026-04-20 23:50</t>
        </is>
      </c>
      <c r="Q3055" t="inlineStr">
        <is>
          <t>https://casino.guru/wowbet-casino-review</t>
        </is>
      </c>
    </row>
    <row r="3056">
      <c r="A3056" s="2" t="inlineStr">
        <is>
          <t>XBet96 Casino</t>
        </is>
      </c>
      <c r="B3056" t="inlineStr">
        <is>
          <t>xbet96</t>
        </is>
      </c>
      <c r="C3056" t="inlineStr">
        <is>
          <t>Curacao</t>
        </is>
      </c>
      <c r="D3056" t="n">
        <v>5.9</v>
      </c>
      <c r="E3056" s="3" t="inlineStr">
        <is>
          <t>Yes</t>
        </is>
      </c>
      <c r="F3056" s="3" t="inlineStr">
        <is>
          <t>Yes</t>
        </is>
      </c>
      <c r="G3056" s="3" t="inlineStr">
        <is>
          <t>Yes</t>
        </is>
      </c>
      <c r="H3056" s="4" t="inlineStr">
        <is>
          <t>No</t>
        </is>
      </c>
      <c r="J3056" t="n">
        <v>0</v>
      </c>
      <c r="K3056" t="n">
        <v>1</v>
      </c>
      <c r="L3056" t="inlineStr">
        <is>
          <t>casino.guru</t>
        </is>
      </c>
      <c r="M3056" s="5" t="n">
        <v>45949</v>
      </c>
      <c r="N3056" t="inlineStr">
        <is>
          <t>Yes</t>
        </is>
      </c>
      <c r="O3056" t="inlineStr">
        <is>
          <t>2026-04-19 07:05</t>
        </is>
      </c>
      <c r="P3056" t="inlineStr">
        <is>
          <t>2026-04-21 00:11</t>
        </is>
      </c>
      <c r="Q3056" t="inlineStr">
        <is>
          <t>https://casino.guru/xbet96-casino-review</t>
        </is>
      </c>
    </row>
    <row r="3057">
      <c r="A3057" s="2" t="inlineStr">
        <is>
          <t>Youwin Casino</t>
        </is>
      </c>
      <c r="B3057" t="inlineStr">
        <is>
          <t>youwin</t>
        </is>
      </c>
      <c r="C3057" t="inlineStr">
        <is>
          <t>Curacao</t>
        </is>
      </c>
      <c r="D3057" t="n">
        <v>5.9</v>
      </c>
      <c r="E3057" s="3" t="inlineStr">
        <is>
          <t>Yes</t>
        </is>
      </c>
      <c r="F3057" s="3" t="inlineStr">
        <is>
          <t>Yes</t>
        </is>
      </c>
      <c r="G3057" s="3" t="inlineStr">
        <is>
          <t>Yes</t>
        </is>
      </c>
      <c r="H3057" s="4" t="inlineStr">
        <is>
          <t>No</t>
        </is>
      </c>
      <c r="J3057" t="n">
        <v>0</v>
      </c>
      <c r="K3057" t="n">
        <v>1</v>
      </c>
      <c r="L3057" t="inlineStr">
        <is>
          <t>casino.guru</t>
        </is>
      </c>
      <c r="M3057" s="5" t="n">
        <v>46058</v>
      </c>
      <c r="N3057" t="inlineStr">
        <is>
          <t>Yes</t>
        </is>
      </c>
      <c r="O3057" t="inlineStr">
        <is>
          <t>2026-04-19 05:57</t>
        </is>
      </c>
      <c r="P3057" t="inlineStr">
        <is>
          <t>2026-04-20 22:47</t>
        </is>
      </c>
      <c r="Q3057" t="inlineStr">
        <is>
          <t>https://casino.guru/Youwin-Casino-review</t>
        </is>
      </c>
    </row>
    <row r="3058">
      <c r="A3058" s="2" t="inlineStr">
        <is>
          <t>Zircon33 Casino</t>
        </is>
      </c>
      <c r="B3058" t="inlineStr">
        <is>
          <t>zircon33</t>
        </is>
      </c>
      <c r="D3058" t="n">
        <v>5.9</v>
      </c>
      <c r="E3058" s="3" t="inlineStr">
        <is>
          <t>Yes</t>
        </is>
      </c>
      <c r="F3058" s="4" t="inlineStr">
        <is>
          <t>No</t>
        </is>
      </c>
      <c r="G3058" s="4" t="inlineStr">
        <is>
          <t>No</t>
        </is>
      </c>
      <c r="H3058" s="4" t="inlineStr">
        <is>
          <t>No</t>
        </is>
      </c>
      <c r="J3058" t="n">
        <v>0</v>
      </c>
      <c r="K3058" t="n">
        <v>1</v>
      </c>
      <c r="L3058" t="inlineStr">
        <is>
          <t>casino.guru</t>
        </is>
      </c>
      <c r="M3058" s="5" t="n">
        <v>45901</v>
      </c>
      <c r="N3058" t="inlineStr">
        <is>
          <t>Yes</t>
        </is>
      </c>
      <c r="O3058" t="inlineStr">
        <is>
          <t>2026-04-19 06:58</t>
        </is>
      </c>
      <c r="P3058" t="inlineStr">
        <is>
          <t>2026-04-21 00:02</t>
        </is>
      </c>
      <c r="Q3058" t="inlineStr">
        <is>
          <t>https://casino.guru/zircon33-casino-review</t>
        </is>
      </c>
    </row>
    <row r="3059">
      <c r="A3059" s="2" t="inlineStr">
        <is>
          <t>AMPM Casino</t>
        </is>
      </c>
      <c r="B3059" t="inlineStr">
        <is>
          <t>ampm</t>
        </is>
      </c>
      <c r="C3059" t="inlineStr">
        <is>
          <t>Curacao</t>
        </is>
      </c>
      <c r="D3059" t="n">
        <v>5.8</v>
      </c>
      <c r="E3059" s="3" t="inlineStr">
        <is>
          <t>Yes</t>
        </is>
      </c>
      <c r="F3059" s="3" t="inlineStr">
        <is>
          <t>Yes</t>
        </is>
      </c>
      <c r="G3059" s="3" t="inlineStr">
        <is>
          <t>Yes</t>
        </is>
      </c>
      <c r="H3059" s="4" t="inlineStr">
        <is>
          <t>No</t>
        </is>
      </c>
      <c r="J3059" t="n">
        <v>0</v>
      </c>
      <c r="K3059" t="n">
        <v>1</v>
      </c>
      <c r="L3059" t="inlineStr">
        <is>
          <t>casino.guru</t>
        </is>
      </c>
      <c r="M3059" s="5" t="n">
        <v>46107</v>
      </c>
      <c r="N3059" t="inlineStr">
        <is>
          <t>Yes</t>
        </is>
      </c>
      <c r="O3059" t="inlineStr">
        <is>
          <t>2026-04-19 06:21</t>
        </is>
      </c>
      <c r="P3059" t="inlineStr">
        <is>
          <t>2026-04-20 23:17</t>
        </is>
      </c>
      <c r="Q3059" t="inlineStr">
        <is>
          <t>https://casino.guru/ampm-casino-review</t>
        </is>
      </c>
    </row>
    <row r="3060">
      <c r="A3060" s="2" t="inlineStr">
        <is>
          <t>Amiriexch Casino</t>
        </is>
      </c>
      <c r="B3060" t="inlineStr">
        <is>
          <t>amiriexch</t>
        </is>
      </c>
      <c r="D3060" t="n">
        <v>5.8</v>
      </c>
      <c r="E3060" s="3" t="inlineStr">
        <is>
          <t>Yes</t>
        </is>
      </c>
      <c r="F3060" s="4" t="inlineStr">
        <is>
          <t>No</t>
        </is>
      </c>
      <c r="G3060" s="4" t="inlineStr">
        <is>
          <t>No</t>
        </is>
      </c>
      <c r="H3060" s="4" t="inlineStr">
        <is>
          <t>No</t>
        </is>
      </c>
      <c r="J3060" t="n">
        <v>0</v>
      </c>
      <c r="K3060" t="n">
        <v>1</v>
      </c>
      <c r="L3060" t="inlineStr">
        <is>
          <t>casino.guru</t>
        </is>
      </c>
      <c r="M3060" s="5" t="n">
        <v>46043</v>
      </c>
      <c r="N3060" t="inlineStr">
        <is>
          <t>Yes</t>
        </is>
      </c>
      <c r="O3060" t="inlineStr">
        <is>
          <t>2026-04-19 06:59</t>
        </is>
      </c>
      <c r="P3060" t="inlineStr">
        <is>
          <t>2026-04-21 00:04</t>
        </is>
      </c>
      <c r="Q3060" t="inlineStr">
        <is>
          <t>https://casino.guru/amiriexch-casino-review</t>
        </is>
      </c>
    </row>
    <row r="3061">
      <c r="A3061" s="2" t="inlineStr">
        <is>
          <t>BestOdds Casino</t>
        </is>
      </c>
      <c r="B3061" t="inlineStr">
        <is>
          <t>bestodds</t>
        </is>
      </c>
      <c r="C3061" t="inlineStr">
        <is>
          <t>UKGC</t>
        </is>
      </c>
      <c r="D3061" t="n">
        <v>5.8</v>
      </c>
      <c r="E3061" s="3" t="inlineStr">
        <is>
          <t>Yes</t>
        </is>
      </c>
      <c r="F3061" s="4" t="inlineStr">
        <is>
          <t>No</t>
        </is>
      </c>
      <c r="G3061" s="4" t="inlineStr">
        <is>
          <t>No</t>
        </is>
      </c>
      <c r="H3061" s="4" t="inlineStr">
        <is>
          <t>No</t>
        </is>
      </c>
      <c r="J3061" t="n">
        <v>0</v>
      </c>
      <c r="K3061" t="n">
        <v>1</v>
      </c>
      <c r="L3061" t="inlineStr">
        <is>
          <t>casino.guru</t>
        </is>
      </c>
      <c r="M3061" s="5" t="n">
        <v>46057</v>
      </c>
      <c r="N3061" t="inlineStr">
        <is>
          <t>Yes</t>
        </is>
      </c>
      <c r="O3061" t="inlineStr">
        <is>
          <t>2026-04-19 07:11</t>
        </is>
      </c>
      <c r="P3061" t="inlineStr">
        <is>
          <t>2026-04-21 00:18</t>
        </is>
      </c>
      <c r="Q3061" t="inlineStr">
        <is>
          <t>https://casino.guru/bestodds-casino-review</t>
        </is>
      </c>
    </row>
    <row r="3062">
      <c r="A3062" s="2" t="inlineStr">
        <is>
          <t>BetMorph Casino</t>
        </is>
      </c>
      <c r="B3062" t="inlineStr">
        <is>
          <t>betmorph</t>
        </is>
      </c>
      <c r="C3062" t="inlineStr">
        <is>
          <t>MGA</t>
        </is>
      </c>
      <c r="D3062" t="n">
        <v>5.8</v>
      </c>
      <c r="E3062" s="3" t="inlineStr">
        <is>
          <t>Yes</t>
        </is>
      </c>
      <c r="F3062" s="3" t="inlineStr">
        <is>
          <t>Yes</t>
        </is>
      </c>
      <c r="G3062" s="3" t="inlineStr">
        <is>
          <t>Yes</t>
        </is>
      </c>
      <c r="H3062" s="4" t="inlineStr">
        <is>
          <t>No</t>
        </is>
      </c>
      <c r="J3062" t="n">
        <v>0</v>
      </c>
      <c r="K3062" t="n">
        <v>1</v>
      </c>
      <c r="L3062" t="inlineStr">
        <is>
          <t>casino.guru</t>
        </is>
      </c>
      <c r="M3062" s="5" t="n">
        <v>46009</v>
      </c>
      <c r="N3062" t="inlineStr">
        <is>
          <t>Yes</t>
        </is>
      </c>
      <c r="O3062" t="inlineStr">
        <is>
          <t>2026-04-19 06:17</t>
        </is>
      </c>
      <c r="P3062" t="inlineStr">
        <is>
          <t>2026-04-20 23:11</t>
        </is>
      </c>
      <c r="Q3062" t="inlineStr">
        <is>
          <t>https://casino.guru/betmorph-casino-review</t>
        </is>
      </c>
    </row>
    <row r="3063">
      <c r="A3063" s="2" t="inlineStr">
        <is>
          <t>Borojeet Casino</t>
        </is>
      </c>
      <c r="B3063" t="inlineStr">
        <is>
          <t>borojeet</t>
        </is>
      </c>
      <c r="C3063" t="inlineStr">
        <is>
          <t>Anjouan</t>
        </is>
      </c>
      <c r="D3063" t="n">
        <v>5.8</v>
      </c>
      <c r="E3063" s="3" t="inlineStr">
        <is>
          <t>Yes</t>
        </is>
      </c>
      <c r="F3063" s="3" t="inlineStr">
        <is>
          <t>Yes</t>
        </is>
      </c>
      <c r="G3063" s="3" t="inlineStr">
        <is>
          <t>Yes</t>
        </is>
      </c>
      <c r="H3063" s="4" t="inlineStr">
        <is>
          <t>No</t>
        </is>
      </c>
      <c r="J3063" t="n">
        <v>0</v>
      </c>
      <c r="K3063" t="n">
        <v>1</v>
      </c>
      <c r="L3063" t="inlineStr">
        <is>
          <t>casino.guru</t>
        </is>
      </c>
      <c r="M3063" s="5" t="n">
        <v>46013</v>
      </c>
      <c r="N3063" t="inlineStr">
        <is>
          <t>Yes</t>
        </is>
      </c>
      <c r="O3063" t="inlineStr">
        <is>
          <t>2026-04-19 07:01</t>
        </is>
      </c>
      <c r="P3063" t="inlineStr">
        <is>
          <t>2026-04-21 00:06</t>
        </is>
      </c>
      <c r="Q3063" t="inlineStr">
        <is>
          <t>https://casino.guru/borojeet-casino-review</t>
        </is>
      </c>
    </row>
    <row r="3064">
      <c r="A3064" s="2" t="inlineStr">
        <is>
          <t>Casper Bets Casino</t>
        </is>
      </c>
      <c r="B3064" t="inlineStr">
        <is>
          <t>casper-bets</t>
        </is>
      </c>
      <c r="C3064" t="inlineStr">
        <is>
          <t>Curacao</t>
        </is>
      </c>
      <c r="D3064" t="n">
        <v>5.8</v>
      </c>
      <c r="E3064" s="3" t="inlineStr">
        <is>
          <t>Yes</t>
        </is>
      </c>
      <c r="F3064" s="4" t="inlineStr">
        <is>
          <t>No</t>
        </is>
      </c>
      <c r="G3064" s="4" t="inlineStr">
        <is>
          <t>No</t>
        </is>
      </c>
      <c r="H3064" s="4" t="inlineStr">
        <is>
          <t>No</t>
        </is>
      </c>
      <c r="J3064" t="n">
        <v>0</v>
      </c>
      <c r="K3064" t="n">
        <v>1</v>
      </c>
      <c r="L3064" t="inlineStr">
        <is>
          <t>casino.guru</t>
        </is>
      </c>
      <c r="M3064" s="5" t="n">
        <v>46090</v>
      </c>
      <c r="N3064" t="inlineStr">
        <is>
          <t>Yes</t>
        </is>
      </c>
      <c r="O3064" t="inlineStr">
        <is>
          <t>2026-04-19 07:08</t>
        </is>
      </c>
      <c r="P3064" t="inlineStr">
        <is>
          <t>2026-04-21 00:15</t>
        </is>
      </c>
      <c r="Q3064" t="inlineStr">
        <is>
          <t>https://casino.guru/casper-bets-casino-review</t>
        </is>
      </c>
    </row>
    <row r="3065">
      <c r="A3065" s="2" t="inlineStr">
        <is>
          <t>Conticazino Casino</t>
        </is>
      </c>
      <c r="B3065" t="inlineStr">
        <is>
          <t>conticazino</t>
        </is>
      </c>
      <c r="D3065" t="n">
        <v>5.8</v>
      </c>
      <c r="E3065" s="3" t="inlineStr">
        <is>
          <t>Yes</t>
        </is>
      </c>
      <c r="F3065" s="4" t="inlineStr">
        <is>
          <t>No</t>
        </is>
      </c>
      <c r="G3065" s="4" t="inlineStr">
        <is>
          <t>No</t>
        </is>
      </c>
      <c r="H3065" s="4" t="inlineStr">
        <is>
          <t>No</t>
        </is>
      </c>
      <c r="J3065" t="n">
        <v>0</v>
      </c>
      <c r="K3065" t="n">
        <v>1</v>
      </c>
      <c r="L3065" t="inlineStr">
        <is>
          <t>casino.guru</t>
        </is>
      </c>
      <c r="M3065" s="5" t="n">
        <v>45895</v>
      </c>
      <c r="N3065" t="inlineStr">
        <is>
          <t>Yes</t>
        </is>
      </c>
      <c r="O3065" t="inlineStr">
        <is>
          <t>2026-04-19 06:21</t>
        </is>
      </c>
      <c r="P3065" t="inlineStr">
        <is>
          <t>2026-04-20 23:17</t>
        </is>
      </c>
      <c r="Q3065" t="inlineStr">
        <is>
          <t>https://casino.guru/conticazino-casino-review</t>
        </is>
      </c>
    </row>
    <row r="3066">
      <c r="A3066" s="2" t="inlineStr">
        <is>
          <t>Cosmobet Casino</t>
        </is>
      </c>
      <c r="B3066" t="inlineStr">
        <is>
          <t>cosmobet</t>
        </is>
      </c>
      <c r="C3066" t="inlineStr">
        <is>
          <t>Curacao</t>
        </is>
      </c>
      <c r="D3066" t="n">
        <v>5.8</v>
      </c>
      <c r="E3066" s="3" t="inlineStr">
        <is>
          <t>Yes</t>
        </is>
      </c>
      <c r="F3066" s="3" t="inlineStr">
        <is>
          <t>Yes</t>
        </is>
      </c>
      <c r="G3066" s="3" t="inlineStr">
        <is>
          <t>Yes</t>
        </is>
      </c>
      <c r="H3066" s="4" t="inlineStr">
        <is>
          <t>No</t>
        </is>
      </c>
      <c r="J3066" t="n">
        <v>0</v>
      </c>
      <c r="K3066" t="n">
        <v>1</v>
      </c>
      <c r="L3066" t="inlineStr">
        <is>
          <t>casino.guru</t>
        </is>
      </c>
      <c r="M3066" s="5" t="n">
        <v>46121</v>
      </c>
      <c r="N3066" t="inlineStr">
        <is>
          <t>Yes</t>
        </is>
      </c>
      <c r="O3066" t="inlineStr">
        <is>
          <t>2026-04-19 06:33</t>
        </is>
      </c>
      <c r="P3066" t="inlineStr">
        <is>
          <t>2026-04-20 23:32</t>
        </is>
      </c>
      <c r="Q3066" t="inlineStr">
        <is>
          <t>https://casino.guru/cosmobet-casino-review</t>
        </is>
      </c>
    </row>
    <row r="3067">
      <c r="A3067" s="2" t="inlineStr">
        <is>
          <t>DreamGame33 Casino</t>
        </is>
      </c>
      <c r="B3067" t="inlineStr">
        <is>
          <t>dreamgame33</t>
        </is>
      </c>
      <c r="C3067" t="inlineStr">
        <is>
          <t>MGA</t>
        </is>
      </c>
      <c r="D3067" t="n">
        <v>5.8</v>
      </c>
      <c r="E3067" s="3" t="inlineStr">
        <is>
          <t>Yes</t>
        </is>
      </c>
      <c r="F3067" s="4" t="inlineStr">
        <is>
          <t>No</t>
        </is>
      </c>
      <c r="G3067" s="4" t="inlineStr">
        <is>
          <t>No</t>
        </is>
      </c>
      <c r="H3067" s="4" t="inlineStr">
        <is>
          <t>No</t>
        </is>
      </c>
      <c r="J3067" t="n">
        <v>0</v>
      </c>
      <c r="K3067" t="n">
        <v>1</v>
      </c>
      <c r="L3067" t="inlineStr">
        <is>
          <t>casino.guru</t>
        </is>
      </c>
      <c r="M3067" s="5" t="n">
        <v>45953</v>
      </c>
      <c r="N3067" t="inlineStr">
        <is>
          <t>Yes</t>
        </is>
      </c>
      <c r="O3067" t="inlineStr">
        <is>
          <t>2026-04-19 06:26</t>
        </is>
      </c>
      <c r="P3067" t="inlineStr">
        <is>
          <t>2026-04-20 23:23</t>
        </is>
      </c>
      <c r="Q3067" t="inlineStr">
        <is>
          <t>https://casino.guru/dreamgame33-casino-review</t>
        </is>
      </c>
    </row>
    <row r="3068">
      <c r="A3068" s="2" t="inlineStr">
        <is>
          <t>Dublinbet Casino</t>
        </is>
      </c>
      <c r="B3068" t="inlineStr">
        <is>
          <t>dublinbet</t>
        </is>
      </c>
      <c r="C3068" t="inlineStr">
        <is>
          <t>Anjouan</t>
        </is>
      </c>
      <c r="D3068" t="n">
        <v>5.8</v>
      </c>
      <c r="E3068" s="3" t="inlineStr">
        <is>
          <t>Yes</t>
        </is>
      </c>
      <c r="F3068" s="3" t="inlineStr">
        <is>
          <t>Yes</t>
        </is>
      </c>
      <c r="G3068" s="3" t="inlineStr">
        <is>
          <t>Yes</t>
        </is>
      </c>
      <c r="H3068" s="4" t="inlineStr">
        <is>
          <t>No</t>
        </is>
      </c>
      <c r="I3068" s="3" t="inlineStr">
        <is>
          <t>Yes</t>
        </is>
      </c>
      <c r="J3068" t="n">
        <v>1</v>
      </c>
      <c r="K3068" t="n">
        <v>1</v>
      </c>
      <c r="L3068" t="inlineStr">
        <is>
          <t>casino.guru</t>
        </is>
      </c>
      <c r="M3068" s="5" t="n">
        <v>46125</v>
      </c>
      <c r="N3068" t="inlineStr">
        <is>
          <t>Yes</t>
        </is>
      </c>
      <c r="O3068" t="inlineStr">
        <is>
          <t>2026-04-19 05:57</t>
        </is>
      </c>
      <c r="P3068" t="inlineStr">
        <is>
          <t>2026-04-20 22:47</t>
        </is>
      </c>
      <c r="Q3068" t="inlineStr">
        <is>
          <t>https://casino.guru/dublinbet-casino-review</t>
        </is>
      </c>
    </row>
    <row r="3069">
      <c r="A3069" s="2" t="inlineStr">
        <is>
          <t>DuoBetz Casino</t>
        </is>
      </c>
      <c r="B3069" t="inlineStr">
        <is>
          <t>duobetz</t>
        </is>
      </c>
      <c r="D3069" t="n">
        <v>5.8</v>
      </c>
      <c r="E3069" s="3" t="inlineStr">
        <is>
          <t>Yes</t>
        </is>
      </c>
      <c r="F3069" s="3" t="inlineStr">
        <is>
          <t>Yes</t>
        </is>
      </c>
      <c r="G3069" s="3" t="inlineStr">
        <is>
          <t>Yes</t>
        </is>
      </c>
      <c r="H3069" s="4" t="inlineStr">
        <is>
          <t>No</t>
        </is>
      </c>
      <c r="J3069" t="n">
        <v>0</v>
      </c>
      <c r="K3069" t="n">
        <v>1</v>
      </c>
      <c r="L3069" t="inlineStr">
        <is>
          <t>casino.guru</t>
        </is>
      </c>
      <c r="M3069" s="5" t="n">
        <v>45884</v>
      </c>
      <c r="N3069" t="inlineStr">
        <is>
          <t>Yes</t>
        </is>
      </c>
      <c r="O3069" t="inlineStr">
        <is>
          <t>2026-04-19 06:23</t>
        </is>
      </c>
      <c r="P3069" t="inlineStr">
        <is>
          <t>2026-04-20 23:19</t>
        </is>
      </c>
      <c r="Q3069" t="inlineStr">
        <is>
          <t>https://casino.guru/duobetz-casino-review</t>
        </is>
      </c>
    </row>
    <row r="3070">
      <c r="A3070" s="2" t="inlineStr">
        <is>
          <t>EjjaBet Casino</t>
        </is>
      </c>
      <c r="B3070" t="inlineStr">
        <is>
          <t>ejjabet</t>
        </is>
      </c>
      <c r="C3070" t="inlineStr">
        <is>
          <t>MGA</t>
        </is>
      </c>
      <c r="D3070" t="n">
        <v>5.8</v>
      </c>
      <c r="E3070" s="3" t="inlineStr">
        <is>
          <t>Yes</t>
        </is>
      </c>
      <c r="F3070" s="4" t="inlineStr">
        <is>
          <t>No</t>
        </is>
      </c>
      <c r="G3070" s="4" t="inlineStr">
        <is>
          <t>No</t>
        </is>
      </c>
      <c r="H3070" s="4" t="inlineStr">
        <is>
          <t>No</t>
        </is>
      </c>
      <c r="J3070" t="n">
        <v>0</v>
      </c>
      <c r="K3070" t="n">
        <v>1</v>
      </c>
      <c r="L3070" t="inlineStr">
        <is>
          <t>casino.guru</t>
        </is>
      </c>
      <c r="M3070" s="5" t="n">
        <v>46009</v>
      </c>
      <c r="N3070" t="inlineStr">
        <is>
          <t>Yes</t>
        </is>
      </c>
      <c r="O3070" t="inlineStr">
        <is>
          <t>2026-04-19 06:28</t>
        </is>
      </c>
      <c r="P3070" t="inlineStr">
        <is>
          <t>2026-04-20 23:25</t>
        </is>
      </c>
      <c r="Q3070" t="inlineStr">
        <is>
          <t>https://casino.guru/ejjabet-casino-review</t>
        </is>
      </c>
    </row>
    <row r="3071">
      <c r="A3071" s="2" t="inlineStr">
        <is>
          <t>Firevegas Casino</t>
        </is>
      </c>
      <c r="B3071" t="inlineStr">
        <is>
          <t>firevegas</t>
        </is>
      </c>
      <c r="C3071" t="inlineStr">
        <is>
          <t>MGA</t>
        </is>
      </c>
      <c r="D3071" t="n">
        <v>5.8</v>
      </c>
      <c r="E3071" s="3" t="inlineStr">
        <is>
          <t>Yes</t>
        </is>
      </c>
      <c r="F3071" s="4" t="inlineStr">
        <is>
          <t>No</t>
        </is>
      </c>
      <c r="G3071" s="4" t="inlineStr">
        <is>
          <t>No</t>
        </is>
      </c>
      <c r="H3071" s="4" t="inlineStr">
        <is>
          <t>No</t>
        </is>
      </c>
      <c r="J3071" t="n">
        <v>0</v>
      </c>
      <c r="K3071" t="n">
        <v>1</v>
      </c>
      <c r="L3071" t="inlineStr">
        <is>
          <t>casino.guru</t>
        </is>
      </c>
      <c r="M3071" s="5" t="n">
        <v>46126</v>
      </c>
      <c r="N3071" t="inlineStr">
        <is>
          <t>Yes</t>
        </is>
      </c>
      <c r="O3071" t="inlineStr">
        <is>
          <t>2026-04-19 06:21</t>
        </is>
      </c>
      <c r="P3071" t="inlineStr">
        <is>
          <t>2026-04-20 23:17</t>
        </is>
      </c>
      <c r="Q3071" t="inlineStr">
        <is>
          <t>https://casino.guru/firevegas-casino-review</t>
        </is>
      </c>
    </row>
    <row r="3072">
      <c r="A3072" s="2" t="inlineStr">
        <is>
          <t>Fruity King Casino</t>
        </is>
      </c>
      <c r="B3072" t="inlineStr">
        <is>
          <t>fruity-king</t>
        </is>
      </c>
      <c r="C3072" t="inlineStr">
        <is>
          <t>MGA</t>
        </is>
      </c>
      <c r="D3072" t="n">
        <v>5.8</v>
      </c>
      <c r="E3072" s="3" t="inlineStr">
        <is>
          <t>Yes</t>
        </is>
      </c>
      <c r="F3072" s="3" t="inlineStr">
        <is>
          <t>Yes</t>
        </is>
      </c>
      <c r="G3072" s="3" t="inlineStr">
        <is>
          <t>Yes</t>
        </is>
      </c>
      <c r="H3072" s="4" t="inlineStr">
        <is>
          <t>No</t>
        </is>
      </c>
      <c r="I3072" s="3" t="inlineStr">
        <is>
          <t>Yes</t>
        </is>
      </c>
      <c r="J3072" t="n">
        <v>1</v>
      </c>
      <c r="K3072" t="n">
        <v>1</v>
      </c>
      <c r="L3072" t="inlineStr">
        <is>
          <t>casino.guru</t>
        </is>
      </c>
      <c r="M3072" s="5" t="n">
        <v>46053</v>
      </c>
      <c r="N3072" t="inlineStr">
        <is>
          <t>Yes</t>
        </is>
      </c>
      <c r="O3072" t="inlineStr">
        <is>
          <t>2026-04-19 06:00</t>
        </is>
      </c>
      <c r="P3072" t="inlineStr">
        <is>
          <t>2026-04-20 22:50</t>
        </is>
      </c>
      <c r="Q3072" t="inlineStr">
        <is>
          <t>https://casino.guru/Fruity-King-Casino-review</t>
        </is>
      </c>
    </row>
    <row r="3073">
      <c r="A3073" s="2" t="inlineStr">
        <is>
          <t>GQbet Casino</t>
        </is>
      </c>
      <c r="B3073" t="inlineStr">
        <is>
          <t>gqbet</t>
        </is>
      </c>
      <c r="D3073" t="n">
        <v>5.8</v>
      </c>
      <c r="E3073" s="3" t="inlineStr">
        <is>
          <t>Yes</t>
        </is>
      </c>
      <c r="F3073" s="4" t="inlineStr">
        <is>
          <t>No</t>
        </is>
      </c>
      <c r="G3073" s="4" t="inlineStr">
        <is>
          <t>No</t>
        </is>
      </c>
      <c r="H3073" s="4" t="inlineStr">
        <is>
          <t>No</t>
        </is>
      </c>
      <c r="J3073" t="n">
        <v>0</v>
      </c>
      <c r="K3073" t="n">
        <v>1</v>
      </c>
      <c r="L3073" t="inlineStr">
        <is>
          <t>casino.guru</t>
        </is>
      </c>
      <c r="M3073" s="5" t="n">
        <v>46065</v>
      </c>
      <c r="N3073" t="inlineStr">
        <is>
          <t>Yes</t>
        </is>
      </c>
      <c r="O3073" t="inlineStr">
        <is>
          <t>2026-04-19 07:11</t>
        </is>
      </c>
      <c r="P3073" t="inlineStr">
        <is>
          <t>2026-04-21 00:18</t>
        </is>
      </c>
      <c r="Q3073" t="inlineStr">
        <is>
          <t>https://casino.guru/gqbet-casino-review</t>
        </is>
      </c>
    </row>
    <row r="3074">
      <c r="A3074" s="2" t="inlineStr">
        <is>
          <t>Grizzly Casino</t>
        </is>
      </c>
      <c r="B3074" t="inlineStr">
        <is>
          <t>grizzly</t>
        </is>
      </c>
      <c r="C3074" t="inlineStr">
        <is>
          <t>Anjouan</t>
        </is>
      </c>
      <c r="D3074" t="n">
        <v>5.8</v>
      </c>
      <c r="E3074" s="3" t="inlineStr">
        <is>
          <t>Yes</t>
        </is>
      </c>
      <c r="F3074" s="3" t="inlineStr">
        <is>
          <t>Yes</t>
        </is>
      </c>
      <c r="G3074" s="3" t="inlineStr">
        <is>
          <t>Yes</t>
        </is>
      </c>
      <c r="H3074" s="4" t="inlineStr">
        <is>
          <t>No</t>
        </is>
      </c>
      <c r="J3074" t="n">
        <v>0</v>
      </c>
      <c r="K3074" t="n">
        <v>1</v>
      </c>
      <c r="L3074" t="inlineStr">
        <is>
          <t>casino.guru</t>
        </is>
      </c>
      <c r="M3074" s="5" t="n">
        <v>46018</v>
      </c>
      <c r="N3074" t="inlineStr">
        <is>
          <t>Yes</t>
        </is>
      </c>
      <c r="O3074" t="inlineStr">
        <is>
          <t>2026-04-19 06:50</t>
        </is>
      </c>
      <c r="P3074" t="inlineStr">
        <is>
          <t>2026-04-20 23:53</t>
        </is>
      </c>
      <c r="Q3074" t="inlineStr">
        <is>
          <t>https://casino.guru/grizzly-casino-review</t>
        </is>
      </c>
    </row>
    <row r="3075">
      <c r="A3075" s="2" t="inlineStr">
        <is>
          <t>Health Games Casino</t>
        </is>
      </c>
      <c r="B3075" t="inlineStr">
        <is>
          <t>health-games</t>
        </is>
      </c>
      <c r="C3075" t="inlineStr">
        <is>
          <t>UKGC</t>
        </is>
      </c>
      <c r="D3075" t="n">
        <v>5.8</v>
      </c>
      <c r="E3075" s="3" t="inlineStr">
        <is>
          <t>Yes</t>
        </is>
      </c>
      <c r="F3075" s="4" t="inlineStr">
        <is>
          <t>No</t>
        </is>
      </c>
      <c r="G3075" s="4" t="inlineStr">
        <is>
          <t>No</t>
        </is>
      </c>
      <c r="H3075" s="3" t="inlineStr">
        <is>
          <t>Yes</t>
        </is>
      </c>
      <c r="J3075" t="n">
        <v>0</v>
      </c>
      <c r="K3075" t="n">
        <v>1</v>
      </c>
      <c r="L3075" t="inlineStr">
        <is>
          <t>casino.guru</t>
        </is>
      </c>
      <c r="M3075" s="5" t="n">
        <v>45862</v>
      </c>
      <c r="N3075" t="inlineStr">
        <is>
          <t>Yes</t>
        </is>
      </c>
      <c r="O3075" t="inlineStr">
        <is>
          <t>2026-04-19 05:59</t>
        </is>
      </c>
      <c r="P3075" t="inlineStr">
        <is>
          <t>2026-04-20 22:49</t>
        </is>
      </c>
      <c r="Q3075" t="inlineStr">
        <is>
          <t>https://casino.guru/Health-Games-Casino-review</t>
        </is>
      </c>
    </row>
    <row r="3076">
      <c r="A3076" s="2" t="inlineStr">
        <is>
          <t>Immerion Casino</t>
        </is>
      </c>
      <c r="B3076" t="inlineStr">
        <is>
          <t>immerion</t>
        </is>
      </c>
      <c r="C3076" t="inlineStr">
        <is>
          <t>Curacao</t>
        </is>
      </c>
      <c r="D3076" t="n">
        <v>5.8</v>
      </c>
      <c r="E3076" s="3" t="inlineStr">
        <is>
          <t>Yes</t>
        </is>
      </c>
      <c r="F3076" s="3" t="inlineStr">
        <is>
          <t>Yes</t>
        </is>
      </c>
      <c r="G3076" s="3" t="inlineStr">
        <is>
          <t>Yes</t>
        </is>
      </c>
      <c r="H3076" s="4" t="inlineStr">
        <is>
          <t>No</t>
        </is>
      </c>
      <c r="I3076" s="3" t="inlineStr">
        <is>
          <t>Yes</t>
        </is>
      </c>
      <c r="J3076" t="n">
        <v>1</v>
      </c>
      <c r="K3076" t="n">
        <v>1</v>
      </c>
      <c r="L3076" t="inlineStr">
        <is>
          <t>casino.guru</t>
        </is>
      </c>
      <c r="M3076" s="5" t="n">
        <v>46099</v>
      </c>
      <c r="N3076" t="inlineStr">
        <is>
          <t>Yes</t>
        </is>
      </c>
      <c r="O3076" t="inlineStr">
        <is>
          <t>2026-04-19 06:39</t>
        </is>
      </c>
      <c r="P3076" t="inlineStr">
        <is>
          <t>2026-04-20 23:39</t>
        </is>
      </c>
      <c r="Q3076" t="inlineStr">
        <is>
          <t>https://casino.guru/immerion-casino-review</t>
        </is>
      </c>
    </row>
    <row r="3077">
      <c r="A3077" s="2" t="inlineStr">
        <is>
          <t>Inwin Casino</t>
        </is>
      </c>
      <c r="B3077" t="inlineStr">
        <is>
          <t>inwin</t>
        </is>
      </c>
      <c r="C3077" t="inlineStr">
        <is>
          <t>Anjouan</t>
        </is>
      </c>
      <c r="D3077" t="n">
        <v>5.8</v>
      </c>
      <c r="E3077" s="3" t="inlineStr">
        <is>
          <t>Yes</t>
        </is>
      </c>
      <c r="F3077" s="3" t="inlineStr">
        <is>
          <t>Yes</t>
        </is>
      </c>
      <c r="G3077" s="3" t="inlineStr">
        <is>
          <t>Yes</t>
        </is>
      </c>
      <c r="H3077" s="4" t="inlineStr">
        <is>
          <t>No</t>
        </is>
      </c>
      <c r="J3077" t="n">
        <v>0</v>
      </c>
      <c r="K3077" t="n">
        <v>1</v>
      </c>
      <c r="L3077" t="inlineStr">
        <is>
          <t>casino.guru</t>
        </is>
      </c>
      <c r="M3077" s="5" t="n">
        <v>45988</v>
      </c>
      <c r="N3077" t="inlineStr">
        <is>
          <t>Yes</t>
        </is>
      </c>
      <c r="O3077" t="inlineStr">
        <is>
          <t>2026-04-19 07:06</t>
        </is>
      </c>
      <c r="P3077" t="inlineStr">
        <is>
          <t>2026-04-21 00:13</t>
        </is>
      </c>
      <c r="Q3077" t="inlineStr">
        <is>
          <t>https://casino.guru/inwin-casino-review</t>
        </is>
      </c>
    </row>
    <row r="3078">
      <c r="A3078" s="2" t="inlineStr">
        <is>
          <t>Jogggo Casino</t>
        </is>
      </c>
      <c r="B3078" t="inlineStr">
        <is>
          <t>jogggo</t>
        </is>
      </c>
      <c r="C3078" t="inlineStr">
        <is>
          <t>Anjouan</t>
        </is>
      </c>
      <c r="D3078" t="n">
        <v>5.8</v>
      </c>
      <c r="E3078" s="3" t="inlineStr">
        <is>
          <t>Yes</t>
        </is>
      </c>
      <c r="F3078" s="4" t="inlineStr">
        <is>
          <t>No</t>
        </is>
      </c>
      <c r="G3078" s="4" t="inlineStr">
        <is>
          <t>No</t>
        </is>
      </c>
      <c r="H3078" s="4" t="inlineStr">
        <is>
          <t>No</t>
        </is>
      </c>
      <c r="J3078" t="n">
        <v>0</v>
      </c>
      <c r="K3078" t="n">
        <v>1</v>
      </c>
      <c r="L3078" t="inlineStr">
        <is>
          <t>casino.guru</t>
        </is>
      </c>
      <c r="M3078" s="5" t="n">
        <v>45966</v>
      </c>
      <c r="N3078" t="inlineStr">
        <is>
          <t>Yes</t>
        </is>
      </c>
      <c r="O3078" t="inlineStr">
        <is>
          <t>2026-04-19 06:59</t>
        </is>
      </c>
      <c r="P3078" t="inlineStr">
        <is>
          <t>2026-04-21 00:03</t>
        </is>
      </c>
      <c r="Q3078" t="inlineStr">
        <is>
          <t>https://casino.guru/jogggo-casino-review</t>
        </is>
      </c>
    </row>
    <row r="3079">
      <c r="A3079" s="2" t="inlineStr">
        <is>
          <t>JustSpin Casino</t>
        </is>
      </c>
      <c r="B3079" t="inlineStr">
        <is>
          <t>justspin</t>
        </is>
      </c>
      <c r="C3079" t="inlineStr">
        <is>
          <t>MGA</t>
        </is>
      </c>
      <c r="D3079" t="n">
        <v>5.8</v>
      </c>
      <c r="E3079" s="3" t="inlineStr">
        <is>
          <t>Yes</t>
        </is>
      </c>
      <c r="F3079" s="4" t="inlineStr">
        <is>
          <t>No</t>
        </is>
      </c>
      <c r="G3079" s="4" t="inlineStr">
        <is>
          <t>No</t>
        </is>
      </c>
      <c r="H3079" s="4" t="inlineStr">
        <is>
          <t>No</t>
        </is>
      </c>
      <c r="J3079" t="n">
        <v>0</v>
      </c>
      <c r="K3079" t="n">
        <v>1</v>
      </c>
      <c r="L3079" t="inlineStr">
        <is>
          <t>casino.guru</t>
        </is>
      </c>
      <c r="M3079" s="5" t="n">
        <v>45901</v>
      </c>
      <c r="N3079" t="inlineStr">
        <is>
          <t>Yes</t>
        </is>
      </c>
      <c r="O3079" t="inlineStr">
        <is>
          <t>2026-04-19 06:11</t>
        </is>
      </c>
      <c r="P3079" t="inlineStr">
        <is>
          <t>2026-04-20 23:04</t>
        </is>
      </c>
      <c r="Q3079" t="inlineStr">
        <is>
          <t>https://casino.guru/justspin-casino-review</t>
        </is>
      </c>
    </row>
    <row r="3080">
      <c r="A3080" s="2" t="inlineStr">
        <is>
          <t>Lady Luckmore Casino</t>
        </is>
      </c>
      <c r="B3080" t="inlineStr">
        <is>
          <t>lady-luckmore</t>
        </is>
      </c>
      <c r="C3080" t="inlineStr">
        <is>
          <t>UKGC</t>
        </is>
      </c>
      <c r="D3080" t="n">
        <v>5.8</v>
      </c>
      <c r="E3080" s="3" t="inlineStr">
        <is>
          <t>Yes</t>
        </is>
      </c>
      <c r="F3080" s="4" t="inlineStr">
        <is>
          <t>No</t>
        </is>
      </c>
      <c r="G3080" s="4" t="inlineStr">
        <is>
          <t>No</t>
        </is>
      </c>
      <c r="H3080" s="3" t="inlineStr">
        <is>
          <t>Yes</t>
        </is>
      </c>
      <c r="J3080" t="n">
        <v>0</v>
      </c>
      <c r="K3080" t="n">
        <v>1</v>
      </c>
      <c r="L3080" t="inlineStr">
        <is>
          <t>casino.guru</t>
        </is>
      </c>
      <c r="M3080" s="5" t="n">
        <v>45965</v>
      </c>
      <c r="N3080" t="inlineStr">
        <is>
          <t>Yes</t>
        </is>
      </c>
      <c r="O3080" t="inlineStr">
        <is>
          <t>2026-04-19 07:03</t>
        </is>
      </c>
      <c r="P3080" t="inlineStr">
        <is>
          <t>2026-04-21 00:09</t>
        </is>
      </c>
      <c r="Q3080" t="inlineStr">
        <is>
          <t>https://casino.guru/lady-luckmore-casino-review</t>
        </is>
      </c>
    </row>
    <row r="3081">
      <c r="A3081" s="2" t="inlineStr">
        <is>
          <t>Longfu88 Casino</t>
        </is>
      </c>
      <c r="B3081" t="inlineStr">
        <is>
          <t>longfu88</t>
        </is>
      </c>
      <c r="D3081" t="n">
        <v>5.8</v>
      </c>
      <c r="E3081" s="3" t="inlineStr">
        <is>
          <t>Yes</t>
        </is>
      </c>
      <c r="F3081" s="3" t="inlineStr">
        <is>
          <t>Yes</t>
        </is>
      </c>
      <c r="G3081" s="3" t="inlineStr">
        <is>
          <t>Yes</t>
        </is>
      </c>
      <c r="H3081" s="4" t="inlineStr">
        <is>
          <t>No</t>
        </is>
      </c>
      <c r="J3081" t="n">
        <v>0</v>
      </c>
      <c r="K3081" t="n">
        <v>1</v>
      </c>
      <c r="L3081" t="inlineStr">
        <is>
          <t>casino.guru</t>
        </is>
      </c>
      <c r="M3081" s="5" t="n">
        <v>46119</v>
      </c>
      <c r="N3081" t="inlineStr">
        <is>
          <t>Yes</t>
        </is>
      </c>
      <c r="O3081" t="inlineStr">
        <is>
          <t>2026-04-19 07:13</t>
        </is>
      </c>
      <c r="P3081" t="inlineStr">
        <is>
          <t>2026-04-21 00:20</t>
        </is>
      </c>
      <c r="Q3081" t="inlineStr">
        <is>
          <t>https://casino.guru/longfu88-casino-review</t>
        </is>
      </c>
    </row>
    <row r="3082">
      <c r="A3082" s="2" t="inlineStr">
        <is>
          <t>LuckCity Casino</t>
        </is>
      </c>
      <c r="B3082" t="inlineStr">
        <is>
          <t>luckcity</t>
        </is>
      </c>
      <c r="C3082" t="inlineStr">
        <is>
          <t>MGA</t>
        </is>
      </c>
      <c r="D3082" t="n">
        <v>5.8</v>
      </c>
      <c r="E3082" s="3" t="inlineStr">
        <is>
          <t>Yes</t>
        </is>
      </c>
      <c r="F3082" s="3" t="inlineStr">
        <is>
          <t>Yes</t>
        </is>
      </c>
      <c r="G3082" s="3" t="inlineStr">
        <is>
          <t>Yes</t>
        </is>
      </c>
      <c r="H3082" s="4" t="inlineStr">
        <is>
          <t>No</t>
        </is>
      </c>
      <c r="J3082" t="n">
        <v>0</v>
      </c>
      <c r="K3082" t="n">
        <v>1</v>
      </c>
      <c r="L3082" t="inlineStr">
        <is>
          <t>casino.guru</t>
        </is>
      </c>
      <c r="M3082" s="5" t="n">
        <v>46059</v>
      </c>
      <c r="N3082" t="inlineStr">
        <is>
          <t>Yes</t>
        </is>
      </c>
      <c r="O3082" t="inlineStr">
        <is>
          <t>2026-04-19 06:37</t>
        </is>
      </c>
      <c r="P3082" t="inlineStr">
        <is>
          <t>2026-04-20 23:37</t>
        </is>
      </c>
      <c r="Q3082" t="inlineStr">
        <is>
          <t>https://casino.guru/luckcity-casino-review</t>
        </is>
      </c>
    </row>
    <row r="3083">
      <c r="A3083" s="2" t="inlineStr">
        <is>
          <t>LuckyKong Casino</t>
        </is>
      </c>
      <c r="B3083" t="inlineStr">
        <is>
          <t>luckykong</t>
        </is>
      </c>
      <c r="C3083" t="inlineStr">
        <is>
          <t>Anjouan</t>
        </is>
      </c>
      <c r="D3083" t="n">
        <v>5.8</v>
      </c>
      <c r="E3083" s="3" t="inlineStr">
        <is>
          <t>Yes</t>
        </is>
      </c>
      <c r="F3083" s="3" t="inlineStr">
        <is>
          <t>Yes</t>
        </is>
      </c>
      <c r="G3083" s="3" t="inlineStr">
        <is>
          <t>Yes</t>
        </is>
      </c>
      <c r="H3083" s="4" t="inlineStr">
        <is>
          <t>No</t>
        </is>
      </c>
      <c r="I3083" s="3" t="inlineStr">
        <is>
          <t>Yes</t>
        </is>
      </c>
      <c r="J3083" t="n">
        <v>1</v>
      </c>
      <c r="K3083" t="n">
        <v>1</v>
      </c>
      <c r="L3083" t="inlineStr">
        <is>
          <t>casino.guru</t>
        </is>
      </c>
      <c r="M3083" s="5" t="n">
        <v>46050</v>
      </c>
      <c r="N3083" t="inlineStr">
        <is>
          <t>Yes</t>
        </is>
      </c>
      <c r="O3083" t="inlineStr">
        <is>
          <t>2026-04-19 06:20</t>
        </is>
      </c>
      <c r="P3083" t="inlineStr">
        <is>
          <t>2026-04-20 23:15</t>
        </is>
      </c>
      <c r="Q3083" t="inlineStr">
        <is>
          <t>https://casino.guru/luckykong-casino-review</t>
        </is>
      </c>
    </row>
    <row r="3084">
      <c r="A3084" s="2" t="inlineStr">
        <is>
          <t>Mammona Casino</t>
        </is>
      </c>
      <c r="B3084" t="inlineStr">
        <is>
          <t>mammona</t>
        </is>
      </c>
      <c r="C3084" t="inlineStr">
        <is>
          <t>MGA</t>
        </is>
      </c>
      <c r="D3084" t="n">
        <v>5.8</v>
      </c>
      <c r="E3084" s="3" t="inlineStr">
        <is>
          <t>Yes</t>
        </is>
      </c>
      <c r="F3084" s="4" t="inlineStr">
        <is>
          <t>No</t>
        </is>
      </c>
      <c r="G3084" s="4" t="inlineStr">
        <is>
          <t>No</t>
        </is>
      </c>
      <c r="H3084" s="4" t="inlineStr">
        <is>
          <t>No</t>
        </is>
      </c>
      <c r="J3084" t="n">
        <v>0</v>
      </c>
      <c r="K3084" t="n">
        <v>1</v>
      </c>
      <c r="L3084" t="inlineStr">
        <is>
          <t>casino.guru</t>
        </is>
      </c>
      <c r="M3084" s="5" t="n">
        <v>46059</v>
      </c>
      <c r="N3084" t="inlineStr">
        <is>
          <t>Yes</t>
        </is>
      </c>
      <c r="O3084" t="inlineStr">
        <is>
          <t>2026-04-19 06:39</t>
        </is>
      </c>
      <c r="P3084" t="inlineStr">
        <is>
          <t>2026-04-20 23:39</t>
        </is>
      </c>
      <c r="Q3084" t="inlineStr">
        <is>
          <t>https://casino.guru/mammona-casino-review</t>
        </is>
      </c>
    </row>
    <row r="3085">
      <c r="A3085" s="2" t="inlineStr">
        <is>
          <t>Megaways VIP Casino</t>
        </is>
      </c>
      <c r="B3085" t="inlineStr">
        <is>
          <t>megaways-vip</t>
        </is>
      </c>
      <c r="C3085" t="inlineStr">
        <is>
          <t>Anjouan</t>
        </is>
      </c>
      <c r="D3085" t="n">
        <v>5.8</v>
      </c>
      <c r="E3085" s="3" t="inlineStr">
        <is>
          <t>Yes</t>
        </is>
      </c>
      <c r="F3085" s="3" t="inlineStr">
        <is>
          <t>Yes</t>
        </is>
      </c>
      <c r="G3085" s="3" t="inlineStr">
        <is>
          <t>Yes</t>
        </is>
      </c>
      <c r="H3085" s="4" t="inlineStr">
        <is>
          <t>No</t>
        </is>
      </c>
      <c r="J3085" t="n">
        <v>0</v>
      </c>
      <c r="K3085" t="n">
        <v>1</v>
      </c>
      <c r="L3085" t="inlineStr">
        <is>
          <t>casino.guru</t>
        </is>
      </c>
      <c r="M3085" s="5" t="n">
        <v>46067</v>
      </c>
      <c r="N3085" t="inlineStr">
        <is>
          <t>Yes</t>
        </is>
      </c>
      <c r="O3085" t="inlineStr">
        <is>
          <t>2026-04-19 07:11</t>
        </is>
      </c>
      <c r="P3085" t="inlineStr">
        <is>
          <t>2026-04-21 00:18</t>
        </is>
      </c>
      <c r="Q3085" t="inlineStr">
        <is>
          <t>https://casino.guru/megaways-vip-casino-review</t>
        </is>
      </c>
    </row>
    <row r="3086">
      <c r="A3086" s="2" t="inlineStr">
        <is>
          <t>Mordilavita Casino</t>
        </is>
      </c>
      <c r="B3086" t="inlineStr">
        <is>
          <t>mordilavita</t>
        </is>
      </c>
      <c r="D3086" t="n">
        <v>5.8</v>
      </c>
      <c r="E3086" s="3" t="inlineStr">
        <is>
          <t>Yes</t>
        </is>
      </c>
      <c r="F3086" s="3" t="inlineStr">
        <is>
          <t>Yes</t>
        </is>
      </c>
      <c r="G3086" s="3" t="inlineStr">
        <is>
          <t>Yes</t>
        </is>
      </c>
      <c r="H3086" s="4" t="inlineStr">
        <is>
          <t>No</t>
        </is>
      </c>
      <c r="J3086" t="n">
        <v>0</v>
      </c>
      <c r="K3086" t="n">
        <v>1</v>
      </c>
      <c r="L3086" t="inlineStr">
        <is>
          <t>casino.guru</t>
        </is>
      </c>
      <c r="M3086" s="5" t="n">
        <v>46082</v>
      </c>
      <c r="N3086" t="inlineStr">
        <is>
          <t>Yes</t>
        </is>
      </c>
      <c r="O3086" t="inlineStr">
        <is>
          <t>2026-04-19 07:11</t>
        </is>
      </c>
      <c r="P3086" t="inlineStr">
        <is>
          <t>2026-04-21 00:19</t>
        </is>
      </c>
      <c r="Q3086" t="inlineStr">
        <is>
          <t>https://casino.guru/mordilavita-casino-review</t>
        </is>
      </c>
    </row>
    <row r="3087">
      <c r="A3087" s="2" t="inlineStr">
        <is>
          <t>OdeonBet Casino</t>
        </is>
      </c>
      <c r="B3087" t="inlineStr">
        <is>
          <t>odeonbet</t>
        </is>
      </c>
      <c r="C3087" t="inlineStr">
        <is>
          <t>MGA</t>
        </is>
      </c>
      <c r="D3087" t="n">
        <v>5.8</v>
      </c>
      <c r="E3087" s="3" t="inlineStr">
        <is>
          <t>Yes</t>
        </is>
      </c>
      <c r="F3087" s="3" t="inlineStr">
        <is>
          <t>Yes</t>
        </is>
      </c>
      <c r="G3087" s="3" t="inlineStr">
        <is>
          <t>Yes</t>
        </is>
      </c>
      <c r="H3087" s="4" t="inlineStr">
        <is>
          <t>No</t>
        </is>
      </c>
      <c r="J3087" t="n">
        <v>0</v>
      </c>
      <c r="K3087" t="n">
        <v>1</v>
      </c>
      <c r="L3087" t="inlineStr">
        <is>
          <t>casino.guru</t>
        </is>
      </c>
      <c r="M3087" s="5" t="n">
        <v>46127</v>
      </c>
      <c r="N3087" t="inlineStr">
        <is>
          <t>Yes</t>
        </is>
      </c>
      <c r="O3087" t="inlineStr">
        <is>
          <t>2026-04-19 06:29</t>
        </is>
      </c>
      <c r="P3087" t="inlineStr">
        <is>
          <t>2026-04-20 23:26</t>
        </is>
      </c>
      <c r="Q3087" t="inlineStr">
        <is>
          <t>https://casino.guru/odeonbet-casino-review</t>
        </is>
      </c>
    </row>
    <row r="3088">
      <c r="A3088" s="2" t="inlineStr">
        <is>
          <t>Opera Casino</t>
        </is>
      </c>
      <c r="B3088" t="inlineStr">
        <is>
          <t>opera</t>
        </is>
      </c>
      <c r="C3088" t="inlineStr">
        <is>
          <t>Anjouan</t>
        </is>
      </c>
      <c r="D3088" t="n">
        <v>5.8</v>
      </c>
      <c r="E3088" s="3" t="inlineStr">
        <is>
          <t>Yes</t>
        </is>
      </c>
      <c r="F3088" s="3" t="inlineStr">
        <is>
          <t>Yes</t>
        </is>
      </c>
      <c r="G3088" s="3" t="inlineStr">
        <is>
          <t>Yes</t>
        </is>
      </c>
      <c r="H3088" s="4" t="inlineStr">
        <is>
          <t>No</t>
        </is>
      </c>
      <c r="J3088" t="n">
        <v>0</v>
      </c>
      <c r="K3088" t="n">
        <v>1</v>
      </c>
      <c r="L3088" t="inlineStr">
        <is>
          <t>casino.guru</t>
        </is>
      </c>
      <c r="M3088" s="5" t="n">
        <v>45906</v>
      </c>
      <c r="N3088" t="inlineStr">
        <is>
          <t>Yes</t>
        </is>
      </c>
      <c r="O3088" t="inlineStr">
        <is>
          <t>2026-04-19 06:59</t>
        </is>
      </c>
      <c r="P3088" t="inlineStr">
        <is>
          <t>2026-04-21 00:03</t>
        </is>
      </c>
      <c r="Q3088" t="inlineStr">
        <is>
          <t>https://casino.guru/opera-casino-review</t>
        </is>
      </c>
    </row>
    <row r="3089">
      <c r="A3089" s="2" t="inlineStr">
        <is>
          <t>P11bet Casino</t>
        </is>
      </c>
      <c r="B3089" t="inlineStr">
        <is>
          <t>p11bet</t>
        </is>
      </c>
      <c r="D3089" t="n">
        <v>5.8</v>
      </c>
      <c r="E3089" s="3" t="inlineStr">
        <is>
          <t>Yes</t>
        </is>
      </c>
      <c r="F3089" s="4" t="inlineStr">
        <is>
          <t>No</t>
        </is>
      </c>
      <c r="G3089" s="4" t="inlineStr">
        <is>
          <t>No</t>
        </is>
      </c>
      <c r="H3089" s="4" t="inlineStr">
        <is>
          <t>No</t>
        </is>
      </c>
      <c r="J3089" t="n">
        <v>0</v>
      </c>
      <c r="K3089" t="n">
        <v>1</v>
      </c>
      <c r="L3089" t="inlineStr">
        <is>
          <t>casino.guru</t>
        </is>
      </c>
      <c r="M3089" s="5" t="n">
        <v>45994</v>
      </c>
      <c r="N3089" t="inlineStr">
        <is>
          <t>Yes</t>
        </is>
      </c>
      <c r="O3089" t="inlineStr">
        <is>
          <t>2026-04-19 06:53</t>
        </is>
      </c>
      <c r="P3089" t="inlineStr">
        <is>
          <t>2026-04-20 23:57</t>
        </is>
      </c>
      <c r="Q3089" t="inlineStr">
        <is>
          <t>https://casino.guru/p11bet-casino-review</t>
        </is>
      </c>
    </row>
    <row r="3090">
      <c r="A3090" s="2" t="inlineStr">
        <is>
          <t>Paribahis Casino</t>
        </is>
      </c>
      <c r="B3090" t="inlineStr">
        <is>
          <t>paribahis</t>
        </is>
      </c>
      <c r="C3090" t="inlineStr">
        <is>
          <t>Anjouan</t>
        </is>
      </c>
      <c r="D3090" t="n">
        <v>5.8</v>
      </c>
      <c r="E3090" s="3" t="inlineStr">
        <is>
          <t>Yes</t>
        </is>
      </c>
      <c r="F3090" s="3" t="inlineStr">
        <is>
          <t>Yes</t>
        </is>
      </c>
      <c r="G3090" s="3" t="inlineStr">
        <is>
          <t>Yes</t>
        </is>
      </c>
      <c r="H3090" s="4" t="inlineStr">
        <is>
          <t>No</t>
        </is>
      </c>
      <c r="J3090" t="n">
        <v>0</v>
      </c>
      <c r="K3090" t="n">
        <v>1</v>
      </c>
      <c r="L3090" t="inlineStr">
        <is>
          <t>casino.guru</t>
        </is>
      </c>
      <c r="M3090" s="5" t="n">
        <v>45861</v>
      </c>
      <c r="N3090" t="inlineStr">
        <is>
          <t>Yes</t>
        </is>
      </c>
      <c r="O3090" t="inlineStr">
        <is>
          <t>2026-04-19 06:55</t>
        </is>
      </c>
      <c r="P3090" t="inlineStr">
        <is>
          <t>2026-04-20 23:59</t>
        </is>
      </c>
      <c r="Q3090" t="inlineStr">
        <is>
          <t>https://casino.guru/paribahis-casino-review</t>
        </is>
      </c>
    </row>
    <row r="3091">
      <c r="A3091" s="2" t="inlineStr">
        <is>
          <t>Patrick Spins Casino</t>
        </is>
      </c>
      <c r="B3091" t="inlineStr">
        <is>
          <t>patrick-spins</t>
        </is>
      </c>
      <c r="C3091" t="inlineStr">
        <is>
          <t>Anjouan</t>
        </is>
      </c>
      <c r="D3091" t="n">
        <v>5.8</v>
      </c>
      <c r="E3091" s="3" t="inlineStr">
        <is>
          <t>Yes</t>
        </is>
      </c>
      <c r="F3091" s="3" t="inlineStr">
        <is>
          <t>Yes</t>
        </is>
      </c>
      <c r="G3091" s="3" t="inlineStr">
        <is>
          <t>Yes</t>
        </is>
      </c>
      <c r="H3091" s="4" t="inlineStr">
        <is>
          <t>No</t>
        </is>
      </c>
      <c r="J3091" t="n">
        <v>0</v>
      </c>
      <c r="K3091" t="n">
        <v>1</v>
      </c>
      <c r="L3091" t="inlineStr">
        <is>
          <t>casino.guru</t>
        </is>
      </c>
      <c r="M3091" s="5" t="n">
        <v>46071</v>
      </c>
      <c r="N3091" t="inlineStr">
        <is>
          <t>Yes</t>
        </is>
      </c>
      <c r="O3091" t="inlineStr">
        <is>
          <t>2026-04-19 06:23</t>
        </is>
      </c>
      <c r="P3091" t="inlineStr">
        <is>
          <t>2026-04-20 23:18</t>
        </is>
      </c>
      <c r="Q3091" t="inlineStr">
        <is>
          <t>https://casino.guru/patrick-spins-casino-review</t>
        </is>
      </c>
    </row>
    <row r="3092">
      <c r="A3092" s="2" t="inlineStr">
        <is>
          <t>Phoenix365 Casino</t>
        </is>
      </c>
      <c r="B3092" t="inlineStr">
        <is>
          <t>phoenix365</t>
        </is>
      </c>
      <c r="C3092" t="inlineStr">
        <is>
          <t>Anjouan</t>
        </is>
      </c>
      <c r="D3092" t="n">
        <v>5.8</v>
      </c>
      <c r="E3092" s="3" t="inlineStr">
        <is>
          <t>Yes</t>
        </is>
      </c>
      <c r="F3092" s="4" t="inlineStr">
        <is>
          <t>No</t>
        </is>
      </c>
      <c r="G3092" s="4" t="inlineStr">
        <is>
          <t>No</t>
        </is>
      </c>
      <c r="H3092" s="4" t="inlineStr">
        <is>
          <t>No</t>
        </is>
      </c>
      <c r="J3092" t="n">
        <v>0</v>
      </c>
      <c r="K3092" t="n">
        <v>1</v>
      </c>
      <c r="L3092" t="inlineStr">
        <is>
          <t>casino.guru</t>
        </is>
      </c>
      <c r="M3092" s="5" t="n">
        <v>45884</v>
      </c>
      <c r="N3092" t="inlineStr">
        <is>
          <t>Yes</t>
        </is>
      </c>
      <c r="O3092" t="inlineStr">
        <is>
          <t>2026-04-19 06:43</t>
        </is>
      </c>
      <c r="P3092" t="inlineStr">
        <is>
          <t>2026-04-20 23:44</t>
        </is>
      </c>
      <c r="Q3092" t="inlineStr">
        <is>
          <t>https://casino.guru/platforms-bet-casino-review</t>
        </is>
      </c>
    </row>
    <row r="3093">
      <c r="A3093" s="2" t="inlineStr">
        <is>
          <t>Pikebit Casino</t>
        </is>
      </c>
      <c r="B3093" t="inlineStr">
        <is>
          <t>pikebit</t>
        </is>
      </c>
      <c r="C3093" t="inlineStr">
        <is>
          <t>Anjouan</t>
        </is>
      </c>
      <c r="D3093" t="n">
        <v>5.8</v>
      </c>
      <c r="E3093" s="3" t="inlineStr">
        <is>
          <t>Yes</t>
        </is>
      </c>
      <c r="F3093" s="3" t="inlineStr">
        <is>
          <t>Yes</t>
        </is>
      </c>
      <c r="G3093" s="3" t="inlineStr">
        <is>
          <t>Yes</t>
        </is>
      </c>
      <c r="H3093" s="4" t="inlineStr">
        <is>
          <t>No</t>
        </is>
      </c>
      <c r="I3093" s="3" t="inlineStr">
        <is>
          <t>Yes</t>
        </is>
      </c>
      <c r="J3093" t="n">
        <v>1</v>
      </c>
      <c r="K3093" t="n">
        <v>1</v>
      </c>
      <c r="L3093" t="inlineStr">
        <is>
          <t>casino.guru</t>
        </is>
      </c>
      <c r="M3093" s="5" t="n">
        <v>46119</v>
      </c>
      <c r="N3093" t="inlineStr">
        <is>
          <t>Yes</t>
        </is>
      </c>
      <c r="O3093" t="inlineStr">
        <is>
          <t>2026-04-19 06:30</t>
        </is>
      </c>
      <c r="P3093" t="inlineStr">
        <is>
          <t>2026-04-20 23:28</t>
        </is>
      </c>
      <c r="Q3093" t="inlineStr">
        <is>
          <t>https://casino.guru/pikebit-casino-review</t>
        </is>
      </c>
    </row>
    <row r="3094">
      <c r="A3094" s="2" t="inlineStr">
        <is>
          <t>Pitch90bet Casino</t>
        </is>
      </c>
      <c r="B3094" t="inlineStr">
        <is>
          <t>pitch90bet</t>
        </is>
      </c>
      <c r="D3094" t="n">
        <v>5.8</v>
      </c>
      <c r="E3094" s="3" t="inlineStr">
        <is>
          <t>Yes</t>
        </is>
      </c>
      <c r="F3094" s="4" t="inlineStr">
        <is>
          <t>No</t>
        </is>
      </c>
      <c r="G3094" s="4" t="inlineStr">
        <is>
          <t>No</t>
        </is>
      </c>
      <c r="H3094" s="4" t="inlineStr">
        <is>
          <t>No</t>
        </is>
      </c>
      <c r="J3094" t="n">
        <v>0</v>
      </c>
      <c r="K3094" t="n">
        <v>1</v>
      </c>
      <c r="L3094" t="inlineStr">
        <is>
          <t>casino.guru</t>
        </is>
      </c>
      <c r="M3094" s="5" t="n">
        <v>45964</v>
      </c>
      <c r="N3094" t="inlineStr">
        <is>
          <t>Yes</t>
        </is>
      </c>
      <c r="O3094" t="inlineStr">
        <is>
          <t>2026-04-19 06:24</t>
        </is>
      </c>
      <c r="P3094" t="inlineStr">
        <is>
          <t>2026-04-20 23:20</t>
        </is>
      </c>
      <c r="Q3094" t="inlineStr">
        <is>
          <t>https://casino.guru/pitch90bet-casino-review</t>
        </is>
      </c>
    </row>
    <row r="3095">
      <c r="A3095" s="2" t="inlineStr">
        <is>
          <t>Playzee Casino</t>
        </is>
      </c>
      <c r="B3095" t="inlineStr">
        <is>
          <t>playzee</t>
        </is>
      </c>
      <c r="C3095" t="inlineStr">
        <is>
          <t>MGA</t>
        </is>
      </c>
      <c r="D3095" t="n">
        <v>5.8</v>
      </c>
      <c r="E3095" s="3" t="inlineStr">
        <is>
          <t>Yes</t>
        </is>
      </c>
      <c r="F3095" s="4" t="inlineStr">
        <is>
          <t>No</t>
        </is>
      </c>
      <c r="G3095" s="4" t="inlineStr">
        <is>
          <t>No</t>
        </is>
      </c>
      <c r="H3095" s="3" t="inlineStr">
        <is>
          <t>Yes</t>
        </is>
      </c>
      <c r="J3095" t="n">
        <v>0</v>
      </c>
      <c r="K3095" t="n">
        <v>1</v>
      </c>
      <c r="L3095" t="inlineStr">
        <is>
          <t>casino.guru</t>
        </is>
      </c>
      <c r="M3095" s="5" t="n">
        <v>46031</v>
      </c>
      <c r="N3095" t="inlineStr">
        <is>
          <t>Yes</t>
        </is>
      </c>
      <c r="O3095" t="inlineStr">
        <is>
          <t>2026-04-19 06:04</t>
        </is>
      </c>
      <c r="P3095" t="inlineStr">
        <is>
          <t>2026-04-20 22:55</t>
        </is>
      </c>
      <c r="Q3095" t="inlineStr">
        <is>
          <t>https://casino.guru/Playzee-Casino-review</t>
        </is>
      </c>
    </row>
    <row r="3096">
      <c r="A3096" s="2" t="inlineStr">
        <is>
          <t>ReelDuck Casino</t>
        </is>
      </c>
      <c r="B3096" t="inlineStr">
        <is>
          <t>reelduck</t>
        </is>
      </c>
      <c r="C3096" t="inlineStr">
        <is>
          <t>Anjouan</t>
        </is>
      </c>
      <c r="D3096" t="n">
        <v>5.8</v>
      </c>
      <c r="E3096" s="3" t="inlineStr">
        <is>
          <t>Yes</t>
        </is>
      </c>
      <c r="F3096" s="3" t="inlineStr">
        <is>
          <t>Yes</t>
        </is>
      </c>
      <c r="G3096" s="3" t="inlineStr">
        <is>
          <t>Yes</t>
        </is>
      </c>
      <c r="H3096" s="4" t="inlineStr">
        <is>
          <t>No</t>
        </is>
      </c>
      <c r="J3096" t="n">
        <v>0</v>
      </c>
      <c r="K3096" t="n">
        <v>1</v>
      </c>
      <c r="L3096" t="inlineStr">
        <is>
          <t>casino.guru</t>
        </is>
      </c>
      <c r="M3096" s="5" t="n">
        <v>46095</v>
      </c>
      <c r="N3096" t="inlineStr">
        <is>
          <t>Yes</t>
        </is>
      </c>
      <c r="O3096" t="inlineStr">
        <is>
          <t>2026-04-19 07:12</t>
        </is>
      </c>
      <c r="P3096" t="inlineStr">
        <is>
          <t>2026-04-21 00:19</t>
        </is>
      </c>
      <c r="Q3096" t="inlineStr">
        <is>
          <t>https://casino.guru/reelduck-casino-review</t>
        </is>
      </c>
    </row>
    <row r="3097">
      <c r="A3097" s="2" t="inlineStr">
        <is>
          <t>Richy Fish Casino</t>
        </is>
      </c>
      <c r="B3097" t="inlineStr">
        <is>
          <t>richy-fish</t>
        </is>
      </c>
      <c r="D3097" t="n">
        <v>5.8</v>
      </c>
      <c r="E3097" s="3" t="inlineStr">
        <is>
          <t>Yes</t>
        </is>
      </c>
      <c r="F3097" s="3" t="inlineStr">
        <is>
          <t>Yes</t>
        </is>
      </c>
      <c r="G3097" s="3" t="inlineStr">
        <is>
          <t>Yes</t>
        </is>
      </c>
      <c r="H3097" s="4" t="inlineStr">
        <is>
          <t>No</t>
        </is>
      </c>
      <c r="J3097" t="n">
        <v>0</v>
      </c>
      <c r="K3097" t="n">
        <v>1</v>
      </c>
      <c r="L3097" t="inlineStr">
        <is>
          <t>casino.guru</t>
        </is>
      </c>
      <c r="M3097" s="5" t="n">
        <v>46049</v>
      </c>
      <c r="N3097" t="inlineStr">
        <is>
          <t>Yes</t>
        </is>
      </c>
      <c r="O3097" t="inlineStr">
        <is>
          <t>2026-04-19 06:26</t>
        </is>
      </c>
      <c r="P3097" t="inlineStr">
        <is>
          <t>2026-04-20 23:23</t>
        </is>
      </c>
      <c r="Q3097" t="inlineStr">
        <is>
          <t>https://casino.guru/richy-fish-casino-review</t>
        </is>
      </c>
    </row>
    <row r="3098">
      <c r="A3098" s="2" t="inlineStr">
        <is>
          <t>Royale Lounge Casino</t>
        </is>
      </c>
      <c r="B3098" t="inlineStr">
        <is>
          <t>royale-lounge</t>
        </is>
      </c>
      <c r="C3098" t="inlineStr">
        <is>
          <t>UKGC</t>
        </is>
      </c>
      <c r="D3098" t="n">
        <v>5.8</v>
      </c>
      <c r="E3098" s="3" t="inlineStr">
        <is>
          <t>Yes</t>
        </is>
      </c>
      <c r="F3098" s="4" t="inlineStr">
        <is>
          <t>No</t>
        </is>
      </c>
      <c r="G3098" s="4" t="inlineStr">
        <is>
          <t>No</t>
        </is>
      </c>
      <c r="H3098" s="3" t="inlineStr">
        <is>
          <t>Yes</t>
        </is>
      </c>
      <c r="J3098" t="n">
        <v>0</v>
      </c>
      <c r="K3098" t="n">
        <v>1</v>
      </c>
      <c r="L3098" t="inlineStr">
        <is>
          <t>casino.guru</t>
        </is>
      </c>
      <c r="M3098" s="5" t="n">
        <v>45936</v>
      </c>
      <c r="N3098" t="inlineStr">
        <is>
          <t>Yes</t>
        </is>
      </c>
      <c r="O3098" t="inlineStr">
        <is>
          <t>2026-04-19 07:03</t>
        </is>
      </c>
      <c r="P3098" t="inlineStr">
        <is>
          <t>2026-04-21 00:09</t>
        </is>
      </c>
      <c r="Q3098" t="inlineStr">
        <is>
          <t>https://casino.guru/royale-lounge-casino-review</t>
        </is>
      </c>
    </row>
    <row r="3099">
      <c r="A3099" s="2" t="inlineStr">
        <is>
          <t>Rumwin Casino</t>
        </is>
      </c>
      <c r="B3099" t="inlineStr">
        <is>
          <t>rumwin</t>
        </is>
      </c>
      <c r="C3099" t="inlineStr">
        <is>
          <t>Anjouan</t>
        </is>
      </c>
      <c r="D3099" t="n">
        <v>5.8</v>
      </c>
      <c r="E3099" s="3" t="inlineStr">
        <is>
          <t>Yes</t>
        </is>
      </c>
      <c r="F3099" s="3" t="inlineStr">
        <is>
          <t>Yes</t>
        </is>
      </c>
      <c r="G3099" s="3" t="inlineStr">
        <is>
          <t>Yes</t>
        </is>
      </c>
      <c r="H3099" s="4" t="inlineStr">
        <is>
          <t>No</t>
        </is>
      </c>
      <c r="J3099" t="n">
        <v>0</v>
      </c>
      <c r="K3099" t="n">
        <v>1</v>
      </c>
      <c r="L3099" t="inlineStr">
        <is>
          <t>casino.guru</t>
        </is>
      </c>
      <c r="M3099" s="5" t="n">
        <v>46056</v>
      </c>
      <c r="N3099" t="inlineStr">
        <is>
          <t>Yes</t>
        </is>
      </c>
      <c r="O3099" t="inlineStr">
        <is>
          <t>2026-04-19 07:10</t>
        </is>
      </c>
      <c r="P3099" t="inlineStr">
        <is>
          <t>2026-04-21 00:17</t>
        </is>
      </c>
      <c r="Q3099" t="inlineStr">
        <is>
          <t>https://casino.guru/rumwin-casino-review</t>
        </is>
      </c>
    </row>
    <row r="3100">
      <c r="A3100" s="2" t="inlineStr">
        <is>
          <t>SIKWIN Casino</t>
        </is>
      </c>
      <c r="B3100" t="inlineStr">
        <is>
          <t>sikwin</t>
        </is>
      </c>
      <c r="C3100" t="inlineStr">
        <is>
          <t>Anjouan</t>
        </is>
      </c>
      <c r="D3100" t="n">
        <v>5.8</v>
      </c>
      <c r="E3100" s="3" t="inlineStr">
        <is>
          <t>Yes</t>
        </is>
      </c>
      <c r="F3100" s="4" t="inlineStr">
        <is>
          <t>No</t>
        </is>
      </c>
      <c r="G3100" s="4" t="inlineStr">
        <is>
          <t>No</t>
        </is>
      </c>
      <c r="H3100" s="4" t="inlineStr">
        <is>
          <t>No</t>
        </is>
      </c>
      <c r="J3100" t="n">
        <v>0</v>
      </c>
      <c r="K3100" t="n">
        <v>1</v>
      </c>
      <c r="L3100" t="inlineStr">
        <is>
          <t>casino.guru</t>
        </is>
      </c>
      <c r="M3100" s="5" t="n">
        <v>45967</v>
      </c>
      <c r="N3100" t="inlineStr">
        <is>
          <t>Yes</t>
        </is>
      </c>
      <c r="O3100" t="inlineStr">
        <is>
          <t>2026-04-19 06:17</t>
        </is>
      </c>
      <c r="P3100" t="inlineStr">
        <is>
          <t>2026-04-20 23:11</t>
        </is>
      </c>
      <c r="Q3100" t="inlineStr">
        <is>
          <t>https://casino.guru/sikwin-casino-review</t>
        </is>
      </c>
    </row>
    <row r="3101">
      <c r="A3101" s="2" t="inlineStr">
        <is>
          <t>Shangri La Casino</t>
        </is>
      </c>
      <c r="B3101" t="inlineStr">
        <is>
          <t>shangri-la</t>
        </is>
      </c>
      <c r="C3101" t="inlineStr">
        <is>
          <t>Curacao</t>
        </is>
      </c>
      <c r="D3101" t="n">
        <v>5.8</v>
      </c>
      <c r="E3101" s="3" t="inlineStr">
        <is>
          <t>Yes</t>
        </is>
      </c>
      <c r="F3101" s="4" t="inlineStr">
        <is>
          <t>No</t>
        </is>
      </c>
      <c r="G3101" s="4" t="inlineStr">
        <is>
          <t>No</t>
        </is>
      </c>
      <c r="H3101" s="4" t="inlineStr">
        <is>
          <t>No</t>
        </is>
      </c>
      <c r="I3101" s="3" t="inlineStr">
        <is>
          <t>Yes</t>
        </is>
      </c>
      <c r="J3101" t="n">
        <v>1</v>
      </c>
      <c r="K3101" t="n">
        <v>1</v>
      </c>
      <c r="L3101" t="inlineStr">
        <is>
          <t>casino.guru</t>
        </is>
      </c>
      <c r="M3101" s="5" t="n">
        <v>46050</v>
      </c>
      <c r="N3101" t="inlineStr">
        <is>
          <t>Yes</t>
        </is>
      </c>
      <c r="O3101" t="inlineStr">
        <is>
          <t>2026-04-19 06:02</t>
        </is>
      </c>
      <c r="P3101" t="inlineStr">
        <is>
          <t>2026-04-20 22:53</t>
        </is>
      </c>
      <c r="Q3101" t="inlineStr">
        <is>
          <t>https://casino.guru/Shangri-La-Casino-review</t>
        </is>
      </c>
    </row>
    <row r="3102">
      <c r="A3102" s="2" t="inlineStr">
        <is>
          <t>SlotsMuse Casino</t>
        </is>
      </c>
      <c r="B3102" t="inlineStr">
        <is>
          <t>slotsmuse</t>
        </is>
      </c>
      <c r="D3102" t="n">
        <v>5.8</v>
      </c>
      <c r="E3102" s="3" t="inlineStr">
        <is>
          <t>Yes</t>
        </is>
      </c>
      <c r="F3102" s="3" t="inlineStr">
        <is>
          <t>Yes</t>
        </is>
      </c>
      <c r="G3102" s="3" t="inlineStr">
        <is>
          <t>Yes</t>
        </is>
      </c>
      <c r="H3102" s="4" t="inlineStr">
        <is>
          <t>No</t>
        </is>
      </c>
      <c r="J3102" t="n">
        <v>0</v>
      </c>
      <c r="K3102" t="n">
        <v>1</v>
      </c>
      <c r="L3102" t="inlineStr">
        <is>
          <t>casino.guru</t>
        </is>
      </c>
      <c r="M3102" s="5" t="n">
        <v>46105</v>
      </c>
      <c r="N3102" t="inlineStr">
        <is>
          <t>Yes</t>
        </is>
      </c>
      <c r="O3102" t="inlineStr">
        <is>
          <t>2026-04-19 06:25</t>
        </is>
      </c>
      <c r="P3102" t="inlineStr">
        <is>
          <t>2026-04-20 23:21</t>
        </is>
      </c>
      <c r="Q3102" t="inlineStr">
        <is>
          <t>https://casino.guru/slotsmuse-casino-review</t>
        </is>
      </c>
    </row>
    <row r="3103">
      <c r="A3103" s="2" t="inlineStr">
        <is>
          <t>Spinnalot Casino</t>
        </is>
      </c>
      <c r="B3103" t="inlineStr">
        <is>
          <t>spinnalot</t>
        </is>
      </c>
      <c r="C3103" t="inlineStr">
        <is>
          <t>MGA</t>
        </is>
      </c>
      <c r="D3103" t="n">
        <v>5.8</v>
      </c>
      <c r="E3103" s="3" t="inlineStr">
        <is>
          <t>Yes</t>
        </is>
      </c>
      <c r="F3103" s="4" t="inlineStr">
        <is>
          <t>No</t>
        </is>
      </c>
      <c r="G3103" s="4" t="inlineStr">
        <is>
          <t>No</t>
        </is>
      </c>
      <c r="H3103" s="4" t="inlineStr">
        <is>
          <t>No</t>
        </is>
      </c>
      <c r="I3103" s="3" t="inlineStr">
        <is>
          <t>Yes</t>
        </is>
      </c>
      <c r="J3103" t="n">
        <v>1</v>
      </c>
      <c r="K3103" t="n">
        <v>1</v>
      </c>
      <c r="L3103" t="inlineStr">
        <is>
          <t>casino.guru</t>
        </is>
      </c>
      <c r="M3103" s="5" t="n">
        <v>46050</v>
      </c>
      <c r="N3103" t="inlineStr">
        <is>
          <t>Yes</t>
        </is>
      </c>
      <c r="O3103" t="inlineStr">
        <is>
          <t>2026-04-19 06:20</t>
        </is>
      </c>
      <c r="P3103" t="inlineStr">
        <is>
          <t>2026-04-20 23:15</t>
        </is>
      </c>
      <c r="Q3103" t="inlineStr">
        <is>
          <t>https://casino.guru/spinnalot-casino-review</t>
        </is>
      </c>
    </row>
    <row r="3104">
      <c r="A3104" s="2" t="inlineStr">
        <is>
          <t>SportEmpire Casino</t>
        </is>
      </c>
      <c r="B3104" t="inlineStr">
        <is>
          <t>sportempire</t>
        </is>
      </c>
      <c r="C3104" t="inlineStr">
        <is>
          <t>MGA</t>
        </is>
      </c>
      <c r="D3104" t="n">
        <v>5.8</v>
      </c>
      <c r="E3104" s="3" t="inlineStr">
        <is>
          <t>Yes</t>
        </is>
      </c>
      <c r="F3104" s="4" t="inlineStr">
        <is>
          <t>No</t>
        </is>
      </c>
      <c r="G3104" s="4" t="inlineStr">
        <is>
          <t>No</t>
        </is>
      </c>
      <c r="H3104" s="4" t="inlineStr">
        <is>
          <t>No</t>
        </is>
      </c>
      <c r="J3104" t="n">
        <v>0</v>
      </c>
      <c r="K3104" t="n">
        <v>1</v>
      </c>
      <c r="L3104" t="inlineStr">
        <is>
          <t>casino.guru</t>
        </is>
      </c>
      <c r="M3104" s="5" t="n">
        <v>46009</v>
      </c>
      <c r="N3104" t="inlineStr">
        <is>
          <t>Yes</t>
        </is>
      </c>
      <c r="O3104" t="inlineStr">
        <is>
          <t>2026-04-19 06:15</t>
        </is>
      </c>
      <c r="P3104" t="inlineStr">
        <is>
          <t>2026-04-20 23:09</t>
        </is>
      </c>
      <c r="Q3104" t="inlineStr">
        <is>
          <t>https://casino.guru/sportempire-casino-review</t>
        </is>
      </c>
    </row>
    <row r="3105">
      <c r="A3105" s="2" t="inlineStr">
        <is>
          <t>Tangobet Casino</t>
        </is>
      </c>
      <c r="B3105" t="inlineStr">
        <is>
          <t>tangobet</t>
        </is>
      </c>
      <c r="C3105" t="inlineStr">
        <is>
          <t>MGA</t>
        </is>
      </c>
      <c r="D3105" t="n">
        <v>5.8</v>
      </c>
      <c r="E3105" s="3" t="inlineStr">
        <is>
          <t>Yes</t>
        </is>
      </c>
      <c r="F3105" s="4" t="inlineStr">
        <is>
          <t>No</t>
        </is>
      </c>
      <c r="G3105" s="4" t="inlineStr">
        <is>
          <t>No</t>
        </is>
      </c>
      <c r="H3105" s="4" t="inlineStr">
        <is>
          <t>No</t>
        </is>
      </c>
      <c r="J3105" t="n">
        <v>0</v>
      </c>
      <c r="K3105" t="n">
        <v>1</v>
      </c>
      <c r="L3105" t="inlineStr">
        <is>
          <t>casino.guru</t>
        </is>
      </c>
      <c r="M3105" s="5" t="n">
        <v>46009</v>
      </c>
      <c r="N3105" t="inlineStr">
        <is>
          <t>Yes</t>
        </is>
      </c>
      <c r="O3105" t="inlineStr">
        <is>
          <t>2026-04-19 06:44</t>
        </is>
      </c>
      <c r="P3105" t="inlineStr">
        <is>
          <t>2026-04-20 23:45</t>
        </is>
      </c>
      <c r="Q3105" t="inlineStr">
        <is>
          <t>https://casino.guru/tangobet-casino-review</t>
        </is>
      </c>
    </row>
    <row r="3106">
      <c r="A3106" s="2" t="inlineStr">
        <is>
          <t>UK Slots Casino</t>
        </is>
      </c>
      <c r="B3106" t="inlineStr">
        <is>
          <t>uk-slots</t>
        </is>
      </c>
      <c r="C3106" t="inlineStr">
        <is>
          <t>MGA</t>
        </is>
      </c>
      <c r="D3106" t="n">
        <v>5.8</v>
      </c>
      <c r="E3106" s="3" t="inlineStr">
        <is>
          <t>Yes</t>
        </is>
      </c>
      <c r="F3106" s="4" t="inlineStr">
        <is>
          <t>No</t>
        </is>
      </c>
      <c r="G3106" s="4" t="inlineStr">
        <is>
          <t>No</t>
        </is>
      </c>
      <c r="H3106" s="4" t="inlineStr">
        <is>
          <t>No</t>
        </is>
      </c>
      <c r="J3106" t="n">
        <v>0</v>
      </c>
      <c r="K3106" t="n">
        <v>1</v>
      </c>
      <c r="L3106" t="inlineStr">
        <is>
          <t>casino.guru</t>
        </is>
      </c>
      <c r="M3106" s="5" t="n">
        <v>46053</v>
      </c>
      <c r="N3106" t="inlineStr">
        <is>
          <t>Yes</t>
        </is>
      </c>
      <c r="O3106" t="inlineStr">
        <is>
          <t>2026-04-19 06:08</t>
        </is>
      </c>
      <c r="P3106" t="inlineStr">
        <is>
          <t>2026-04-20 23:00</t>
        </is>
      </c>
      <c r="Q3106" t="inlineStr">
        <is>
          <t>https://casino.guru/uk-slots-casino-review</t>
        </is>
      </c>
    </row>
    <row r="3107">
      <c r="A3107" s="2" t="inlineStr">
        <is>
          <t>Ultrapari Casino</t>
        </is>
      </c>
      <c r="B3107" t="inlineStr">
        <is>
          <t>ultrapari</t>
        </is>
      </c>
      <c r="C3107" t="inlineStr">
        <is>
          <t>Anjouan</t>
        </is>
      </c>
      <c r="D3107" t="n">
        <v>5.8</v>
      </c>
      <c r="E3107" s="3" t="inlineStr">
        <is>
          <t>Yes</t>
        </is>
      </c>
      <c r="F3107" s="3" t="inlineStr">
        <is>
          <t>Yes</t>
        </is>
      </c>
      <c r="G3107" s="3" t="inlineStr">
        <is>
          <t>Yes</t>
        </is>
      </c>
      <c r="H3107" s="3" t="inlineStr">
        <is>
          <t>Yes</t>
        </is>
      </c>
      <c r="J3107" t="n">
        <v>0</v>
      </c>
      <c r="K3107" t="n">
        <v>1</v>
      </c>
      <c r="L3107" t="inlineStr">
        <is>
          <t>casino.guru</t>
        </is>
      </c>
      <c r="M3107" s="5" t="n">
        <v>46066</v>
      </c>
      <c r="N3107" t="inlineStr">
        <is>
          <t>Yes</t>
        </is>
      </c>
      <c r="O3107" t="inlineStr">
        <is>
          <t>2026-04-19 06:50</t>
        </is>
      </c>
      <c r="P3107" t="inlineStr">
        <is>
          <t>2026-04-20 23:53</t>
        </is>
      </c>
      <c r="Q3107" t="inlineStr">
        <is>
          <t>https://casino.guru/ultrapari-casino-review</t>
        </is>
      </c>
    </row>
    <row r="3108">
      <c r="A3108" s="2" t="inlineStr">
        <is>
          <t>WarXBet Casino</t>
        </is>
      </c>
      <c r="B3108" t="inlineStr">
        <is>
          <t>warxbet</t>
        </is>
      </c>
      <c r="D3108" t="n">
        <v>5.8</v>
      </c>
      <c r="E3108" s="3" t="inlineStr">
        <is>
          <t>Yes</t>
        </is>
      </c>
      <c r="F3108" s="4" t="inlineStr">
        <is>
          <t>No</t>
        </is>
      </c>
      <c r="G3108" s="4" t="inlineStr">
        <is>
          <t>No</t>
        </is>
      </c>
      <c r="H3108" s="4" t="inlineStr">
        <is>
          <t>No</t>
        </is>
      </c>
      <c r="J3108" t="n">
        <v>0</v>
      </c>
      <c r="K3108" t="n">
        <v>1</v>
      </c>
      <c r="L3108" t="inlineStr">
        <is>
          <t>casino.guru</t>
        </is>
      </c>
      <c r="M3108" s="5" t="n">
        <v>45909</v>
      </c>
      <c r="N3108" t="inlineStr">
        <is>
          <t>Yes</t>
        </is>
      </c>
      <c r="O3108" t="inlineStr">
        <is>
          <t>2026-04-19 06:36</t>
        </is>
      </c>
      <c r="P3108" t="inlineStr">
        <is>
          <t>2026-04-20 23:36</t>
        </is>
      </c>
      <c r="Q3108" t="inlineStr">
        <is>
          <t>https://casino.guru/warxbet-casino-review</t>
        </is>
      </c>
    </row>
    <row r="3109">
      <c r="A3109" s="2" t="inlineStr">
        <is>
          <t>WePari Casino</t>
        </is>
      </c>
      <c r="B3109" t="inlineStr">
        <is>
          <t>wepari</t>
        </is>
      </c>
      <c r="C3109" t="inlineStr">
        <is>
          <t>MGA</t>
        </is>
      </c>
      <c r="D3109" t="n">
        <v>5.8</v>
      </c>
      <c r="E3109" s="3" t="inlineStr">
        <is>
          <t>Yes</t>
        </is>
      </c>
      <c r="F3109" s="3" t="inlineStr">
        <is>
          <t>Yes</t>
        </is>
      </c>
      <c r="G3109" s="3" t="inlineStr">
        <is>
          <t>Yes</t>
        </is>
      </c>
      <c r="H3109" s="4" t="inlineStr">
        <is>
          <t>No</t>
        </is>
      </c>
      <c r="J3109" t="n">
        <v>0</v>
      </c>
      <c r="K3109" t="n">
        <v>1</v>
      </c>
      <c r="L3109" t="inlineStr">
        <is>
          <t>casino.guru</t>
        </is>
      </c>
      <c r="M3109" s="5" t="n">
        <v>45892</v>
      </c>
      <c r="N3109" t="inlineStr">
        <is>
          <t>Yes</t>
        </is>
      </c>
      <c r="O3109" t="inlineStr">
        <is>
          <t>2026-04-19 06:57</t>
        </is>
      </c>
      <c r="P3109" t="inlineStr">
        <is>
          <t>2026-04-21 00:01</t>
        </is>
      </c>
      <c r="Q3109" t="inlineStr">
        <is>
          <t>https://casino.guru/wepari-casino-review</t>
        </is>
      </c>
    </row>
    <row r="3110">
      <c r="A3110" s="2" t="inlineStr">
        <is>
          <t>WhyNotBet Casino</t>
        </is>
      </c>
      <c r="B3110" t="inlineStr">
        <is>
          <t>whynotbet</t>
        </is>
      </c>
      <c r="C3110" t="inlineStr">
        <is>
          <t>Anjouan</t>
        </is>
      </c>
      <c r="D3110" t="n">
        <v>5.8</v>
      </c>
      <c r="E3110" s="3" t="inlineStr">
        <is>
          <t>Yes</t>
        </is>
      </c>
      <c r="F3110" s="4" t="inlineStr">
        <is>
          <t>No</t>
        </is>
      </c>
      <c r="G3110" s="4" t="inlineStr">
        <is>
          <t>No</t>
        </is>
      </c>
      <c r="H3110" s="4" t="inlineStr">
        <is>
          <t>No</t>
        </is>
      </c>
      <c r="J3110" t="n">
        <v>0</v>
      </c>
      <c r="K3110" t="n">
        <v>1</v>
      </c>
      <c r="L3110" t="inlineStr">
        <is>
          <t>casino.guru</t>
        </is>
      </c>
      <c r="M3110" s="5" t="n">
        <v>46063</v>
      </c>
      <c r="N3110" t="inlineStr">
        <is>
          <t>Yes</t>
        </is>
      </c>
      <c r="O3110" t="inlineStr">
        <is>
          <t>2026-04-19 07:11</t>
        </is>
      </c>
      <c r="P3110" t="inlineStr">
        <is>
          <t>2026-04-21 00:18</t>
        </is>
      </c>
      <c r="Q3110" t="inlineStr">
        <is>
          <t>https://casino.guru/whynotbet-casino-review</t>
        </is>
      </c>
    </row>
    <row r="3111">
      <c r="A3111" s="2" t="inlineStr">
        <is>
          <t>Winning.io Casino</t>
        </is>
      </c>
      <c r="B3111" t="inlineStr">
        <is>
          <t>winning-io</t>
        </is>
      </c>
      <c r="C3111" t="inlineStr">
        <is>
          <t>Kahnawake</t>
        </is>
      </c>
      <c r="D3111" t="n">
        <v>5.8</v>
      </c>
      <c r="E3111" s="3" t="inlineStr">
        <is>
          <t>Yes</t>
        </is>
      </c>
      <c r="F3111" s="4" t="inlineStr">
        <is>
          <t>No</t>
        </is>
      </c>
      <c r="G3111" s="4" t="inlineStr">
        <is>
          <t>No</t>
        </is>
      </c>
      <c r="H3111" s="4" t="inlineStr">
        <is>
          <t>No</t>
        </is>
      </c>
      <c r="J3111" t="n">
        <v>0</v>
      </c>
      <c r="K3111" t="n">
        <v>1</v>
      </c>
      <c r="L3111" t="inlineStr">
        <is>
          <t>casino.guru</t>
        </is>
      </c>
      <c r="M3111" s="5" t="n">
        <v>46094</v>
      </c>
      <c r="N3111" t="inlineStr">
        <is>
          <t>Yes</t>
        </is>
      </c>
      <c r="O3111" t="inlineStr">
        <is>
          <t>2026-04-19 06:25</t>
        </is>
      </c>
      <c r="P3111" t="inlineStr">
        <is>
          <t>2026-04-20 23:22</t>
        </is>
      </c>
      <c r="Q3111" t="inlineStr">
        <is>
          <t>https://casino.guru/winning-io-casino-review</t>
        </is>
      </c>
    </row>
    <row r="3112">
      <c r="A3112" s="2" t="inlineStr">
        <is>
          <t>X3Bet Casino</t>
        </is>
      </c>
      <c r="B3112" t="inlineStr">
        <is>
          <t>x3bet</t>
        </is>
      </c>
      <c r="C3112" t="inlineStr">
        <is>
          <t>Costa Rica</t>
        </is>
      </c>
      <c r="D3112" t="n">
        <v>5.8</v>
      </c>
      <c r="E3112" s="3" t="inlineStr">
        <is>
          <t>Yes</t>
        </is>
      </c>
      <c r="F3112" s="3" t="inlineStr">
        <is>
          <t>Yes</t>
        </is>
      </c>
      <c r="G3112" s="3" t="inlineStr">
        <is>
          <t>Yes</t>
        </is>
      </c>
      <c r="H3112" s="4" t="inlineStr">
        <is>
          <t>No</t>
        </is>
      </c>
      <c r="J3112" t="n">
        <v>0</v>
      </c>
      <c r="K3112" t="n">
        <v>1</v>
      </c>
      <c r="L3112" t="inlineStr">
        <is>
          <t>askgamblers</t>
        </is>
      </c>
      <c r="N3112" t="inlineStr">
        <is>
          <t>Yes</t>
        </is>
      </c>
      <c r="O3112" t="inlineStr">
        <is>
          <t>2026-04-19 00:06</t>
        </is>
      </c>
      <c r="P3112" t="inlineStr">
        <is>
          <t>2026-04-20 22:43</t>
        </is>
      </c>
      <c r="Q3112" t="inlineStr">
        <is>
          <t>https://www.askgamblers.com/online-casinos/reviews/x3bet-casino</t>
        </is>
      </c>
    </row>
    <row r="3113">
      <c r="A3113" s="2" t="inlineStr">
        <is>
          <t>Zigbi Casino</t>
        </is>
      </c>
      <c r="B3113" t="inlineStr">
        <is>
          <t>zigbi</t>
        </is>
      </c>
      <c r="D3113" t="n">
        <v>5.8</v>
      </c>
      <c r="E3113" s="3" t="inlineStr">
        <is>
          <t>Yes</t>
        </is>
      </c>
      <c r="F3113" s="3" t="inlineStr">
        <is>
          <t>Yes</t>
        </is>
      </c>
      <c r="G3113" s="3" t="inlineStr">
        <is>
          <t>Yes</t>
        </is>
      </c>
      <c r="H3113" s="4" t="inlineStr">
        <is>
          <t>No</t>
        </is>
      </c>
      <c r="J3113" t="n">
        <v>0</v>
      </c>
      <c r="K3113" t="n">
        <v>1</v>
      </c>
      <c r="L3113" t="inlineStr">
        <is>
          <t>casino.guru</t>
        </is>
      </c>
      <c r="M3113" s="5" t="n">
        <v>46063</v>
      </c>
      <c r="N3113" t="inlineStr">
        <is>
          <t>Yes</t>
        </is>
      </c>
      <c r="O3113" t="inlineStr">
        <is>
          <t>2026-04-19 06:45</t>
        </is>
      </c>
      <c r="P3113" t="inlineStr">
        <is>
          <t>2026-04-20 23:47</t>
        </is>
      </c>
      <c r="Q3113" t="inlineStr">
        <is>
          <t>https://casino.guru/zigbi-casino-review</t>
        </is>
      </c>
    </row>
    <row r="3114">
      <c r="A3114" s="2" t="inlineStr">
        <is>
          <t>Zino Casino</t>
        </is>
      </c>
      <c r="B3114" t="inlineStr">
        <is>
          <t>zino</t>
        </is>
      </c>
      <c r="C3114" t="inlineStr">
        <is>
          <t>Anjouan</t>
        </is>
      </c>
      <c r="D3114" t="n">
        <v>5.8</v>
      </c>
      <c r="E3114" s="3" t="inlineStr">
        <is>
          <t>Yes</t>
        </is>
      </c>
      <c r="F3114" s="3" t="inlineStr">
        <is>
          <t>Yes</t>
        </is>
      </c>
      <c r="G3114" s="3" t="inlineStr">
        <is>
          <t>Yes</t>
        </is>
      </c>
      <c r="H3114" s="4" t="inlineStr">
        <is>
          <t>No</t>
        </is>
      </c>
      <c r="J3114" t="n">
        <v>0</v>
      </c>
      <c r="K3114" t="n">
        <v>1</v>
      </c>
      <c r="L3114" t="inlineStr">
        <is>
          <t>casino.guru</t>
        </is>
      </c>
      <c r="M3114" s="5" t="n">
        <v>46053</v>
      </c>
      <c r="N3114" t="inlineStr">
        <is>
          <t>Yes</t>
        </is>
      </c>
      <c r="O3114" t="inlineStr">
        <is>
          <t>2026-04-19 06:20</t>
        </is>
      </c>
      <c r="P3114" t="inlineStr">
        <is>
          <t>2026-04-20 23:15</t>
        </is>
      </c>
      <c r="Q3114" t="inlineStr">
        <is>
          <t>https://casino.guru/zino-casino-review</t>
        </is>
      </c>
    </row>
    <row r="3115">
      <c r="A3115" s="2" t="inlineStr">
        <is>
          <t>128Mega Casino</t>
        </is>
      </c>
      <c r="B3115" t="inlineStr">
        <is>
          <t>128mega</t>
        </is>
      </c>
      <c r="D3115" t="n">
        <v>5.7</v>
      </c>
      <c r="E3115" s="3" t="inlineStr">
        <is>
          <t>Yes</t>
        </is>
      </c>
      <c r="F3115" s="4" t="inlineStr">
        <is>
          <t>No</t>
        </is>
      </c>
      <c r="G3115" s="4" t="inlineStr">
        <is>
          <t>No</t>
        </is>
      </c>
      <c r="H3115" s="4" t="inlineStr">
        <is>
          <t>No</t>
        </is>
      </c>
      <c r="J3115" t="n">
        <v>0</v>
      </c>
      <c r="K3115" t="n">
        <v>1</v>
      </c>
      <c r="L3115" t="inlineStr">
        <is>
          <t>casino.guru</t>
        </is>
      </c>
      <c r="M3115" s="5" t="n">
        <v>45945</v>
      </c>
      <c r="N3115" t="inlineStr">
        <is>
          <t>Yes</t>
        </is>
      </c>
      <c r="O3115" t="inlineStr">
        <is>
          <t>2026-04-19 07:00</t>
        </is>
      </c>
      <c r="P3115" t="inlineStr">
        <is>
          <t>2026-04-21 00:05</t>
        </is>
      </c>
      <c r="Q3115" t="inlineStr">
        <is>
          <t>https://casino.guru/128mega-casino-review</t>
        </is>
      </c>
    </row>
    <row r="3116">
      <c r="A3116" s="2" t="inlineStr">
        <is>
          <t>777vault Casino</t>
        </is>
      </c>
      <c r="B3116" t="inlineStr">
        <is>
          <t>777vault</t>
        </is>
      </c>
      <c r="C3116" t="inlineStr">
        <is>
          <t>Anjouan</t>
        </is>
      </c>
      <c r="D3116" t="n">
        <v>5.7</v>
      </c>
      <c r="E3116" s="3" t="inlineStr">
        <is>
          <t>Yes</t>
        </is>
      </c>
      <c r="F3116" s="3" t="inlineStr">
        <is>
          <t>Yes</t>
        </is>
      </c>
      <c r="G3116" s="3" t="inlineStr">
        <is>
          <t>Yes</t>
        </is>
      </c>
      <c r="H3116" s="4" t="inlineStr">
        <is>
          <t>No</t>
        </is>
      </c>
      <c r="J3116" t="n">
        <v>0</v>
      </c>
      <c r="K3116" t="n">
        <v>1</v>
      </c>
      <c r="L3116" t="inlineStr">
        <is>
          <t>casino.guru</t>
        </is>
      </c>
      <c r="M3116" s="5" t="n">
        <v>46033</v>
      </c>
      <c r="N3116" t="inlineStr">
        <is>
          <t>Yes</t>
        </is>
      </c>
      <c r="O3116" t="inlineStr">
        <is>
          <t>2026-04-19 07:05</t>
        </is>
      </c>
      <c r="P3116" t="inlineStr">
        <is>
          <t>2026-04-21 00:11</t>
        </is>
      </c>
      <c r="Q3116" t="inlineStr">
        <is>
          <t>https://casino.guru/777vault-casino-review</t>
        </is>
      </c>
    </row>
    <row r="3117">
      <c r="A3117" s="2" t="inlineStr">
        <is>
          <t>7cric Casino</t>
        </is>
      </c>
      <c r="B3117" t="inlineStr">
        <is>
          <t>7cric</t>
        </is>
      </c>
      <c r="D3117" t="n">
        <v>5.7</v>
      </c>
      <c r="E3117" s="3" t="inlineStr">
        <is>
          <t>Yes</t>
        </is>
      </c>
      <c r="F3117" s="4" t="inlineStr">
        <is>
          <t>No</t>
        </is>
      </c>
      <c r="G3117" s="4" t="inlineStr">
        <is>
          <t>No</t>
        </is>
      </c>
      <c r="H3117" s="4" t="inlineStr">
        <is>
          <t>No</t>
        </is>
      </c>
      <c r="J3117" t="n">
        <v>0</v>
      </c>
      <c r="K3117" t="n">
        <v>1</v>
      </c>
      <c r="L3117" t="inlineStr">
        <is>
          <t>casino.guru</t>
        </is>
      </c>
      <c r="M3117" s="5" t="n">
        <v>45933</v>
      </c>
      <c r="N3117" t="inlineStr">
        <is>
          <t>Yes</t>
        </is>
      </c>
      <c r="O3117" t="inlineStr">
        <is>
          <t>2026-04-19 06:32</t>
        </is>
      </c>
      <c r="P3117" t="inlineStr">
        <is>
          <t>2026-04-20 23:31</t>
        </is>
      </c>
      <c r="Q3117" t="inlineStr">
        <is>
          <t>https://casino.guru/7cric-casino-review</t>
        </is>
      </c>
    </row>
    <row r="3118">
      <c r="A3118" s="2" t="inlineStr">
        <is>
          <t>BensBingo Casino</t>
        </is>
      </c>
      <c r="B3118" t="inlineStr">
        <is>
          <t>bensbingo</t>
        </is>
      </c>
      <c r="C3118" t="inlineStr">
        <is>
          <t>Anjouan</t>
        </is>
      </c>
      <c r="D3118" t="n">
        <v>5.7</v>
      </c>
      <c r="E3118" s="3" t="inlineStr">
        <is>
          <t>Yes</t>
        </is>
      </c>
      <c r="F3118" s="4" t="inlineStr">
        <is>
          <t>No</t>
        </is>
      </c>
      <c r="G3118" s="4" t="inlineStr">
        <is>
          <t>No</t>
        </is>
      </c>
      <c r="H3118" s="4" t="inlineStr">
        <is>
          <t>No</t>
        </is>
      </c>
      <c r="J3118" t="n">
        <v>0</v>
      </c>
      <c r="K3118" t="n">
        <v>1</v>
      </c>
      <c r="L3118" t="inlineStr">
        <is>
          <t>casino.guru</t>
        </is>
      </c>
      <c r="M3118" s="5" t="n">
        <v>45931</v>
      </c>
      <c r="N3118" t="inlineStr">
        <is>
          <t>Yes</t>
        </is>
      </c>
      <c r="O3118" t="inlineStr">
        <is>
          <t>2026-04-19 06:02</t>
        </is>
      </c>
      <c r="P3118" t="inlineStr">
        <is>
          <t>2026-04-20 22:52</t>
        </is>
      </c>
      <c r="Q3118" t="inlineStr">
        <is>
          <t>https://casino.guru/BensBingo-Casino-review</t>
        </is>
      </c>
    </row>
    <row r="3119">
      <c r="A3119" s="2" t="inlineStr">
        <is>
          <t>Bet Swagger Casino</t>
        </is>
      </c>
      <c r="B3119" t="inlineStr">
        <is>
          <t>bet-swagger</t>
        </is>
      </c>
      <c r="C3119" t="inlineStr">
        <is>
          <t>Curacao</t>
        </is>
      </c>
      <c r="D3119" t="n">
        <v>5.7</v>
      </c>
      <c r="E3119" s="3" t="inlineStr">
        <is>
          <t>Yes</t>
        </is>
      </c>
      <c r="F3119" s="3" t="inlineStr">
        <is>
          <t>Yes</t>
        </is>
      </c>
      <c r="G3119" s="3" t="inlineStr">
        <is>
          <t>Yes</t>
        </is>
      </c>
      <c r="H3119" s="4" t="inlineStr">
        <is>
          <t>No</t>
        </is>
      </c>
      <c r="J3119" t="n">
        <v>0</v>
      </c>
      <c r="K3119" t="n">
        <v>1</v>
      </c>
      <c r="L3119" t="inlineStr">
        <is>
          <t>casino.guru</t>
        </is>
      </c>
      <c r="M3119" s="5" t="n">
        <v>46020</v>
      </c>
      <c r="N3119" t="inlineStr">
        <is>
          <t>Yes</t>
        </is>
      </c>
      <c r="O3119" t="inlineStr">
        <is>
          <t>2026-04-19 06:05</t>
        </is>
      </c>
      <c r="P3119" t="inlineStr">
        <is>
          <t>2026-04-20 22:57</t>
        </is>
      </c>
      <c r="Q3119" t="inlineStr">
        <is>
          <t>https://casino.guru/bet-swagger-casino-review</t>
        </is>
      </c>
    </row>
    <row r="3120">
      <c r="A3120" s="2" t="inlineStr">
        <is>
          <t>BetPari Casino</t>
        </is>
      </c>
      <c r="B3120" t="inlineStr">
        <is>
          <t>betpari</t>
        </is>
      </c>
      <c r="C3120" t="inlineStr">
        <is>
          <t>MGA</t>
        </is>
      </c>
      <c r="D3120" t="n">
        <v>5.7</v>
      </c>
      <c r="E3120" s="3" t="inlineStr">
        <is>
          <t>Yes</t>
        </is>
      </c>
      <c r="F3120" s="3" t="inlineStr">
        <is>
          <t>Yes</t>
        </is>
      </c>
      <c r="G3120" s="3" t="inlineStr">
        <is>
          <t>Yes</t>
        </is>
      </c>
      <c r="H3120" s="4" t="inlineStr">
        <is>
          <t>No</t>
        </is>
      </c>
      <c r="J3120" t="n">
        <v>0</v>
      </c>
      <c r="K3120" t="n">
        <v>1</v>
      </c>
      <c r="L3120" t="inlineStr">
        <is>
          <t>casino.guru</t>
        </is>
      </c>
      <c r="M3120" s="5" t="n">
        <v>46100</v>
      </c>
      <c r="N3120" t="inlineStr">
        <is>
          <t>Yes</t>
        </is>
      </c>
      <c r="O3120" t="inlineStr">
        <is>
          <t>2026-04-19 06:57</t>
        </is>
      </c>
      <c r="P3120" t="inlineStr">
        <is>
          <t>2026-04-21 00:01</t>
        </is>
      </c>
      <c r="Q3120" t="inlineStr">
        <is>
          <t>https://casino.guru/betpari-casino-review</t>
        </is>
      </c>
    </row>
    <row r="3121">
      <c r="A3121" s="2" t="inlineStr">
        <is>
          <t>Betrino Casino</t>
        </is>
      </c>
      <c r="B3121" t="inlineStr">
        <is>
          <t>betrino</t>
        </is>
      </c>
      <c r="C3121" t="inlineStr">
        <is>
          <t>MGA</t>
        </is>
      </c>
      <c r="D3121" t="n">
        <v>5.7</v>
      </c>
      <c r="E3121" s="3" t="inlineStr">
        <is>
          <t>Yes</t>
        </is>
      </c>
      <c r="F3121" s="4" t="inlineStr">
        <is>
          <t>No</t>
        </is>
      </c>
      <c r="G3121" s="4" t="inlineStr">
        <is>
          <t>No</t>
        </is>
      </c>
      <c r="H3121" s="4" t="inlineStr">
        <is>
          <t>No</t>
        </is>
      </c>
      <c r="J3121" t="n">
        <v>0</v>
      </c>
      <c r="K3121" t="n">
        <v>1</v>
      </c>
      <c r="L3121" t="inlineStr">
        <is>
          <t>casino.guru</t>
        </is>
      </c>
      <c r="M3121" s="5" t="n">
        <v>46053</v>
      </c>
      <c r="N3121" t="inlineStr">
        <is>
          <t>Yes</t>
        </is>
      </c>
      <c r="O3121" t="inlineStr">
        <is>
          <t>2026-04-19 06:18</t>
        </is>
      </c>
      <c r="P3121" t="inlineStr">
        <is>
          <t>2026-04-20 23:12</t>
        </is>
      </c>
      <c r="Q3121" t="inlineStr">
        <is>
          <t>https://casino.guru/betrino-casino-review</t>
        </is>
      </c>
    </row>
    <row r="3122">
      <c r="A3122" s="2" t="inlineStr">
        <is>
          <t>Blitzgo.Bet Casino</t>
        </is>
      </c>
      <c r="B3122" t="inlineStr">
        <is>
          <t>blitzgo-bet</t>
        </is>
      </c>
      <c r="C3122" t="inlineStr">
        <is>
          <t>Anjouan</t>
        </is>
      </c>
      <c r="D3122" t="n">
        <v>5.7</v>
      </c>
      <c r="E3122" s="3" t="inlineStr">
        <is>
          <t>Yes</t>
        </is>
      </c>
      <c r="F3122" s="3" t="inlineStr">
        <is>
          <t>Yes</t>
        </is>
      </c>
      <c r="G3122" s="3" t="inlineStr">
        <is>
          <t>Yes</t>
        </is>
      </c>
      <c r="H3122" s="4" t="inlineStr">
        <is>
          <t>No</t>
        </is>
      </c>
      <c r="J3122" t="n">
        <v>0</v>
      </c>
      <c r="K3122" t="n">
        <v>1</v>
      </c>
      <c r="L3122" t="inlineStr">
        <is>
          <t>casino.guru</t>
        </is>
      </c>
      <c r="M3122" s="5" t="n">
        <v>46085</v>
      </c>
      <c r="N3122" t="inlineStr">
        <is>
          <t>Yes</t>
        </is>
      </c>
      <c r="O3122" t="inlineStr">
        <is>
          <t>2026-04-19 07:05</t>
        </is>
      </c>
      <c r="P3122" t="inlineStr">
        <is>
          <t>2026-04-21 00:11</t>
        </is>
      </c>
      <c r="Q3122" t="inlineStr">
        <is>
          <t>https://casino.guru/blitzgo-bet-casino-review</t>
        </is>
      </c>
    </row>
    <row r="3123">
      <c r="A3123" s="2" t="inlineStr">
        <is>
          <t>BonusKong Casino</t>
        </is>
      </c>
      <c r="B3123" t="inlineStr">
        <is>
          <t>bonuskong</t>
        </is>
      </c>
      <c r="D3123" t="n">
        <v>5.7</v>
      </c>
      <c r="E3123" s="3" t="inlineStr">
        <is>
          <t>Yes</t>
        </is>
      </c>
      <c r="F3123" s="3" t="inlineStr">
        <is>
          <t>Yes</t>
        </is>
      </c>
      <c r="G3123" s="3" t="inlineStr">
        <is>
          <t>Yes</t>
        </is>
      </c>
      <c r="H3123" s="4" t="inlineStr">
        <is>
          <t>No</t>
        </is>
      </c>
      <c r="J3123" t="n">
        <v>0</v>
      </c>
      <c r="K3123" t="n">
        <v>1</v>
      </c>
      <c r="L3123" t="inlineStr">
        <is>
          <t>casino.guru</t>
        </is>
      </c>
      <c r="M3123" s="5" t="n">
        <v>46128</v>
      </c>
      <c r="N3123" t="inlineStr">
        <is>
          <t>Yes</t>
        </is>
      </c>
      <c r="O3123" t="inlineStr">
        <is>
          <t>2026-04-19 07:13</t>
        </is>
      </c>
      <c r="P3123" t="inlineStr">
        <is>
          <t>2026-04-21 00:21</t>
        </is>
      </c>
      <c r="Q3123" t="inlineStr">
        <is>
          <t>https://casino.guru/bonuskong-casino-review</t>
        </is>
      </c>
    </row>
    <row r="3124">
      <c r="A3124" s="2" t="inlineStr">
        <is>
          <t>Buff Bets Casino</t>
        </is>
      </c>
      <c r="B3124" t="inlineStr">
        <is>
          <t>buff-bets</t>
        </is>
      </c>
      <c r="C3124" t="inlineStr">
        <is>
          <t>Anjouan</t>
        </is>
      </c>
      <c r="D3124" t="n">
        <v>5.7</v>
      </c>
      <c r="E3124" s="3" t="inlineStr">
        <is>
          <t>Yes</t>
        </is>
      </c>
      <c r="F3124" s="3" t="inlineStr">
        <is>
          <t>Yes</t>
        </is>
      </c>
      <c r="G3124" s="3" t="inlineStr">
        <is>
          <t>Yes</t>
        </is>
      </c>
      <c r="H3124" s="4" t="inlineStr">
        <is>
          <t>No</t>
        </is>
      </c>
      <c r="I3124" s="3" t="inlineStr">
        <is>
          <t>Yes</t>
        </is>
      </c>
      <c r="J3124" t="n">
        <v>1</v>
      </c>
      <c r="K3124" t="n">
        <v>1</v>
      </c>
      <c r="L3124" t="inlineStr">
        <is>
          <t>casino.guru</t>
        </is>
      </c>
      <c r="M3124" s="5" t="n">
        <v>46091</v>
      </c>
      <c r="N3124" t="inlineStr">
        <is>
          <t>Yes</t>
        </is>
      </c>
      <c r="O3124" t="inlineStr">
        <is>
          <t>2026-04-19 06:56</t>
        </is>
      </c>
      <c r="P3124" t="inlineStr">
        <is>
          <t>2026-04-21 00:00</t>
        </is>
      </c>
      <c r="Q3124" t="inlineStr">
        <is>
          <t>https://casino.guru/buff-bets-casino-review</t>
        </is>
      </c>
    </row>
    <row r="3125">
      <c r="A3125" s="2" t="inlineStr">
        <is>
          <t>Captain Marlin Casino</t>
        </is>
      </c>
      <c r="B3125" t="inlineStr">
        <is>
          <t>captain-marlin</t>
        </is>
      </c>
      <c r="C3125" t="inlineStr">
        <is>
          <t>Anjouan</t>
        </is>
      </c>
      <c r="D3125" t="n">
        <v>5.7</v>
      </c>
      <c r="E3125" s="3" t="inlineStr">
        <is>
          <t>Yes</t>
        </is>
      </c>
      <c r="F3125" s="3" t="inlineStr">
        <is>
          <t>Yes</t>
        </is>
      </c>
      <c r="G3125" s="3" t="inlineStr">
        <is>
          <t>Yes</t>
        </is>
      </c>
      <c r="H3125" s="4" t="inlineStr">
        <is>
          <t>No</t>
        </is>
      </c>
      <c r="J3125" t="n">
        <v>0</v>
      </c>
      <c r="K3125" t="n">
        <v>1</v>
      </c>
      <c r="L3125" t="inlineStr">
        <is>
          <t>casino.guru</t>
        </is>
      </c>
      <c r="M3125" s="5" t="n">
        <v>46071</v>
      </c>
      <c r="N3125" t="inlineStr">
        <is>
          <t>Yes</t>
        </is>
      </c>
      <c r="O3125" t="inlineStr">
        <is>
          <t>2026-04-19 06:20</t>
        </is>
      </c>
      <c r="P3125" t="inlineStr">
        <is>
          <t>2026-04-20 23:15</t>
        </is>
      </c>
      <c r="Q3125" t="inlineStr">
        <is>
          <t>https://casino.guru/captain-marlin-casino-review</t>
        </is>
      </c>
    </row>
    <row r="3126">
      <c r="A3126" s="2" t="inlineStr">
        <is>
          <t>Casimpo Casino</t>
        </is>
      </c>
      <c r="B3126" t="inlineStr">
        <is>
          <t>casimpo</t>
        </is>
      </c>
      <c r="C3126" t="inlineStr">
        <is>
          <t>MGA</t>
        </is>
      </c>
      <c r="D3126" t="n">
        <v>5.7</v>
      </c>
      <c r="E3126" s="3" t="inlineStr">
        <is>
          <t>Yes</t>
        </is>
      </c>
      <c r="F3126" s="4" t="inlineStr">
        <is>
          <t>No</t>
        </is>
      </c>
      <c r="G3126" s="4" t="inlineStr">
        <is>
          <t>No</t>
        </is>
      </c>
      <c r="H3126" s="4" t="inlineStr">
        <is>
          <t>No</t>
        </is>
      </c>
      <c r="I3126" s="3" t="inlineStr">
        <is>
          <t>Yes</t>
        </is>
      </c>
      <c r="J3126" t="n">
        <v>1</v>
      </c>
      <c r="K3126" t="n">
        <v>1</v>
      </c>
      <c r="L3126" t="inlineStr">
        <is>
          <t>casino.guru</t>
        </is>
      </c>
      <c r="M3126" s="5" t="n">
        <v>46098</v>
      </c>
      <c r="N3126" t="inlineStr">
        <is>
          <t>Yes</t>
        </is>
      </c>
      <c r="O3126" t="inlineStr">
        <is>
          <t>2026-04-19 06:04</t>
        </is>
      </c>
      <c r="P3126" t="inlineStr">
        <is>
          <t>2026-04-20 22:56</t>
        </is>
      </c>
      <c r="Q3126" t="inlineStr">
        <is>
          <t>https://casino.guru/Casimpo-Casino-review</t>
        </is>
      </c>
    </row>
    <row r="3127">
      <c r="A3127" s="2" t="inlineStr">
        <is>
          <t>Cat Spins Casino</t>
        </is>
      </c>
      <c r="B3127" t="inlineStr">
        <is>
          <t>cat-spins</t>
        </is>
      </c>
      <c r="D3127" t="n">
        <v>5.7</v>
      </c>
      <c r="E3127" s="3" t="inlineStr">
        <is>
          <t>Yes</t>
        </is>
      </c>
      <c r="F3127" s="3" t="inlineStr">
        <is>
          <t>Yes</t>
        </is>
      </c>
      <c r="G3127" s="3" t="inlineStr">
        <is>
          <t>Yes</t>
        </is>
      </c>
      <c r="H3127" s="4" t="inlineStr">
        <is>
          <t>No</t>
        </is>
      </c>
      <c r="J3127" t="n">
        <v>0</v>
      </c>
      <c r="K3127" t="n">
        <v>1</v>
      </c>
      <c r="L3127" t="inlineStr">
        <is>
          <t>casino.guru</t>
        </is>
      </c>
      <c r="M3127" s="5" t="n">
        <v>45966</v>
      </c>
      <c r="N3127" t="inlineStr">
        <is>
          <t>Yes</t>
        </is>
      </c>
      <c r="O3127" t="inlineStr">
        <is>
          <t>2026-04-19 07:06</t>
        </is>
      </c>
      <c r="P3127" t="inlineStr">
        <is>
          <t>2026-04-21 00:13</t>
        </is>
      </c>
      <c r="Q3127" t="inlineStr">
        <is>
          <t>https://casino.guru/cat-spins-casino-review</t>
        </is>
      </c>
    </row>
    <row r="3128">
      <c r="A3128" s="2" t="inlineStr">
        <is>
          <t>Euphoria Wins Casino</t>
        </is>
      </c>
      <c r="B3128" t="inlineStr">
        <is>
          <t>euphoria-wins</t>
        </is>
      </c>
      <c r="D3128" t="n">
        <v>5.7</v>
      </c>
      <c r="E3128" s="3" t="inlineStr">
        <is>
          <t>Yes</t>
        </is>
      </c>
      <c r="F3128" s="4" t="inlineStr">
        <is>
          <t>No</t>
        </is>
      </c>
      <c r="G3128" s="4" t="inlineStr">
        <is>
          <t>No</t>
        </is>
      </c>
      <c r="H3128" s="4" t="inlineStr">
        <is>
          <t>No</t>
        </is>
      </c>
      <c r="J3128" t="n">
        <v>0</v>
      </c>
      <c r="K3128" t="n">
        <v>1</v>
      </c>
      <c r="L3128" t="inlineStr">
        <is>
          <t>casino.guru</t>
        </is>
      </c>
      <c r="M3128" s="5" t="n">
        <v>46104</v>
      </c>
      <c r="N3128" t="inlineStr">
        <is>
          <t>Yes</t>
        </is>
      </c>
      <c r="O3128" t="inlineStr">
        <is>
          <t>2026-04-19 06:31</t>
        </is>
      </c>
      <c r="P3128" t="inlineStr">
        <is>
          <t>2026-04-20 23:29</t>
        </is>
      </c>
      <c r="Q3128" t="inlineStr">
        <is>
          <t>https://casino.guru/euphoria-wins-casino-review</t>
        </is>
      </c>
    </row>
    <row r="3129">
      <c r="A3129" s="2" t="inlineStr">
        <is>
          <t>EverybodyWinsLive Casino</t>
        </is>
      </c>
      <c r="B3129" t="inlineStr">
        <is>
          <t>everybodywinslive</t>
        </is>
      </c>
      <c r="D3129" t="n">
        <v>5.7</v>
      </c>
      <c r="E3129" s="3" t="inlineStr">
        <is>
          <t>Yes</t>
        </is>
      </c>
      <c r="F3129" s="4" t="inlineStr">
        <is>
          <t>No</t>
        </is>
      </c>
      <c r="G3129" s="4" t="inlineStr">
        <is>
          <t>No</t>
        </is>
      </c>
      <c r="H3129" s="4" t="inlineStr">
        <is>
          <t>No</t>
        </is>
      </c>
      <c r="J3129" t="n">
        <v>0</v>
      </c>
      <c r="K3129" t="n">
        <v>1</v>
      </c>
      <c r="L3129" t="inlineStr">
        <is>
          <t>casino.guru</t>
        </is>
      </c>
      <c r="M3129" s="5" t="n">
        <v>45883</v>
      </c>
      <c r="N3129" t="inlineStr">
        <is>
          <t>Yes</t>
        </is>
      </c>
      <c r="O3129" t="inlineStr">
        <is>
          <t>2026-04-19 06:43</t>
        </is>
      </c>
      <c r="P3129" t="inlineStr">
        <is>
          <t>2026-04-20 23:45</t>
        </is>
      </c>
      <c r="Q3129" t="inlineStr">
        <is>
          <t>https://casino.guru/everybodywinslive-casino-review</t>
        </is>
      </c>
    </row>
    <row r="3130">
      <c r="A3130" s="2" t="inlineStr">
        <is>
          <t>FormoWin Casino</t>
        </is>
      </c>
      <c r="B3130" t="inlineStr">
        <is>
          <t>formowin</t>
        </is>
      </c>
      <c r="D3130" t="n">
        <v>5.7</v>
      </c>
      <c r="E3130" s="3" t="inlineStr">
        <is>
          <t>Yes</t>
        </is>
      </c>
      <c r="F3130" s="3" t="inlineStr">
        <is>
          <t>Yes</t>
        </is>
      </c>
      <c r="G3130" s="3" t="inlineStr">
        <is>
          <t>Yes</t>
        </is>
      </c>
      <c r="H3130" s="4" t="inlineStr">
        <is>
          <t>No</t>
        </is>
      </c>
      <c r="J3130" t="n">
        <v>0</v>
      </c>
      <c r="K3130" t="n">
        <v>1</v>
      </c>
      <c r="L3130" t="inlineStr">
        <is>
          <t>casino.guru</t>
        </is>
      </c>
      <c r="M3130" s="5" t="n">
        <v>45887</v>
      </c>
      <c r="N3130" t="inlineStr">
        <is>
          <t>Yes</t>
        </is>
      </c>
      <c r="O3130" t="inlineStr">
        <is>
          <t>2026-04-19 06:42</t>
        </is>
      </c>
      <c r="P3130" t="inlineStr">
        <is>
          <t>2026-04-20 23:43</t>
        </is>
      </c>
      <c r="Q3130" t="inlineStr">
        <is>
          <t>https://casino.guru/formowin-casino-review</t>
        </is>
      </c>
    </row>
    <row r="3131">
      <c r="A3131" s="2" t="inlineStr">
        <is>
          <t>Foxslots Casino</t>
        </is>
      </c>
      <c r="B3131" t="inlineStr">
        <is>
          <t>foxslots</t>
        </is>
      </c>
      <c r="C3131" t="inlineStr">
        <is>
          <t>MGA</t>
        </is>
      </c>
      <c r="D3131" t="n">
        <v>5.7</v>
      </c>
      <c r="E3131" s="3" t="inlineStr">
        <is>
          <t>Yes</t>
        </is>
      </c>
      <c r="F3131" s="3" t="inlineStr">
        <is>
          <t>Yes</t>
        </is>
      </c>
      <c r="G3131" s="3" t="inlineStr">
        <is>
          <t>Yes</t>
        </is>
      </c>
      <c r="H3131" s="4" t="inlineStr">
        <is>
          <t>No</t>
        </is>
      </c>
      <c r="J3131" t="n">
        <v>0</v>
      </c>
      <c r="K3131" t="n">
        <v>1</v>
      </c>
      <c r="L3131" t="inlineStr">
        <is>
          <t>casino.guru</t>
        </is>
      </c>
      <c r="M3131" s="5" t="n">
        <v>46110</v>
      </c>
      <c r="N3131" t="inlineStr">
        <is>
          <t>Yes</t>
        </is>
      </c>
      <c r="O3131" t="inlineStr">
        <is>
          <t>2026-04-19 07:13</t>
        </is>
      </c>
      <c r="P3131" t="inlineStr">
        <is>
          <t>2026-04-21 00:21</t>
        </is>
      </c>
      <c r="Q3131" t="inlineStr">
        <is>
          <t>https://casino.guru/foxslots-casino-review</t>
        </is>
      </c>
    </row>
    <row r="3132">
      <c r="A3132" s="2" t="inlineStr">
        <is>
          <t>GCPlaying Casino</t>
        </is>
      </c>
      <c r="B3132" t="inlineStr">
        <is>
          <t>gcplaying</t>
        </is>
      </c>
      <c r="C3132" t="inlineStr">
        <is>
          <t>Curacao</t>
        </is>
      </c>
      <c r="D3132" t="n">
        <v>5.7</v>
      </c>
      <c r="E3132" s="3" t="inlineStr">
        <is>
          <t>Yes</t>
        </is>
      </c>
      <c r="F3132" s="3" t="inlineStr">
        <is>
          <t>Yes</t>
        </is>
      </c>
      <c r="G3132" s="3" t="inlineStr">
        <is>
          <t>Yes</t>
        </is>
      </c>
      <c r="H3132" s="4" t="inlineStr">
        <is>
          <t>No</t>
        </is>
      </c>
      <c r="J3132" t="n">
        <v>0</v>
      </c>
      <c r="K3132" t="n">
        <v>1</v>
      </c>
      <c r="L3132" t="inlineStr">
        <is>
          <t>casino.guru</t>
        </is>
      </c>
      <c r="M3132" s="5" t="n">
        <v>46132</v>
      </c>
      <c r="N3132" t="inlineStr">
        <is>
          <t>Yes</t>
        </is>
      </c>
      <c r="O3132" t="inlineStr">
        <is>
          <t>2026-04-19 07:07</t>
        </is>
      </c>
      <c r="P3132" t="inlineStr">
        <is>
          <t>2026-04-21 00:13</t>
        </is>
      </c>
      <c r="Q3132" t="inlineStr">
        <is>
          <t>https://casino.guru/gcplaying-casino-review</t>
        </is>
      </c>
    </row>
    <row r="3133">
      <c r="A3133" s="2" t="inlineStr">
        <is>
          <t>Galactic Wins Casino</t>
        </is>
      </c>
      <c r="B3133" t="inlineStr">
        <is>
          <t>galactic-wins</t>
        </is>
      </c>
      <c r="C3133" t="inlineStr">
        <is>
          <t>MGA</t>
        </is>
      </c>
      <c r="D3133" t="n">
        <v>5.7</v>
      </c>
      <c r="E3133" s="3" t="inlineStr">
        <is>
          <t>Yes</t>
        </is>
      </c>
      <c r="F3133" s="4" t="inlineStr">
        <is>
          <t>No</t>
        </is>
      </c>
      <c r="G3133" s="4" t="inlineStr">
        <is>
          <t>No</t>
        </is>
      </c>
      <c r="H3133" s="4" t="inlineStr">
        <is>
          <t>No</t>
        </is>
      </c>
      <c r="I3133" s="3" t="inlineStr">
        <is>
          <t>Yes</t>
        </is>
      </c>
      <c r="J3133" t="n">
        <v>1</v>
      </c>
      <c r="K3133" t="n">
        <v>1</v>
      </c>
      <c r="L3133" t="inlineStr">
        <is>
          <t>casino.guru</t>
        </is>
      </c>
      <c r="M3133" s="5" t="n">
        <v>46059</v>
      </c>
      <c r="N3133" t="inlineStr">
        <is>
          <t>Yes</t>
        </is>
      </c>
      <c r="O3133" t="inlineStr">
        <is>
          <t>2026-04-19 06:19</t>
        </is>
      </c>
      <c r="P3133" t="inlineStr">
        <is>
          <t>2026-04-20 23:14</t>
        </is>
      </c>
      <c r="Q3133" t="inlineStr">
        <is>
          <t>https://casino.guru/galactic-wins-casino-review</t>
        </is>
      </c>
    </row>
    <row r="3134">
      <c r="A3134" s="2" t="inlineStr">
        <is>
          <t>Garant Poker Casino</t>
        </is>
      </c>
      <c r="B3134" t="inlineStr">
        <is>
          <t>garant-poker</t>
        </is>
      </c>
      <c r="C3134" t="inlineStr">
        <is>
          <t>Anjouan</t>
        </is>
      </c>
      <c r="D3134" t="n">
        <v>5.7</v>
      </c>
      <c r="E3134" s="3" t="inlineStr">
        <is>
          <t>Yes</t>
        </is>
      </c>
      <c r="F3134" s="4" t="inlineStr">
        <is>
          <t>No</t>
        </is>
      </c>
      <c r="G3134" s="4" t="inlineStr">
        <is>
          <t>No</t>
        </is>
      </c>
      <c r="H3134" s="4" t="inlineStr">
        <is>
          <t>No</t>
        </is>
      </c>
      <c r="J3134" t="n">
        <v>0</v>
      </c>
      <c r="K3134" t="n">
        <v>1</v>
      </c>
      <c r="L3134" t="inlineStr">
        <is>
          <t>casino.guru</t>
        </is>
      </c>
      <c r="M3134" s="5" t="n">
        <v>45966</v>
      </c>
      <c r="N3134" t="inlineStr">
        <is>
          <t>Yes</t>
        </is>
      </c>
      <c r="O3134" t="inlineStr">
        <is>
          <t>2026-04-19 07:06</t>
        </is>
      </c>
      <c r="P3134" t="inlineStr">
        <is>
          <t>2026-04-21 00:12</t>
        </is>
      </c>
      <c r="Q3134" t="inlineStr">
        <is>
          <t>https://casino.guru/garant-poker-casino-review</t>
        </is>
      </c>
    </row>
    <row r="3135">
      <c r="A3135" s="2" t="inlineStr">
        <is>
          <t>Goldenbet Casino</t>
        </is>
      </c>
      <c r="B3135" t="inlineStr">
        <is>
          <t>goldenbet</t>
        </is>
      </c>
      <c r="C3135" t="inlineStr">
        <is>
          <t>Curacao</t>
        </is>
      </c>
      <c r="D3135" t="n">
        <v>5.7</v>
      </c>
      <c r="E3135" s="3" t="inlineStr">
        <is>
          <t>Yes</t>
        </is>
      </c>
      <c r="F3135" s="3" t="inlineStr">
        <is>
          <t>Yes</t>
        </is>
      </c>
      <c r="G3135" s="3" t="inlineStr">
        <is>
          <t>Yes</t>
        </is>
      </c>
      <c r="H3135" s="4" t="inlineStr">
        <is>
          <t>No</t>
        </is>
      </c>
      <c r="I3135" s="3" t="inlineStr">
        <is>
          <t>Yes</t>
        </is>
      </c>
      <c r="J3135" t="n">
        <v>1</v>
      </c>
      <c r="K3135" t="n">
        <v>1</v>
      </c>
      <c r="L3135" t="inlineStr">
        <is>
          <t>casino.guru</t>
        </is>
      </c>
      <c r="M3135" s="5" t="n">
        <v>46059</v>
      </c>
      <c r="N3135" t="inlineStr">
        <is>
          <t>Yes</t>
        </is>
      </c>
      <c r="O3135" t="inlineStr">
        <is>
          <t>2026-04-19 06:18</t>
        </is>
      </c>
      <c r="P3135" t="inlineStr">
        <is>
          <t>2026-04-20 23:12</t>
        </is>
      </c>
      <c r="Q3135" t="inlineStr">
        <is>
          <t>https://casino.guru/goldenbet-casino-review</t>
        </is>
      </c>
    </row>
    <row r="3136">
      <c r="A3136" s="2" t="inlineStr">
        <is>
          <t>Helabet Casino</t>
        </is>
      </c>
      <c r="B3136" t="inlineStr">
        <is>
          <t>helabet</t>
        </is>
      </c>
      <c r="C3136" t="inlineStr">
        <is>
          <t>MGA</t>
        </is>
      </c>
      <c r="D3136" t="n">
        <v>5.7</v>
      </c>
      <c r="E3136" s="3" t="inlineStr">
        <is>
          <t>Yes</t>
        </is>
      </c>
      <c r="F3136" s="3" t="inlineStr">
        <is>
          <t>Yes</t>
        </is>
      </c>
      <c r="G3136" s="3" t="inlineStr">
        <is>
          <t>Yes</t>
        </is>
      </c>
      <c r="H3136" s="4" t="inlineStr">
        <is>
          <t>No</t>
        </is>
      </c>
      <c r="I3136" s="3" t="inlineStr">
        <is>
          <t>Yes</t>
        </is>
      </c>
      <c r="J3136" t="n">
        <v>1</v>
      </c>
      <c r="K3136" t="n">
        <v>1</v>
      </c>
      <c r="L3136" t="inlineStr">
        <is>
          <t>casino.guru</t>
        </is>
      </c>
      <c r="M3136" s="5" t="n">
        <v>46129</v>
      </c>
      <c r="N3136" t="inlineStr">
        <is>
          <t>Yes</t>
        </is>
      </c>
      <c r="O3136" t="inlineStr">
        <is>
          <t>2026-04-19 06:18</t>
        </is>
      </c>
      <c r="P3136" t="inlineStr">
        <is>
          <t>2026-04-20 23:12</t>
        </is>
      </c>
      <c r="Q3136" t="inlineStr">
        <is>
          <t>https://casino.guru/helabet-casino-review</t>
        </is>
      </c>
    </row>
    <row r="3137">
      <c r="A3137" s="2" t="inlineStr">
        <is>
          <t>KheloStar Casino</t>
        </is>
      </c>
      <c r="B3137" t="inlineStr">
        <is>
          <t>khelostar</t>
        </is>
      </c>
      <c r="C3137" t="inlineStr">
        <is>
          <t>MGA</t>
        </is>
      </c>
      <c r="D3137" t="n">
        <v>5.7</v>
      </c>
      <c r="E3137" s="3" t="inlineStr">
        <is>
          <t>Yes</t>
        </is>
      </c>
      <c r="F3137" s="4" t="inlineStr">
        <is>
          <t>No</t>
        </is>
      </c>
      <c r="G3137" s="4" t="inlineStr">
        <is>
          <t>No</t>
        </is>
      </c>
      <c r="H3137" s="4" t="inlineStr">
        <is>
          <t>No</t>
        </is>
      </c>
      <c r="J3137" t="n">
        <v>0</v>
      </c>
      <c r="K3137" t="n">
        <v>1</v>
      </c>
      <c r="L3137" t="inlineStr">
        <is>
          <t>casino.guru</t>
        </is>
      </c>
      <c r="M3137" s="5" t="n">
        <v>45910</v>
      </c>
      <c r="N3137" t="inlineStr">
        <is>
          <t>Yes</t>
        </is>
      </c>
      <c r="O3137" t="inlineStr">
        <is>
          <t>2026-04-19 06:30</t>
        </is>
      </c>
      <c r="P3137" t="inlineStr">
        <is>
          <t>2026-04-20 23:28</t>
        </is>
      </c>
      <c r="Q3137" t="inlineStr">
        <is>
          <t>https://casino.guru/khelostar-casino-review</t>
        </is>
      </c>
    </row>
    <row r="3138">
      <c r="A3138" s="2" t="inlineStr">
        <is>
          <t>Livegame148 Casino</t>
        </is>
      </c>
      <c r="B3138" t="inlineStr">
        <is>
          <t>livegame148</t>
        </is>
      </c>
      <c r="C3138" t="inlineStr">
        <is>
          <t>Anjouan</t>
        </is>
      </c>
      <c r="D3138" t="n">
        <v>5.7</v>
      </c>
      <c r="E3138" s="3" t="inlineStr">
        <is>
          <t>Yes</t>
        </is>
      </c>
      <c r="F3138" s="3" t="inlineStr">
        <is>
          <t>Yes</t>
        </is>
      </c>
      <c r="G3138" s="3" t="inlineStr">
        <is>
          <t>Yes</t>
        </is>
      </c>
      <c r="H3138" s="4" t="inlineStr">
        <is>
          <t>No</t>
        </is>
      </c>
      <c r="J3138" t="n">
        <v>0</v>
      </c>
      <c r="K3138" t="n">
        <v>1</v>
      </c>
      <c r="L3138" t="inlineStr">
        <is>
          <t>casino.guru</t>
        </is>
      </c>
      <c r="M3138" s="5" t="n">
        <v>46037</v>
      </c>
      <c r="N3138" t="inlineStr">
        <is>
          <t>Yes</t>
        </is>
      </c>
      <c r="O3138" t="inlineStr">
        <is>
          <t>2026-04-19 07:09</t>
        </is>
      </c>
      <c r="P3138" t="inlineStr">
        <is>
          <t>2026-04-21 00:16</t>
        </is>
      </c>
      <c r="Q3138" t="inlineStr">
        <is>
          <t>https://casino.guru/livegame148-casino-review</t>
        </is>
      </c>
    </row>
    <row r="3139">
      <c r="A3139" s="2" t="inlineStr">
        <is>
          <t>Magic365 Casino</t>
        </is>
      </c>
      <c r="B3139" t="inlineStr">
        <is>
          <t>magic365</t>
        </is>
      </c>
      <c r="C3139" t="inlineStr">
        <is>
          <t>Curacao</t>
        </is>
      </c>
      <c r="D3139" t="n">
        <v>5.7</v>
      </c>
      <c r="E3139" s="3" t="inlineStr">
        <is>
          <t>Yes</t>
        </is>
      </c>
      <c r="F3139" s="3" t="inlineStr">
        <is>
          <t>Yes</t>
        </is>
      </c>
      <c r="G3139" s="3" t="inlineStr">
        <is>
          <t>Yes</t>
        </is>
      </c>
      <c r="H3139" s="4" t="inlineStr">
        <is>
          <t>No</t>
        </is>
      </c>
      <c r="J3139" t="n">
        <v>0</v>
      </c>
      <c r="K3139" t="n">
        <v>1</v>
      </c>
      <c r="L3139" t="inlineStr">
        <is>
          <t>casino.guru</t>
        </is>
      </c>
      <c r="M3139" s="5" t="n">
        <v>46132</v>
      </c>
      <c r="N3139" t="inlineStr">
        <is>
          <t>Yes</t>
        </is>
      </c>
      <c r="O3139" t="inlineStr">
        <is>
          <t>2026-04-19 06:44</t>
        </is>
      </c>
      <c r="P3139" t="inlineStr">
        <is>
          <t>2026-04-20 23:45</t>
        </is>
      </c>
      <c r="Q3139" t="inlineStr">
        <is>
          <t>https://casino.guru/magic365-casino-review</t>
        </is>
      </c>
    </row>
    <row r="3140">
      <c r="A3140" s="2" t="inlineStr">
        <is>
          <t>Mobigames Casino</t>
        </is>
      </c>
      <c r="B3140" t="inlineStr">
        <is>
          <t>mobigames</t>
        </is>
      </c>
      <c r="C3140" t="inlineStr">
        <is>
          <t>Anjouan</t>
        </is>
      </c>
      <c r="D3140" t="n">
        <v>5.7</v>
      </c>
      <c r="E3140" s="3" t="inlineStr">
        <is>
          <t>Yes</t>
        </is>
      </c>
      <c r="F3140" s="4" t="inlineStr">
        <is>
          <t>No</t>
        </is>
      </c>
      <c r="G3140" s="4" t="inlineStr">
        <is>
          <t>No</t>
        </is>
      </c>
      <c r="H3140" s="4" t="inlineStr">
        <is>
          <t>No</t>
        </is>
      </c>
      <c r="J3140" t="n">
        <v>0</v>
      </c>
      <c r="K3140" t="n">
        <v>1</v>
      </c>
      <c r="L3140" t="inlineStr">
        <is>
          <t>casino.guru</t>
        </is>
      </c>
      <c r="M3140" s="5" t="n">
        <v>45870</v>
      </c>
      <c r="N3140" t="inlineStr">
        <is>
          <t>Yes</t>
        </is>
      </c>
      <c r="O3140" t="inlineStr">
        <is>
          <t>2026-04-19 06:56</t>
        </is>
      </c>
      <c r="P3140" t="inlineStr">
        <is>
          <t>2026-04-21 00:00</t>
        </is>
      </c>
      <c r="Q3140" t="inlineStr">
        <is>
          <t>https://casino.guru/mobigames-casino-review</t>
        </is>
      </c>
    </row>
    <row r="3141">
      <c r="A3141" s="2" t="inlineStr">
        <is>
          <t>Monixbet Casino</t>
        </is>
      </c>
      <c r="B3141" t="inlineStr">
        <is>
          <t>monixbet</t>
        </is>
      </c>
      <c r="C3141" t="inlineStr">
        <is>
          <t>MGA</t>
        </is>
      </c>
      <c r="D3141" t="n">
        <v>5.7</v>
      </c>
      <c r="E3141" s="4" t="inlineStr">
        <is>
          <t>No</t>
        </is>
      </c>
      <c r="F3141" s="3" t="inlineStr">
        <is>
          <t>Yes</t>
        </is>
      </c>
      <c r="G3141" s="3" t="inlineStr">
        <is>
          <t>Yes</t>
        </is>
      </c>
      <c r="H3141" s="4" t="inlineStr">
        <is>
          <t>No</t>
        </is>
      </c>
      <c r="I3141" s="3" t="inlineStr">
        <is>
          <t>Yes</t>
        </is>
      </c>
      <c r="J3141" t="n">
        <v>1</v>
      </c>
      <c r="K3141" t="n">
        <v>1</v>
      </c>
      <c r="L3141" t="inlineStr">
        <is>
          <t>casino.guru</t>
        </is>
      </c>
      <c r="M3141" s="5" t="n">
        <v>46058</v>
      </c>
      <c r="N3141" t="inlineStr">
        <is>
          <t>Yes</t>
        </is>
      </c>
      <c r="O3141" t="inlineStr">
        <is>
          <t>2026-04-19 06:35</t>
        </is>
      </c>
      <c r="P3141" t="inlineStr">
        <is>
          <t>2026-04-20 23:34</t>
        </is>
      </c>
      <c r="Q3141" t="inlineStr">
        <is>
          <t>https://casino.guru/monixbet-casino-review</t>
        </is>
      </c>
    </row>
    <row r="3142">
      <c r="A3142" s="2" t="inlineStr">
        <is>
          <t>Mr Fortune Casino</t>
        </is>
      </c>
      <c r="B3142" t="inlineStr">
        <is>
          <t>mr-fortune</t>
        </is>
      </c>
      <c r="C3142" t="inlineStr">
        <is>
          <t>MGA</t>
        </is>
      </c>
      <c r="D3142" t="n">
        <v>5.7</v>
      </c>
      <c r="E3142" s="3" t="inlineStr">
        <is>
          <t>Yes</t>
        </is>
      </c>
      <c r="F3142" s="4" t="inlineStr">
        <is>
          <t>No</t>
        </is>
      </c>
      <c r="G3142" s="4" t="inlineStr">
        <is>
          <t>No</t>
        </is>
      </c>
      <c r="H3142" s="4" t="inlineStr">
        <is>
          <t>No</t>
        </is>
      </c>
      <c r="I3142" s="3" t="inlineStr">
        <is>
          <t>Yes</t>
        </is>
      </c>
      <c r="J3142" t="n">
        <v>1</v>
      </c>
      <c r="K3142" t="n">
        <v>1</v>
      </c>
      <c r="L3142" t="inlineStr">
        <is>
          <t>casino.guru</t>
        </is>
      </c>
      <c r="M3142" s="5" t="n">
        <v>46094</v>
      </c>
      <c r="N3142" t="inlineStr">
        <is>
          <t>Yes</t>
        </is>
      </c>
      <c r="O3142" t="inlineStr">
        <is>
          <t>2026-04-19 06:28</t>
        </is>
      </c>
      <c r="P3142" t="inlineStr">
        <is>
          <t>2026-04-20 23:25</t>
        </is>
      </c>
      <c r="Q3142" t="inlineStr">
        <is>
          <t>https://casino.guru/mr-fortune-casino-review</t>
        </is>
      </c>
    </row>
    <row r="3143">
      <c r="A3143" s="2" t="inlineStr">
        <is>
          <t>Pokienations Casino</t>
        </is>
      </c>
      <c r="B3143" t="inlineStr">
        <is>
          <t>pokienations</t>
        </is>
      </c>
      <c r="D3143" t="n">
        <v>5.7</v>
      </c>
      <c r="E3143" s="3" t="inlineStr">
        <is>
          <t>Yes</t>
        </is>
      </c>
      <c r="F3143" s="4" t="inlineStr">
        <is>
          <t>No</t>
        </is>
      </c>
      <c r="G3143" s="4" t="inlineStr">
        <is>
          <t>No</t>
        </is>
      </c>
      <c r="H3143" s="4" t="inlineStr">
        <is>
          <t>No</t>
        </is>
      </c>
      <c r="J3143" t="n">
        <v>0</v>
      </c>
      <c r="K3143" t="n">
        <v>1</v>
      </c>
      <c r="L3143" t="inlineStr">
        <is>
          <t>casino.guru</t>
        </is>
      </c>
      <c r="M3143" s="5" t="n">
        <v>46111</v>
      </c>
      <c r="N3143" t="inlineStr">
        <is>
          <t>Yes</t>
        </is>
      </c>
      <c r="O3143" t="inlineStr">
        <is>
          <t>2026-04-19 06:49</t>
        </is>
      </c>
      <c r="P3143" t="inlineStr">
        <is>
          <t>2026-04-20 23:52</t>
        </is>
      </c>
      <c r="Q3143" t="inlineStr">
        <is>
          <t>https://casino.guru/pokienations-casino-review</t>
        </is>
      </c>
    </row>
    <row r="3144">
      <c r="A3144" s="2" t="inlineStr">
        <is>
          <t>Raptor Wins Casino</t>
        </is>
      </c>
      <c r="B3144" t="inlineStr">
        <is>
          <t>raptor-wins</t>
        </is>
      </c>
      <c r="D3144" t="n">
        <v>5.7</v>
      </c>
      <c r="E3144" s="3" t="inlineStr">
        <is>
          <t>Yes</t>
        </is>
      </c>
      <c r="F3144" s="3" t="inlineStr">
        <is>
          <t>Yes</t>
        </is>
      </c>
      <c r="G3144" s="3" t="inlineStr">
        <is>
          <t>Yes</t>
        </is>
      </c>
      <c r="H3144" s="4" t="inlineStr">
        <is>
          <t>No</t>
        </is>
      </c>
      <c r="J3144" t="n">
        <v>0</v>
      </c>
      <c r="K3144" t="n">
        <v>1</v>
      </c>
      <c r="L3144" t="inlineStr">
        <is>
          <t>casino.guru</t>
        </is>
      </c>
      <c r="M3144" s="5" t="n">
        <v>46049</v>
      </c>
      <c r="N3144" t="inlineStr">
        <is>
          <t>Yes</t>
        </is>
      </c>
      <c r="O3144" t="inlineStr">
        <is>
          <t>2026-04-19 06:31</t>
        </is>
      </c>
      <c r="P3144" t="inlineStr">
        <is>
          <t>2026-04-20 23:29</t>
        </is>
      </c>
      <c r="Q3144" t="inlineStr">
        <is>
          <t>https://casino.guru/raptor-wins-casino-review</t>
        </is>
      </c>
    </row>
    <row r="3145">
      <c r="A3145" s="2" t="inlineStr">
        <is>
          <t>Reblz Casino</t>
        </is>
      </c>
      <c r="B3145" t="inlineStr">
        <is>
          <t>reblz</t>
        </is>
      </c>
      <c r="C3145" t="inlineStr">
        <is>
          <t>MGA</t>
        </is>
      </c>
      <c r="D3145" t="n">
        <v>5.7</v>
      </c>
      <c r="E3145" s="3" t="inlineStr">
        <is>
          <t>Yes</t>
        </is>
      </c>
      <c r="F3145" s="4" t="inlineStr">
        <is>
          <t>No</t>
        </is>
      </c>
      <c r="G3145" s="4" t="inlineStr">
        <is>
          <t>No</t>
        </is>
      </c>
      <c r="H3145" s="4" t="inlineStr">
        <is>
          <t>No</t>
        </is>
      </c>
      <c r="J3145" t="n">
        <v>0</v>
      </c>
      <c r="K3145" t="n">
        <v>1</v>
      </c>
      <c r="L3145" t="inlineStr">
        <is>
          <t>casino.guru</t>
        </is>
      </c>
      <c r="M3145" s="5" t="n">
        <v>46018</v>
      </c>
      <c r="N3145" t="inlineStr">
        <is>
          <t>Yes</t>
        </is>
      </c>
      <c r="O3145" t="inlineStr">
        <is>
          <t>2026-04-19 06:50</t>
        </is>
      </c>
      <c r="P3145" t="inlineStr">
        <is>
          <t>2026-04-20 23:53</t>
        </is>
      </c>
      <c r="Q3145" t="inlineStr">
        <is>
          <t>https://casino.guru/reblz-casino-review</t>
        </is>
      </c>
    </row>
    <row r="3146">
      <c r="A3146" s="2" t="inlineStr">
        <is>
          <t>Reborn7 Casino</t>
        </is>
      </c>
      <c r="B3146" t="inlineStr">
        <is>
          <t>reborn7</t>
        </is>
      </c>
      <c r="C3146" t="inlineStr">
        <is>
          <t>Curacao</t>
        </is>
      </c>
      <c r="D3146" t="n">
        <v>5.7</v>
      </c>
      <c r="E3146" s="3" t="inlineStr">
        <is>
          <t>Yes</t>
        </is>
      </c>
      <c r="F3146" s="4" t="inlineStr">
        <is>
          <t>No</t>
        </is>
      </c>
      <c r="G3146" s="4" t="inlineStr">
        <is>
          <t>No</t>
        </is>
      </c>
      <c r="H3146" s="4" t="inlineStr">
        <is>
          <t>No</t>
        </is>
      </c>
      <c r="J3146" t="n">
        <v>0</v>
      </c>
      <c r="K3146" t="n">
        <v>1</v>
      </c>
      <c r="L3146" t="inlineStr">
        <is>
          <t>casino.guru</t>
        </is>
      </c>
      <c r="M3146" s="5" t="n">
        <v>46127</v>
      </c>
      <c r="N3146" t="inlineStr">
        <is>
          <t>Yes</t>
        </is>
      </c>
      <c r="O3146" t="inlineStr">
        <is>
          <t>2026-04-19 07:14</t>
        </is>
      </c>
      <c r="P3146" t="inlineStr">
        <is>
          <t>2026-04-21 00:22</t>
        </is>
      </c>
      <c r="Q3146" t="inlineStr">
        <is>
          <t>https://casino.guru/reborn7-casino-review</t>
        </is>
      </c>
    </row>
    <row r="3147">
      <c r="A3147" s="2" t="inlineStr">
        <is>
          <t>Regal33 Casino</t>
        </is>
      </c>
      <c r="B3147" t="inlineStr">
        <is>
          <t>regal33</t>
        </is>
      </c>
      <c r="D3147" t="n">
        <v>5.7</v>
      </c>
      <c r="E3147" s="3" t="inlineStr">
        <is>
          <t>Yes</t>
        </is>
      </c>
      <c r="F3147" s="4" t="inlineStr">
        <is>
          <t>No</t>
        </is>
      </c>
      <c r="G3147" s="4" t="inlineStr">
        <is>
          <t>No</t>
        </is>
      </c>
      <c r="H3147" s="4" t="inlineStr">
        <is>
          <t>No</t>
        </is>
      </c>
      <c r="J3147" t="n">
        <v>0</v>
      </c>
      <c r="K3147" t="n">
        <v>1</v>
      </c>
      <c r="L3147" t="inlineStr">
        <is>
          <t>casino.guru</t>
        </is>
      </c>
      <c r="M3147" s="5" t="n">
        <v>45999</v>
      </c>
      <c r="N3147" t="inlineStr">
        <is>
          <t>Yes</t>
        </is>
      </c>
      <c r="O3147" t="inlineStr">
        <is>
          <t>2026-04-19 06:12</t>
        </is>
      </c>
      <c r="P3147" t="inlineStr">
        <is>
          <t>2026-04-20 23:05</t>
        </is>
      </c>
      <c r="Q3147" t="inlineStr">
        <is>
          <t>https://casino.guru/regal33-casino-review</t>
        </is>
      </c>
    </row>
    <row r="3148">
      <c r="A3148" s="2" t="inlineStr">
        <is>
          <t>SUPABETS Casino</t>
        </is>
      </c>
      <c r="B3148" t="inlineStr">
        <is>
          <t>supabets</t>
        </is>
      </c>
      <c r="D3148" t="n">
        <v>5.7</v>
      </c>
      <c r="E3148" s="3" t="inlineStr">
        <is>
          <t>Yes</t>
        </is>
      </c>
      <c r="F3148" s="4" t="inlineStr">
        <is>
          <t>No</t>
        </is>
      </c>
      <c r="G3148" s="4" t="inlineStr">
        <is>
          <t>No</t>
        </is>
      </c>
      <c r="H3148" s="4" t="inlineStr">
        <is>
          <t>No</t>
        </is>
      </c>
      <c r="J3148" t="n">
        <v>0</v>
      </c>
      <c r="K3148" t="n">
        <v>1</v>
      </c>
      <c r="L3148" t="inlineStr">
        <is>
          <t>casino.guru</t>
        </is>
      </c>
      <c r="M3148" s="5" t="n">
        <v>46128</v>
      </c>
      <c r="N3148" t="inlineStr">
        <is>
          <t>Yes</t>
        </is>
      </c>
      <c r="O3148" t="inlineStr">
        <is>
          <t>2026-04-19 06:22</t>
        </is>
      </c>
      <c r="P3148" t="inlineStr">
        <is>
          <t>2026-04-20 23:17</t>
        </is>
      </c>
      <c r="Q3148" t="inlineStr">
        <is>
          <t>https://casino.guru/supabets-casino-review</t>
        </is>
      </c>
    </row>
    <row r="3149">
      <c r="A3149" s="2" t="inlineStr">
        <is>
          <t>Saletti Casino</t>
        </is>
      </c>
      <c r="B3149" t="inlineStr">
        <is>
          <t>saletti</t>
        </is>
      </c>
      <c r="C3149" t="inlineStr">
        <is>
          <t>MGA</t>
        </is>
      </c>
      <c r="D3149" t="n">
        <v>5.7</v>
      </c>
      <c r="E3149" s="3" t="inlineStr">
        <is>
          <t>Yes</t>
        </is>
      </c>
      <c r="F3149" s="4" t="inlineStr">
        <is>
          <t>No</t>
        </is>
      </c>
      <c r="G3149" s="4" t="inlineStr">
        <is>
          <t>No</t>
        </is>
      </c>
      <c r="H3149" s="4" t="inlineStr">
        <is>
          <t>No</t>
        </is>
      </c>
      <c r="J3149" t="n">
        <v>0</v>
      </c>
      <c r="K3149" t="n">
        <v>1</v>
      </c>
      <c r="L3149" t="inlineStr">
        <is>
          <t>casino.guru</t>
        </is>
      </c>
      <c r="M3149" s="5" t="n">
        <v>46059</v>
      </c>
      <c r="N3149" t="inlineStr">
        <is>
          <t>Yes</t>
        </is>
      </c>
      <c r="O3149" t="inlineStr">
        <is>
          <t>2026-04-19 07:00</t>
        </is>
      </c>
      <c r="P3149" t="inlineStr">
        <is>
          <t>2026-04-21 00:05</t>
        </is>
      </c>
      <c r="Q3149" t="inlineStr">
        <is>
          <t>https://casino.guru/saletti-casino-review</t>
        </is>
      </c>
    </row>
    <row r="3150">
      <c r="A3150" s="2" t="inlineStr">
        <is>
          <t>Sansabet Casino</t>
        </is>
      </c>
      <c r="B3150" t="inlineStr">
        <is>
          <t>sansabet</t>
        </is>
      </c>
      <c r="D3150" t="n">
        <v>5.7</v>
      </c>
      <c r="E3150" s="3" t="inlineStr">
        <is>
          <t>Yes</t>
        </is>
      </c>
      <c r="F3150" s="3" t="inlineStr">
        <is>
          <t>Yes</t>
        </is>
      </c>
      <c r="G3150" s="3" t="inlineStr">
        <is>
          <t>Yes</t>
        </is>
      </c>
      <c r="H3150" s="4" t="inlineStr">
        <is>
          <t>No</t>
        </is>
      </c>
      <c r="J3150" t="n">
        <v>0</v>
      </c>
      <c r="K3150" t="n">
        <v>1</v>
      </c>
      <c r="L3150" t="inlineStr">
        <is>
          <t>casino.guru</t>
        </is>
      </c>
      <c r="M3150" s="5" t="n">
        <v>46001</v>
      </c>
      <c r="N3150" t="inlineStr">
        <is>
          <t>Yes</t>
        </is>
      </c>
      <c r="O3150" t="inlineStr">
        <is>
          <t>2026-04-19 06:15</t>
        </is>
      </c>
      <c r="P3150" t="inlineStr">
        <is>
          <t>2026-04-20 23:08</t>
        </is>
      </c>
      <c r="Q3150" t="inlineStr">
        <is>
          <t>https://casino.guru/sansabet-casino-review</t>
        </is>
      </c>
    </row>
    <row r="3151">
      <c r="A3151" s="2" t="inlineStr">
        <is>
          <t>SeguroBet Casino</t>
        </is>
      </c>
      <c r="B3151" t="inlineStr">
        <is>
          <t>segurobet</t>
        </is>
      </c>
      <c r="D3151" t="n">
        <v>5.7</v>
      </c>
      <c r="E3151" s="3" t="inlineStr">
        <is>
          <t>Yes</t>
        </is>
      </c>
      <c r="F3151" s="4" t="inlineStr">
        <is>
          <t>No</t>
        </is>
      </c>
      <c r="G3151" s="4" t="inlineStr">
        <is>
          <t>No</t>
        </is>
      </c>
      <c r="H3151" s="4" t="inlineStr">
        <is>
          <t>No</t>
        </is>
      </c>
      <c r="J3151" t="n">
        <v>0</v>
      </c>
      <c r="K3151" t="n">
        <v>1</v>
      </c>
      <c r="L3151" t="inlineStr">
        <is>
          <t>casino.guru</t>
        </is>
      </c>
      <c r="M3151" s="5" t="n">
        <v>45979</v>
      </c>
      <c r="N3151" t="inlineStr">
        <is>
          <t>Yes</t>
        </is>
      </c>
      <c r="O3151" t="inlineStr">
        <is>
          <t>2026-04-19 06:39</t>
        </is>
      </c>
      <c r="P3151" t="inlineStr">
        <is>
          <t>2026-04-20 23:39</t>
        </is>
      </c>
      <c r="Q3151" t="inlineStr">
        <is>
          <t>https://casino.guru/segurobet-casino-review</t>
        </is>
      </c>
    </row>
    <row r="3152">
      <c r="A3152" s="2" t="inlineStr">
        <is>
          <t>Star88 Casino</t>
        </is>
      </c>
      <c r="B3152" t="inlineStr">
        <is>
          <t>star88</t>
        </is>
      </c>
      <c r="D3152" t="n">
        <v>5.7</v>
      </c>
      <c r="E3152" s="3" t="inlineStr">
        <is>
          <t>Yes</t>
        </is>
      </c>
      <c r="F3152" s="4" t="inlineStr">
        <is>
          <t>No</t>
        </is>
      </c>
      <c r="G3152" s="4" t="inlineStr">
        <is>
          <t>No</t>
        </is>
      </c>
      <c r="H3152" s="4" t="inlineStr">
        <is>
          <t>No</t>
        </is>
      </c>
      <c r="J3152" t="n">
        <v>0</v>
      </c>
      <c r="K3152" t="n">
        <v>1</v>
      </c>
      <c r="L3152" t="inlineStr">
        <is>
          <t>casino.guru</t>
        </is>
      </c>
      <c r="M3152" s="5" t="n">
        <v>45884</v>
      </c>
      <c r="N3152" t="inlineStr">
        <is>
          <t>Yes</t>
        </is>
      </c>
      <c r="O3152" t="inlineStr">
        <is>
          <t>2026-04-19 06:59</t>
        </is>
      </c>
      <c r="P3152" t="inlineStr">
        <is>
          <t>2026-04-21 00:04</t>
        </is>
      </c>
      <c r="Q3152" t="inlineStr">
        <is>
          <t>https://casino.guru/star88-casino-review</t>
        </is>
      </c>
    </row>
    <row r="3153">
      <c r="A3153" s="2" t="inlineStr">
        <is>
          <t>Ten11Bet casino</t>
        </is>
      </c>
      <c r="B3153" t="inlineStr">
        <is>
          <t>ten11bet</t>
        </is>
      </c>
      <c r="D3153" t="n">
        <v>5.7</v>
      </c>
      <c r="E3153" s="3" t="inlineStr">
        <is>
          <t>Yes</t>
        </is>
      </c>
      <c r="F3153" s="3" t="inlineStr">
        <is>
          <t>Yes</t>
        </is>
      </c>
      <c r="G3153" s="3" t="inlineStr">
        <is>
          <t>Yes</t>
        </is>
      </c>
      <c r="H3153" s="4" t="inlineStr">
        <is>
          <t>No</t>
        </is>
      </c>
      <c r="J3153" t="n">
        <v>0</v>
      </c>
      <c r="K3153" t="n">
        <v>1</v>
      </c>
      <c r="L3153" t="inlineStr">
        <is>
          <t>casino.guru</t>
        </is>
      </c>
      <c r="M3153" s="5" t="n">
        <v>45866</v>
      </c>
      <c r="N3153" t="inlineStr">
        <is>
          <t>Yes</t>
        </is>
      </c>
      <c r="O3153" t="inlineStr">
        <is>
          <t>2026-04-19 06:55</t>
        </is>
      </c>
      <c r="P3153" t="inlineStr">
        <is>
          <t>2026-04-20 23:58</t>
        </is>
      </c>
      <c r="Q3153" t="inlineStr">
        <is>
          <t>https://casino.guru/ten11bet-casino-review</t>
        </is>
      </c>
    </row>
    <row r="3154">
      <c r="A3154" s="2" t="inlineStr">
        <is>
          <t>Thunderbolt Casino</t>
        </is>
      </c>
      <c r="B3154" t="inlineStr">
        <is>
          <t>thunderbolt</t>
        </is>
      </c>
      <c r="D3154" t="n">
        <v>5.7</v>
      </c>
      <c r="E3154" s="3" t="inlineStr">
        <is>
          <t>Yes</t>
        </is>
      </c>
      <c r="F3154" s="3" t="inlineStr">
        <is>
          <t>Yes</t>
        </is>
      </c>
      <c r="G3154" s="3" t="inlineStr">
        <is>
          <t>Yes</t>
        </is>
      </c>
      <c r="H3154" s="4" t="inlineStr">
        <is>
          <t>No</t>
        </is>
      </c>
      <c r="J3154" t="n">
        <v>0</v>
      </c>
      <c r="K3154" t="n">
        <v>1</v>
      </c>
      <c r="L3154" t="inlineStr">
        <is>
          <t>casino.guru</t>
        </is>
      </c>
      <c r="M3154" s="5" t="n">
        <v>46061</v>
      </c>
      <c r="N3154" t="inlineStr">
        <is>
          <t>Yes</t>
        </is>
      </c>
      <c r="O3154" t="inlineStr">
        <is>
          <t>2026-04-19 05:57</t>
        </is>
      </c>
      <c r="P3154" t="inlineStr">
        <is>
          <t>2026-04-20 22:47</t>
        </is>
      </c>
      <c r="Q3154" t="inlineStr">
        <is>
          <t>https://casino.guru/Thunderbolt-Casino-review</t>
        </is>
      </c>
    </row>
    <row r="3155">
      <c r="A3155" s="2" t="inlineStr">
        <is>
          <t>Tritium Casino</t>
        </is>
      </c>
      <c r="B3155" t="inlineStr">
        <is>
          <t>tritium</t>
        </is>
      </c>
      <c r="C3155" t="inlineStr">
        <is>
          <t>Curacao</t>
        </is>
      </c>
      <c r="D3155" t="n">
        <v>5.7</v>
      </c>
      <c r="E3155" s="3" t="inlineStr">
        <is>
          <t>Yes</t>
        </is>
      </c>
      <c r="F3155" s="3" t="inlineStr">
        <is>
          <t>Yes</t>
        </is>
      </c>
      <c r="G3155" s="3" t="inlineStr">
        <is>
          <t>Yes</t>
        </is>
      </c>
      <c r="H3155" s="4" t="inlineStr">
        <is>
          <t>No</t>
        </is>
      </c>
      <c r="I3155" s="3" t="inlineStr">
        <is>
          <t>Yes</t>
        </is>
      </c>
      <c r="J3155" t="n">
        <v>1</v>
      </c>
      <c r="K3155" t="n">
        <v>1</v>
      </c>
      <c r="L3155" t="inlineStr">
        <is>
          <t>casino.guru</t>
        </is>
      </c>
      <c r="M3155" s="5" t="n">
        <v>45940</v>
      </c>
      <c r="N3155" t="inlineStr">
        <is>
          <t>Yes</t>
        </is>
      </c>
      <c r="O3155" t="inlineStr">
        <is>
          <t>2026-04-19 06:38</t>
        </is>
      </c>
      <c r="P3155" t="inlineStr">
        <is>
          <t>2026-04-20 23:37</t>
        </is>
      </c>
      <c r="Q3155" t="inlineStr">
        <is>
          <t>https://casino.guru/tritium-casino-review</t>
        </is>
      </c>
    </row>
    <row r="3156">
      <c r="A3156" s="2" t="inlineStr">
        <is>
          <t>Twisterwins Casino</t>
        </is>
      </c>
      <c r="B3156" t="inlineStr">
        <is>
          <t>twisterwins</t>
        </is>
      </c>
      <c r="D3156" t="n">
        <v>5.7</v>
      </c>
      <c r="E3156" s="3" t="inlineStr">
        <is>
          <t>Yes</t>
        </is>
      </c>
      <c r="F3156" s="3" t="inlineStr">
        <is>
          <t>Yes</t>
        </is>
      </c>
      <c r="G3156" s="3" t="inlineStr">
        <is>
          <t>Yes</t>
        </is>
      </c>
      <c r="H3156" s="4" t="inlineStr">
        <is>
          <t>No</t>
        </is>
      </c>
      <c r="J3156" t="n">
        <v>0</v>
      </c>
      <c r="K3156" t="n">
        <v>1</v>
      </c>
      <c r="L3156" t="inlineStr">
        <is>
          <t>casino.guru</t>
        </is>
      </c>
      <c r="M3156" s="5" t="n">
        <v>46050</v>
      </c>
      <c r="N3156" t="inlineStr">
        <is>
          <t>Yes</t>
        </is>
      </c>
      <c r="O3156" t="inlineStr">
        <is>
          <t>2026-04-19 06:21</t>
        </is>
      </c>
      <c r="P3156" t="inlineStr">
        <is>
          <t>2026-04-20 23:17</t>
        </is>
      </c>
      <c r="Q3156" t="inlineStr">
        <is>
          <t>https://casino.guru/twisterwins-casino-review</t>
        </is>
      </c>
    </row>
    <row r="3157">
      <c r="A3157" s="2" t="inlineStr">
        <is>
          <t>Wild Winz Casino</t>
        </is>
      </c>
      <c r="B3157" t="inlineStr">
        <is>
          <t>wild-winz</t>
        </is>
      </c>
      <c r="C3157" t="inlineStr">
        <is>
          <t>Curacao</t>
        </is>
      </c>
      <c r="D3157" t="n">
        <v>5.7</v>
      </c>
      <c r="E3157" s="3" t="inlineStr">
        <is>
          <t>Yes</t>
        </is>
      </c>
      <c r="F3157" s="3" t="inlineStr">
        <is>
          <t>Yes</t>
        </is>
      </c>
      <c r="G3157" s="3" t="inlineStr">
        <is>
          <t>Yes</t>
        </is>
      </c>
      <c r="H3157" s="4" t="inlineStr">
        <is>
          <t>No</t>
        </is>
      </c>
      <c r="J3157" t="n">
        <v>0</v>
      </c>
      <c r="K3157" t="n">
        <v>1</v>
      </c>
      <c r="L3157" t="inlineStr">
        <is>
          <t>casino.guru</t>
        </is>
      </c>
      <c r="M3157" s="5" t="n">
        <v>45985</v>
      </c>
      <c r="N3157" t="inlineStr">
        <is>
          <t>Yes</t>
        </is>
      </c>
      <c r="O3157" t="inlineStr">
        <is>
          <t>2026-04-19 07:05</t>
        </is>
      </c>
      <c r="P3157" t="inlineStr">
        <is>
          <t>2026-04-21 00:11</t>
        </is>
      </c>
      <c r="Q3157" t="inlineStr">
        <is>
          <t>https://casino.guru/wild-winz-casino-review</t>
        </is>
      </c>
    </row>
    <row r="3158">
      <c r="A3158" s="2" t="inlineStr">
        <is>
          <t>Yugibet Casino</t>
        </is>
      </c>
      <c r="B3158" t="inlineStr">
        <is>
          <t>yugibet</t>
        </is>
      </c>
      <c r="C3158" t="inlineStr">
        <is>
          <t>MGA</t>
        </is>
      </c>
      <c r="D3158" t="n">
        <v>5.7</v>
      </c>
      <c r="E3158" s="3" t="inlineStr">
        <is>
          <t>Yes</t>
        </is>
      </c>
      <c r="F3158" s="4" t="inlineStr">
        <is>
          <t>No</t>
        </is>
      </c>
      <c r="G3158" s="4" t="inlineStr">
        <is>
          <t>No</t>
        </is>
      </c>
      <c r="H3158" s="4" t="inlineStr">
        <is>
          <t>No</t>
        </is>
      </c>
      <c r="J3158" t="n">
        <v>0</v>
      </c>
      <c r="K3158" t="n">
        <v>1</v>
      </c>
      <c r="L3158" t="inlineStr">
        <is>
          <t>casino.guru</t>
        </is>
      </c>
      <c r="M3158" s="5" t="n">
        <v>46009</v>
      </c>
      <c r="N3158" t="inlineStr">
        <is>
          <t>Yes</t>
        </is>
      </c>
      <c r="O3158" t="inlineStr">
        <is>
          <t>2026-04-19 06:29</t>
        </is>
      </c>
      <c r="P3158" t="inlineStr">
        <is>
          <t>2026-04-20 23:27</t>
        </is>
      </c>
      <c r="Q3158" t="inlineStr">
        <is>
          <t>https://casino.guru/yugibet-casino-review</t>
        </is>
      </c>
    </row>
    <row r="3159">
      <c r="A3159" s="2" t="inlineStr">
        <is>
          <t>Zlatnik Casino</t>
        </is>
      </c>
      <c r="B3159" t="inlineStr">
        <is>
          <t>zlatnik</t>
        </is>
      </c>
      <c r="D3159" t="n">
        <v>5.7</v>
      </c>
      <c r="E3159" s="3" t="inlineStr">
        <is>
          <t>Yes</t>
        </is>
      </c>
      <c r="F3159" s="4" t="inlineStr">
        <is>
          <t>No</t>
        </is>
      </c>
      <c r="G3159" s="4" t="inlineStr">
        <is>
          <t>No</t>
        </is>
      </c>
      <c r="H3159" s="4" t="inlineStr">
        <is>
          <t>No</t>
        </is>
      </c>
      <c r="J3159" t="n">
        <v>0</v>
      </c>
      <c r="K3159" t="n">
        <v>1</v>
      </c>
      <c r="L3159" t="inlineStr">
        <is>
          <t>casino.guru</t>
        </is>
      </c>
      <c r="M3159" s="5" t="n">
        <v>45967</v>
      </c>
      <c r="N3159" t="inlineStr">
        <is>
          <t>Yes</t>
        </is>
      </c>
      <c r="O3159" t="inlineStr">
        <is>
          <t>2026-04-19 06:17</t>
        </is>
      </c>
      <c r="P3159" t="inlineStr">
        <is>
          <t>2026-04-20 23:11</t>
        </is>
      </c>
      <c r="Q3159" t="inlineStr">
        <is>
          <t>https://casino.guru/zlatnik-casino-review</t>
        </is>
      </c>
    </row>
    <row r="3160">
      <c r="A3160" s="2" t="inlineStr">
        <is>
          <t>iWonVegas Casino</t>
        </is>
      </c>
      <c r="B3160" t="inlineStr">
        <is>
          <t>iwonvegas</t>
        </is>
      </c>
      <c r="C3160" t="inlineStr">
        <is>
          <t>MGA</t>
        </is>
      </c>
      <c r="D3160" t="n">
        <v>5.7</v>
      </c>
      <c r="E3160" s="3" t="inlineStr">
        <is>
          <t>Yes</t>
        </is>
      </c>
      <c r="F3160" s="3" t="inlineStr">
        <is>
          <t>Yes</t>
        </is>
      </c>
      <c r="G3160" s="3" t="inlineStr">
        <is>
          <t>Yes</t>
        </is>
      </c>
      <c r="H3160" s="4" t="inlineStr">
        <is>
          <t>No</t>
        </is>
      </c>
      <c r="J3160" t="n">
        <v>0</v>
      </c>
      <c r="K3160" t="n">
        <v>1</v>
      </c>
      <c r="L3160" t="inlineStr">
        <is>
          <t>casino.guru</t>
        </is>
      </c>
      <c r="M3160" s="5" t="n">
        <v>46000</v>
      </c>
      <c r="N3160" t="inlineStr">
        <is>
          <t>Yes</t>
        </is>
      </c>
      <c r="O3160" t="inlineStr">
        <is>
          <t>2026-04-19 06:26</t>
        </is>
      </c>
      <c r="P3160" t="inlineStr">
        <is>
          <t>2026-04-20 23:23</t>
        </is>
      </c>
      <c r="Q3160" t="inlineStr">
        <is>
          <t>https://casino.guru/iwonvegas-casino-review</t>
        </is>
      </c>
    </row>
    <row r="3161">
      <c r="A3161" s="2" t="inlineStr">
        <is>
          <t>777Tigers Casino</t>
        </is>
      </c>
      <c r="B3161" t="inlineStr">
        <is>
          <t>777tigers</t>
        </is>
      </c>
      <c r="C3161" t="inlineStr">
        <is>
          <t>MGA</t>
        </is>
      </c>
      <c r="D3161" t="n">
        <v>5.6</v>
      </c>
      <c r="E3161" s="3" t="inlineStr">
        <is>
          <t>Yes</t>
        </is>
      </c>
      <c r="F3161" s="3" t="inlineStr">
        <is>
          <t>Yes</t>
        </is>
      </c>
      <c r="G3161" s="3" t="inlineStr">
        <is>
          <t>Yes</t>
        </is>
      </c>
      <c r="H3161" s="4" t="inlineStr">
        <is>
          <t>No</t>
        </is>
      </c>
      <c r="J3161" t="n">
        <v>0</v>
      </c>
      <c r="K3161" t="n">
        <v>1</v>
      </c>
      <c r="L3161" t="inlineStr">
        <is>
          <t>casino.guru</t>
        </is>
      </c>
      <c r="M3161" s="5" t="n">
        <v>46059</v>
      </c>
      <c r="N3161" t="inlineStr">
        <is>
          <t>Yes</t>
        </is>
      </c>
      <c r="O3161" t="inlineStr">
        <is>
          <t>2026-04-19 06:24</t>
        </is>
      </c>
      <c r="P3161" t="inlineStr">
        <is>
          <t>2026-04-20 23:20</t>
        </is>
      </c>
      <c r="Q3161" t="inlineStr">
        <is>
          <t>https://casino.guru/777tigers-casino-review</t>
        </is>
      </c>
    </row>
    <row r="3162">
      <c r="A3162" s="2" t="inlineStr">
        <is>
          <t>Anybet Casino</t>
        </is>
      </c>
      <c r="B3162" t="inlineStr">
        <is>
          <t>anybet</t>
        </is>
      </c>
      <c r="D3162" t="n">
        <v>5.6</v>
      </c>
      <c r="E3162" s="3" t="inlineStr">
        <is>
          <t>Yes</t>
        </is>
      </c>
      <c r="F3162" s="4" t="inlineStr">
        <is>
          <t>No</t>
        </is>
      </c>
      <c r="G3162" s="4" t="inlineStr">
        <is>
          <t>No</t>
        </is>
      </c>
      <c r="H3162" s="4" t="inlineStr">
        <is>
          <t>No</t>
        </is>
      </c>
      <c r="J3162" t="n">
        <v>0</v>
      </c>
      <c r="K3162" t="n">
        <v>1</v>
      </c>
      <c r="L3162" t="inlineStr">
        <is>
          <t>casino.guru</t>
        </is>
      </c>
      <c r="M3162" s="5" t="n">
        <v>45985</v>
      </c>
      <c r="N3162" t="inlineStr">
        <is>
          <t>Yes</t>
        </is>
      </c>
      <c r="O3162" t="inlineStr">
        <is>
          <t>2026-04-19 06:41</t>
        </is>
      </c>
      <c r="P3162" t="inlineStr">
        <is>
          <t>2026-04-20 23:41</t>
        </is>
      </c>
      <c r="Q3162" t="inlineStr">
        <is>
          <t>https://casino.guru/anybet-casino-review</t>
        </is>
      </c>
    </row>
    <row r="3163">
      <c r="A3163" s="2" t="inlineStr">
        <is>
          <t>Azino888 Casino</t>
        </is>
      </c>
      <c r="B3163" t="inlineStr">
        <is>
          <t>azino888</t>
        </is>
      </c>
      <c r="C3163" t="inlineStr">
        <is>
          <t>Anjouan</t>
        </is>
      </c>
      <c r="D3163" t="n">
        <v>5.6</v>
      </c>
      <c r="E3163" s="3" t="inlineStr">
        <is>
          <t>Yes</t>
        </is>
      </c>
      <c r="F3163" s="3" t="inlineStr">
        <is>
          <t>Yes</t>
        </is>
      </c>
      <c r="G3163" s="3" t="inlineStr">
        <is>
          <t>Yes</t>
        </is>
      </c>
      <c r="H3163" s="4" t="inlineStr">
        <is>
          <t>No</t>
        </is>
      </c>
      <c r="J3163" t="n">
        <v>0</v>
      </c>
      <c r="K3163" t="n">
        <v>1</v>
      </c>
      <c r="L3163" t="inlineStr">
        <is>
          <t>casino.guru</t>
        </is>
      </c>
      <c r="M3163" s="5" t="n">
        <v>46050</v>
      </c>
      <c r="N3163" t="inlineStr">
        <is>
          <t>Yes</t>
        </is>
      </c>
      <c r="O3163" t="inlineStr">
        <is>
          <t>2026-04-19 06:10</t>
        </is>
      </c>
      <c r="P3163" t="inlineStr">
        <is>
          <t>2026-04-20 23:03</t>
        </is>
      </c>
      <c r="Q3163" t="inlineStr">
        <is>
          <t>https://casino.guru/azino888-casino-review</t>
        </is>
      </c>
    </row>
    <row r="3164">
      <c r="A3164" s="2" t="inlineStr">
        <is>
          <t>Bahibi Casino</t>
        </is>
      </c>
      <c r="B3164" t="inlineStr">
        <is>
          <t>bahibi</t>
        </is>
      </c>
      <c r="C3164" t="inlineStr">
        <is>
          <t>Curacao</t>
        </is>
      </c>
      <c r="D3164" t="n">
        <v>5.6</v>
      </c>
      <c r="E3164" s="3" t="inlineStr">
        <is>
          <t>Yes</t>
        </is>
      </c>
      <c r="F3164" s="3" t="inlineStr">
        <is>
          <t>Yes</t>
        </is>
      </c>
      <c r="G3164" s="3" t="inlineStr">
        <is>
          <t>Yes</t>
        </is>
      </c>
      <c r="H3164" s="4" t="inlineStr">
        <is>
          <t>No</t>
        </is>
      </c>
      <c r="J3164" t="n">
        <v>0</v>
      </c>
      <c r="K3164" t="n">
        <v>1</v>
      </c>
      <c r="L3164" t="inlineStr">
        <is>
          <t>casino.guru</t>
        </is>
      </c>
      <c r="M3164" s="5" t="n">
        <v>46056</v>
      </c>
      <c r="N3164" t="inlineStr">
        <is>
          <t>Yes</t>
        </is>
      </c>
      <c r="O3164" t="inlineStr">
        <is>
          <t>2026-04-19 06:48</t>
        </is>
      </c>
      <c r="P3164" t="inlineStr">
        <is>
          <t>2026-04-20 23:50</t>
        </is>
      </c>
      <c r="Q3164" t="inlineStr">
        <is>
          <t>https://casino.guru/bahibi-casino-review</t>
        </is>
      </c>
    </row>
    <row r="3165">
      <c r="A3165" s="2" t="inlineStr">
        <is>
          <t>BetorSpin Casino</t>
        </is>
      </c>
      <c r="B3165" t="inlineStr">
        <is>
          <t>betorspin</t>
        </is>
      </c>
      <c r="C3165" t="inlineStr">
        <is>
          <t>Curacao</t>
        </is>
      </c>
      <c r="D3165" t="n">
        <v>5.6</v>
      </c>
      <c r="E3165" s="3" t="inlineStr">
        <is>
          <t>Yes</t>
        </is>
      </c>
      <c r="F3165" s="3" t="inlineStr">
        <is>
          <t>Yes</t>
        </is>
      </c>
      <c r="G3165" s="3" t="inlineStr">
        <is>
          <t>Yes</t>
        </is>
      </c>
      <c r="H3165" s="4" t="inlineStr">
        <is>
          <t>No</t>
        </is>
      </c>
      <c r="J3165" t="n">
        <v>0</v>
      </c>
      <c r="K3165" t="n">
        <v>1</v>
      </c>
      <c r="L3165" t="inlineStr">
        <is>
          <t>casino.guru</t>
        </is>
      </c>
      <c r="M3165" s="5" t="n">
        <v>46076</v>
      </c>
      <c r="N3165" t="inlineStr">
        <is>
          <t>Yes</t>
        </is>
      </c>
      <c r="O3165" t="inlineStr">
        <is>
          <t>2026-04-19 06:45</t>
        </is>
      </c>
      <c r="P3165" t="inlineStr">
        <is>
          <t>2026-04-20 23:47</t>
        </is>
      </c>
      <c r="Q3165" t="inlineStr">
        <is>
          <t>https://casino.guru/betorspin-casino-review</t>
        </is>
      </c>
    </row>
    <row r="3166">
      <c r="A3166" s="2" t="inlineStr">
        <is>
          <t>Club Vulkan Casino</t>
        </is>
      </c>
      <c r="B3166" t="inlineStr">
        <is>
          <t>club-vulkan</t>
        </is>
      </c>
      <c r="D3166" t="n">
        <v>5.6</v>
      </c>
      <c r="E3166" s="3" t="inlineStr">
        <is>
          <t>Yes</t>
        </is>
      </c>
      <c r="F3166" s="3" t="inlineStr">
        <is>
          <t>Yes</t>
        </is>
      </c>
      <c r="G3166" s="3" t="inlineStr">
        <is>
          <t>Yes</t>
        </is>
      </c>
      <c r="H3166" s="4" t="inlineStr">
        <is>
          <t>No</t>
        </is>
      </c>
      <c r="J3166" t="n">
        <v>0</v>
      </c>
      <c r="K3166" t="n">
        <v>1</v>
      </c>
      <c r="L3166" t="inlineStr">
        <is>
          <t>casino.guru</t>
        </is>
      </c>
      <c r="M3166" s="5" t="n">
        <v>46053</v>
      </c>
      <c r="N3166" t="inlineStr">
        <is>
          <t>Yes</t>
        </is>
      </c>
      <c r="O3166" t="inlineStr">
        <is>
          <t>2026-04-19 06:07</t>
        </is>
      </c>
      <c r="P3166" t="inlineStr">
        <is>
          <t>2026-04-20 22:59</t>
        </is>
      </c>
      <c r="Q3166" t="inlineStr">
        <is>
          <t>https://casino.guru/club-vulkan-casino-review</t>
        </is>
      </c>
    </row>
    <row r="3167">
      <c r="A3167" s="2" t="inlineStr">
        <is>
          <t>GoldHunter Casino</t>
        </is>
      </c>
      <c r="B3167" t="inlineStr">
        <is>
          <t>goldhunter</t>
        </is>
      </c>
      <c r="D3167" t="n">
        <v>5.6</v>
      </c>
      <c r="E3167" s="3" t="inlineStr">
        <is>
          <t>Yes</t>
        </is>
      </c>
      <c r="F3167" s="3" t="inlineStr">
        <is>
          <t>Yes</t>
        </is>
      </c>
      <c r="G3167" s="3" t="inlineStr">
        <is>
          <t>Yes</t>
        </is>
      </c>
      <c r="H3167" s="4" t="inlineStr">
        <is>
          <t>No</t>
        </is>
      </c>
      <c r="J3167" t="n">
        <v>0</v>
      </c>
      <c r="K3167" t="n">
        <v>1</v>
      </c>
      <c r="L3167" t="inlineStr">
        <is>
          <t>casino.guru</t>
        </is>
      </c>
      <c r="M3167" s="5" t="n">
        <v>46048</v>
      </c>
      <c r="N3167" t="inlineStr">
        <is>
          <t>Yes</t>
        </is>
      </c>
      <c r="O3167" t="inlineStr">
        <is>
          <t>2026-04-19 06:41</t>
        </is>
      </c>
      <c r="P3167" t="inlineStr">
        <is>
          <t>2026-04-20 23:42</t>
        </is>
      </c>
      <c r="Q3167" t="inlineStr">
        <is>
          <t>https://casino.guru/goldhunter-casino-review</t>
        </is>
      </c>
    </row>
    <row r="3168">
      <c r="A3168" s="2" t="inlineStr">
        <is>
          <t>Goldbet Casino</t>
        </is>
      </c>
      <c r="B3168" t="inlineStr">
        <is>
          <t>goldbet</t>
        </is>
      </c>
      <c r="C3168" t="inlineStr">
        <is>
          <t>MGA</t>
        </is>
      </c>
      <c r="D3168" t="n">
        <v>5.6</v>
      </c>
      <c r="E3168" s="3" t="inlineStr">
        <is>
          <t>Yes</t>
        </is>
      </c>
      <c r="F3168" s="3" t="inlineStr">
        <is>
          <t>Yes</t>
        </is>
      </c>
      <c r="G3168" s="3" t="inlineStr">
        <is>
          <t>Yes</t>
        </is>
      </c>
      <c r="H3168" s="3" t="inlineStr">
        <is>
          <t>Yes</t>
        </is>
      </c>
      <c r="J3168" t="n">
        <v>0</v>
      </c>
      <c r="K3168" t="n">
        <v>2</v>
      </c>
      <c r="L3168" t="inlineStr">
        <is>
          <t>casino.guru, casino.guru</t>
        </is>
      </c>
      <c r="M3168" s="5" t="n">
        <v>46021</v>
      </c>
      <c r="N3168" t="inlineStr">
        <is>
          <t>Yes</t>
        </is>
      </c>
      <c r="O3168" t="inlineStr">
        <is>
          <t>2026-04-19 06:11</t>
        </is>
      </c>
      <c r="P3168" t="inlineStr">
        <is>
          <t>2026-04-20 23:47</t>
        </is>
      </c>
      <c r="Q3168" t="inlineStr">
        <is>
          <t>https://casino.guru/goldbet-casino-review
https://casino.guru/goldbet-gg-casino-review</t>
        </is>
      </c>
    </row>
    <row r="3169">
      <c r="A3169" s="2" t="inlineStr">
        <is>
          <t>Golden Mister Casino</t>
        </is>
      </c>
      <c r="B3169" t="inlineStr">
        <is>
          <t>golden-mister</t>
        </is>
      </c>
      <c r="C3169" t="inlineStr">
        <is>
          <t>Anjouan</t>
        </is>
      </c>
      <c r="D3169" t="n">
        <v>5.6</v>
      </c>
      <c r="E3169" s="3" t="inlineStr">
        <is>
          <t>Yes</t>
        </is>
      </c>
      <c r="F3169" s="3" t="inlineStr">
        <is>
          <t>Yes</t>
        </is>
      </c>
      <c r="G3169" s="3" t="inlineStr">
        <is>
          <t>Yes</t>
        </is>
      </c>
      <c r="H3169" s="4" t="inlineStr">
        <is>
          <t>No</t>
        </is>
      </c>
      <c r="J3169" t="n">
        <v>0</v>
      </c>
      <c r="K3169" t="n">
        <v>1</v>
      </c>
      <c r="L3169" t="inlineStr">
        <is>
          <t>casino.guru</t>
        </is>
      </c>
      <c r="M3169" s="5" t="n">
        <v>46078</v>
      </c>
      <c r="N3169" t="inlineStr">
        <is>
          <t>Yes</t>
        </is>
      </c>
      <c r="O3169" t="inlineStr">
        <is>
          <t>2026-04-19 06:38</t>
        </is>
      </c>
      <c r="P3169" t="inlineStr">
        <is>
          <t>2026-04-20 23:38</t>
        </is>
      </c>
      <c r="Q3169" t="inlineStr">
        <is>
          <t>https://casino.guru/golden-mister-casino-review</t>
        </is>
      </c>
    </row>
    <row r="3170">
      <c r="A3170" s="2" t="inlineStr">
        <is>
          <t>Gucci9 Casino</t>
        </is>
      </c>
      <c r="B3170" t="inlineStr">
        <is>
          <t>gucci9</t>
        </is>
      </c>
      <c r="D3170" t="n">
        <v>5.6</v>
      </c>
      <c r="E3170" s="3" t="inlineStr">
        <is>
          <t>Yes</t>
        </is>
      </c>
      <c r="F3170" s="4" t="inlineStr">
        <is>
          <t>No</t>
        </is>
      </c>
      <c r="G3170" s="4" t="inlineStr">
        <is>
          <t>No</t>
        </is>
      </c>
      <c r="H3170" s="4" t="inlineStr">
        <is>
          <t>No</t>
        </is>
      </c>
      <c r="J3170" t="n">
        <v>0</v>
      </c>
      <c r="K3170" t="n">
        <v>1</v>
      </c>
      <c r="L3170" t="inlineStr">
        <is>
          <t>casino.guru</t>
        </is>
      </c>
      <c r="M3170" s="5" t="n">
        <v>45945</v>
      </c>
      <c r="N3170" t="inlineStr">
        <is>
          <t>Yes</t>
        </is>
      </c>
      <c r="O3170" t="inlineStr">
        <is>
          <t>2026-04-19 06:49</t>
        </is>
      </c>
      <c r="P3170" t="inlineStr">
        <is>
          <t>2026-04-20 23:51</t>
        </is>
      </c>
      <c r="Q3170" t="inlineStr">
        <is>
          <t>https://casino.guru/gucci9-casino-review</t>
        </is>
      </c>
    </row>
    <row r="3171">
      <c r="A3171" s="2" t="inlineStr">
        <is>
          <t>Loonabet Casino</t>
        </is>
      </c>
      <c r="B3171" t="inlineStr">
        <is>
          <t>loonabet</t>
        </is>
      </c>
      <c r="C3171" t="inlineStr">
        <is>
          <t>Anjouan</t>
        </is>
      </c>
      <c r="D3171" t="n">
        <v>5.6</v>
      </c>
      <c r="E3171" s="3" t="inlineStr">
        <is>
          <t>Yes</t>
        </is>
      </c>
      <c r="F3171" s="3" t="inlineStr">
        <is>
          <t>Yes</t>
        </is>
      </c>
      <c r="G3171" s="3" t="inlineStr">
        <is>
          <t>Yes</t>
        </is>
      </c>
      <c r="H3171" s="4" t="inlineStr">
        <is>
          <t>No</t>
        </is>
      </c>
      <c r="J3171" t="n">
        <v>0</v>
      </c>
      <c r="K3171" t="n">
        <v>1</v>
      </c>
      <c r="L3171" t="inlineStr">
        <is>
          <t>casino.guru</t>
        </is>
      </c>
      <c r="M3171" s="5" t="n">
        <v>46018</v>
      </c>
      <c r="N3171" t="inlineStr">
        <is>
          <t>Yes</t>
        </is>
      </c>
      <c r="O3171" t="inlineStr">
        <is>
          <t>2026-04-19 06:51</t>
        </is>
      </c>
      <c r="P3171" t="inlineStr">
        <is>
          <t>2026-04-20 23:54</t>
        </is>
      </c>
      <c r="Q3171" t="inlineStr">
        <is>
          <t>https://casino.guru/loonabet-casino-review</t>
        </is>
      </c>
    </row>
    <row r="3172">
      <c r="A3172" s="2" t="inlineStr">
        <is>
          <t>Lucky Trunk Casino</t>
        </is>
      </c>
      <c r="B3172" t="inlineStr">
        <is>
          <t>lucky-trunk</t>
        </is>
      </c>
      <c r="C3172" t="inlineStr">
        <is>
          <t>MGA</t>
        </is>
      </c>
      <c r="D3172" t="n">
        <v>5.6</v>
      </c>
      <c r="E3172" s="3" t="inlineStr">
        <is>
          <t>Yes</t>
        </is>
      </c>
      <c r="F3172" s="4" t="inlineStr">
        <is>
          <t>No</t>
        </is>
      </c>
      <c r="G3172" s="4" t="inlineStr">
        <is>
          <t>No</t>
        </is>
      </c>
      <c r="H3172" s="4" t="inlineStr">
        <is>
          <t>No</t>
        </is>
      </c>
      <c r="J3172" t="n">
        <v>0</v>
      </c>
      <c r="K3172" t="n">
        <v>1</v>
      </c>
      <c r="L3172" t="inlineStr">
        <is>
          <t>casino.guru</t>
        </is>
      </c>
      <c r="M3172" s="5" t="n">
        <v>46122</v>
      </c>
      <c r="N3172" t="inlineStr">
        <is>
          <t>Yes</t>
        </is>
      </c>
      <c r="O3172" t="inlineStr">
        <is>
          <t>2026-04-19 06:50</t>
        </is>
      </c>
      <c r="P3172" t="inlineStr">
        <is>
          <t>2026-04-20 23:53</t>
        </is>
      </c>
      <c r="Q3172" t="inlineStr">
        <is>
          <t>https://casino.guru/lucky-trunk-casino-review</t>
        </is>
      </c>
    </row>
    <row r="3173">
      <c r="A3173" s="2" t="inlineStr">
        <is>
          <t>Mayfair Casino</t>
        </is>
      </c>
      <c r="B3173" t="inlineStr">
        <is>
          <t>mayfair</t>
        </is>
      </c>
      <c r="C3173" t="inlineStr">
        <is>
          <t>UKGC</t>
        </is>
      </c>
      <c r="D3173" t="n">
        <v>5.6</v>
      </c>
      <c r="E3173" s="3" t="inlineStr">
        <is>
          <t>Yes</t>
        </is>
      </c>
      <c r="F3173" s="4" t="inlineStr">
        <is>
          <t>No</t>
        </is>
      </c>
      <c r="G3173" s="4" t="inlineStr">
        <is>
          <t>No</t>
        </is>
      </c>
      <c r="H3173" s="3" t="inlineStr">
        <is>
          <t>Yes</t>
        </is>
      </c>
      <c r="J3173" t="n">
        <v>0</v>
      </c>
      <c r="K3173" t="n">
        <v>1</v>
      </c>
      <c r="L3173" t="inlineStr">
        <is>
          <t>casino.guru</t>
        </is>
      </c>
      <c r="M3173" s="5" t="n">
        <v>45958</v>
      </c>
      <c r="N3173" t="inlineStr">
        <is>
          <t>Yes</t>
        </is>
      </c>
      <c r="O3173" t="inlineStr">
        <is>
          <t>2026-04-19 06:17</t>
        </is>
      </c>
      <c r="P3173" t="inlineStr">
        <is>
          <t>2026-04-20 23:12</t>
        </is>
      </c>
      <c r="Q3173" t="inlineStr">
        <is>
          <t>https://casino.guru/mayfair-casino-review</t>
        </is>
      </c>
    </row>
    <row r="3174">
      <c r="A3174" s="2" t="inlineStr">
        <is>
          <t>Monkey88 Casino</t>
        </is>
      </c>
      <c r="B3174" t="inlineStr">
        <is>
          <t>monkey88</t>
        </is>
      </c>
      <c r="D3174" t="n">
        <v>5.6</v>
      </c>
      <c r="E3174" s="3" t="inlineStr">
        <is>
          <t>Yes</t>
        </is>
      </c>
      <c r="F3174" s="4" t="inlineStr">
        <is>
          <t>No</t>
        </is>
      </c>
      <c r="G3174" s="4" t="inlineStr">
        <is>
          <t>No</t>
        </is>
      </c>
      <c r="H3174" s="4" t="inlineStr">
        <is>
          <t>No</t>
        </is>
      </c>
      <c r="J3174" t="n">
        <v>0</v>
      </c>
      <c r="K3174" t="n">
        <v>1</v>
      </c>
      <c r="L3174" t="inlineStr">
        <is>
          <t>casino.guru</t>
        </is>
      </c>
      <c r="M3174" s="5" t="n">
        <v>45940</v>
      </c>
      <c r="N3174" t="inlineStr">
        <is>
          <t>Yes</t>
        </is>
      </c>
      <c r="O3174" t="inlineStr">
        <is>
          <t>2026-04-19 06:46</t>
        </is>
      </c>
      <c r="P3174" t="inlineStr">
        <is>
          <t>2026-04-20 23:48</t>
        </is>
      </c>
      <c r="Q3174" t="inlineStr">
        <is>
          <t>https://casino.guru/monkey88-casino-review</t>
        </is>
      </c>
    </row>
    <row r="3175">
      <c r="A3175" s="2" t="inlineStr">
        <is>
          <t>Play Boom Casino</t>
        </is>
      </c>
      <c r="B3175" t="inlineStr">
        <is>
          <t>play-boom</t>
        </is>
      </c>
      <c r="C3175" t="inlineStr">
        <is>
          <t>Curacao</t>
        </is>
      </c>
      <c r="D3175" t="n">
        <v>5.6</v>
      </c>
      <c r="E3175" s="3" t="inlineStr">
        <is>
          <t>Yes</t>
        </is>
      </c>
      <c r="F3175" s="3" t="inlineStr">
        <is>
          <t>Yes</t>
        </is>
      </c>
      <c r="G3175" s="3" t="inlineStr">
        <is>
          <t>Yes</t>
        </is>
      </c>
      <c r="H3175" s="4" t="inlineStr">
        <is>
          <t>No</t>
        </is>
      </c>
      <c r="I3175" s="3" t="inlineStr">
        <is>
          <t>Yes</t>
        </is>
      </c>
      <c r="J3175" t="n">
        <v>1</v>
      </c>
      <c r="K3175" t="n">
        <v>1</v>
      </c>
      <c r="L3175" t="inlineStr">
        <is>
          <t>casino.guru</t>
        </is>
      </c>
      <c r="M3175" s="5" t="n">
        <v>46056</v>
      </c>
      <c r="N3175" t="inlineStr">
        <is>
          <t>Yes</t>
        </is>
      </c>
      <c r="O3175" t="inlineStr">
        <is>
          <t>2026-04-19 06:21</t>
        </is>
      </c>
      <c r="P3175" t="inlineStr">
        <is>
          <t>2026-04-20 23:17</t>
        </is>
      </c>
      <c r="Q3175" t="inlineStr">
        <is>
          <t>https://casino.guru/play-boom-casino-review</t>
        </is>
      </c>
    </row>
    <row r="3176">
      <c r="A3176" s="2" t="inlineStr">
        <is>
          <t>Playhub Casino</t>
        </is>
      </c>
      <c r="B3176" t="inlineStr">
        <is>
          <t>playhub</t>
        </is>
      </c>
      <c r="C3176" t="inlineStr">
        <is>
          <t>Curacao</t>
        </is>
      </c>
      <c r="D3176" t="n">
        <v>5.6</v>
      </c>
      <c r="E3176" s="3" t="inlineStr">
        <is>
          <t>Yes</t>
        </is>
      </c>
      <c r="F3176" s="3" t="inlineStr">
        <is>
          <t>Yes</t>
        </is>
      </c>
      <c r="G3176" s="3" t="inlineStr">
        <is>
          <t>Yes</t>
        </is>
      </c>
      <c r="H3176" s="3" t="inlineStr">
        <is>
          <t>Yes</t>
        </is>
      </c>
      <c r="J3176" t="n">
        <v>0</v>
      </c>
      <c r="K3176" t="n">
        <v>1</v>
      </c>
      <c r="L3176" t="inlineStr">
        <is>
          <t>casino.guru</t>
        </is>
      </c>
      <c r="M3176" s="5" t="n">
        <v>46020</v>
      </c>
      <c r="N3176" t="inlineStr">
        <is>
          <t>Yes</t>
        </is>
      </c>
      <c r="O3176" t="inlineStr">
        <is>
          <t>2026-04-19 06:05</t>
        </is>
      </c>
      <c r="P3176" t="inlineStr">
        <is>
          <t>2026-04-20 22:57</t>
        </is>
      </c>
      <c r="Q3176" t="inlineStr">
        <is>
          <t>https://casino.guru/Playhub-Casino-review</t>
        </is>
      </c>
    </row>
    <row r="3177">
      <c r="A3177" s="2" t="inlineStr">
        <is>
          <t>Poko.bet Casino</t>
        </is>
      </c>
      <c r="B3177" t="inlineStr">
        <is>
          <t>poko-bet</t>
        </is>
      </c>
      <c r="D3177" t="n">
        <v>5.6</v>
      </c>
      <c r="E3177" s="3" t="inlineStr">
        <is>
          <t>Yes</t>
        </is>
      </c>
      <c r="F3177" s="3" t="inlineStr">
        <is>
          <t>Yes</t>
        </is>
      </c>
      <c r="G3177" s="3" t="inlineStr">
        <is>
          <t>Yes</t>
        </is>
      </c>
      <c r="H3177" s="4" t="inlineStr">
        <is>
          <t>No</t>
        </is>
      </c>
      <c r="J3177" t="n">
        <v>0</v>
      </c>
      <c r="K3177" t="n">
        <v>1</v>
      </c>
      <c r="L3177" t="inlineStr">
        <is>
          <t>casino.guru</t>
        </is>
      </c>
      <c r="M3177" s="5" t="n">
        <v>46031</v>
      </c>
      <c r="N3177" t="inlineStr">
        <is>
          <t>Yes</t>
        </is>
      </c>
      <c r="O3177" t="inlineStr">
        <is>
          <t>2026-04-19 07:06</t>
        </is>
      </c>
      <c r="P3177" t="inlineStr">
        <is>
          <t>2026-04-21 00:13</t>
        </is>
      </c>
      <c r="Q3177" t="inlineStr">
        <is>
          <t>https://casino.guru/poko-bet-casino-review</t>
        </is>
      </c>
    </row>
    <row r="3178">
      <c r="A3178" s="2" t="inlineStr">
        <is>
          <t>Professor Wins Casino</t>
        </is>
      </c>
      <c r="B3178" t="inlineStr">
        <is>
          <t>professor-wins</t>
        </is>
      </c>
      <c r="D3178" t="n">
        <v>5.6</v>
      </c>
      <c r="E3178" s="3" t="inlineStr">
        <is>
          <t>Yes</t>
        </is>
      </c>
      <c r="F3178" s="3" t="inlineStr">
        <is>
          <t>Yes</t>
        </is>
      </c>
      <c r="G3178" s="3" t="inlineStr">
        <is>
          <t>Yes</t>
        </is>
      </c>
      <c r="H3178" s="4" t="inlineStr">
        <is>
          <t>No</t>
        </is>
      </c>
      <c r="J3178" t="n">
        <v>0</v>
      </c>
      <c r="K3178" t="n">
        <v>1</v>
      </c>
      <c r="L3178" t="inlineStr">
        <is>
          <t>casino.guru</t>
        </is>
      </c>
      <c r="M3178" s="5" t="n">
        <v>46105</v>
      </c>
      <c r="N3178" t="inlineStr">
        <is>
          <t>Yes</t>
        </is>
      </c>
      <c r="O3178" t="inlineStr">
        <is>
          <t>2026-04-19 06:31</t>
        </is>
      </c>
      <c r="P3178" t="inlineStr">
        <is>
          <t>2026-04-20 23:29</t>
        </is>
      </c>
      <c r="Q3178" t="inlineStr">
        <is>
          <t>https://casino.guru/professor-wins-casino-review</t>
        </is>
      </c>
    </row>
    <row r="3179">
      <c r="A3179" s="2" t="inlineStr">
        <is>
          <t>RPTBET Casino</t>
        </is>
      </c>
      <c r="B3179" t="inlineStr">
        <is>
          <t>rptbet</t>
        </is>
      </c>
      <c r="D3179" t="n">
        <v>5.6</v>
      </c>
      <c r="E3179" s="3" t="inlineStr">
        <is>
          <t>Yes</t>
        </is>
      </c>
      <c r="F3179" s="3" t="inlineStr">
        <is>
          <t>Yes</t>
        </is>
      </c>
      <c r="G3179" s="3" t="inlineStr">
        <is>
          <t>Yes</t>
        </is>
      </c>
      <c r="H3179" s="4" t="inlineStr">
        <is>
          <t>No</t>
        </is>
      </c>
      <c r="I3179" s="3" t="inlineStr">
        <is>
          <t>Yes</t>
        </is>
      </c>
      <c r="J3179" t="n">
        <v>1</v>
      </c>
      <c r="K3179" t="n">
        <v>1</v>
      </c>
      <c r="L3179" t="inlineStr">
        <is>
          <t>casino.guru</t>
        </is>
      </c>
      <c r="M3179" s="5" t="n">
        <v>45862</v>
      </c>
      <c r="N3179" t="inlineStr">
        <is>
          <t>Yes</t>
        </is>
      </c>
      <c r="O3179" t="inlineStr">
        <is>
          <t>2026-04-19 06:54</t>
        </is>
      </c>
      <c r="P3179" t="inlineStr">
        <is>
          <t>2026-04-20 23:58</t>
        </is>
      </c>
      <c r="Q3179" t="inlineStr">
        <is>
          <t>https://casino.guru/rptbet-casino-review</t>
        </is>
      </c>
    </row>
    <row r="3180">
      <c r="A3180" s="2" t="inlineStr">
        <is>
          <t>Raketti Casino</t>
        </is>
      </c>
      <c r="B3180" t="inlineStr">
        <is>
          <t>raketti</t>
        </is>
      </c>
      <c r="C3180" t="inlineStr">
        <is>
          <t>MGA</t>
        </is>
      </c>
      <c r="D3180" t="n">
        <v>5.6</v>
      </c>
      <c r="E3180" s="3" t="inlineStr">
        <is>
          <t>Yes</t>
        </is>
      </c>
      <c r="F3180" s="4" t="inlineStr">
        <is>
          <t>No</t>
        </is>
      </c>
      <c r="G3180" s="4" t="inlineStr">
        <is>
          <t>No</t>
        </is>
      </c>
      <c r="H3180" s="4" t="inlineStr">
        <is>
          <t>No</t>
        </is>
      </c>
      <c r="J3180" t="n">
        <v>0</v>
      </c>
      <c r="K3180" t="n">
        <v>1</v>
      </c>
      <c r="L3180" t="inlineStr">
        <is>
          <t>casino.guru</t>
        </is>
      </c>
      <c r="M3180" s="5" t="n">
        <v>46030</v>
      </c>
      <c r="N3180" t="inlineStr">
        <is>
          <t>Yes</t>
        </is>
      </c>
      <c r="O3180" t="inlineStr">
        <is>
          <t>2026-04-19 06:37</t>
        </is>
      </c>
      <c r="P3180" t="inlineStr">
        <is>
          <t>2026-04-20 23:37</t>
        </is>
      </c>
      <c r="Q3180" t="inlineStr">
        <is>
          <t>https://casino.guru/raketti-casino-review</t>
        </is>
      </c>
    </row>
    <row r="3181">
      <c r="A3181" s="2" t="inlineStr">
        <is>
          <t>Retro33 Casino</t>
        </is>
      </c>
      <c r="B3181" t="inlineStr">
        <is>
          <t>retro33</t>
        </is>
      </c>
      <c r="C3181" t="inlineStr">
        <is>
          <t>Curacao</t>
        </is>
      </c>
      <c r="D3181" t="n">
        <v>5.6</v>
      </c>
      <c r="E3181" s="3" t="inlineStr">
        <is>
          <t>Yes</t>
        </is>
      </c>
      <c r="F3181" s="3" t="inlineStr">
        <is>
          <t>Yes</t>
        </is>
      </c>
      <c r="G3181" s="3" t="inlineStr">
        <is>
          <t>Yes</t>
        </is>
      </c>
      <c r="H3181" s="4" t="inlineStr">
        <is>
          <t>No</t>
        </is>
      </c>
      <c r="J3181" t="n">
        <v>0</v>
      </c>
      <c r="K3181" t="n">
        <v>1</v>
      </c>
      <c r="L3181" t="inlineStr">
        <is>
          <t>casino.guru</t>
        </is>
      </c>
      <c r="M3181" s="5" t="n">
        <v>45979</v>
      </c>
      <c r="N3181" t="inlineStr">
        <is>
          <t>Yes</t>
        </is>
      </c>
      <c r="O3181" t="inlineStr">
        <is>
          <t>2026-04-19 07:04</t>
        </is>
      </c>
      <c r="P3181" t="inlineStr">
        <is>
          <t>2026-04-21 00:10</t>
        </is>
      </c>
      <c r="Q3181" t="inlineStr">
        <is>
          <t>https://casino.guru/retro33-casino-review</t>
        </is>
      </c>
    </row>
    <row r="3182">
      <c r="A3182" s="2" t="inlineStr">
        <is>
          <t>SlotNeo Casino</t>
        </is>
      </c>
      <c r="B3182" t="inlineStr">
        <is>
          <t>slotneo</t>
        </is>
      </c>
      <c r="C3182" t="inlineStr">
        <is>
          <t>Anjouan</t>
        </is>
      </c>
      <c r="D3182" t="n">
        <v>5.6</v>
      </c>
      <c r="E3182" s="3" t="inlineStr">
        <is>
          <t>Yes</t>
        </is>
      </c>
      <c r="F3182" s="3" t="inlineStr">
        <is>
          <t>Yes</t>
        </is>
      </c>
      <c r="G3182" s="3" t="inlineStr">
        <is>
          <t>Yes</t>
        </is>
      </c>
      <c r="H3182" s="4" t="inlineStr">
        <is>
          <t>No</t>
        </is>
      </c>
      <c r="I3182" s="3" t="inlineStr">
        <is>
          <t>Yes</t>
        </is>
      </c>
      <c r="J3182" t="n">
        <v>1</v>
      </c>
      <c r="K3182" t="n">
        <v>1</v>
      </c>
      <c r="L3182" t="inlineStr">
        <is>
          <t>casino.guru</t>
        </is>
      </c>
      <c r="M3182" s="5" t="n">
        <v>46034</v>
      </c>
      <c r="N3182" t="inlineStr">
        <is>
          <t>Yes</t>
        </is>
      </c>
      <c r="O3182" t="inlineStr">
        <is>
          <t>2026-04-19 06:47</t>
        </is>
      </c>
      <c r="P3182" t="inlineStr">
        <is>
          <t>2026-04-20 23:50</t>
        </is>
      </c>
      <c r="Q3182" t="inlineStr">
        <is>
          <t>https://casino.guru/slotneo-casino-review</t>
        </is>
      </c>
    </row>
    <row r="3183">
      <c r="A3183" s="2" t="inlineStr">
        <is>
          <t>Slotonauts Casino</t>
        </is>
      </c>
      <c r="B3183" t="inlineStr">
        <is>
          <t>slotonauts</t>
        </is>
      </c>
      <c r="C3183" t="inlineStr">
        <is>
          <t>MGA</t>
        </is>
      </c>
      <c r="D3183" t="n">
        <v>5.6</v>
      </c>
      <c r="E3183" s="3" t="inlineStr">
        <is>
          <t>Yes</t>
        </is>
      </c>
      <c r="F3183" s="3" t="inlineStr">
        <is>
          <t>Yes</t>
        </is>
      </c>
      <c r="G3183" s="3" t="inlineStr">
        <is>
          <t>Yes</t>
        </is>
      </c>
      <c r="H3183" s="4" t="inlineStr">
        <is>
          <t>No</t>
        </is>
      </c>
      <c r="J3183" t="n">
        <v>0</v>
      </c>
      <c r="K3183" t="n">
        <v>1</v>
      </c>
      <c r="L3183" t="inlineStr">
        <is>
          <t>casino.guru</t>
        </is>
      </c>
      <c r="M3183" s="5" t="n">
        <v>46049</v>
      </c>
      <c r="N3183" t="inlineStr">
        <is>
          <t>Yes</t>
        </is>
      </c>
      <c r="O3183" t="inlineStr">
        <is>
          <t>2026-04-19 06:31</t>
        </is>
      </c>
      <c r="P3183" t="inlineStr">
        <is>
          <t>2026-04-20 23:29</t>
        </is>
      </c>
      <c r="Q3183" t="inlineStr">
        <is>
          <t>https://casino.guru/slotonauts-casino-review</t>
        </is>
      </c>
    </row>
    <row r="3184">
      <c r="A3184" s="2" t="inlineStr">
        <is>
          <t>SuperNopea Casino</t>
        </is>
      </c>
      <c r="B3184" t="inlineStr">
        <is>
          <t>supernopea</t>
        </is>
      </c>
      <c r="C3184" t="inlineStr">
        <is>
          <t>MGA</t>
        </is>
      </c>
      <c r="D3184" t="n">
        <v>5.6</v>
      </c>
      <c r="E3184" s="3" t="inlineStr">
        <is>
          <t>Yes</t>
        </is>
      </c>
      <c r="F3184" s="4" t="inlineStr">
        <is>
          <t>No</t>
        </is>
      </c>
      <c r="G3184" s="4" t="inlineStr">
        <is>
          <t>No</t>
        </is>
      </c>
      <c r="H3184" s="4" t="inlineStr">
        <is>
          <t>No</t>
        </is>
      </c>
      <c r="J3184" t="n">
        <v>0</v>
      </c>
      <c r="K3184" t="n">
        <v>1</v>
      </c>
      <c r="L3184" t="inlineStr">
        <is>
          <t>casino.guru</t>
        </is>
      </c>
      <c r="M3184" s="5" t="n">
        <v>46055</v>
      </c>
      <c r="N3184" t="inlineStr">
        <is>
          <t>Yes</t>
        </is>
      </c>
      <c r="O3184" t="inlineStr">
        <is>
          <t>2026-04-19 06:10</t>
        </is>
      </c>
      <c r="P3184" t="inlineStr">
        <is>
          <t>2026-04-20 23:02</t>
        </is>
      </c>
      <c r="Q3184" t="inlineStr">
        <is>
          <t>https://casino.guru/supernopea-casino-review</t>
        </is>
      </c>
    </row>
    <row r="3185">
      <c r="A3185" s="2" t="inlineStr">
        <is>
          <t>The Residence Casino</t>
        </is>
      </c>
      <c r="B3185" t="inlineStr">
        <is>
          <t>the-residence</t>
        </is>
      </c>
      <c r="C3185" t="inlineStr">
        <is>
          <t>UKGC</t>
        </is>
      </c>
      <c r="D3185" t="n">
        <v>5.6</v>
      </c>
      <c r="E3185" s="3" t="inlineStr">
        <is>
          <t>Yes</t>
        </is>
      </c>
      <c r="F3185" s="4" t="inlineStr">
        <is>
          <t>No</t>
        </is>
      </c>
      <c r="G3185" s="4" t="inlineStr">
        <is>
          <t>No</t>
        </is>
      </c>
      <c r="H3185" s="3" t="inlineStr">
        <is>
          <t>Yes</t>
        </is>
      </c>
      <c r="J3185" t="n">
        <v>0</v>
      </c>
      <c r="K3185" t="n">
        <v>1</v>
      </c>
      <c r="L3185" t="inlineStr">
        <is>
          <t>casino.guru</t>
        </is>
      </c>
      <c r="M3185" s="5" t="n">
        <v>46091</v>
      </c>
      <c r="N3185" t="inlineStr">
        <is>
          <t>Yes</t>
        </is>
      </c>
      <c r="O3185" t="inlineStr">
        <is>
          <t>2026-04-19 07:11</t>
        </is>
      </c>
      <c r="P3185" t="inlineStr">
        <is>
          <t>2026-04-21 00:18</t>
        </is>
      </c>
      <c r="Q3185" t="inlineStr">
        <is>
          <t>https://casino.guru/the-residence-casino-review</t>
        </is>
      </c>
    </row>
    <row r="3186">
      <c r="A3186" s="2" t="inlineStr">
        <is>
          <t>Toctoc Casino</t>
        </is>
      </c>
      <c r="B3186" t="inlineStr">
        <is>
          <t>toctoc</t>
        </is>
      </c>
      <c r="C3186" t="inlineStr">
        <is>
          <t>MGA</t>
        </is>
      </c>
      <c r="D3186" t="n">
        <v>5.6</v>
      </c>
      <c r="E3186" s="3" t="inlineStr">
        <is>
          <t>Yes</t>
        </is>
      </c>
      <c r="F3186" s="4" t="inlineStr">
        <is>
          <t>No</t>
        </is>
      </c>
      <c r="G3186" s="4" t="inlineStr">
        <is>
          <t>No</t>
        </is>
      </c>
      <c r="H3186" s="4" t="inlineStr">
        <is>
          <t>No</t>
        </is>
      </c>
      <c r="J3186" t="n">
        <v>0</v>
      </c>
      <c r="K3186" t="n">
        <v>1</v>
      </c>
      <c r="L3186" t="inlineStr">
        <is>
          <t>casino.guru</t>
        </is>
      </c>
      <c r="M3186" s="5" t="n">
        <v>46127</v>
      </c>
      <c r="N3186" t="inlineStr">
        <is>
          <t>Yes</t>
        </is>
      </c>
      <c r="O3186" t="inlineStr">
        <is>
          <t>2026-04-19 06:40</t>
        </is>
      </c>
      <c r="P3186" t="inlineStr">
        <is>
          <t>2026-04-20 23:41</t>
        </is>
      </c>
      <c r="Q3186" t="inlineStr">
        <is>
          <t>https://casino.guru/toctoc-casino-review</t>
        </is>
      </c>
    </row>
    <row r="3187">
      <c r="A3187" s="2" t="inlineStr">
        <is>
          <t>Tropicanza Casino</t>
        </is>
      </c>
      <c r="B3187" t="inlineStr">
        <is>
          <t>tropicanza</t>
        </is>
      </c>
      <c r="C3187" t="inlineStr">
        <is>
          <t>Anjouan</t>
        </is>
      </c>
      <c r="D3187" t="n">
        <v>5.6</v>
      </c>
      <c r="E3187" s="3" t="inlineStr">
        <is>
          <t>Yes</t>
        </is>
      </c>
      <c r="F3187" s="3" t="inlineStr">
        <is>
          <t>Yes</t>
        </is>
      </c>
      <c r="G3187" s="3" t="inlineStr">
        <is>
          <t>Yes</t>
        </is>
      </c>
      <c r="H3187" s="4" t="inlineStr">
        <is>
          <t>No</t>
        </is>
      </c>
      <c r="J3187" t="n">
        <v>0</v>
      </c>
      <c r="K3187" t="n">
        <v>1</v>
      </c>
      <c r="L3187" t="inlineStr">
        <is>
          <t>casino.guru</t>
        </is>
      </c>
      <c r="M3187" s="5" t="n">
        <v>46071</v>
      </c>
      <c r="N3187" t="inlineStr">
        <is>
          <t>Yes</t>
        </is>
      </c>
      <c r="O3187" t="inlineStr">
        <is>
          <t>2026-04-19 06:31</t>
        </is>
      </c>
      <c r="P3187" t="inlineStr">
        <is>
          <t>2026-04-20 23:29</t>
        </is>
      </c>
      <c r="Q3187" t="inlineStr">
        <is>
          <t>https://casino.guru/tropicanza-casino-review</t>
        </is>
      </c>
    </row>
    <row r="3188">
      <c r="A3188" s="2" t="inlineStr">
        <is>
          <t>Universal Slots Casino</t>
        </is>
      </c>
      <c r="B3188" t="inlineStr">
        <is>
          <t>universal-slots</t>
        </is>
      </c>
      <c r="C3188" t="inlineStr">
        <is>
          <t>Curacao</t>
        </is>
      </c>
      <c r="D3188" t="n">
        <v>5.6</v>
      </c>
      <c r="E3188" s="3" t="inlineStr">
        <is>
          <t>Yes</t>
        </is>
      </c>
      <c r="F3188" s="3" t="inlineStr">
        <is>
          <t>Yes</t>
        </is>
      </c>
      <c r="G3188" s="3" t="inlineStr">
        <is>
          <t>Yes</t>
        </is>
      </c>
      <c r="H3188" s="4" t="inlineStr">
        <is>
          <t>No</t>
        </is>
      </c>
      <c r="J3188" t="n">
        <v>0</v>
      </c>
      <c r="K3188" t="n">
        <v>1</v>
      </c>
      <c r="L3188" t="inlineStr">
        <is>
          <t>casino.guru</t>
        </is>
      </c>
      <c r="M3188" s="5" t="n">
        <v>45952</v>
      </c>
      <c r="N3188" t="inlineStr">
        <is>
          <t>Yes</t>
        </is>
      </c>
      <c r="O3188" t="inlineStr">
        <is>
          <t>2026-04-19 06:05</t>
        </is>
      </c>
      <c r="P3188" t="inlineStr">
        <is>
          <t>2026-04-20 22:57</t>
        </is>
      </c>
      <c r="Q3188" t="inlineStr">
        <is>
          <t>https://casino.guru/Universal-Slots-Casino-review</t>
        </is>
      </c>
    </row>
    <row r="3189">
      <c r="A3189" s="2" t="inlineStr">
        <is>
          <t>Vegas Hero Casino</t>
        </is>
      </c>
      <c r="B3189" t="inlineStr">
        <is>
          <t>vegas-hero</t>
        </is>
      </c>
      <c r="D3189" t="n">
        <v>5.6</v>
      </c>
      <c r="E3189" s="3" t="inlineStr">
        <is>
          <t>Yes</t>
        </is>
      </c>
      <c r="F3189" s="4" t="inlineStr">
        <is>
          <t>No</t>
        </is>
      </c>
      <c r="G3189" s="4" t="inlineStr">
        <is>
          <t>No</t>
        </is>
      </c>
      <c r="H3189" s="4" t="inlineStr">
        <is>
          <t>No</t>
        </is>
      </c>
      <c r="I3189" s="4" t="inlineStr">
        <is>
          <t>No</t>
        </is>
      </c>
      <c r="J3189" t="n">
        <v>0</v>
      </c>
      <c r="K3189" t="n">
        <v>1</v>
      </c>
      <c r="L3189" t="inlineStr">
        <is>
          <t>casino.guru</t>
        </is>
      </c>
      <c r="M3189" s="5" t="n">
        <v>45966</v>
      </c>
      <c r="N3189" t="inlineStr">
        <is>
          <t>Yes</t>
        </is>
      </c>
      <c r="O3189" t="inlineStr">
        <is>
          <t>2026-04-19 06:00</t>
        </is>
      </c>
      <c r="P3189" t="inlineStr">
        <is>
          <t>2026-04-20 22:51</t>
        </is>
      </c>
      <c r="Q3189" t="inlineStr">
        <is>
          <t>https://casino.guru/Vegas-Hero-Casino-review</t>
        </is>
      </c>
    </row>
    <row r="3190">
      <c r="A3190" s="2" t="inlineStr">
        <is>
          <t>Vegas2Web Casino</t>
        </is>
      </c>
      <c r="B3190" t="inlineStr">
        <is>
          <t>vegas2web</t>
        </is>
      </c>
      <c r="D3190" t="n">
        <v>5.6</v>
      </c>
      <c r="E3190" s="3" t="inlineStr">
        <is>
          <t>Yes</t>
        </is>
      </c>
      <c r="F3190" s="3" t="inlineStr">
        <is>
          <t>Yes</t>
        </is>
      </c>
      <c r="G3190" s="3" t="inlineStr">
        <is>
          <t>Yes</t>
        </is>
      </c>
      <c r="H3190" s="4" t="inlineStr">
        <is>
          <t>No</t>
        </is>
      </c>
      <c r="J3190" t="n">
        <v>0</v>
      </c>
      <c r="K3190" t="n">
        <v>1</v>
      </c>
      <c r="L3190" t="inlineStr">
        <is>
          <t>casino.guru</t>
        </is>
      </c>
      <c r="M3190" s="5" t="n">
        <v>46120</v>
      </c>
      <c r="N3190" t="inlineStr">
        <is>
          <t>Yes</t>
        </is>
      </c>
      <c r="O3190" t="inlineStr">
        <is>
          <t>2026-04-19 06:02</t>
        </is>
      </c>
      <c r="P3190" t="inlineStr">
        <is>
          <t>2026-04-20 22:53</t>
        </is>
      </c>
      <c r="Q3190" t="inlineStr">
        <is>
          <t>https://casino.guru/Vegas2Web-Casino-review</t>
        </is>
      </c>
    </row>
    <row r="3191">
      <c r="A3191" s="2" t="inlineStr">
        <is>
          <t>VeryWell Casino</t>
        </is>
      </c>
      <c r="B3191" t="inlineStr">
        <is>
          <t>verywell</t>
        </is>
      </c>
      <c r="C3191" t="inlineStr">
        <is>
          <t>UKGC</t>
        </is>
      </c>
      <c r="D3191" t="n">
        <v>5.6</v>
      </c>
      <c r="E3191" s="3" t="inlineStr">
        <is>
          <t>Yes</t>
        </is>
      </c>
      <c r="F3191" s="3" t="inlineStr">
        <is>
          <t>Yes</t>
        </is>
      </c>
      <c r="G3191" s="3" t="inlineStr">
        <is>
          <t>Yes</t>
        </is>
      </c>
      <c r="H3191" s="4" t="inlineStr">
        <is>
          <t>No</t>
        </is>
      </c>
      <c r="J3191" t="n">
        <v>0</v>
      </c>
      <c r="K3191" t="n">
        <v>1</v>
      </c>
      <c r="L3191" t="inlineStr">
        <is>
          <t>casino.guru</t>
        </is>
      </c>
      <c r="M3191" s="5" t="n">
        <v>46073</v>
      </c>
      <c r="N3191" t="inlineStr">
        <is>
          <t>Yes</t>
        </is>
      </c>
      <c r="O3191" t="inlineStr">
        <is>
          <t>2026-04-19 06:15</t>
        </is>
      </c>
      <c r="P3191" t="inlineStr">
        <is>
          <t>2026-04-20 23:09</t>
        </is>
      </c>
      <c r="Q3191" t="inlineStr">
        <is>
          <t>https://casino.guru/verywell-casino-review</t>
        </is>
      </c>
    </row>
    <row r="3192">
      <c r="A3192" s="2" t="inlineStr">
        <is>
          <t>VibroBet Casino</t>
        </is>
      </c>
      <c r="B3192" t="inlineStr">
        <is>
          <t>vibrobet</t>
        </is>
      </c>
      <c r="D3192" t="n">
        <v>5.6</v>
      </c>
      <c r="E3192" s="3" t="inlineStr">
        <is>
          <t>Yes</t>
        </is>
      </c>
      <c r="F3192" s="4" t="inlineStr">
        <is>
          <t>No</t>
        </is>
      </c>
      <c r="G3192" s="4" t="inlineStr">
        <is>
          <t>No</t>
        </is>
      </c>
      <c r="H3192" s="4" t="inlineStr">
        <is>
          <t>No</t>
        </is>
      </c>
      <c r="J3192" t="n">
        <v>0</v>
      </c>
      <c r="K3192" t="n">
        <v>1</v>
      </c>
      <c r="L3192" t="inlineStr">
        <is>
          <t>casino.guru</t>
        </is>
      </c>
      <c r="M3192" s="5" t="n">
        <v>46059</v>
      </c>
      <c r="N3192" t="inlineStr">
        <is>
          <t>Yes</t>
        </is>
      </c>
      <c r="O3192" t="inlineStr">
        <is>
          <t>2026-04-19 07:10</t>
        </is>
      </c>
      <c r="P3192" t="inlineStr">
        <is>
          <t>2026-04-21 00:17</t>
        </is>
      </c>
      <c r="Q3192" t="inlineStr">
        <is>
          <t>https://casino.guru/vibrobet-casino-review</t>
        </is>
      </c>
    </row>
    <row r="3193">
      <c r="A3193" s="2" t="inlineStr">
        <is>
          <t>ViperSpin Casino</t>
        </is>
      </c>
      <c r="B3193" t="inlineStr">
        <is>
          <t>viperspin</t>
        </is>
      </c>
      <c r="C3193" t="inlineStr">
        <is>
          <t>Curacao</t>
        </is>
      </c>
      <c r="D3193" t="n">
        <v>5.6</v>
      </c>
      <c r="E3193" s="3" t="inlineStr">
        <is>
          <t>Yes</t>
        </is>
      </c>
      <c r="F3193" s="3" t="inlineStr">
        <is>
          <t>Yes</t>
        </is>
      </c>
      <c r="G3193" s="3" t="inlineStr">
        <is>
          <t>Yes</t>
        </is>
      </c>
      <c r="H3193" s="4" t="inlineStr">
        <is>
          <t>No</t>
        </is>
      </c>
      <c r="J3193" t="n">
        <v>0</v>
      </c>
      <c r="K3193" t="n">
        <v>1</v>
      </c>
      <c r="L3193" t="inlineStr">
        <is>
          <t>casino.guru</t>
        </is>
      </c>
      <c r="M3193" s="5" t="n">
        <v>45926</v>
      </c>
      <c r="N3193" t="inlineStr">
        <is>
          <t>Yes</t>
        </is>
      </c>
      <c r="O3193" t="inlineStr">
        <is>
          <t>2026-04-19 06:19</t>
        </is>
      </c>
      <c r="P3193" t="inlineStr">
        <is>
          <t>2026-04-20 23:14</t>
        </is>
      </c>
      <c r="Q3193" t="inlineStr">
        <is>
          <t>https://casino.guru/viperspin-casino-review</t>
        </is>
      </c>
    </row>
    <row r="3194">
      <c r="A3194" s="2" t="inlineStr">
        <is>
          <t>WhalePlay Casino</t>
        </is>
      </c>
      <c r="B3194" t="inlineStr">
        <is>
          <t>whaleplay</t>
        </is>
      </c>
      <c r="C3194" t="inlineStr">
        <is>
          <t>Anjouan</t>
        </is>
      </c>
      <c r="D3194" t="n">
        <v>5.6</v>
      </c>
      <c r="E3194" s="3" t="inlineStr">
        <is>
          <t>Yes</t>
        </is>
      </c>
      <c r="F3194" s="3" t="inlineStr">
        <is>
          <t>Yes</t>
        </is>
      </c>
      <c r="G3194" s="3" t="inlineStr">
        <is>
          <t>Yes</t>
        </is>
      </c>
      <c r="H3194" s="4" t="inlineStr">
        <is>
          <t>No</t>
        </is>
      </c>
      <c r="J3194" t="n">
        <v>0</v>
      </c>
      <c r="K3194" t="n">
        <v>1</v>
      </c>
      <c r="L3194" t="inlineStr">
        <is>
          <t>casino.guru</t>
        </is>
      </c>
      <c r="M3194" s="5" t="n">
        <v>46036</v>
      </c>
      <c r="N3194" t="inlineStr">
        <is>
          <t>Yes</t>
        </is>
      </c>
      <c r="O3194" t="inlineStr">
        <is>
          <t>2026-04-19 07:09</t>
        </is>
      </c>
      <c r="P3194" t="inlineStr">
        <is>
          <t>2026-04-21 00:16</t>
        </is>
      </c>
      <c r="Q3194" t="inlineStr">
        <is>
          <t>https://casino.guru/whaleplay-casino-review</t>
        </is>
      </c>
    </row>
    <row r="3195">
      <c r="A3195" s="2" t="inlineStr">
        <is>
          <t>Yebo Casino</t>
        </is>
      </c>
      <c r="B3195" t="inlineStr">
        <is>
          <t>yebo</t>
        </is>
      </c>
      <c r="D3195" t="n">
        <v>5.6</v>
      </c>
      <c r="E3195" s="3" t="inlineStr">
        <is>
          <t>Yes</t>
        </is>
      </c>
      <c r="F3195" s="3" t="inlineStr">
        <is>
          <t>Yes</t>
        </is>
      </c>
      <c r="G3195" s="3" t="inlineStr">
        <is>
          <t>Yes</t>
        </is>
      </c>
      <c r="H3195" s="4" t="inlineStr">
        <is>
          <t>No</t>
        </is>
      </c>
      <c r="J3195" t="n">
        <v>0</v>
      </c>
      <c r="K3195" t="n">
        <v>1</v>
      </c>
      <c r="L3195" t="inlineStr">
        <is>
          <t>casino.guru</t>
        </is>
      </c>
      <c r="M3195" s="5" t="n">
        <v>46058</v>
      </c>
      <c r="N3195" t="inlineStr">
        <is>
          <t>Yes</t>
        </is>
      </c>
      <c r="O3195" t="inlineStr">
        <is>
          <t>2026-04-19 05:59</t>
        </is>
      </c>
      <c r="P3195" t="inlineStr">
        <is>
          <t>2026-04-20 22:49</t>
        </is>
      </c>
      <c r="Q3195" t="inlineStr">
        <is>
          <t>https://casino.guru/Yebo-Casino-review</t>
        </is>
      </c>
    </row>
    <row r="3196">
      <c r="A3196" s="2" t="inlineStr">
        <is>
          <t>Uptown Pokies Casino</t>
        </is>
      </c>
      <c r="B3196" t="inlineStr">
        <is>
          <t>uptown-pokies</t>
        </is>
      </c>
      <c r="C3196" t="inlineStr">
        <is>
          <t>Curacao</t>
        </is>
      </c>
      <c r="D3196" t="n">
        <v>5.55</v>
      </c>
      <c r="E3196" s="3" t="inlineStr">
        <is>
          <t>Yes</t>
        </is>
      </c>
      <c r="F3196" s="3" t="inlineStr">
        <is>
          <t>Yes</t>
        </is>
      </c>
      <c r="G3196" s="3" t="inlineStr">
        <is>
          <t>Yes</t>
        </is>
      </c>
      <c r="H3196" s="4" t="inlineStr">
        <is>
          <t>No</t>
        </is>
      </c>
      <c r="J3196" t="n">
        <v>0</v>
      </c>
      <c r="K3196" t="n">
        <v>2</v>
      </c>
      <c r="L3196" t="inlineStr">
        <is>
          <t>casino.guru, lcb</t>
        </is>
      </c>
      <c r="M3196" s="5" t="n">
        <v>43088</v>
      </c>
      <c r="N3196" t="inlineStr">
        <is>
          <t>Yes</t>
        </is>
      </c>
      <c r="O3196" t="inlineStr">
        <is>
          <t>2026-04-19 00:12</t>
        </is>
      </c>
      <c r="P3196" t="inlineStr">
        <is>
          <t>2026-04-20 22:56</t>
        </is>
      </c>
      <c r="Q3196" t="inlineStr">
        <is>
          <t>https://casino.guru/Uptown-Pokies-Casino-review
https://lcb.org/casinos/uptown-pokies</t>
        </is>
      </c>
    </row>
    <row r="3197">
      <c r="A3197" s="2" t="inlineStr">
        <is>
          <t>3star88 Casino ID</t>
        </is>
      </c>
      <c r="B3197" t="inlineStr">
        <is>
          <t>3star88-id</t>
        </is>
      </c>
      <c r="D3197" t="n">
        <v>5.5</v>
      </c>
      <c r="E3197" s="3" t="inlineStr">
        <is>
          <t>Yes</t>
        </is>
      </c>
      <c r="F3197" s="3" t="inlineStr">
        <is>
          <t>Yes</t>
        </is>
      </c>
      <c r="G3197" s="3" t="inlineStr">
        <is>
          <t>Yes</t>
        </is>
      </c>
      <c r="H3197" s="4" t="inlineStr">
        <is>
          <t>No</t>
        </is>
      </c>
      <c r="J3197" t="n">
        <v>0</v>
      </c>
      <c r="K3197" t="n">
        <v>1</v>
      </c>
      <c r="L3197" t="inlineStr">
        <is>
          <t>casino.guru</t>
        </is>
      </c>
      <c r="M3197" s="5" t="n">
        <v>46099</v>
      </c>
      <c r="N3197" t="inlineStr">
        <is>
          <t>Yes</t>
        </is>
      </c>
      <c r="O3197" t="inlineStr">
        <is>
          <t>2026-04-19 06:11</t>
        </is>
      </c>
      <c r="P3197" t="inlineStr">
        <is>
          <t>2026-04-20 23:04</t>
        </is>
      </c>
      <c r="Q3197" t="inlineStr">
        <is>
          <t>https://casino.guru/3star88-casino-review</t>
        </is>
      </c>
    </row>
    <row r="3198">
      <c r="A3198" s="2" t="inlineStr">
        <is>
          <t>7starswin Casino</t>
        </is>
      </c>
      <c r="B3198" t="inlineStr">
        <is>
          <t>7starswin</t>
        </is>
      </c>
      <c r="C3198" t="inlineStr">
        <is>
          <t>MGA</t>
        </is>
      </c>
      <c r="D3198" t="n">
        <v>5.5</v>
      </c>
      <c r="E3198" s="3" t="inlineStr">
        <is>
          <t>Yes</t>
        </is>
      </c>
      <c r="F3198" s="3" t="inlineStr">
        <is>
          <t>Yes</t>
        </is>
      </c>
      <c r="G3198" s="3" t="inlineStr">
        <is>
          <t>Yes</t>
        </is>
      </c>
      <c r="H3198" s="4" t="inlineStr">
        <is>
          <t>No</t>
        </is>
      </c>
      <c r="J3198" t="n">
        <v>0</v>
      </c>
      <c r="K3198" t="n">
        <v>1</v>
      </c>
      <c r="L3198" t="inlineStr">
        <is>
          <t>casino.guru</t>
        </is>
      </c>
      <c r="M3198" s="5" t="n">
        <v>46066</v>
      </c>
      <c r="N3198" t="inlineStr">
        <is>
          <t>Yes</t>
        </is>
      </c>
      <c r="O3198" t="inlineStr">
        <is>
          <t>2026-04-19 07:02</t>
        </is>
      </c>
      <c r="P3198" t="inlineStr">
        <is>
          <t>2026-04-21 00:08</t>
        </is>
      </c>
      <c r="Q3198" t="inlineStr">
        <is>
          <t>https://casino.guru/7starswin-casino-review</t>
        </is>
      </c>
    </row>
    <row r="3199">
      <c r="A3199" s="2" t="inlineStr">
        <is>
          <t>Bet Buffoon Casino</t>
        </is>
      </c>
      <c r="B3199" t="inlineStr">
        <is>
          <t>bet-buffoon</t>
        </is>
      </c>
      <c r="D3199" t="n">
        <v>5.5</v>
      </c>
      <c r="E3199" s="3" t="inlineStr">
        <is>
          <t>Yes</t>
        </is>
      </c>
      <c r="F3199" s="3" t="inlineStr">
        <is>
          <t>Yes</t>
        </is>
      </c>
      <c r="G3199" s="3" t="inlineStr">
        <is>
          <t>Yes</t>
        </is>
      </c>
      <c r="H3199" s="4" t="inlineStr">
        <is>
          <t>No</t>
        </is>
      </c>
      <c r="J3199" t="n">
        <v>0</v>
      </c>
      <c r="K3199" t="n">
        <v>1</v>
      </c>
      <c r="L3199" t="inlineStr">
        <is>
          <t>casino.guru</t>
        </is>
      </c>
      <c r="M3199" s="5" t="n">
        <v>46044</v>
      </c>
      <c r="N3199" t="inlineStr">
        <is>
          <t>Yes</t>
        </is>
      </c>
      <c r="O3199" t="inlineStr">
        <is>
          <t>2026-04-19 07:09</t>
        </is>
      </c>
      <c r="P3199" t="inlineStr">
        <is>
          <t>2026-04-21 00:16</t>
        </is>
      </c>
      <c r="Q3199" t="inlineStr">
        <is>
          <t>https://casino.guru/bet-buffoon-casino-review</t>
        </is>
      </c>
    </row>
    <row r="3200">
      <c r="A3200" s="2" t="inlineStr">
        <is>
          <t>Betbaba Casino</t>
        </is>
      </c>
      <c r="B3200" t="inlineStr">
        <is>
          <t>betbaba</t>
        </is>
      </c>
      <c r="C3200" t="inlineStr">
        <is>
          <t>Curacao</t>
        </is>
      </c>
      <c r="D3200" t="n">
        <v>5.5</v>
      </c>
      <c r="E3200" s="3" t="inlineStr">
        <is>
          <t>Yes</t>
        </is>
      </c>
      <c r="F3200" s="3" t="inlineStr">
        <is>
          <t>Yes</t>
        </is>
      </c>
      <c r="G3200" s="3" t="inlineStr">
        <is>
          <t>Yes</t>
        </is>
      </c>
      <c r="H3200" s="4" t="inlineStr">
        <is>
          <t>No</t>
        </is>
      </c>
      <c r="J3200" t="n">
        <v>0</v>
      </c>
      <c r="K3200" t="n">
        <v>1</v>
      </c>
      <c r="L3200" t="inlineStr">
        <is>
          <t>casino.guru</t>
        </is>
      </c>
      <c r="M3200" s="5" t="n">
        <v>46099</v>
      </c>
      <c r="N3200" t="inlineStr">
        <is>
          <t>Yes</t>
        </is>
      </c>
      <c r="O3200" t="inlineStr">
        <is>
          <t>2026-04-19 06:24</t>
        </is>
      </c>
      <c r="P3200" t="inlineStr">
        <is>
          <t>2026-04-20 23:20</t>
        </is>
      </c>
      <c r="Q3200" t="inlineStr">
        <is>
          <t>https://casino.guru/betbaba-casino-review</t>
        </is>
      </c>
    </row>
    <row r="3201">
      <c r="A3201" s="2" t="inlineStr">
        <is>
          <t>Betcity.net Casino</t>
        </is>
      </c>
      <c r="B3201" t="inlineStr">
        <is>
          <t>betcity-net</t>
        </is>
      </c>
      <c r="C3201" t="inlineStr">
        <is>
          <t>Anjouan</t>
        </is>
      </c>
      <c r="D3201" t="n">
        <v>5.5</v>
      </c>
      <c r="E3201" s="3" t="inlineStr">
        <is>
          <t>Yes</t>
        </is>
      </c>
      <c r="F3201" s="3" t="inlineStr">
        <is>
          <t>Yes</t>
        </is>
      </c>
      <c r="G3201" s="3" t="inlineStr">
        <is>
          <t>Yes</t>
        </is>
      </c>
      <c r="H3201" s="4" t="inlineStr">
        <is>
          <t>No</t>
        </is>
      </c>
      <c r="J3201" t="n">
        <v>0</v>
      </c>
      <c r="K3201" t="n">
        <v>1</v>
      </c>
      <c r="L3201" t="inlineStr">
        <is>
          <t>casino.guru</t>
        </is>
      </c>
      <c r="M3201" s="5" t="n">
        <v>45847</v>
      </c>
      <c r="N3201" t="inlineStr">
        <is>
          <t>Yes</t>
        </is>
      </c>
      <c r="O3201" t="inlineStr">
        <is>
          <t>2026-04-19 06:42</t>
        </is>
      </c>
      <c r="P3201" t="inlineStr">
        <is>
          <t>2026-04-20 23:43</t>
        </is>
      </c>
      <c r="Q3201" t="inlineStr">
        <is>
          <t>https://casino.guru/betcity-net-casino-review</t>
        </is>
      </c>
    </row>
    <row r="3202">
      <c r="A3202" s="2" t="inlineStr">
        <is>
          <t>Betting.co.zw Casino</t>
        </is>
      </c>
      <c r="B3202" t="inlineStr">
        <is>
          <t>betting-co-zw</t>
        </is>
      </c>
      <c r="C3202" t="inlineStr">
        <is>
          <t>Anjouan</t>
        </is>
      </c>
      <c r="D3202" t="n">
        <v>5.5</v>
      </c>
      <c r="E3202" s="3" t="inlineStr">
        <is>
          <t>Yes</t>
        </is>
      </c>
      <c r="F3202" s="4" t="inlineStr">
        <is>
          <t>No</t>
        </is>
      </c>
      <c r="G3202" s="4" t="inlineStr">
        <is>
          <t>No</t>
        </is>
      </c>
      <c r="H3202" s="4" t="inlineStr">
        <is>
          <t>No</t>
        </is>
      </c>
      <c r="J3202" t="n">
        <v>0</v>
      </c>
      <c r="K3202" t="n">
        <v>1</v>
      </c>
      <c r="L3202" t="inlineStr">
        <is>
          <t>casino.guru</t>
        </is>
      </c>
      <c r="M3202" s="5" t="n">
        <v>45976</v>
      </c>
      <c r="N3202" t="inlineStr">
        <is>
          <t>Yes</t>
        </is>
      </c>
      <c r="O3202" t="inlineStr">
        <is>
          <t>2026-04-19 06:57</t>
        </is>
      </c>
      <c r="P3202" t="inlineStr">
        <is>
          <t>2026-04-21 00:01</t>
        </is>
      </c>
      <c r="Q3202" t="inlineStr">
        <is>
          <t>https://casino.guru/betting-co-zw-casino-review</t>
        </is>
      </c>
    </row>
    <row r="3203">
      <c r="A3203" s="2" t="inlineStr">
        <is>
          <t>Big Lucky Casino</t>
        </is>
      </c>
      <c r="B3203" t="inlineStr">
        <is>
          <t>big-lucky</t>
        </is>
      </c>
      <c r="C3203" t="inlineStr">
        <is>
          <t>MGA</t>
        </is>
      </c>
      <c r="D3203" t="n">
        <v>5.5</v>
      </c>
      <c r="E3203" s="3" t="inlineStr">
        <is>
          <t>Yes</t>
        </is>
      </c>
      <c r="F3203" s="4" t="inlineStr">
        <is>
          <t>No</t>
        </is>
      </c>
      <c r="G3203" s="4" t="inlineStr">
        <is>
          <t>No</t>
        </is>
      </c>
      <c r="H3203" s="4" t="inlineStr">
        <is>
          <t>No</t>
        </is>
      </c>
      <c r="J3203" t="n">
        <v>0</v>
      </c>
      <c r="K3203" t="n">
        <v>1</v>
      </c>
      <c r="L3203" t="inlineStr">
        <is>
          <t>casino.guru</t>
        </is>
      </c>
      <c r="M3203" s="5" t="n">
        <v>46018</v>
      </c>
      <c r="N3203" t="inlineStr">
        <is>
          <t>Yes</t>
        </is>
      </c>
      <c r="O3203" t="inlineStr">
        <is>
          <t>2026-04-19 06:51</t>
        </is>
      </c>
      <c r="P3203" t="inlineStr">
        <is>
          <t>2026-04-20 23:55</t>
        </is>
      </c>
      <c r="Q3203" t="inlineStr">
        <is>
          <t>https://casino.guru/big-lucky-casino-review</t>
        </is>
      </c>
    </row>
    <row r="3204">
      <c r="A3204" s="2" t="inlineStr">
        <is>
          <t>Btc2Bet Casino</t>
        </is>
      </c>
      <c r="B3204" t="inlineStr">
        <is>
          <t>btc2bet</t>
        </is>
      </c>
      <c r="C3204" t="inlineStr">
        <is>
          <t>Curacao</t>
        </is>
      </c>
      <c r="D3204" t="n">
        <v>5.5</v>
      </c>
      <c r="E3204" s="3" t="inlineStr">
        <is>
          <t>Yes</t>
        </is>
      </c>
      <c r="F3204" s="3" t="inlineStr">
        <is>
          <t>Yes</t>
        </is>
      </c>
      <c r="G3204" s="3" t="inlineStr">
        <is>
          <t>Yes</t>
        </is>
      </c>
      <c r="H3204" s="4" t="inlineStr">
        <is>
          <t>No</t>
        </is>
      </c>
      <c r="J3204" t="n">
        <v>0</v>
      </c>
      <c r="K3204" t="n">
        <v>1</v>
      </c>
      <c r="L3204" t="inlineStr">
        <is>
          <t>casino.guru</t>
        </is>
      </c>
      <c r="M3204" s="5" t="n">
        <v>46076</v>
      </c>
      <c r="N3204" t="inlineStr">
        <is>
          <t>Yes</t>
        </is>
      </c>
      <c r="O3204" t="inlineStr">
        <is>
          <t>2026-04-19 07:10</t>
        </is>
      </c>
      <c r="P3204" t="inlineStr">
        <is>
          <t>2026-04-21 00:17</t>
        </is>
      </c>
      <c r="Q3204" t="inlineStr">
        <is>
          <t>https://casino.guru/btc2bet-casino-review</t>
        </is>
      </c>
    </row>
    <row r="3205">
      <c r="A3205" s="2" t="inlineStr">
        <is>
          <t>Campeonbet Casino</t>
        </is>
      </c>
      <c r="B3205" t="inlineStr">
        <is>
          <t>campeonbet</t>
        </is>
      </c>
      <c r="C3205" t="inlineStr">
        <is>
          <t>Curacao</t>
        </is>
      </c>
      <c r="D3205" t="n">
        <v>5.5</v>
      </c>
      <c r="E3205" s="3" t="inlineStr">
        <is>
          <t>Yes</t>
        </is>
      </c>
      <c r="F3205" s="3" t="inlineStr">
        <is>
          <t>Yes</t>
        </is>
      </c>
      <c r="G3205" s="3" t="inlineStr">
        <is>
          <t>Yes</t>
        </is>
      </c>
      <c r="H3205" s="4" t="inlineStr">
        <is>
          <t>No</t>
        </is>
      </c>
      <c r="J3205" t="n">
        <v>0</v>
      </c>
      <c r="K3205" t="n">
        <v>2</v>
      </c>
      <c r="L3205" t="inlineStr">
        <is>
          <t>askgamblers, casino.guru</t>
        </is>
      </c>
      <c r="M3205" s="5" t="n">
        <v>46113</v>
      </c>
      <c r="N3205" t="inlineStr">
        <is>
          <t>Yes</t>
        </is>
      </c>
      <c r="O3205" t="inlineStr">
        <is>
          <t>2026-04-19 00:06</t>
        </is>
      </c>
      <c r="P3205" t="inlineStr">
        <is>
          <t>2026-04-20 22:49</t>
        </is>
      </c>
      <c r="Q3205" t="inlineStr">
        <is>
          <t>https://casino.guru/Campeonbet-Casino-review
https://www.askgamblers.com/online-casinos/reviews/campeonbet-casino</t>
        </is>
      </c>
    </row>
    <row r="3206">
      <c r="A3206" s="2" t="inlineStr">
        <is>
          <t>Casoola Casino</t>
        </is>
      </c>
      <c r="B3206" t="inlineStr">
        <is>
          <t>casoola</t>
        </is>
      </c>
      <c r="D3206" t="n">
        <v>5.5</v>
      </c>
      <c r="E3206" s="3" t="inlineStr">
        <is>
          <t>Yes</t>
        </is>
      </c>
      <c r="F3206" s="3" t="inlineStr">
        <is>
          <t>Yes</t>
        </is>
      </c>
      <c r="G3206" s="3" t="inlineStr">
        <is>
          <t>Yes</t>
        </is>
      </c>
      <c r="H3206" s="4" t="inlineStr">
        <is>
          <t>No</t>
        </is>
      </c>
      <c r="J3206" t="n">
        <v>0</v>
      </c>
      <c r="K3206" t="n">
        <v>1</v>
      </c>
      <c r="L3206" t="inlineStr">
        <is>
          <t>casino.guru</t>
        </is>
      </c>
      <c r="M3206" s="5" t="n">
        <v>46119</v>
      </c>
      <c r="N3206" t="inlineStr">
        <is>
          <t>Yes</t>
        </is>
      </c>
      <c r="O3206" t="inlineStr">
        <is>
          <t>2026-04-19 06:12</t>
        </is>
      </c>
      <c r="P3206" t="inlineStr">
        <is>
          <t>2026-04-20 23:05</t>
        </is>
      </c>
      <c r="Q3206" t="inlineStr">
        <is>
          <t>https://casino.guru/casoola-casino-review</t>
        </is>
      </c>
    </row>
    <row r="3207">
      <c r="A3207" s="2" t="inlineStr">
        <is>
          <t>Daytonaspin Casino</t>
        </is>
      </c>
      <c r="B3207" t="inlineStr">
        <is>
          <t>daytonaspin</t>
        </is>
      </c>
      <c r="C3207" t="inlineStr">
        <is>
          <t>MGA</t>
        </is>
      </c>
      <c r="D3207" t="n">
        <v>5.5</v>
      </c>
      <c r="E3207" s="3" t="inlineStr">
        <is>
          <t>Yes</t>
        </is>
      </c>
      <c r="F3207" s="3" t="inlineStr">
        <is>
          <t>Yes</t>
        </is>
      </c>
      <c r="G3207" s="3" t="inlineStr">
        <is>
          <t>Yes</t>
        </is>
      </c>
      <c r="H3207" s="4" t="inlineStr">
        <is>
          <t>No</t>
        </is>
      </c>
      <c r="J3207" t="n">
        <v>0</v>
      </c>
      <c r="K3207" t="n">
        <v>1</v>
      </c>
      <c r="L3207" t="inlineStr">
        <is>
          <t>casino.guru</t>
        </is>
      </c>
      <c r="M3207" s="5" t="n">
        <v>46128</v>
      </c>
      <c r="N3207" t="inlineStr">
        <is>
          <t>Yes</t>
        </is>
      </c>
      <c r="O3207" t="inlineStr">
        <is>
          <t>2026-04-19 07:13</t>
        </is>
      </c>
      <c r="P3207" t="inlineStr">
        <is>
          <t>2026-04-21 00:21</t>
        </is>
      </c>
      <c r="Q3207" t="inlineStr">
        <is>
          <t>https://casino.guru/daytonaspin-casino-review</t>
        </is>
      </c>
    </row>
    <row r="3208">
      <c r="A3208" s="2" t="inlineStr">
        <is>
          <t>Esporte Bets Casino</t>
        </is>
      </c>
      <c r="B3208" t="inlineStr">
        <is>
          <t>esporte-bets</t>
        </is>
      </c>
      <c r="C3208" t="inlineStr">
        <is>
          <t>MGA</t>
        </is>
      </c>
      <c r="D3208" t="n">
        <v>5.5</v>
      </c>
      <c r="E3208" s="3" t="inlineStr">
        <is>
          <t>Yes</t>
        </is>
      </c>
      <c r="F3208" s="4" t="inlineStr">
        <is>
          <t>No</t>
        </is>
      </c>
      <c r="G3208" s="4" t="inlineStr">
        <is>
          <t>No</t>
        </is>
      </c>
      <c r="H3208" s="4" t="inlineStr">
        <is>
          <t>No</t>
        </is>
      </c>
      <c r="J3208" t="n">
        <v>0</v>
      </c>
      <c r="K3208" t="n">
        <v>1</v>
      </c>
      <c r="L3208" t="inlineStr">
        <is>
          <t>casino.guru</t>
        </is>
      </c>
      <c r="M3208" s="5" t="n">
        <v>45972</v>
      </c>
      <c r="N3208" t="inlineStr">
        <is>
          <t>Yes</t>
        </is>
      </c>
      <c r="O3208" t="inlineStr">
        <is>
          <t>2026-04-19 06:37</t>
        </is>
      </c>
      <c r="P3208" t="inlineStr">
        <is>
          <t>2026-04-20 23:36</t>
        </is>
      </c>
      <c r="Q3208" t="inlineStr">
        <is>
          <t>https://casino.guru/esporte-bets-casino-review</t>
        </is>
      </c>
    </row>
    <row r="3209">
      <c r="A3209" s="2" t="inlineStr">
        <is>
          <t>Ether Empire Casino</t>
        </is>
      </c>
      <c r="B3209" t="inlineStr">
        <is>
          <t>ether-empire</t>
        </is>
      </c>
      <c r="D3209" t="n">
        <v>5.5</v>
      </c>
      <c r="E3209" s="3" t="inlineStr">
        <is>
          <t>Yes</t>
        </is>
      </c>
      <c r="F3209" s="3" t="inlineStr">
        <is>
          <t>Yes</t>
        </is>
      </c>
      <c r="G3209" s="3" t="inlineStr">
        <is>
          <t>Yes</t>
        </is>
      </c>
      <c r="H3209" s="4" t="inlineStr">
        <is>
          <t>No</t>
        </is>
      </c>
      <c r="J3209" t="n">
        <v>0</v>
      </c>
      <c r="K3209" t="n">
        <v>1</v>
      </c>
      <c r="L3209" t="inlineStr">
        <is>
          <t>casino.guru</t>
        </is>
      </c>
      <c r="M3209" s="5" t="n">
        <v>45896</v>
      </c>
      <c r="N3209" t="inlineStr">
        <is>
          <t>Yes</t>
        </is>
      </c>
      <c r="O3209" t="inlineStr">
        <is>
          <t>2026-04-19 06:43</t>
        </is>
      </c>
      <c r="P3209" t="inlineStr">
        <is>
          <t>2026-04-20 23:44</t>
        </is>
      </c>
      <c r="Q3209" t="inlineStr">
        <is>
          <t>https://casino.guru/ether-empite-casino-review</t>
        </is>
      </c>
    </row>
    <row r="3210">
      <c r="A3210" s="2" t="inlineStr">
        <is>
          <t>Funky Jackpot Casino</t>
        </is>
      </c>
      <c r="B3210" t="inlineStr">
        <is>
          <t>funky-jackpot</t>
        </is>
      </c>
      <c r="C3210" t="inlineStr">
        <is>
          <t>MGA</t>
        </is>
      </c>
      <c r="D3210" t="n">
        <v>5.5</v>
      </c>
      <c r="E3210" s="3" t="inlineStr">
        <is>
          <t>Yes</t>
        </is>
      </c>
      <c r="F3210" s="4" t="inlineStr">
        <is>
          <t>No</t>
        </is>
      </c>
      <c r="G3210" s="4" t="inlineStr">
        <is>
          <t>No</t>
        </is>
      </c>
      <c r="H3210" s="4" t="inlineStr">
        <is>
          <t>No</t>
        </is>
      </c>
      <c r="J3210" t="n">
        <v>0</v>
      </c>
      <c r="K3210" t="n">
        <v>1</v>
      </c>
      <c r="L3210" t="inlineStr">
        <is>
          <t>casino.guru</t>
        </is>
      </c>
      <c r="M3210" s="5" t="n">
        <v>46009</v>
      </c>
      <c r="N3210" t="inlineStr">
        <is>
          <t>Yes</t>
        </is>
      </c>
      <c r="O3210" t="inlineStr">
        <is>
          <t>2026-04-19 06:44</t>
        </is>
      </c>
      <c r="P3210" t="inlineStr">
        <is>
          <t>2026-04-20 23:45</t>
        </is>
      </c>
      <c r="Q3210" t="inlineStr">
        <is>
          <t>https://casino.guru/funky-jackpot-casino-review</t>
        </is>
      </c>
    </row>
    <row r="3211">
      <c r="A3211" s="2" t="inlineStr">
        <is>
          <t>GOD55 Casino</t>
        </is>
      </c>
      <c r="B3211" t="inlineStr">
        <is>
          <t>god55</t>
        </is>
      </c>
      <c r="C3211" t="inlineStr">
        <is>
          <t>Anjouan</t>
        </is>
      </c>
      <c r="D3211" t="n">
        <v>5.5</v>
      </c>
      <c r="E3211" s="3" t="inlineStr">
        <is>
          <t>Yes</t>
        </is>
      </c>
      <c r="F3211" s="3" t="inlineStr">
        <is>
          <t>Yes</t>
        </is>
      </c>
      <c r="G3211" s="3" t="inlineStr">
        <is>
          <t>Yes</t>
        </is>
      </c>
      <c r="H3211" s="4" t="inlineStr">
        <is>
          <t>No</t>
        </is>
      </c>
      <c r="J3211" t="n">
        <v>0</v>
      </c>
      <c r="K3211" t="n">
        <v>1</v>
      </c>
      <c r="L3211" t="inlineStr">
        <is>
          <t>casino.guru</t>
        </is>
      </c>
      <c r="M3211" s="5" t="n">
        <v>46043</v>
      </c>
      <c r="N3211" t="inlineStr">
        <is>
          <t>Yes</t>
        </is>
      </c>
      <c r="O3211" t="inlineStr">
        <is>
          <t>2026-04-19 06:40</t>
        </is>
      </c>
      <c r="P3211" t="inlineStr">
        <is>
          <t>2026-04-20 23:41</t>
        </is>
      </c>
      <c r="Q3211" t="inlineStr">
        <is>
          <t>https://casino.guru/god55-casino-review</t>
        </is>
      </c>
    </row>
    <row r="3212">
      <c r="A3212" s="2" t="inlineStr">
        <is>
          <t>Granpampa Casino</t>
        </is>
      </c>
      <c r="B3212" t="inlineStr">
        <is>
          <t>granpampa</t>
        </is>
      </c>
      <c r="C3212" t="inlineStr">
        <is>
          <t>Anjouan</t>
        </is>
      </c>
      <c r="D3212" t="n">
        <v>5.5</v>
      </c>
      <c r="E3212" s="3" t="inlineStr">
        <is>
          <t>Yes</t>
        </is>
      </c>
      <c r="F3212" s="3" t="inlineStr">
        <is>
          <t>Yes</t>
        </is>
      </c>
      <c r="G3212" s="3" t="inlineStr">
        <is>
          <t>Yes</t>
        </is>
      </c>
      <c r="H3212" s="4" t="inlineStr">
        <is>
          <t>No</t>
        </is>
      </c>
      <c r="J3212" t="n">
        <v>0</v>
      </c>
      <c r="K3212" t="n">
        <v>1</v>
      </c>
      <c r="L3212" t="inlineStr">
        <is>
          <t>casino.guru</t>
        </is>
      </c>
      <c r="M3212" s="5" t="n">
        <v>46105</v>
      </c>
      <c r="N3212" t="inlineStr">
        <is>
          <t>Yes</t>
        </is>
      </c>
      <c r="O3212" t="inlineStr">
        <is>
          <t>2026-04-19 07:12</t>
        </is>
      </c>
      <c r="P3212" t="inlineStr">
        <is>
          <t>2026-04-21 00:20</t>
        </is>
      </c>
      <c r="Q3212" t="inlineStr">
        <is>
          <t>https://casino.guru/granpampa-casino-review</t>
        </is>
      </c>
    </row>
    <row r="3213">
      <c r="A3213" s="2" t="inlineStr">
        <is>
          <t>Helmi Casino</t>
        </is>
      </c>
      <c r="B3213" t="inlineStr">
        <is>
          <t>helmi</t>
        </is>
      </c>
      <c r="C3213" t="inlineStr">
        <is>
          <t>MGA</t>
        </is>
      </c>
      <c r="D3213" t="n">
        <v>5.5</v>
      </c>
      <c r="E3213" s="3" t="inlineStr">
        <is>
          <t>Yes</t>
        </is>
      </c>
      <c r="F3213" s="4" t="inlineStr">
        <is>
          <t>No</t>
        </is>
      </c>
      <c r="G3213" s="4" t="inlineStr">
        <is>
          <t>No</t>
        </is>
      </c>
      <c r="H3213" s="4" t="inlineStr">
        <is>
          <t>No</t>
        </is>
      </c>
      <c r="I3213" s="3" t="inlineStr">
        <is>
          <t>Yes</t>
        </is>
      </c>
      <c r="J3213" t="n">
        <v>1</v>
      </c>
      <c r="K3213" t="n">
        <v>1</v>
      </c>
      <c r="L3213" t="inlineStr">
        <is>
          <t>casino.guru</t>
        </is>
      </c>
      <c r="M3213" s="5" t="n">
        <v>46083</v>
      </c>
      <c r="N3213" t="inlineStr">
        <is>
          <t>Yes</t>
        </is>
      </c>
      <c r="O3213" t="inlineStr">
        <is>
          <t>2026-04-19 06:20</t>
        </is>
      </c>
      <c r="P3213" t="inlineStr">
        <is>
          <t>2026-04-20 23:16</t>
        </is>
      </c>
      <c r="Q3213" t="inlineStr">
        <is>
          <t>https://casino.guru/helmi-casino-review</t>
        </is>
      </c>
    </row>
    <row r="3214">
      <c r="A3214" s="2" t="inlineStr">
        <is>
          <t>Infinity Casino</t>
        </is>
      </c>
      <c r="B3214" t="inlineStr">
        <is>
          <t>infinity</t>
        </is>
      </c>
      <c r="C3214" t="inlineStr">
        <is>
          <t>UKGC</t>
        </is>
      </c>
      <c r="D3214" t="n">
        <v>5.5</v>
      </c>
      <c r="E3214" s="3" t="inlineStr">
        <is>
          <t>Yes</t>
        </is>
      </c>
      <c r="F3214" s="4" t="inlineStr">
        <is>
          <t>No</t>
        </is>
      </c>
      <c r="G3214" s="4" t="inlineStr">
        <is>
          <t>No</t>
        </is>
      </c>
      <c r="H3214" s="3" t="inlineStr">
        <is>
          <t>Yes</t>
        </is>
      </c>
      <c r="J3214" t="n">
        <v>0</v>
      </c>
      <c r="K3214" t="n">
        <v>1</v>
      </c>
      <c r="L3214" t="inlineStr">
        <is>
          <t>casino.guru</t>
        </is>
      </c>
      <c r="M3214" s="5" t="n">
        <v>45979</v>
      </c>
      <c r="N3214" t="inlineStr">
        <is>
          <t>Yes</t>
        </is>
      </c>
      <c r="O3214" t="inlineStr">
        <is>
          <t>2026-04-19 06:10</t>
        </is>
      </c>
      <c r="P3214" t="inlineStr">
        <is>
          <t>2026-04-20 23:03</t>
        </is>
      </c>
      <c r="Q3214" t="inlineStr">
        <is>
          <t>https://casino.guru/infinity-casino-review</t>
        </is>
      </c>
    </row>
    <row r="3215">
      <c r="A3215" s="2" t="inlineStr">
        <is>
          <t>Jimmy Winner Casino</t>
        </is>
      </c>
      <c r="B3215" t="inlineStr">
        <is>
          <t>jimmy-winner</t>
        </is>
      </c>
      <c r="D3215" t="n">
        <v>5.5</v>
      </c>
      <c r="E3215" s="3" t="inlineStr">
        <is>
          <t>Yes</t>
        </is>
      </c>
      <c r="F3215" s="4" t="inlineStr">
        <is>
          <t>No</t>
        </is>
      </c>
      <c r="G3215" s="4" t="inlineStr">
        <is>
          <t>No</t>
        </is>
      </c>
      <c r="H3215" s="4" t="inlineStr">
        <is>
          <t>No</t>
        </is>
      </c>
      <c r="J3215" t="n">
        <v>0</v>
      </c>
      <c r="K3215" t="n">
        <v>1</v>
      </c>
      <c r="L3215" t="inlineStr">
        <is>
          <t>casino.guru</t>
        </is>
      </c>
      <c r="M3215" s="5" t="n">
        <v>46105</v>
      </c>
      <c r="N3215" t="inlineStr">
        <is>
          <t>Yes</t>
        </is>
      </c>
      <c r="O3215" t="inlineStr">
        <is>
          <t>2026-04-19 06:24</t>
        </is>
      </c>
      <c r="P3215" t="inlineStr">
        <is>
          <t>2026-04-20 23:20</t>
        </is>
      </c>
      <c r="Q3215" t="inlineStr">
        <is>
          <t>https://casino.guru/jimmy-winner-casino-review</t>
        </is>
      </c>
    </row>
    <row r="3216">
      <c r="A3216" s="2" t="inlineStr">
        <is>
          <t>Joy Casino</t>
        </is>
      </c>
      <c r="B3216" t="inlineStr">
        <is>
          <t>joy</t>
        </is>
      </c>
      <c r="C3216" t="inlineStr">
        <is>
          <t>Curacao</t>
        </is>
      </c>
      <c r="D3216" t="n">
        <v>5.5</v>
      </c>
      <c r="E3216" s="3" t="inlineStr">
        <is>
          <t>Yes</t>
        </is>
      </c>
      <c r="F3216" s="3" t="inlineStr">
        <is>
          <t>Yes</t>
        </is>
      </c>
      <c r="G3216" s="3" t="inlineStr">
        <is>
          <t>Yes</t>
        </is>
      </c>
      <c r="H3216" s="4" t="inlineStr">
        <is>
          <t>No</t>
        </is>
      </c>
      <c r="I3216" s="4" t="inlineStr">
        <is>
          <t>No</t>
        </is>
      </c>
      <c r="J3216" t="n">
        <v>0</v>
      </c>
      <c r="K3216" t="n">
        <v>1</v>
      </c>
      <c r="L3216" t="inlineStr">
        <is>
          <t>casino.guru</t>
        </is>
      </c>
      <c r="M3216" s="5" t="n">
        <v>46120</v>
      </c>
      <c r="N3216" t="inlineStr">
        <is>
          <t>Yes</t>
        </is>
      </c>
      <c r="O3216" t="inlineStr">
        <is>
          <t>2026-04-19 05:57</t>
        </is>
      </c>
      <c r="P3216" t="inlineStr">
        <is>
          <t>2026-04-20 22:47</t>
        </is>
      </c>
      <c r="Q3216" t="inlineStr">
        <is>
          <t>https://casino.guru/Joy-Casino-review</t>
        </is>
      </c>
    </row>
    <row r="3217">
      <c r="A3217" s="2" t="inlineStr">
        <is>
          <t>Le Roi Johnny Casino</t>
        </is>
      </c>
      <c r="B3217" t="inlineStr">
        <is>
          <t>le-roi-johnny</t>
        </is>
      </c>
      <c r="D3217" t="n">
        <v>5.5</v>
      </c>
      <c r="E3217" s="3" t="inlineStr">
        <is>
          <t>Yes</t>
        </is>
      </c>
      <c r="F3217" s="3" t="inlineStr">
        <is>
          <t>Yes</t>
        </is>
      </c>
      <c r="G3217" s="3" t="inlineStr">
        <is>
          <t>Yes</t>
        </is>
      </c>
      <c r="H3217" s="4" t="inlineStr">
        <is>
          <t>No</t>
        </is>
      </c>
      <c r="J3217" t="n">
        <v>0</v>
      </c>
      <c r="K3217" t="n">
        <v>1</v>
      </c>
      <c r="L3217" t="inlineStr">
        <is>
          <t>casino.guru</t>
        </is>
      </c>
      <c r="M3217" s="5" t="n">
        <v>45910</v>
      </c>
      <c r="N3217" t="inlineStr">
        <is>
          <t>Yes</t>
        </is>
      </c>
      <c r="O3217" t="inlineStr">
        <is>
          <t>2026-04-19 06:21</t>
        </is>
      </c>
      <c r="P3217" t="inlineStr">
        <is>
          <t>2026-04-20 23:16</t>
        </is>
      </c>
      <c r="Q3217" t="inlineStr">
        <is>
          <t>https://casino.guru/le-roi-johnny-casino-review</t>
        </is>
      </c>
    </row>
    <row r="3218">
      <c r="A3218" s="2" t="inlineStr">
        <is>
          <t>Let's Go Casino</t>
        </is>
      </c>
      <c r="B3218" t="inlineStr">
        <is>
          <t>let-s-go</t>
        </is>
      </c>
      <c r="C3218" t="inlineStr">
        <is>
          <t>Curacao</t>
        </is>
      </c>
      <c r="D3218" t="n">
        <v>5.5</v>
      </c>
      <c r="E3218" s="3" t="inlineStr">
        <is>
          <t>Yes</t>
        </is>
      </c>
      <c r="F3218" s="3" t="inlineStr">
        <is>
          <t>Yes</t>
        </is>
      </c>
      <c r="G3218" s="3" t="inlineStr">
        <is>
          <t>Yes</t>
        </is>
      </c>
      <c r="H3218" s="4" t="inlineStr">
        <is>
          <t>No</t>
        </is>
      </c>
      <c r="J3218" t="n">
        <v>0</v>
      </c>
      <c r="K3218" t="n">
        <v>1</v>
      </c>
      <c r="L3218" t="inlineStr">
        <is>
          <t>casino.guru</t>
        </is>
      </c>
      <c r="M3218" s="5" t="n">
        <v>45922</v>
      </c>
      <c r="N3218" t="inlineStr">
        <is>
          <t>Yes</t>
        </is>
      </c>
      <c r="O3218" t="inlineStr">
        <is>
          <t>2026-04-19 06:27</t>
        </is>
      </c>
      <c r="P3218" t="inlineStr">
        <is>
          <t>2026-04-20 23:24</t>
        </is>
      </c>
      <c r="Q3218" t="inlineStr">
        <is>
          <t>https://casino.guru/let-s-go-casino-review</t>
        </is>
      </c>
    </row>
    <row r="3219">
      <c r="A3219" s="2" t="inlineStr">
        <is>
          <t>London.bet Casino</t>
        </is>
      </c>
      <c r="B3219" t="inlineStr">
        <is>
          <t>london-bet</t>
        </is>
      </c>
      <c r="C3219" t="inlineStr">
        <is>
          <t>UKGC</t>
        </is>
      </c>
      <c r="D3219" t="n">
        <v>5.5</v>
      </c>
      <c r="E3219" s="3" t="inlineStr">
        <is>
          <t>Yes</t>
        </is>
      </c>
      <c r="F3219" s="4" t="inlineStr">
        <is>
          <t>No</t>
        </is>
      </c>
      <c r="G3219" s="4" t="inlineStr">
        <is>
          <t>No</t>
        </is>
      </c>
      <c r="H3219" s="4" t="inlineStr">
        <is>
          <t>No</t>
        </is>
      </c>
      <c r="J3219" t="n">
        <v>0</v>
      </c>
      <c r="K3219" t="n">
        <v>1</v>
      </c>
      <c r="L3219" t="inlineStr">
        <is>
          <t>casino.guru</t>
        </is>
      </c>
      <c r="M3219" s="5" t="n">
        <v>45873</v>
      </c>
      <c r="N3219" t="inlineStr">
        <is>
          <t>Yes</t>
        </is>
      </c>
      <c r="O3219" t="inlineStr">
        <is>
          <t>2026-04-19 06:59</t>
        </is>
      </c>
      <c r="P3219" t="inlineStr">
        <is>
          <t>2026-04-21 00:03</t>
        </is>
      </c>
      <c r="Q3219" t="inlineStr">
        <is>
          <t>https://casino.guru/london-bet-casino-review</t>
        </is>
      </c>
    </row>
    <row r="3220">
      <c r="A3220" s="2" t="inlineStr">
        <is>
          <t>Nextgen Bets Casino</t>
        </is>
      </c>
      <c r="B3220" t="inlineStr">
        <is>
          <t>nextgen-bets</t>
        </is>
      </c>
      <c r="D3220" t="n">
        <v>5.5</v>
      </c>
      <c r="E3220" s="3" t="inlineStr">
        <is>
          <t>Yes</t>
        </is>
      </c>
      <c r="F3220" s="3" t="inlineStr">
        <is>
          <t>Yes</t>
        </is>
      </c>
      <c r="G3220" s="3" t="inlineStr">
        <is>
          <t>Yes</t>
        </is>
      </c>
      <c r="H3220" s="4" t="inlineStr">
        <is>
          <t>No</t>
        </is>
      </c>
      <c r="J3220" t="n">
        <v>0</v>
      </c>
      <c r="K3220" t="n">
        <v>1</v>
      </c>
      <c r="L3220" t="inlineStr">
        <is>
          <t>casino.guru</t>
        </is>
      </c>
      <c r="M3220" s="5" t="n">
        <v>46043</v>
      </c>
      <c r="N3220" t="inlineStr">
        <is>
          <t>Yes</t>
        </is>
      </c>
      <c r="O3220" t="inlineStr">
        <is>
          <t>2026-04-19 06:54</t>
        </is>
      </c>
      <c r="P3220" t="inlineStr">
        <is>
          <t>2026-04-20 23:58</t>
        </is>
      </c>
      <c r="Q3220" t="inlineStr">
        <is>
          <t>https://casino.guru/nextgen-bets-casino-review</t>
        </is>
      </c>
    </row>
    <row r="3221">
      <c r="A3221" s="2" t="inlineStr">
        <is>
          <t>Only Bets Casino</t>
        </is>
      </c>
      <c r="B3221" t="inlineStr">
        <is>
          <t>only-bets</t>
        </is>
      </c>
      <c r="C3221" t="inlineStr">
        <is>
          <t>Anjouan</t>
        </is>
      </c>
      <c r="D3221" t="n">
        <v>5.5</v>
      </c>
      <c r="E3221" s="3" t="inlineStr">
        <is>
          <t>Yes</t>
        </is>
      </c>
      <c r="F3221" s="3" t="inlineStr">
        <is>
          <t>Yes</t>
        </is>
      </c>
      <c r="G3221" s="3" t="inlineStr">
        <is>
          <t>Yes</t>
        </is>
      </c>
      <c r="H3221" s="4" t="inlineStr">
        <is>
          <t>No</t>
        </is>
      </c>
      <c r="J3221" t="n">
        <v>0</v>
      </c>
      <c r="K3221" t="n">
        <v>1</v>
      </c>
      <c r="L3221" t="inlineStr">
        <is>
          <t>casino.guru</t>
        </is>
      </c>
      <c r="M3221" s="5" t="n">
        <v>46127</v>
      </c>
      <c r="N3221" t="inlineStr">
        <is>
          <t>Yes</t>
        </is>
      </c>
      <c r="O3221" t="inlineStr">
        <is>
          <t>2026-04-19 06:51</t>
        </is>
      </c>
      <c r="P3221" t="inlineStr">
        <is>
          <t>2026-04-20 23:54</t>
        </is>
      </c>
      <c r="Q3221" t="inlineStr">
        <is>
          <t>https://casino.guru/only-bets-casino-review</t>
        </is>
      </c>
    </row>
    <row r="3222">
      <c r="A3222" s="2" t="inlineStr">
        <is>
          <t>Orozino Casino</t>
        </is>
      </c>
      <c r="B3222" t="inlineStr">
        <is>
          <t>orozino</t>
        </is>
      </c>
      <c r="C3222" t="inlineStr">
        <is>
          <t>Anjouan</t>
        </is>
      </c>
      <c r="D3222" t="n">
        <v>5.5</v>
      </c>
      <c r="E3222" s="3" t="inlineStr">
        <is>
          <t>Yes</t>
        </is>
      </c>
      <c r="F3222" s="3" t="inlineStr">
        <is>
          <t>Yes</t>
        </is>
      </c>
      <c r="G3222" s="3" t="inlineStr">
        <is>
          <t>Yes</t>
        </is>
      </c>
      <c r="H3222" s="4" t="inlineStr">
        <is>
          <t>No</t>
        </is>
      </c>
      <c r="I3222" s="3" t="inlineStr">
        <is>
          <t>Yes</t>
        </is>
      </c>
      <c r="J3222" t="n">
        <v>1</v>
      </c>
      <c r="K3222" t="n">
        <v>1</v>
      </c>
      <c r="L3222" t="inlineStr">
        <is>
          <t>casino.guru</t>
        </is>
      </c>
      <c r="M3222" s="5" t="n">
        <v>46061</v>
      </c>
      <c r="N3222" t="inlineStr">
        <is>
          <t>Yes</t>
        </is>
      </c>
      <c r="O3222" t="inlineStr">
        <is>
          <t>2026-04-19 06:41</t>
        </is>
      </c>
      <c r="P3222" t="inlineStr">
        <is>
          <t>2026-04-20 23:41</t>
        </is>
      </c>
      <c r="Q3222" t="inlineStr">
        <is>
          <t>https://casino.guru/orozino-casino-review</t>
        </is>
      </c>
    </row>
    <row r="3223">
      <c r="A3223" s="2" t="inlineStr">
        <is>
          <t>PH Casino</t>
        </is>
      </c>
      <c r="B3223" t="inlineStr">
        <is>
          <t>ph</t>
        </is>
      </c>
      <c r="C3223" t="inlineStr">
        <is>
          <t>Curacao</t>
        </is>
      </c>
      <c r="D3223" t="n">
        <v>5.5</v>
      </c>
      <c r="E3223" s="3" t="inlineStr">
        <is>
          <t>Yes</t>
        </is>
      </c>
      <c r="F3223" s="3" t="inlineStr">
        <is>
          <t>Yes</t>
        </is>
      </c>
      <c r="G3223" s="3" t="inlineStr">
        <is>
          <t>Yes</t>
        </is>
      </c>
      <c r="H3223" s="3" t="inlineStr">
        <is>
          <t>Yes</t>
        </is>
      </c>
      <c r="J3223" t="n">
        <v>0</v>
      </c>
      <c r="K3223" t="n">
        <v>1</v>
      </c>
      <c r="L3223" t="inlineStr">
        <is>
          <t>casino.guru</t>
        </is>
      </c>
      <c r="M3223" s="5" t="n">
        <v>46020</v>
      </c>
      <c r="N3223" t="inlineStr">
        <is>
          <t>Yes</t>
        </is>
      </c>
      <c r="O3223" t="inlineStr">
        <is>
          <t>2026-04-19 06:01</t>
        </is>
      </c>
      <c r="P3223" t="inlineStr">
        <is>
          <t>2026-04-20 22:52</t>
        </is>
      </c>
      <c r="Q3223" t="inlineStr">
        <is>
          <t>https://casino.guru/PH-Casino-review</t>
        </is>
      </c>
    </row>
    <row r="3224">
      <c r="A3224" s="2" t="inlineStr">
        <is>
          <t>PlayInExchange Casino</t>
        </is>
      </c>
      <c r="B3224" t="inlineStr">
        <is>
          <t>playinexchange</t>
        </is>
      </c>
      <c r="D3224" t="n">
        <v>5.5</v>
      </c>
      <c r="E3224" s="3" t="inlineStr">
        <is>
          <t>Yes</t>
        </is>
      </c>
      <c r="F3224" s="4" t="inlineStr">
        <is>
          <t>No</t>
        </is>
      </c>
      <c r="G3224" s="4" t="inlineStr">
        <is>
          <t>No</t>
        </is>
      </c>
      <c r="H3224" s="4" t="inlineStr">
        <is>
          <t>No</t>
        </is>
      </c>
      <c r="J3224" t="n">
        <v>0</v>
      </c>
      <c r="K3224" t="n">
        <v>1</v>
      </c>
      <c r="L3224" t="inlineStr">
        <is>
          <t>casino.guru</t>
        </is>
      </c>
      <c r="M3224" s="5" t="n">
        <v>45884</v>
      </c>
      <c r="N3224" t="inlineStr">
        <is>
          <t>Yes</t>
        </is>
      </c>
      <c r="O3224" t="inlineStr">
        <is>
          <t>2026-04-19 06:23</t>
        </is>
      </c>
      <c r="P3224" t="inlineStr">
        <is>
          <t>2026-04-20 23:19</t>
        </is>
      </c>
      <c r="Q3224" t="inlineStr">
        <is>
          <t>https://casino.guru/playinexchange-casino-review</t>
        </is>
      </c>
    </row>
    <row r="3225">
      <c r="A3225" s="2" t="inlineStr">
        <is>
          <t>Queen Casino</t>
        </is>
      </c>
      <c r="B3225" t="inlineStr">
        <is>
          <t>queen</t>
        </is>
      </c>
      <c r="C3225" t="inlineStr">
        <is>
          <t>Tobique</t>
        </is>
      </c>
      <c r="D3225" t="n">
        <v>5.5</v>
      </c>
      <c r="E3225" s="3" t="inlineStr">
        <is>
          <t>Yes</t>
        </is>
      </c>
      <c r="F3225" s="3" t="inlineStr">
        <is>
          <t>Yes</t>
        </is>
      </c>
      <c r="G3225" s="3" t="inlineStr">
        <is>
          <t>Yes</t>
        </is>
      </c>
      <c r="H3225" s="4" t="inlineStr">
        <is>
          <t>No</t>
        </is>
      </c>
      <c r="J3225" t="n">
        <v>0</v>
      </c>
      <c r="K3225" t="n">
        <v>1</v>
      </c>
      <c r="L3225" t="inlineStr">
        <is>
          <t>casino.guru</t>
        </is>
      </c>
      <c r="M3225" s="5" t="n">
        <v>46059</v>
      </c>
      <c r="N3225" t="inlineStr">
        <is>
          <t>Yes</t>
        </is>
      </c>
      <c r="O3225" t="inlineStr">
        <is>
          <t>2026-04-19 06:04</t>
        </is>
      </c>
      <c r="P3225" t="inlineStr">
        <is>
          <t>2026-04-20 22:55</t>
        </is>
      </c>
      <c r="Q3225" t="inlineStr">
        <is>
          <t>https://casino.guru/Queen-Casino-review</t>
        </is>
      </c>
    </row>
    <row r="3226">
      <c r="A3226" s="2" t="inlineStr">
        <is>
          <t>QuidSlots Casino</t>
        </is>
      </c>
      <c r="B3226" t="inlineStr">
        <is>
          <t>quidslots</t>
        </is>
      </c>
      <c r="C3226" t="inlineStr">
        <is>
          <t>MGA</t>
        </is>
      </c>
      <c r="D3226" t="n">
        <v>5.5</v>
      </c>
      <c r="E3226" s="3" t="inlineStr">
        <is>
          <t>Yes</t>
        </is>
      </c>
      <c r="F3226" s="3" t="inlineStr">
        <is>
          <t>Yes</t>
        </is>
      </c>
      <c r="G3226" s="3" t="inlineStr">
        <is>
          <t>Yes</t>
        </is>
      </c>
      <c r="H3226" s="4" t="inlineStr">
        <is>
          <t>No</t>
        </is>
      </c>
      <c r="J3226" t="n">
        <v>0</v>
      </c>
      <c r="K3226" t="n">
        <v>1</v>
      </c>
      <c r="L3226" t="inlineStr">
        <is>
          <t>casino.guru</t>
        </is>
      </c>
      <c r="M3226" s="5" t="n">
        <v>46045</v>
      </c>
      <c r="N3226" t="inlineStr">
        <is>
          <t>Yes</t>
        </is>
      </c>
      <c r="O3226" t="inlineStr">
        <is>
          <t>2026-04-19 06:10</t>
        </is>
      </c>
      <c r="P3226" t="inlineStr">
        <is>
          <t>2026-04-20 23:02</t>
        </is>
      </c>
      <c r="Q3226" t="inlineStr">
        <is>
          <t>https://casino.guru/quidslots-casino-review</t>
        </is>
      </c>
    </row>
    <row r="3227">
      <c r="A3227" s="2" t="inlineStr">
        <is>
          <t>RACE96 Casino</t>
        </is>
      </c>
      <c r="B3227" t="inlineStr">
        <is>
          <t>race96</t>
        </is>
      </c>
      <c r="C3227" t="inlineStr">
        <is>
          <t>Curacao</t>
        </is>
      </c>
      <c r="D3227" t="n">
        <v>5.5</v>
      </c>
      <c r="E3227" s="3" t="inlineStr">
        <is>
          <t>Yes</t>
        </is>
      </c>
      <c r="F3227" s="3" t="inlineStr">
        <is>
          <t>Yes</t>
        </is>
      </c>
      <c r="G3227" s="3" t="inlineStr">
        <is>
          <t>Yes</t>
        </is>
      </c>
      <c r="H3227" s="4" t="inlineStr">
        <is>
          <t>No</t>
        </is>
      </c>
      <c r="J3227" t="n">
        <v>0</v>
      </c>
      <c r="K3227" t="n">
        <v>1</v>
      </c>
      <c r="L3227" t="inlineStr">
        <is>
          <t>casino.guru</t>
        </is>
      </c>
      <c r="M3227" s="5" t="n">
        <v>45956</v>
      </c>
      <c r="N3227" t="inlineStr">
        <is>
          <t>Yes</t>
        </is>
      </c>
      <c r="O3227" t="inlineStr">
        <is>
          <t>2026-04-19 07:06</t>
        </is>
      </c>
      <c r="P3227" t="inlineStr">
        <is>
          <t>2026-04-21 00:12</t>
        </is>
      </c>
      <c r="Q3227" t="inlineStr">
        <is>
          <t>https://casino.guru/race96-casino-review</t>
        </is>
      </c>
    </row>
    <row r="3228">
      <c r="A3228" s="2" t="inlineStr">
        <is>
          <t>SG88Win Casino</t>
        </is>
      </c>
      <c r="B3228" t="inlineStr">
        <is>
          <t>sg88win</t>
        </is>
      </c>
      <c r="D3228" t="n">
        <v>5.5</v>
      </c>
      <c r="E3228" s="3" t="inlineStr">
        <is>
          <t>Yes</t>
        </is>
      </c>
      <c r="F3228" s="3" t="inlineStr">
        <is>
          <t>Yes</t>
        </is>
      </c>
      <c r="G3228" s="3" t="inlineStr">
        <is>
          <t>Yes</t>
        </is>
      </c>
      <c r="H3228" s="4" t="inlineStr">
        <is>
          <t>No</t>
        </is>
      </c>
      <c r="J3228" t="n">
        <v>0</v>
      </c>
      <c r="K3228" t="n">
        <v>1</v>
      </c>
      <c r="L3228" t="inlineStr">
        <is>
          <t>casino.guru</t>
        </is>
      </c>
      <c r="M3228" s="5" t="n">
        <v>45929</v>
      </c>
      <c r="N3228" t="inlineStr">
        <is>
          <t>Yes</t>
        </is>
      </c>
      <c r="O3228" t="inlineStr">
        <is>
          <t>2026-04-19 06:32</t>
        </is>
      </c>
      <c r="P3228" t="inlineStr">
        <is>
          <t>2026-04-20 23:30</t>
        </is>
      </c>
      <c r="Q3228" t="inlineStr">
        <is>
          <t>https://casino.guru/sg88win-casino-review</t>
        </is>
      </c>
    </row>
    <row r="3229">
      <c r="A3229" s="2" t="inlineStr">
        <is>
          <t>SLM.Games Casino</t>
        </is>
      </c>
      <c r="B3229" t="inlineStr">
        <is>
          <t>slm-games</t>
        </is>
      </c>
      <c r="D3229" t="n">
        <v>5.5</v>
      </c>
      <c r="E3229" s="3" t="inlineStr">
        <is>
          <t>Yes</t>
        </is>
      </c>
      <c r="F3229" s="3" t="inlineStr">
        <is>
          <t>Yes</t>
        </is>
      </c>
      <c r="G3229" s="3" t="inlineStr">
        <is>
          <t>Yes</t>
        </is>
      </c>
      <c r="H3229" s="4" t="inlineStr">
        <is>
          <t>No</t>
        </is>
      </c>
      <c r="J3229" t="n">
        <v>0</v>
      </c>
      <c r="K3229" t="n">
        <v>1</v>
      </c>
      <c r="L3229" t="inlineStr">
        <is>
          <t>casino.guru</t>
        </is>
      </c>
      <c r="M3229" s="5" t="n">
        <v>45921</v>
      </c>
      <c r="N3229" t="inlineStr">
        <is>
          <t>Yes</t>
        </is>
      </c>
      <c r="O3229" t="inlineStr">
        <is>
          <t>2026-04-19 06:31</t>
        </is>
      </c>
      <c r="P3229" t="inlineStr">
        <is>
          <t>2026-04-20 23:29</t>
        </is>
      </c>
      <c r="Q3229" t="inlineStr">
        <is>
          <t>https://casino.guru/slm-games-casino-review</t>
        </is>
      </c>
    </row>
    <row r="3230">
      <c r="A3230" s="2" t="inlineStr">
        <is>
          <t>Slot Bunny Casino</t>
        </is>
      </c>
      <c r="B3230" t="inlineStr">
        <is>
          <t>slot-bunny</t>
        </is>
      </c>
      <c r="C3230" t="inlineStr">
        <is>
          <t>Anjouan</t>
        </is>
      </c>
      <c r="D3230" t="n">
        <v>5.5</v>
      </c>
      <c r="E3230" s="3" t="inlineStr">
        <is>
          <t>Yes</t>
        </is>
      </c>
      <c r="F3230" s="3" t="inlineStr">
        <is>
          <t>Yes</t>
        </is>
      </c>
      <c r="G3230" s="3" t="inlineStr">
        <is>
          <t>Yes</t>
        </is>
      </c>
      <c r="H3230" s="4" t="inlineStr">
        <is>
          <t>No</t>
        </is>
      </c>
      <c r="J3230" t="n">
        <v>0</v>
      </c>
      <c r="K3230" t="n">
        <v>1</v>
      </c>
      <c r="L3230" t="inlineStr">
        <is>
          <t>casino.guru</t>
        </is>
      </c>
      <c r="M3230" s="5" t="n">
        <v>46120</v>
      </c>
      <c r="N3230" t="inlineStr">
        <is>
          <t>Yes</t>
        </is>
      </c>
      <c r="O3230" t="inlineStr">
        <is>
          <t>2026-04-19 07:02</t>
        </is>
      </c>
      <c r="P3230" t="inlineStr">
        <is>
          <t>2026-04-21 00:07</t>
        </is>
      </c>
      <c r="Q3230" t="inlineStr">
        <is>
          <t>https://casino.guru/slot-bunny-casino-review</t>
        </is>
      </c>
    </row>
    <row r="3231">
      <c r="A3231" s="2" t="inlineStr">
        <is>
          <t>Slot78 Casino</t>
        </is>
      </c>
      <c r="B3231" t="inlineStr">
        <is>
          <t>slot78</t>
        </is>
      </c>
      <c r="C3231" t="inlineStr">
        <is>
          <t>Curacao</t>
        </is>
      </c>
      <c r="D3231" t="n">
        <v>5.5</v>
      </c>
      <c r="E3231" s="3" t="inlineStr">
        <is>
          <t>Yes</t>
        </is>
      </c>
      <c r="F3231" s="3" t="inlineStr">
        <is>
          <t>Yes</t>
        </is>
      </c>
      <c r="G3231" s="3" t="inlineStr">
        <is>
          <t>Yes</t>
        </is>
      </c>
      <c r="H3231" s="3" t="inlineStr">
        <is>
          <t>Yes</t>
        </is>
      </c>
      <c r="J3231" t="n">
        <v>0</v>
      </c>
      <c r="K3231" t="n">
        <v>1</v>
      </c>
      <c r="L3231" t="inlineStr">
        <is>
          <t>casino.guru</t>
        </is>
      </c>
      <c r="M3231" s="5" t="n">
        <v>46050</v>
      </c>
      <c r="N3231" t="inlineStr">
        <is>
          <t>Yes</t>
        </is>
      </c>
      <c r="O3231" t="inlineStr">
        <is>
          <t>2026-04-19 06:08</t>
        </is>
      </c>
      <c r="P3231" t="inlineStr">
        <is>
          <t>2026-04-20 23:01</t>
        </is>
      </c>
      <c r="Q3231" t="inlineStr">
        <is>
          <t>https://casino.guru/slot78-casino-review</t>
        </is>
      </c>
    </row>
    <row r="3232">
      <c r="A3232" s="2" t="inlineStr">
        <is>
          <t>Slotozal Casino</t>
        </is>
      </c>
      <c r="B3232" t="inlineStr">
        <is>
          <t>slotozal</t>
        </is>
      </c>
      <c r="D3232" t="n">
        <v>5.5</v>
      </c>
      <c r="E3232" s="3" t="inlineStr">
        <is>
          <t>Yes</t>
        </is>
      </c>
      <c r="F3232" s="3" t="inlineStr">
        <is>
          <t>Yes</t>
        </is>
      </c>
      <c r="G3232" s="3" t="inlineStr">
        <is>
          <t>Yes</t>
        </is>
      </c>
      <c r="H3232" s="4" t="inlineStr">
        <is>
          <t>No</t>
        </is>
      </c>
      <c r="J3232" t="n">
        <v>0</v>
      </c>
      <c r="K3232" t="n">
        <v>1</v>
      </c>
      <c r="L3232" t="inlineStr">
        <is>
          <t>casino.guru</t>
        </is>
      </c>
      <c r="M3232" s="5" t="n">
        <v>46034</v>
      </c>
      <c r="N3232" t="inlineStr">
        <is>
          <t>Yes</t>
        </is>
      </c>
      <c r="O3232" t="inlineStr">
        <is>
          <t>2026-04-19 05:57</t>
        </is>
      </c>
      <c r="P3232" t="inlineStr">
        <is>
          <t>2026-04-20 22:47</t>
        </is>
      </c>
      <c r="Q3232" t="inlineStr">
        <is>
          <t>https://casino.guru/Slotozal-Casino-review</t>
        </is>
      </c>
    </row>
    <row r="3233">
      <c r="A3233" s="2" t="inlineStr">
        <is>
          <t>Slotra Casino</t>
        </is>
      </c>
      <c r="B3233" t="inlineStr">
        <is>
          <t>slotra</t>
        </is>
      </c>
      <c r="C3233" t="inlineStr">
        <is>
          <t>Anjouan</t>
        </is>
      </c>
      <c r="D3233" t="n">
        <v>5.5</v>
      </c>
      <c r="E3233" s="3" t="inlineStr">
        <is>
          <t>Yes</t>
        </is>
      </c>
      <c r="F3233" s="3" t="inlineStr">
        <is>
          <t>Yes</t>
        </is>
      </c>
      <c r="G3233" s="3" t="inlineStr">
        <is>
          <t>Yes</t>
        </is>
      </c>
      <c r="H3233" s="4" t="inlineStr">
        <is>
          <t>No</t>
        </is>
      </c>
      <c r="J3233" t="n">
        <v>0</v>
      </c>
      <c r="K3233" t="n">
        <v>1</v>
      </c>
      <c r="L3233" t="inlineStr">
        <is>
          <t>casino.guru</t>
        </is>
      </c>
      <c r="M3233" s="5" t="n">
        <v>46024</v>
      </c>
      <c r="N3233" t="inlineStr">
        <is>
          <t>Yes</t>
        </is>
      </c>
      <c r="O3233" t="inlineStr">
        <is>
          <t>2026-04-19 06:48</t>
        </is>
      </c>
      <c r="P3233" t="inlineStr">
        <is>
          <t>2026-04-20 23:50</t>
        </is>
      </c>
      <c r="Q3233" t="inlineStr">
        <is>
          <t>https://casino.guru/slotra-casino-review</t>
        </is>
      </c>
    </row>
    <row r="3234">
      <c r="A3234" s="2" t="inlineStr">
        <is>
          <t>Slots Shine Casino</t>
        </is>
      </c>
      <c r="B3234" t="inlineStr">
        <is>
          <t>slots-shine</t>
        </is>
      </c>
      <c r="D3234" t="n">
        <v>5.5</v>
      </c>
      <c r="E3234" s="3" t="inlineStr">
        <is>
          <t>Yes</t>
        </is>
      </c>
      <c r="F3234" s="3" t="inlineStr">
        <is>
          <t>Yes</t>
        </is>
      </c>
      <c r="G3234" s="3" t="inlineStr">
        <is>
          <t>Yes</t>
        </is>
      </c>
      <c r="H3234" s="3" t="inlineStr">
        <is>
          <t>Yes</t>
        </is>
      </c>
      <c r="J3234" t="n">
        <v>0</v>
      </c>
      <c r="K3234" t="n">
        <v>1</v>
      </c>
      <c r="L3234" t="inlineStr">
        <is>
          <t>casino.guru</t>
        </is>
      </c>
      <c r="M3234" s="5" t="n">
        <v>46105</v>
      </c>
      <c r="N3234" t="inlineStr">
        <is>
          <t>Yes</t>
        </is>
      </c>
      <c r="O3234" t="inlineStr">
        <is>
          <t>2026-04-19 06:21</t>
        </is>
      </c>
      <c r="P3234" t="inlineStr">
        <is>
          <t>2026-04-20 23:16</t>
        </is>
      </c>
      <c r="Q3234" t="inlineStr">
        <is>
          <t>https://casino.guru/slots-shine-casino-review</t>
        </is>
      </c>
    </row>
    <row r="3235">
      <c r="A3235" s="2" t="inlineStr">
        <is>
          <t>SpinStellar Casino</t>
        </is>
      </c>
      <c r="B3235" t="inlineStr">
        <is>
          <t>spinstellar</t>
        </is>
      </c>
      <c r="C3235" t="inlineStr">
        <is>
          <t>MGA</t>
        </is>
      </c>
      <c r="D3235" t="n">
        <v>5.5</v>
      </c>
      <c r="E3235" s="3" t="inlineStr">
        <is>
          <t>Yes</t>
        </is>
      </c>
      <c r="F3235" s="3" t="inlineStr">
        <is>
          <t>Yes</t>
        </is>
      </c>
      <c r="G3235" s="3" t="inlineStr">
        <is>
          <t>Yes</t>
        </is>
      </c>
      <c r="H3235" s="4" t="inlineStr">
        <is>
          <t>No</t>
        </is>
      </c>
      <c r="J3235" t="n">
        <v>0</v>
      </c>
      <c r="K3235" t="n">
        <v>1</v>
      </c>
      <c r="L3235" t="inlineStr">
        <is>
          <t>casino.guru</t>
        </is>
      </c>
      <c r="M3235" s="5" t="n">
        <v>45904</v>
      </c>
      <c r="N3235" t="inlineStr">
        <is>
          <t>Yes</t>
        </is>
      </c>
      <c r="O3235" t="inlineStr">
        <is>
          <t>2026-04-19 06:44</t>
        </is>
      </c>
      <c r="P3235" t="inlineStr">
        <is>
          <t>2026-04-20 23:45</t>
        </is>
      </c>
      <c r="Q3235" t="inlineStr">
        <is>
          <t>https://casino.guru/spinstellar-casino-review</t>
        </is>
      </c>
    </row>
    <row r="3236">
      <c r="A3236" s="2" t="inlineStr">
        <is>
          <t>Sportcenter Betting Casino</t>
        </is>
      </c>
      <c r="B3236" t="inlineStr">
        <is>
          <t>sportcenter-betting</t>
        </is>
      </c>
      <c r="C3236" t="inlineStr">
        <is>
          <t>Curacao</t>
        </is>
      </c>
      <c r="D3236" t="n">
        <v>5.5</v>
      </c>
      <c r="E3236" s="3" t="inlineStr">
        <is>
          <t>Yes</t>
        </is>
      </c>
      <c r="F3236" s="3" t="inlineStr">
        <is>
          <t>Yes</t>
        </is>
      </c>
      <c r="G3236" s="3" t="inlineStr">
        <is>
          <t>Yes</t>
        </is>
      </c>
      <c r="H3236" s="4" t="inlineStr">
        <is>
          <t>No</t>
        </is>
      </c>
      <c r="J3236" t="n">
        <v>0</v>
      </c>
      <c r="K3236" t="n">
        <v>1</v>
      </c>
      <c r="L3236" t="inlineStr">
        <is>
          <t>casino.guru</t>
        </is>
      </c>
      <c r="M3236" s="5" t="n">
        <v>46072</v>
      </c>
      <c r="N3236" t="inlineStr">
        <is>
          <t>Yes</t>
        </is>
      </c>
      <c r="O3236" t="inlineStr">
        <is>
          <t>2026-04-19 07:11</t>
        </is>
      </c>
      <c r="P3236" t="inlineStr">
        <is>
          <t>2026-04-21 00:18</t>
        </is>
      </c>
      <c r="Q3236" t="inlineStr">
        <is>
          <t>https://casino.guru/sportcenter-betting-casino-review</t>
        </is>
      </c>
    </row>
    <row r="3237">
      <c r="A3237" s="2" t="inlineStr">
        <is>
          <t>Stupid Casino</t>
        </is>
      </c>
      <c r="B3237" t="inlineStr">
        <is>
          <t>stupid</t>
        </is>
      </c>
      <c r="C3237" t="inlineStr">
        <is>
          <t>Curacao</t>
        </is>
      </c>
      <c r="D3237" t="n">
        <v>5.5</v>
      </c>
      <c r="E3237" s="3" t="inlineStr">
        <is>
          <t>Yes</t>
        </is>
      </c>
      <c r="F3237" s="3" t="inlineStr">
        <is>
          <t>Yes</t>
        </is>
      </c>
      <c r="G3237" s="3" t="inlineStr">
        <is>
          <t>Yes</t>
        </is>
      </c>
      <c r="H3237" s="4" t="inlineStr">
        <is>
          <t>No</t>
        </is>
      </c>
      <c r="J3237" t="n">
        <v>0</v>
      </c>
      <c r="K3237" t="n">
        <v>1</v>
      </c>
      <c r="L3237" t="inlineStr">
        <is>
          <t>casino.guru</t>
        </is>
      </c>
      <c r="M3237" s="5" t="n">
        <v>45951</v>
      </c>
      <c r="N3237" t="inlineStr">
        <is>
          <t>Yes</t>
        </is>
      </c>
      <c r="O3237" t="inlineStr">
        <is>
          <t>2026-04-19 06:32</t>
        </is>
      </c>
      <c r="P3237" t="inlineStr">
        <is>
          <t>2026-04-20 23:31</t>
        </is>
      </c>
      <c r="Q3237" t="inlineStr">
        <is>
          <t>https://casino.guru/stupid-casino-review</t>
        </is>
      </c>
    </row>
    <row r="3238">
      <c r="A3238" s="2" t="inlineStr">
        <is>
          <t>Tempo365 Casino</t>
        </is>
      </c>
      <c r="B3238" t="inlineStr">
        <is>
          <t>tempo365</t>
        </is>
      </c>
      <c r="C3238" t="inlineStr">
        <is>
          <t>Anjouan</t>
        </is>
      </c>
      <c r="D3238" t="n">
        <v>5.5</v>
      </c>
      <c r="E3238" s="3" t="inlineStr">
        <is>
          <t>Yes</t>
        </is>
      </c>
      <c r="F3238" s="3" t="inlineStr">
        <is>
          <t>Yes</t>
        </is>
      </c>
      <c r="G3238" s="3" t="inlineStr">
        <is>
          <t>Yes</t>
        </is>
      </c>
      <c r="H3238" s="4" t="inlineStr">
        <is>
          <t>No</t>
        </is>
      </c>
      <c r="J3238" t="n">
        <v>0</v>
      </c>
      <c r="K3238" t="n">
        <v>1</v>
      </c>
      <c r="L3238" t="inlineStr">
        <is>
          <t>casino.guru</t>
        </is>
      </c>
      <c r="M3238" s="5" t="n">
        <v>45942</v>
      </c>
      <c r="N3238" t="inlineStr">
        <is>
          <t>Yes</t>
        </is>
      </c>
      <c r="O3238" t="inlineStr">
        <is>
          <t>2026-04-19 07:04</t>
        </is>
      </c>
      <c r="P3238" t="inlineStr">
        <is>
          <t>2026-04-21 00:10</t>
        </is>
      </c>
      <c r="Q3238" t="inlineStr">
        <is>
          <t>https://casino.guru/tempo365-casino-review</t>
        </is>
      </c>
    </row>
    <row r="3239">
      <c r="A3239" s="2" t="inlineStr">
        <is>
          <t>Tropical Wins Casino</t>
        </is>
      </c>
      <c r="B3239" t="inlineStr">
        <is>
          <t>tropical-wins</t>
        </is>
      </c>
      <c r="D3239" t="n">
        <v>5.5</v>
      </c>
      <c r="E3239" s="3" t="inlineStr">
        <is>
          <t>Yes</t>
        </is>
      </c>
      <c r="F3239" s="3" t="inlineStr">
        <is>
          <t>Yes</t>
        </is>
      </c>
      <c r="G3239" s="3" t="inlineStr">
        <is>
          <t>Yes</t>
        </is>
      </c>
      <c r="H3239" s="4" t="inlineStr">
        <is>
          <t>No</t>
        </is>
      </c>
      <c r="J3239" t="n">
        <v>0</v>
      </c>
      <c r="K3239" t="n">
        <v>1</v>
      </c>
      <c r="L3239" t="inlineStr">
        <is>
          <t>casino.guru</t>
        </is>
      </c>
      <c r="M3239" s="5" t="n">
        <v>46050</v>
      </c>
      <c r="N3239" t="inlineStr">
        <is>
          <t>Yes</t>
        </is>
      </c>
      <c r="O3239" t="inlineStr">
        <is>
          <t>2026-04-19 06:32</t>
        </is>
      </c>
      <c r="P3239" t="inlineStr">
        <is>
          <t>2026-04-20 23:31</t>
        </is>
      </c>
      <c r="Q3239" t="inlineStr">
        <is>
          <t>https://casino.guru/tropical-wins-casino-review</t>
        </is>
      </c>
    </row>
    <row r="3240">
      <c r="A3240" s="2" t="inlineStr">
        <is>
          <t>Trust88 Casino</t>
        </is>
      </c>
      <c r="B3240" t="inlineStr">
        <is>
          <t>trust88</t>
        </is>
      </c>
      <c r="D3240" t="n">
        <v>5.5</v>
      </c>
      <c r="E3240" s="3" t="inlineStr">
        <is>
          <t>Yes</t>
        </is>
      </c>
      <c r="F3240" s="4" t="inlineStr">
        <is>
          <t>No</t>
        </is>
      </c>
      <c r="G3240" s="4" t="inlineStr">
        <is>
          <t>No</t>
        </is>
      </c>
      <c r="H3240" s="4" t="inlineStr">
        <is>
          <t>No</t>
        </is>
      </c>
      <c r="J3240" t="n">
        <v>0</v>
      </c>
      <c r="K3240" t="n">
        <v>1</v>
      </c>
      <c r="L3240" t="inlineStr">
        <is>
          <t>casino.guru</t>
        </is>
      </c>
      <c r="M3240" s="5" t="n">
        <v>45964</v>
      </c>
      <c r="N3240" t="inlineStr">
        <is>
          <t>Yes</t>
        </is>
      </c>
      <c r="O3240" t="inlineStr">
        <is>
          <t>2026-04-19 07:04</t>
        </is>
      </c>
      <c r="P3240" t="inlineStr">
        <is>
          <t>2026-04-21 00:09</t>
        </is>
      </c>
      <c r="Q3240" t="inlineStr">
        <is>
          <t>https://casino.guru/trust88-casino-review</t>
        </is>
      </c>
    </row>
    <row r="3241">
      <c r="A3241" s="2" t="inlineStr">
        <is>
          <t>Tuuri Casino</t>
        </is>
      </c>
      <c r="B3241" t="inlineStr">
        <is>
          <t>tuuri</t>
        </is>
      </c>
      <c r="C3241" t="inlineStr">
        <is>
          <t>MGA</t>
        </is>
      </c>
      <c r="D3241" t="n">
        <v>5.5</v>
      </c>
      <c r="E3241" s="3" t="inlineStr">
        <is>
          <t>Yes</t>
        </is>
      </c>
      <c r="F3241" s="4" t="inlineStr">
        <is>
          <t>No</t>
        </is>
      </c>
      <c r="G3241" s="4" t="inlineStr">
        <is>
          <t>No</t>
        </is>
      </c>
      <c r="H3241" s="4" t="inlineStr">
        <is>
          <t>No</t>
        </is>
      </c>
      <c r="J3241" t="n">
        <v>0</v>
      </c>
      <c r="K3241" t="n">
        <v>1</v>
      </c>
      <c r="L3241" t="inlineStr">
        <is>
          <t>casino.guru</t>
        </is>
      </c>
      <c r="M3241" s="5" t="n">
        <v>46059</v>
      </c>
      <c r="N3241" t="inlineStr">
        <is>
          <t>Yes</t>
        </is>
      </c>
      <c r="O3241" t="inlineStr">
        <is>
          <t>2026-04-19 07:06</t>
        </is>
      </c>
      <c r="P3241" t="inlineStr">
        <is>
          <t>2026-04-21 00:13</t>
        </is>
      </c>
      <c r="Q3241" t="inlineStr">
        <is>
          <t>https://casino.guru/tuuri-casino-review</t>
        </is>
      </c>
    </row>
    <row r="3242">
      <c r="A3242" s="2" t="inlineStr">
        <is>
          <t>Vulkan24Club Casino</t>
        </is>
      </c>
      <c r="B3242" t="inlineStr">
        <is>
          <t>vulkan24club</t>
        </is>
      </c>
      <c r="D3242" t="n">
        <v>5.5</v>
      </c>
      <c r="E3242" s="3" t="inlineStr">
        <is>
          <t>Yes</t>
        </is>
      </c>
      <c r="F3242" s="3" t="inlineStr">
        <is>
          <t>Yes</t>
        </is>
      </c>
      <c r="G3242" s="3" t="inlineStr">
        <is>
          <t>Yes</t>
        </is>
      </c>
      <c r="H3242" s="4" t="inlineStr">
        <is>
          <t>No</t>
        </is>
      </c>
      <c r="J3242" t="n">
        <v>0</v>
      </c>
      <c r="K3242" t="n">
        <v>1</v>
      </c>
      <c r="L3242" t="inlineStr">
        <is>
          <t>casino.guru</t>
        </is>
      </c>
      <c r="M3242" s="5" t="n">
        <v>46053</v>
      </c>
      <c r="N3242" t="inlineStr">
        <is>
          <t>Yes</t>
        </is>
      </c>
      <c r="O3242" t="inlineStr">
        <is>
          <t>2026-04-19 06:07</t>
        </is>
      </c>
      <c r="P3242" t="inlineStr">
        <is>
          <t>2026-04-20 22:59</t>
        </is>
      </c>
      <c r="Q3242" t="inlineStr">
        <is>
          <t>https://casino.guru/vulkan24club-casino-review</t>
        </is>
      </c>
    </row>
    <row r="3243">
      <c r="A3243" s="2" t="inlineStr">
        <is>
          <t>Wgo247 Casino</t>
        </is>
      </c>
      <c r="B3243" t="inlineStr">
        <is>
          <t>wgo247</t>
        </is>
      </c>
      <c r="C3243" t="inlineStr">
        <is>
          <t>Curacao</t>
        </is>
      </c>
      <c r="D3243" t="n">
        <v>5.5</v>
      </c>
      <c r="E3243" s="3" t="inlineStr">
        <is>
          <t>Yes</t>
        </is>
      </c>
      <c r="F3243" s="3" t="inlineStr">
        <is>
          <t>Yes</t>
        </is>
      </c>
      <c r="G3243" s="3" t="inlineStr">
        <is>
          <t>Yes</t>
        </is>
      </c>
      <c r="H3243" s="4" t="inlineStr">
        <is>
          <t>No</t>
        </is>
      </c>
      <c r="J3243" t="n">
        <v>0</v>
      </c>
      <c r="K3243" t="n">
        <v>1</v>
      </c>
      <c r="L3243" t="inlineStr">
        <is>
          <t>casino.guru</t>
        </is>
      </c>
      <c r="M3243" s="5" t="n">
        <v>45945</v>
      </c>
      <c r="N3243" t="inlineStr">
        <is>
          <t>Yes</t>
        </is>
      </c>
      <c r="O3243" t="inlineStr">
        <is>
          <t>2026-04-19 07:01</t>
        </is>
      </c>
      <c r="P3243" t="inlineStr">
        <is>
          <t>2026-04-21 00:06</t>
        </is>
      </c>
      <c r="Q3243" t="inlineStr">
        <is>
          <t>https://casino.guru/wgo247-casino-review</t>
        </is>
      </c>
    </row>
    <row r="3244">
      <c r="A3244" s="2" t="inlineStr">
        <is>
          <t>Wikibet Casino</t>
        </is>
      </c>
      <c r="B3244" t="inlineStr">
        <is>
          <t>wikibet</t>
        </is>
      </c>
      <c r="C3244" t="inlineStr">
        <is>
          <t>Curacao</t>
        </is>
      </c>
      <c r="D3244" t="n">
        <v>5.5</v>
      </c>
      <c r="E3244" s="3" t="inlineStr">
        <is>
          <t>Yes</t>
        </is>
      </c>
      <c r="F3244" s="3" t="inlineStr">
        <is>
          <t>Yes</t>
        </is>
      </c>
      <c r="G3244" s="3" t="inlineStr">
        <is>
          <t>Yes</t>
        </is>
      </c>
      <c r="H3244" s="4" t="inlineStr">
        <is>
          <t>No</t>
        </is>
      </c>
      <c r="J3244" t="n">
        <v>0</v>
      </c>
      <c r="K3244" t="n">
        <v>1</v>
      </c>
      <c r="L3244" t="inlineStr">
        <is>
          <t>casino.guru</t>
        </is>
      </c>
      <c r="M3244" s="5" t="n">
        <v>46066</v>
      </c>
      <c r="N3244" t="inlineStr">
        <is>
          <t>Yes</t>
        </is>
      </c>
      <c r="O3244" t="inlineStr">
        <is>
          <t>2026-04-19 06:29</t>
        </is>
      </c>
      <c r="P3244" t="inlineStr">
        <is>
          <t>2026-04-20 23:27</t>
        </is>
      </c>
      <c r="Q3244" t="inlineStr">
        <is>
          <t>https://casino.guru/wikibet-casino-review</t>
        </is>
      </c>
    </row>
    <row r="3245">
      <c r="A3245" s="2" t="inlineStr">
        <is>
          <t>Winchile Casino</t>
        </is>
      </c>
      <c r="B3245" t="inlineStr">
        <is>
          <t>winchile</t>
        </is>
      </c>
      <c r="C3245" t="inlineStr">
        <is>
          <t>MGA</t>
        </is>
      </c>
      <c r="D3245" t="n">
        <v>5.5</v>
      </c>
      <c r="E3245" s="3" t="inlineStr">
        <is>
          <t>Yes</t>
        </is>
      </c>
      <c r="F3245" s="4" t="inlineStr">
        <is>
          <t>No</t>
        </is>
      </c>
      <c r="G3245" s="4" t="inlineStr">
        <is>
          <t>No</t>
        </is>
      </c>
      <c r="H3245" s="4" t="inlineStr">
        <is>
          <t>No</t>
        </is>
      </c>
      <c r="J3245" t="n">
        <v>0</v>
      </c>
      <c r="K3245" t="n">
        <v>1</v>
      </c>
      <c r="L3245" t="inlineStr">
        <is>
          <t>casino.guru</t>
        </is>
      </c>
      <c r="M3245" s="5" t="n">
        <v>46083</v>
      </c>
      <c r="N3245" t="inlineStr">
        <is>
          <t>Yes</t>
        </is>
      </c>
      <c r="O3245" t="inlineStr">
        <is>
          <t>2026-04-19 06:17</t>
        </is>
      </c>
      <c r="P3245" t="inlineStr">
        <is>
          <t>2026-04-20 23:11</t>
        </is>
      </c>
      <c r="Q3245" t="inlineStr">
        <is>
          <t>https://casino.guru/winchile-casino-review</t>
        </is>
      </c>
    </row>
    <row r="3246">
      <c r="A3246" s="2" t="inlineStr">
        <is>
          <t>Yeti Win Casino</t>
        </is>
      </c>
      <c r="B3246" t="inlineStr">
        <is>
          <t>yeti-win</t>
        </is>
      </c>
      <c r="C3246" t="inlineStr">
        <is>
          <t>Anjouan</t>
        </is>
      </c>
      <c r="D3246" t="n">
        <v>5.5</v>
      </c>
      <c r="E3246" s="3" t="inlineStr">
        <is>
          <t>Yes</t>
        </is>
      </c>
      <c r="F3246" s="3" t="inlineStr">
        <is>
          <t>Yes</t>
        </is>
      </c>
      <c r="G3246" s="3" t="inlineStr">
        <is>
          <t>Yes</t>
        </is>
      </c>
      <c r="H3246" s="4" t="inlineStr">
        <is>
          <t>No</t>
        </is>
      </c>
      <c r="J3246" t="n">
        <v>0</v>
      </c>
      <c r="K3246" t="n">
        <v>1</v>
      </c>
      <c r="L3246" t="inlineStr">
        <is>
          <t>casino.guru</t>
        </is>
      </c>
      <c r="M3246" s="5" t="n">
        <v>46108</v>
      </c>
      <c r="N3246" t="inlineStr">
        <is>
          <t>Yes</t>
        </is>
      </c>
      <c r="O3246" t="inlineStr">
        <is>
          <t>2026-04-19 06:22</t>
        </is>
      </c>
      <c r="P3246" t="inlineStr">
        <is>
          <t>2026-04-20 23:18</t>
        </is>
      </c>
      <c r="Q3246" t="inlineStr">
        <is>
          <t>https://casino.guru/yeti-win-casino-review</t>
        </is>
      </c>
    </row>
    <row r="3247">
      <c r="A3247" s="2" t="inlineStr">
        <is>
          <t>1xBit Casino</t>
        </is>
      </c>
      <c r="B3247" t="inlineStr">
        <is>
          <t>1xbit</t>
        </is>
      </c>
      <c r="C3247" t="inlineStr">
        <is>
          <t>Anjouan</t>
        </is>
      </c>
      <c r="D3247" t="n">
        <v>5.4</v>
      </c>
      <c r="E3247" s="3" t="inlineStr">
        <is>
          <t>Yes</t>
        </is>
      </c>
      <c r="F3247" s="3" t="inlineStr">
        <is>
          <t>Yes</t>
        </is>
      </c>
      <c r="G3247" s="3" t="inlineStr">
        <is>
          <t>Yes</t>
        </is>
      </c>
      <c r="H3247" s="4" t="inlineStr">
        <is>
          <t>No</t>
        </is>
      </c>
      <c r="I3247" s="4" t="inlineStr">
        <is>
          <t>No</t>
        </is>
      </c>
      <c r="J3247" t="n">
        <v>0</v>
      </c>
      <c r="K3247" t="n">
        <v>1</v>
      </c>
      <c r="L3247" t="inlineStr">
        <is>
          <t>casino.guru</t>
        </is>
      </c>
      <c r="M3247" s="5" t="n">
        <v>46113</v>
      </c>
      <c r="N3247" t="inlineStr">
        <is>
          <t>Yes</t>
        </is>
      </c>
      <c r="O3247" t="inlineStr">
        <is>
          <t>2026-04-19 06:00</t>
        </is>
      </c>
      <c r="P3247" t="inlineStr">
        <is>
          <t>2026-04-20 22:50</t>
        </is>
      </c>
      <c r="Q3247" t="inlineStr">
        <is>
          <t>https://casino.guru/1xBit-Casino-review</t>
        </is>
      </c>
    </row>
    <row r="3248">
      <c r="A3248" s="2" t="inlineStr">
        <is>
          <t>68OK Casino</t>
        </is>
      </c>
      <c r="B3248" t="inlineStr">
        <is>
          <t>68ok</t>
        </is>
      </c>
      <c r="D3248" t="n">
        <v>5.4</v>
      </c>
      <c r="E3248" s="3" t="inlineStr">
        <is>
          <t>Yes</t>
        </is>
      </c>
      <c r="F3248" s="3" t="inlineStr">
        <is>
          <t>Yes</t>
        </is>
      </c>
      <c r="G3248" s="3" t="inlineStr">
        <is>
          <t>Yes</t>
        </is>
      </c>
      <c r="H3248" s="4" t="inlineStr">
        <is>
          <t>No</t>
        </is>
      </c>
      <c r="J3248" t="n">
        <v>0</v>
      </c>
      <c r="K3248" t="n">
        <v>1</v>
      </c>
      <c r="L3248" t="inlineStr">
        <is>
          <t>casino.guru</t>
        </is>
      </c>
      <c r="M3248" s="5" t="n">
        <v>46098</v>
      </c>
      <c r="N3248" t="inlineStr">
        <is>
          <t>Yes</t>
        </is>
      </c>
      <c r="O3248" t="inlineStr">
        <is>
          <t>2026-04-19 07:12</t>
        </is>
      </c>
      <c r="P3248" t="inlineStr">
        <is>
          <t>2026-04-21 00:20</t>
        </is>
      </c>
      <c r="Q3248" t="inlineStr">
        <is>
          <t>https://casino.guru/68ok-casino-review</t>
        </is>
      </c>
    </row>
    <row r="3249">
      <c r="A3249" s="2" t="inlineStr">
        <is>
          <t>8E88 Casino</t>
        </is>
      </c>
      <c r="B3249" t="inlineStr">
        <is>
          <t>8e88</t>
        </is>
      </c>
      <c r="D3249" t="n">
        <v>5.4</v>
      </c>
      <c r="E3249" s="3" t="inlineStr">
        <is>
          <t>Yes</t>
        </is>
      </c>
      <c r="F3249" s="3" t="inlineStr">
        <is>
          <t>Yes</t>
        </is>
      </c>
      <c r="G3249" s="3" t="inlineStr">
        <is>
          <t>Yes</t>
        </is>
      </c>
      <c r="H3249" s="4" t="inlineStr">
        <is>
          <t>No</t>
        </is>
      </c>
      <c r="J3249" t="n">
        <v>0</v>
      </c>
      <c r="K3249" t="n">
        <v>1</v>
      </c>
      <c r="L3249" t="inlineStr">
        <is>
          <t>casino.guru</t>
        </is>
      </c>
      <c r="M3249" s="5" t="n">
        <v>46099</v>
      </c>
      <c r="N3249" t="inlineStr">
        <is>
          <t>Yes</t>
        </is>
      </c>
      <c r="O3249" t="inlineStr">
        <is>
          <t>2026-04-19 07:12</t>
        </is>
      </c>
      <c r="P3249" t="inlineStr">
        <is>
          <t>2026-04-21 00:20</t>
        </is>
      </c>
      <c r="Q3249" t="inlineStr">
        <is>
          <t>https://casino.guru/8e88-casino-review</t>
        </is>
      </c>
    </row>
    <row r="3250">
      <c r="A3250" s="2" t="inlineStr">
        <is>
          <t>Azteca Gold Casino</t>
        </is>
      </c>
      <c r="B3250" t="inlineStr">
        <is>
          <t>azteca-gold</t>
        </is>
      </c>
      <c r="D3250" t="n">
        <v>5.4</v>
      </c>
      <c r="E3250" s="3" t="inlineStr">
        <is>
          <t>Yes</t>
        </is>
      </c>
      <c r="F3250" s="4" t="inlineStr">
        <is>
          <t>No</t>
        </is>
      </c>
      <c r="G3250" s="4" t="inlineStr">
        <is>
          <t>No</t>
        </is>
      </c>
      <c r="H3250" s="4" t="inlineStr">
        <is>
          <t>No</t>
        </is>
      </c>
      <c r="J3250" t="n">
        <v>0</v>
      </c>
      <c r="K3250" t="n">
        <v>1</v>
      </c>
      <c r="L3250" t="inlineStr">
        <is>
          <t>casino.guru</t>
        </is>
      </c>
      <c r="M3250" s="5" t="n">
        <v>46044</v>
      </c>
      <c r="N3250" t="inlineStr">
        <is>
          <t>Yes</t>
        </is>
      </c>
      <c r="O3250" t="inlineStr">
        <is>
          <t>2026-04-19 07:05</t>
        </is>
      </c>
      <c r="P3250" t="inlineStr">
        <is>
          <t>2026-04-21 00:11</t>
        </is>
      </c>
      <c r="Q3250" t="inlineStr">
        <is>
          <t>https://casino.guru/azteca-gold-casino-review</t>
        </is>
      </c>
    </row>
    <row r="3251">
      <c r="A3251" s="2" t="inlineStr">
        <is>
          <t>Ball88 Casino</t>
        </is>
      </c>
      <c r="B3251" t="inlineStr">
        <is>
          <t>ball88</t>
        </is>
      </c>
      <c r="D3251" t="n">
        <v>5.4</v>
      </c>
      <c r="E3251" s="3" t="inlineStr">
        <is>
          <t>Yes</t>
        </is>
      </c>
      <c r="F3251" s="4" t="inlineStr">
        <is>
          <t>No</t>
        </is>
      </c>
      <c r="G3251" s="4" t="inlineStr">
        <is>
          <t>No</t>
        </is>
      </c>
      <c r="H3251" s="4" t="inlineStr">
        <is>
          <t>No</t>
        </is>
      </c>
      <c r="J3251" t="n">
        <v>0</v>
      </c>
      <c r="K3251" t="n">
        <v>1</v>
      </c>
      <c r="L3251" t="inlineStr">
        <is>
          <t>casino.guru</t>
        </is>
      </c>
      <c r="M3251" s="5" t="n">
        <v>45891</v>
      </c>
      <c r="N3251" t="inlineStr">
        <is>
          <t>Yes</t>
        </is>
      </c>
      <c r="O3251" t="inlineStr">
        <is>
          <t>2026-04-19 06:25</t>
        </is>
      </c>
      <c r="P3251" t="inlineStr">
        <is>
          <t>2026-04-20 23:22</t>
        </is>
      </c>
      <c r="Q3251" t="inlineStr">
        <is>
          <t>https://casino.guru/ball88-casino-review</t>
        </is>
      </c>
    </row>
    <row r="3252">
      <c r="A3252" s="2" t="inlineStr">
        <is>
          <t>BetRunner Casino</t>
        </is>
      </c>
      <c r="B3252" t="inlineStr">
        <is>
          <t>betrunner</t>
        </is>
      </c>
      <c r="C3252" t="inlineStr">
        <is>
          <t>Curacao</t>
        </is>
      </c>
      <c r="D3252" t="n">
        <v>5.4</v>
      </c>
      <c r="E3252" s="3" t="inlineStr">
        <is>
          <t>Yes</t>
        </is>
      </c>
      <c r="F3252" s="3" t="inlineStr">
        <is>
          <t>Yes</t>
        </is>
      </c>
      <c r="G3252" s="3" t="inlineStr">
        <is>
          <t>Yes</t>
        </is>
      </c>
      <c r="H3252" s="4" t="inlineStr">
        <is>
          <t>No</t>
        </is>
      </c>
      <c r="J3252" t="n">
        <v>0</v>
      </c>
      <c r="K3252" t="n">
        <v>1</v>
      </c>
      <c r="L3252" t="inlineStr">
        <is>
          <t>casino.guru</t>
        </is>
      </c>
      <c r="M3252" s="5" t="n">
        <v>45994</v>
      </c>
      <c r="N3252" t="inlineStr">
        <is>
          <t>Yes</t>
        </is>
      </c>
      <c r="O3252" t="inlineStr">
        <is>
          <t>2026-04-19 06:42</t>
        </is>
      </c>
      <c r="P3252" t="inlineStr">
        <is>
          <t>2026-04-20 23:43</t>
        </is>
      </c>
      <c r="Q3252" t="inlineStr">
        <is>
          <t>https://casino.guru/betrunner-casino-review</t>
        </is>
      </c>
    </row>
    <row r="3253">
      <c r="A3253" s="2" t="inlineStr">
        <is>
          <t>Betpanda Casino</t>
        </is>
      </c>
      <c r="B3253" t="inlineStr">
        <is>
          <t>betpanda</t>
        </is>
      </c>
      <c r="C3253" t="inlineStr">
        <is>
          <t>Costa Rica</t>
        </is>
      </c>
      <c r="D3253" t="n">
        <v>5.4</v>
      </c>
      <c r="E3253" s="3" t="inlineStr">
        <is>
          <t>Yes</t>
        </is>
      </c>
      <c r="F3253" s="3" t="inlineStr">
        <is>
          <t>Yes</t>
        </is>
      </c>
      <c r="G3253" s="3" t="inlineStr">
        <is>
          <t>Yes</t>
        </is>
      </c>
      <c r="H3253" s="4" t="inlineStr">
        <is>
          <t>No</t>
        </is>
      </c>
      <c r="I3253" s="4" t="inlineStr">
        <is>
          <t>No</t>
        </is>
      </c>
      <c r="J3253" t="n">
        <v>0</v>
      </c>
      <c r="K3253" t="n">
        <v>1</v>
      </c>
      <c r="L3253" t="inlineStr">
        <is>
          <t>casino.guru</t>
        </is>
      </c>
      <c r="M3253" s="5" t="n">
        <v>45994</v>
      </c>
      <c r="N3253" t="inlineStr">
        <is>
          <t>Yes</t>
        </is>
      </c>
      <c r="O3253" t="inlineStr">
        <is>
          <t>2026-04-19 06:30</t>
        </is>
      </c>
      <c r="P3253" t="inlineStr">
        <is>
          <t>2026-04-20 23:27</t>
        </is>
      </c>
      <c r="Q3253" t="inlineStr">
        <is>
          <t>https://casino.guru/betpanda-casino-review</t>
        </is>
      </c>
    </row>
    <row r="3254">
      <c r="A3254" s="2" t="inlineStr">
        <is>
          <t>Betrolla Casino</t>
        </is>
      </c>
      <c r="B3254" t="inlineStr">
        <is>
          <t>betrolla</t>
        </is>
      </c>
      <c r="D3254" t="n">
        <v>5.4</v>
      </c>
      <c r="E3254" s="3" t="inlineStr">
        <is>
          <t>Yes</t>
        </is>
      </c>
      <c r="F3254" s="3" t="inlineStr">
        <is>
          <t>Yes</t>
        </is>
      </c>
      <c r="G3254" s="3" t="inlineStr">
        <is>
          <t>Yes</t>
        </is>
      </c>
      <c r="H3254" s="4" t="inlineStr">
        <is>
          <t>No</t>
        </is>
      </c>
      <c r="J3254" t="n">
        <v>0</v>
      </c>
      <c r="K3254" t="n">
        <v>1</v>
      </c>
      <c r="L3254" t="inlineStr">
        <is>
          <t>casino.guru</t>
        </is>
      </c>
      <c r="M3254" s="5" t="n">
        <v>46107</v>
      </c>
      <c r="N3254" t="inlineStr">
        <is>
          <t>Yes</t>
        </is>
      </c>
      <c r="O3254" t="inlineStr">
        <is>
          <t>2026-04-19 06:56</t>
        </is>
      </c>
      <c r="P3254" t="inlineStr">
        <is>
          <t>2026-04-21 00:00</t>
        </is>
      </c>
      <c r="Q3254" t="inlineStr">
        <is>
          <t>https://casino.guru/betrolla-casino-review</t>
        </is>
      </c>
    </row>
    <row r="3255">
      <c r="A3255" s="2" t="inlineStr">
        <is>
          <t>Betvast Casino</t>
        </is>
      </c>
      <c r="B3255" t="inlineStr">
        <is>
          <t>betvast</t>
        </is>
      </c>
      <c r="C3255" t="inlineStr">
        <is>
          <t>Anjouan</t>
        </is>
      </c>
      <c r="D3255" t="n">
        <v>5.4</v>
      </c>
      <c r="E3255" s="3" t="inlineStr">
        <is>
          <t>Yes</t>
        </is>
      </c>
      <c r="F3255" s="4" t="inlineStr">
        <is>
          <t>No</t>
        </is>
      </c>
      <c r="G3255" s="4" t="inlineStr">
        <is>
          <t>No</t>
        </is>
      </c>
      <c r="H3255" s="4" t="inlineStr">
        <is>
          <t>No</t>
        </is>
      </c>
      <c r="J3255" t="n">
        <v>0</v>
      </c>
      <c r="K3255" t="n">
        <v>1</v>
      </c>
      <c r="L3255" t="inlineStr">
        <is>
          <t>casino.guru</t>
        </is>
      </c>
      <c r="M3255" s="5" t="n">
        <v>45957</v>
      </c>
      <c r="N3255" t="inlineStr">
        <is>
          <t>Yes</t>
        </is>
      </c>
      <c r="O3255" t="inlineStr">
        <is>
          <t>2026-04-19 07:06</t>
        </is>
      </c>
      <c r="P3255" t="inlineStr">
        <is>
          <t>2026-04-21 00:12</t>
        </is>
      </c>
      <c r="Q3255" t="inlineStr">
        <is>
          <t>https://casino.guru/betvast--casino-review</t>
        </is>
      </c>
    </row>
    <row r="3256">
      <c r="A3256" s="2" t="inlineStr">
        <is>
          <t>Binobet Casino</t>
        </is>
      </c>
      <c r="B3256" t="inlineStr">
        <is>
          <t>binobet</t>
        </is>
      </c>
      <c r="C3256" t="inlineStr">
        <is>
          <t>Anjouan</t>
        </is>
      </c>
      <c r="D3256" t="n">
        <v>5.4</v>
      </c>
      <c r="E3256" s="3" t="inlineStr">
        <is>
          <t>Yes</t>
        </is>
      </c>
      <c r="F3256" s="3" t="inlineStr">
        <is>
          <t>Yes</t>
        </is>
      </c>
      <c r="G3256" s="3" t="inlineStr">
        <is>
          <t>Yes</t>
        </is>
      </c>
      <c r="H3256" s="4" t="inlineStr">
        <is>
          <t>No</t>
        </is>
      </c>
      <c r="J3256" t="n">
        <v>0</v>
      </c>
      <c r="K3256" t="n">
        <v>1</v>
      </c>
      <c r="L3256" t="inlineStr">
        <is>
          <t>casino.guru</t>
        </is>
      </c>
      <c r="M3256" s="5" t="n">
        <v>46098</v>
      </c>
      <c r="N3256" t="inlineStr">
        <is>
          <t>Yes</t>
        </is>
      </c>
      <c r="O3256" t="inlineStr">
        <is>
          <t>2026-04-19 06:49</t>
        </is>
      </c>
      <c r="P3256" t="inlineStr">
        <is>
          <t>2026-04-20 23:52</t>
        </is>
      </c>
      <c r="Q3256" t="inlineStr">
        <is>
          <t>https://casino.guru/binobet-casino-review</t>
        </is>
      </c>
    </row>
    <row r="3257">
      <c r="A3257" s="2" t="inlineStr">
        <is>
          <t>Bonus Strike Casino</t>
        </is>
      </c>
      <c r="B3257" t="inlineStr">
        <is>
          <t>bonus-strike</t>
        </is>
      </c>
      <c r="C3257" t="inlineStr">
        <is>
          <t>Anjouan</t>
        </is>
      </c>
      <c r="D3257" t="n">
        <v>5.4</v>
      </c>
      <c r="E3257" s="3" t="inlineStr">
        <is>
          <t>Yes</t>
        </is>
      </c>
      <c r="F3257" s="3" t="inlineStr">
        <is>
          <t>Yes</t>
        </is>
      </c>
      <c r="G3257" s="3" t="inlineStr">
        <is>
          <t>Yes</t>
        </is>
      </c>
      <c r="H3257" s="4" t="inlineStr">
        <is>
          <t>No</t>
        </is>
      </c>
      <c r="J3257" t="n">
        <v>0</v>
      </c>
      <c r="K3257" t="n">
        <v>1</v>
      </c>
      <c r="L3257" t="inlineStr">
        <is>
          <t>casino.guru</t>
        </is>
      </c>
      <c r="M3257" s="5" t="n">
        <v>46083</v>
      </c>
      <c r="N3257" t="inlineStr">
        <is>
          <t>Yes</t>
        </is>
      </c>
      <c r="O3257" t="inlineStr">
        <is>
          <t>2026-04-19 06:25</t>
        </is>
      </c>
      <c r="P3257" t="inlineStr">
        <is>
          <t>2026-04-20 23:21</t>
        </is>
      </c>
      <c r="Q3257" t="inlineStr">
        <is>
          <t>https://casino.guru/bonus-strike-casino-review</t>
        </is>
      </c>
    </row>
    <row r="3258">
      <c r="A3258" s="2" t="inlineStr">
        <is>
          <t>Candy Casino</t>
        </is>
      </c>
      <c r="B3258" t="inlineStr">
        <is>
          <t>candy</t>
        </is>
      </c>
      <c r="D3258" t="n">
        <v>5.4</v>
      </c>
      <c r="E3258" s="3" t="inlineStr">
        <is>
          <t>Yes</t>
        </is>
      </c>
      <c r="F3258" s="3" t="inlineStr">
        <is>
          <t>Yes</t>
        </is>
      </c>
      <c r="G3258" s="3" t="inlineStr">
        <is>
          <t>Yes</t>
        </is>
      </c>
      <c r="H3258" s="4" t="inlineStr">
        <is>
          <t>No</t>
        </is>
      </c>
      <c r="J3258" t="n">
        <v>0</v>
      </c>
      <c r="K3258" t="n">
        <v>1</v>
      </c>
      <c r="L3258" t="inlineStr">
        <is>
          <t>casino.guru</t>
        </is>
      </c>
      <c r="M3258" s="5" t="n">
        <v>46132</v>
      </c>
      <c r="N3258" t="inlineStr">
        <is>
          <t>Yes</t>
        </is>
      </c>
      <c r="O3258" t="inlineStr">
        <is>
          <t>2026-04-19 06:18</t>
        </is>
      </c>
      <c r="P3258" t="inlineStr">
        <is>
          <t>2026-04-20 23:13</t>
        </is>
      </c>
      <c r="Q3258" t="inlineStr">
        <is>
          <t>https://casino.guru/candy-casino-review</t>
        </is>
      </c>
    </row>
    <row r="3259">
      <c r="A3259" s="2" t="inlineStr">
        <is>
          <t>Cassinox Casino</t>
        </is>
      </c>
      <c r="B3259" t="inlineStr">
        <is>
          <t>cassinox</t>
        </is>
      </c>
      <c r="C3259" t="inlineStr">
        <is>
          <t>Anjouan</t>
        </is>
      </c>
      <c r="D3259" t="n">
        <v>5.4</v>
      </c>
      <c r="E3259" s="3" t="inlineStr">
        <is>
          <t>Yes</t>
        </is>
      </c>
      <c r="F3259" s="4" t="inlineStr">
        <is>
          <t>No</t>
        </is>
      </c>
      <c r="G3259" s="4" t="inlineStr">
        <is>
          <t>No</t>
        </is>
      </c>
      <c r="H3259" s="4" t="inlineStr">
        <is>
          <t>No</t>
        </is>
      </c>
      <c r="J3259" t="n">
        <v>0</v>
      </c>
      <c r="K3259" t="n">
        <v>1</v>
      </c>
      <c r="L3259" t="inlineStr">
        <is>
          <t>casino.guru</t>
        </is>
      </c>
      <c r="M3259" s="5" t="n">
        <v>46079</v>
      </c>
      <c r="N3259" t="inlineStr">
        <is>
          <t>Yes</t>
        </is>
      </c>
      <c r="O3259" t="inlineStr">
        <is>
          <t>2026-04-19 07:11</t>
        </is>
      </c>
      <c r="P3259" t="inlineStr">
        <is>
          <t>2026-04-21 00:18</t>
        </is>
      </c>
      <c r="Q3259" t="inlineStr">
        <is>
          <t>https://casino.guru/cassinox-casino-review</t>
        </is>
      </c>
    </row>
    <row r="3260">
      <c r="A3260" s="2" t="inlineStr">
        <is>
          <t>ChampionPoker Casino</t>
        </is>
      </c>
      <c r="B3260" t="inlineStr">
        <is>
          <t>championpoker</t>
        </is>
      </c>
      <c r="C3260" t="inlineStr">
        <is>
          <t>Curacao</t>
        </is>
      </c>
      <c r="D3260" t="n">
        <v>5.4</v>
      </c>
      <c r="E3260" s="3" t="inlineStr">
        <is>
          <t>Yes</t>
        </is>
      </c>
      <c r="F3260" s="3" t="inlineStr">
        <is>
          <t>Yes</t>
        </is>
      </c>
      <c r="G3260" s="3" t="inlineStr">
        <is>
          <t>Yes</t>
        </is>
      </c>
      <c r="H3260" s="4" t="inlineStr">
        <is>
          <t>No</t>
        </is>
      </c>
      <c r="J3260" t="n">
        <v>0</v>
      </c>
      <c r="K3260" t="n">
        <v>1</v>
      </c>
      <c r="L3260" t="inlineStr">
        <is>
          <t>casino.guru</t>
        </is>
      </c>
      <c r="M3260" s="5" t="n">
        <v>46043</v>
      </c>
      <c r="N3260" t="inlineStr">
        <is>
          <t>Yes</t>
        </is>
      </c>
      <c r="O3260" t="inlineStr">
        <is>
          <t>2026-04-19 06:36</t>
        </is>
      </c>
      <c r="P3260" t="inlineStr">
        <is>
          <t>2026-04-20 23:35</t>
        </is>
      </c>
      <c r="Q3260" t="inlineStr">
        <is>
          <t>https://casino.guru/championpoker-casino-review</t>
        </is>
      </c>
    </row>
    <row r="3261">
      <c r="A3261" s="2" t="inlineStr">
        <is>
          <t>Chilistakes Casino</t>
        </is>
      </c>
      <c r="B3261" t="inlineStr">
        <is>
          <t>chilistakes</t>
        </is>
      </c>
      <c r="C3261" t="inlineStr">
        <is>
          <t>Anjouan</t>
        </is>
      </c>
      <c r="D3261" t="n">
        <v>5.4</v>
      </c>
      <c r="E3261" s="3" t="inlineStr">
        <is>
          <t>Yes</t>
        </is>
      </c>
      <c r="F3261" s="3" t="inlineStr">
        <is>
          <t>Yes</t>
        </is>
      </c>
      <c r="G3261" s="3" t="inlineStr">
        <is>
          <t>Yes</t>
        </is>
      </c>
      <c r="H3261" s="4" t="inlineStr">
        <is>
          <t>No</t>
        </is>
      </c>
      <c r="J3261" t="n">
        <v>0</v>
      </c>
      <c r="K3261" t="n">
        <v>1</v>
      </c>
      <c r="L3261" t="inlineStr">
        <is>
          <t>casino.guru</t>
        </is>
      </c>
      <c r="M3261" s="5" t="n">
        <v>46061</v>
      </c>
      <c r="N3261" t="inlineStr">
        <is>
          <t>Yes</t>
        </is>
      </c>
      <c r="O3261" t="inlineStr">
        <is>
          <t>2026-04-19 06:50</t>
        </is>
      </c>
      <c r="P3261" t="inlineStr">
        <is>
          <t>2026-04-20 23:53</t>
        </is>
      </c>
      <c r="Q3261" t="inlineStr">
        <is>
          <t>https://casino.guru/chilistakes-casino-review</t>
        </is>
      </c>
    </row>
    <row r="3262">
      <c r="A3262" s="2" t="inlineStr">
        <is>
          <t>Diamond Reels Casino</t>
        </is>
      </c>
      <c r="B3262" t="inlineStr">
        <is>
          <t>diamond-reels</t>
        </is>
      </c>
      <c r="D3262" t="n">
        <v>5.4</v>
      </c>
      <c r="E3262" s="3" t="inlineStr">
        <is>
          <t>Yes</t>
        </is>
      </c>
      <c r="F3262" s="3" t="inlineStr">
        <is>
          <t>Yes</t>
        </is>
      </c>
      <c r="G3262" s="3" t="inlineStr">
        <is>
          <t>Yes</t>
        </is>
      </c>
      <c r="H3262" s="4" t="inlineStr">
        <is>
          <t>No</t>
        </is>
      </c>
      <c r="J3262" t="n">
        <v>0</v>
      </c>
      <c r="K3262" t="n">
        <v>1</v>
      </c>
      <c r="L3262" t="inlineStr">
        <is>
          <t>casino.guru</t>
        </is>
      </c>
      <c r="M3262" s="5" t="n">
        <v>46120</v>
      </c>
      <c r="N3262" t="inlineStr">
        <is>
          <t>Yes</t>
        </is>
      </c>
      <c r="O3262" t="inlineStr">
        <is>
          <t>2026-04-19 06:03</t>
        </is>
      </c>
      <c r="P3262" t="inlineStr">
        <is>
          <t>2026-04-20 22:55</t>
        </is>
      </c>
      <c r="Q3262" t="inlineStr">
        <is>
          <t>https://casino.guru/Diamond-Reels-Casino-review</t>
        </is>
      </c>
    </row>
    <row r="3263">
      <c r="A3263" s="2" t="inlineStr">
        <is>
          <t>DiceDynasty88 Casino</t>
        </is>
      </c>
      <c r="B3263" t="inlineStr">
        <is>
          <t>dicedynasty88</t>
        </is>
      </c>
      <c r="D3263" t="n">
        <v>5.4</v>
      </c>
      <c r="E3263" s="3" t="inlineStr">
        <is>
          <t>Yes</t>
        </is>
      </c>
      <c r="F3263" s="4" t="inlineStr">
        <is>
          <t>No</t>
        </is>
      </c>
      <c r="G3263" s="4" t="inlineStr">
        <is>
          <t>No</t>
        </is>
      </c>
      <c r="H3263" s="4" t="inlineStr">
        <is>
          <t>No</t>
        </is>
      </c>
      <c r="J3263" t="n">
        <v>0</v>
      </c>
      <c r="K3263" t="n">
        <v>1</v>
      </c>
      <c r="L3263" t="inlineStr">
        <is>
          <t>casino.guru</t>
        </is>
      </c>
      <c r="M3263" s="5" t="n">
        <v>45943</v>
      </c>
      <c r="N3263" t="inlineStr">
        <is>
          <t>Yes</t>
        </is>
      </c>
      <c r="O3263" t="inlineStr">
        <is>
          <t>2026-04-19 06:48</t>
        </is>
      </c>
      <c r="P3263" t="inlineStr">
        <is>
          <t>2026-04-20 23:50</t>
        </is>
      </c>
      <c r="Q3263" t="inlineStr">
        <is>
          <t>https://casino.guru/dicedynasty88-casino-review</t>
        </is>
      </c>
    </row>
    <row r="3264">
      <c r="A3264" s="2" t="inlineStr">
        <is>
          <t>FH88 Casino</t>
        </is>
      </c>
      <c r="B3264" t="inlineStr">
        <is>
          <t>fh88</t>
        </is>
      </c>
      <c r="C3264" t="inlineStr">
        <is>
          <t>Anjouan</t>
        </is>
      </c>
      <c r="D3264" t="n">
        <v>5.4</v>
      </c>
      <c r="E3264" s="3" t="inlineStr">
        <is>
          <t>Yes</t>
        </is>
      </c>
      <c r="F3264" s="4" t="inlineStr">
        <is>
          <t>No</t>
        </is>
      </c>
      <c r="G3264" s="4" t="inlineStr">
        <is>
          <t>No</t>
        </is>
      </c>
      <c r="H3264" s="4" t="inlineStr">
        <is>
          <t>No</t>
        </is>
      </c>
      <c r="J3264" t="n">
        <v>0</v>
      </c>
      <c r="K3264" t="n">
        <v>1</v>
      </c>
      <c r="L3264" t="inlineStr">
        <is>
          <t>casino.guru</t>
        </is>
      </c>
      <c r="M3264" s="5" t="n">
        <v>46013</v>
      </c>
      <c r="N3264" t="inlineStr">
        <is>
          <t>Yes</t>
        </is>
      </c>
      <c r="O3264" t="inlineStr">
        <is>
          <t>2026-04-19 07:09</t>
        </is>
      </c>
      <c r="P3264" t="inlineStr">
        <is>
          <t>2026-04-21 00:16</t>
        </is>
      </c>
      <c r="Q3264" t="inlineStr">
        <is>
          <t>https://casino.guru/fh88-casino-review</t>
        </is>
      </c>
    </row>
    <row r="3265">
      <c r="A3265" s="2" t="inlineStr">
        <is>
          <t>Funbet365 Casino</t>
        </is>
      </c>
      <c r="B3265" t="inlineStr">
        <is>
          <t>funbet365</t>
        </is>
      </c>
      <c r="D3265" t="n">
        <v>5.4</v>
      </c>
      <c r="E3265" s="3" t="inlineStr">
        <is>
          <t>Yes</t>
        </is>
      </c>
      <c r="F3265" s="4" t="inlineStr">
        <is>
          <t>No</t>
        </is>
      </c>
      <c r="G3265" s="4" t="inlineStr">
        <is>
          <t>No</t>
        </is>
      </c>
      <c r="H3265" s="4" t="inlineStr">
        <is>
          <t>No</t>
        </is>
      </c>
      <c r="J3265" t="n">
        <v>0</v>
      </c>
      <c r="K3265" t="n">
        <v>1</v>
      </c>
      <c r="L3265" t="inlineStr">
        <is>
          <t>casino.guru</t>
        </is>
      </c>
      <c r="M3265" s="5" t="n">
        <v>45984</v>
      </c>
      <c r="N3265" t="inlineStr">
        <is>
          <t>Yes</t>
        </is>
      </c>
      <c r="O3265" t="inlineStr">
        <is>
          <t>2026-04-19 07:07</t>
        </is>
      </c>
      <c r="P3265" t="inlineStr">
        <is>
          <t>2026-04-21 00:14</t>
        </is>
      </c>
      <c r="Q3265" t="inlineStr">
        <is>
          <t>https://casino.guru/funbet365-casino-review</t>
        </is>
      </c>
    </row>
    <row r="3266">
      <c r="A3266" s="2" t="inlineStr">
        <is>
          <t>Golden Empire Casino</t>
        </is>
      </c>
      <c r="B3266" t="inlineStr">
        <is>
          <t>golden-empire</t>
        </is>
      </c>
      <c r="D3266" t="n">
        <v>5.4</v>
      </c>
      <c r="E3266" s="3" t="inlineStr">
        <is>
          <t>Yes</t>
        </is>
      </c>
      <c r="F3266" s="4" t="inlineStr">
        <is>
          <t>No</t>
        </is>
      </c>
      <c r="G3266" s="4" t="inlineStr">
        <is>
          <t>No</t>
        </is>
      </c>
      <c r="H3266" s="4" t="inlineStr">
        <is>
          <t>No</t>
        </is>
      </c>
      <c r="J3266" t="n">
        <v>0</v>
      </c>
      <c r="K3266" t="n">
        <v>1</v>
      </c>
      <c r="L3266" t="inlineStr">
        <is>
          <t>casino.guru</t>
        </is>
      </c>
      <c r="M3266" s="5" t="n">
        <v>45831</v>
      </c>
      <c r="N3266" t="inlineStr">
        <is>
          <t>Yes</t>
        </is>
      </c>
      <c r="O3266" t="inlineStr">
        <is>
          <t>2026-04-19 06:56</t>
        </is>
      </c>
      <c r="P3266" t="inlineStr">
        <is>
          <t>2026-04-21 00:00</t>
        </is>
      </c>
      <c r="Q3266" t="inlineStr">
        <is>
          <t>https://casino.guru/golden-empire-casino-review</t>
        </is>
      </c>
    </row>
    <row r="3267">
      <c r="A3267" s="2" t="inlineStr">
        <is>
          <t>Gudar Casino</t>
        </is>
      </c>
      <c r="B3267" t="inlineStr">
        <is>
          <t>gudar</t>
        </is>
      </c>
      <c r="C3267" t="inlineStr">
        <is>
          <t>Curacao</t>
        </is>
      </c>
      <c r="D3267" t="n">
        <v>5.4</v>
      </c>
      <c r="E3267" s="3" t="inlineStr">
        <is>
          <t>Yes</t>
        </is>
      </c>
      <c r="F3267" s="3" t="inlineStr">
        <is>
          <t>Yes</t>
        </is>
      </c>
      <c r="G3267" s="3" t="inlineStr">
        <is>
          <t>Yes</t>
        </is>
      </c>
      <c r="H3267" s="4" t="inlineStr">
        <is>
          <t>No</t>
        </is>
      </c>
      <c r="I3267" s="3" t="inlineStr">
        <is>
          <t>Yes</t>
        </is>
      </c>
      <c r="J3267" t="n">
        <v>1</v>
      </c>
      <c r="K3267" t="n">
        <v>1</v>
      </c>
      <c r="L3267" t="inlineStr">
        <is>
          <t>casino.guru</t>
        </is>
      </c>
      <c r="M3267" s="5" t="n">
        <v>45929</v>
      </c>
      <c r="N3267" t="inlineStr">
        <is>
          <t>Yes</t>
        </is>
      </c>
      <c r="O3267" t="inlineStr">
        <is>
          <t>2026-04-19 06:05</t>
        </is>
      </c>
      <c r="P3267" t="inlineStr">
        <is>
          <t>2026-04-20 22:57</t>
        </is>
      </c>
      <c r="Q3267" t="inlineStr">
        <is>
          <t>https://casino.guru/Gudar-Casino-review</t>
        </is>
      </c>
    </row>
    <row r="3268">
      <c r="A3268" s="2" t="inlineStr">
        <is>
          <t>Huay444 Casino</t>
        </is>
      </c>
      <c r="B3268" t="inlineStr">
        <is>
          <t>huay444</t>
        </is>
      </c>
      <c r="D3268" t="n">
        <v>5.4</v>
      </c>
      <c r="E3268" s="3" t="inlineStr">
        <is>
          <t>Yes</t>
        </is>
      </c>
      <c r="F3268" s="4" t="inlineStr">
        <is>
          <t>No</t>
        </is>
      </c>
      <c r="G3268" s="4" t="inlineStr">
        <is>
          <t>No</t>
        </is>
      </c>
      <c r="H3268" s="4" t="inlineStr">
        <is>
          <t>No</t>
        </is>
      </c>
      <c r="J3268" t="n">
        <v>0</v>
      </c>
      <c r="K3268" t="n">
        <v>1</v>
      </c>
      <c r="L3268" t="inlineStr">
        <is>
          <t>casino.guru</t>
        </is>
      </c>
      <c r="M3268" s="5" t="n">
        <v>45887</v>
      </c>
      <c r="N3268" t="inlineStr">
        <is>
          <t>Yes</t>
        </is>
      </c>
      <c r="O3268" t="inlineStr">
        <is>
          <t>2026-04-19 06:26</t>
        </is>
      </c>
      <c r="P3268" t="inlineStr">
        <is>
          <t>2026-04-20 23:23</t>
        </is>
      </c>
      <c r="Q3268" t="inlineStr">
        <is>
          <t>https://casino.guru/huay444-casino-review</t>
        </is>
      </c>
    </row>
    <row r="3269">
      <c r="A3269" s="2" t="inlineStr">
        <is>
          <t>Huay4D Casino</t>
        </is>
      </c>
      <c r="B3269" t="inlineStr">
        <is>
          <t>huay4d</t>
        </is>
      </c>
      <c r="D3269" t="n">
        <v>5.4</v>
      </c>
      <c r="E3269" s="3" t="inlineStr">
        <is>
          <t>Yes</t>
        </is>
      </c>
      <c r="F3269" s="4" t="inlineStr">
        <is>
          <t>No</t>
        </is>
      </c>
      <c r="G3269" s="4" t="inlineStr">
        <is>
          <t>No</t>
        </is>
      </c>
      <c r="H3269" s="4" t="inlineStr">
        <is>
          <t>No</t>
        </is>
      </c>
      <c r="J3269" t="n">
        <v>0</v>
      </c>
      <c r="K3269" t="n">
        <v>1</v>
      </c>
      <c r="L3269" t="inlineStr">
        <is>
          <t>casino.guru</t>
        </is>
      </c>
      <c r="M3269" s="5" t="n">
        <v>45972</v>
      </c>
      <c r="N3269" t="inlineStr">
        <is>
          <t>Yes</t>
        </is>
      </c>
      <c r="O3269" t="inlineStr">
        <is>
          <t>2026-04-19 06:26</t>
        </is>
      </c>
      <c r="P3269" t="inlineStr">
        <is>
          <t>2026-04-20 23:23</t>
        </is>
      </c>
      <c r="Q3269" t="inlineStr">
        <is>
          <t>https://casino.guru/huay4d-casino-review</t>
        </is>
      </c>
    </row>
    <row r="3270">
      <c r="A3270" s="2" t="inlineStr">
        <is>
          <t>KDslots Casino</t>
        </is>
      </c>
      <c r="B3270" t="inlineStr">
        <is>
          <t>kdslots</t>
        </is>
      </c>
      <c r="D3270" t="n">
        <v>5.4</v>
      </c>
      <c r="E3270" s="3" t="inlineStr">
        <is>
          <t>Yes</t>
        </is>
      </c>
      <c r="F3270" s="4" t="inlineStr">
        <is>
          <t>No</t>
        </is>
      </c>
      <c r="G3270" s="4" t="inlineStr">
        <is>
          <t>No</t>
        </is>
      </c>
      <c r="H3270" s="4" t="inlineStr">
        <is>
          <t>No</t>
        </is>
      </c>
      <c r="J3270" t="n">
        <v>0</v>
      </c>
      <c r="K3270" t="n">
        <v>1</v>
      </c>
      <c r="L3270" t="inlineStr">
        <is>
          <t>casino.guru</t>
        </is>
      </c>
      <c r="M3270" s="5" t="n">
        <v>45884</v>
      </c>
      <c r="N3270" t="inlineStr">
        <is>
          <t>Yes</t>
        </is>
      </c>
      <c r="O3270" t="inlineStr">
        <is>
          <t>2026-04-19 06:36</t>
        </is>
      </c>
      <c r="P3270" t="inlineStr">
        <is>
          <t>2026-04-20 23:35</t>
        </is>
      </c>
      <c r="Q3270" t="inlineStr">
        <is>
          <t>https://casino.guru/kdslots-casino-review</t>
        </is>
      </c>
    </row>
    <row r="3271">
      <c r="A3271" s="2" t="inlineStr">
        <is>
          <t>KangaAU Casino</t>
        </is>
      </c>
      <c r="B3271" t="inlineStr">
        <is>
          <t>kangaau</t>
        </is>
      </c>
      <c r="D3271" t="n">
        <v>5.4</v>
      </c>
      <c r="E3271" s="3" t="inlineStr">
        <is>
          <t>Yes</t>
        </is>
      </c>
      <c r="F3271" s="4" t="inlineStr">
        <is>
          <t>No</t>
        </is>
      </c>
      <c r="G3271" s="4" t="inlineStr">
        <is>
          <t>No</t>
        </is>
      </c>
      <c r="H3271" s="4" t="inlineStr">
        <is>
          <t>No</t>
        </is>
      </c>
      <c r="J3271" t="n">
        <v>0</v>
      </c>
      <c r="K3271" t="n">
        <v>1</v>
      </c>
      <c r="L3271" t="inlineStr">
        <is>
          <t>casino.guru</t>
        </is>
      </c>
      <c r="M3271" s="5" t="n">
        <v>45971</v>
      </c>
      <c r="N3271" t="inlineStr">
        <is>
          <t>Yes</t>
        </is>
      </c>
      <c r="O3271" t="inlineStr">
        <is>
          <t>2026-04-19 07:07</t>
        </is>
      </c>
      <c r="P3271" t="inlineStr">
        <is>
          <t>2026-04-21 00:13</t>
        </is>
      </c>
      <c r="Q3271" t="inlineStr">
        <is>
          <t>https://casino.guru/kangaau-casino-review</t>
        </is>
      </c>
    </row>
    <row r="3272">
      <c r="A3272" s="2" t="inlineStr">
        <is>
          <t>Lucky Owl Club Casino</t>
        </is>
      </c>
      <c r="B3272" t="inlineStr">
        <is>
          <t>lucky-owl-club</t>
        </is>
      </c>
      <c r="D3272" t="n">
        <v>5.4</v>
      </c>
      <c r="E3272" s="3" t="inlineStr">
        <is>
          <t>Yes</t>
        </is>
      </c>
      <c r="F3272" s="3" t="inlineStr">
        <is>
          <t>Yes</t>
        </is>
      </c>
      <c r="G3272" s="3" t="inlineStr">
        <is>
          <t>Yes</t>
        </is>
      </c>
      <c r="H3272" s="3" t="inlineStr">
        <is>
          <t>Yes</t>
        </is>
      </c>
      <c r="J3272" t="n">
        <v>0</v>
      </c>
      <c r="K3272" t="n">
        <v>1</v>
      </c>
      <c r="L3272" t="inlineStr">
        <is>
          <t>casino.guru</t>
        </is>
      </c>
      <c r="M3272" s="5" t="n">
        <v>46120</v>
      </c>
      <c r="N3272" t="inlineStr">
        <is>
          <t>Yes</t>
        </is>
      </c>
      <c r="O3272" t="inlineStr">
        <is>
          <t>2026-04-19 06:31</t>
        </is>
      </c>
      <c r="P3272" t="inlineStr">
        <is>
          <t>2026-04-20 23:30</t>
        </is>
      </c>
      <c r="Q3272" t="inlineStr">
        <is>
          <t>https://casino.guru/lucky-owl-club-casino-review</t>
        </is>
      </c>
    </row>
    <row r="3273">
      <c r="A3273" s="2" t="inlineStr">
        <is>
          <t>LuckyKoala Casino</t>
        </is>
      </c>
      <c r="B3273" t="inlineStr">
        <is>
          <t>luckykoala</t>
        </is>
      </c>
      <c r="C3273" t="inlineStr">
        <is>
          <t>Anjouan</t>
        </is>
      </c>
      <c r="D3273" t="n">
        <v>5.4</v>
      </c>
      <c r="E3273" s="3" t="inlineStr">
        <is>
          <t>Yes</t>
        </is>
      </c>
      <c r="F3273" s="3" t="inlineStr">
        <is>
          <t>Yes</t>
        </is>
      </c>
      <c r="G3273" s="3" t="inlineStr">
        <is>
          <t>Yes</t>
        </is>
      </c>
      <c r="H3273" s="4" t="inlineStr">
        <is>
          <t>No</t>
        </is>
      </c>
      <c r="I3273" s="3" t="inlineStr">
        <is>
          <t>Yes</t>
        </is>
      </c>
      <c r="J3273" t="n">
        <v>1</v>
      </c>
      <c r="K3273" t="n">
        <v>1</v>
      </c>
      <c r="L3273" t="inlineStr">
        <is>
          <t>casino.guru</t>
        </is>
      </c>
      <c r="M3273" s="5" t="n">
        <v>46020</v>
      </c>
      <c r="N3273" t="inlineStr">
        <is>
          <t>Yes</t>
        </is>
      </c>
      <c r="O3273" t="inlineStr">
        <is>
          <t>2026-04-19 06:33</t>
        </is>
      </c>
      <c r="P3273" t="inlineStr">
        <is>
          <t>2026-04-20 23:32</t>
        </is>
      </c>
      <c r="Q3273" t="inlineStr">
        <is>
          <t>https://casino.guru/luckykoala-casino-review</t>
        </is>
      </c>
    </row>
    <row r="3274">
      <c r="A3274" s="2" t="inlineStr">
        <is>
          <t>MayaPalace Casino</t>
        </is>
      </c>
      <c r="B3274" t="inlineStr">
        <is>
          <t>mayapalace</t>
        </is>
      </c>
      <c r="D3274" t="n">
        <v>5.4</v>
      </c>
      <c r="E3274" s="3" t="inlineStr">
        <is>
          <t>Yes</t>
        </is>
      </c>
      <c r="F3274" s="4" t="inlineStr">
        <is>
          <t>No</t>
        </is>
      </c>
      <c r="G3274" s="4" t="inlineStr">
        <is>
          <t>No</t>
        </is>
      </c>
      <c r="H3274" s="4" t="inlineStr">
        <is>
          <t>No</t>
        </is>
      </c>
      <c r="J3274" t="n">
        <v>0</v>
      </c>
      <c r="K3274" t="n">
        <v>1</v>
      </c>
      <c r="L3274" t="inlineStr">
        <is>
          <t>casino.guru</t>
        </is>
      </c>
      <c r="M3274" s="5" t="n">
        <v>45903</v>
      </c>
      <c r="N3274" t="inlineStr">
        <is>
          <t>Yes</t>
        </is>
      </c>
      <c r="O3274" t="inlineStr">
        <is>
          <t>2026-04-19 06:45</t>
        </is>
      </c>
      <c r="P3274" t="inlineStr">
        <is>
          <t>2026-04-20 23:46</t>
        </is>
      </c>
      <c r="Q3274" t="inlineStr">
        <is>
          <t>https://casino.guru/mayapalace-casino-review</t>
        </is>
      </c>
    </row>
    <row r="3275">
      <c r="A3275" s="2" t="inlineStr">
        <is>
          <t>Nima by Casino</t>
        </is>
      </c>
      <c r="B3275" t="inlineStr">
        <is>
          <t>nima-by</t>
        </is>
      </c>
      <c r="C3275" t="inlineStr">
        <is>
          <t>Anjouan</t>
        </is>
      </c>
      <c r="D3275" t="n">
        <v>5.4</v>
      </c>
      <c r="E3275" s="3" t="inlineStr">
        <is>
          <t>Yes</t>
        </is>
      </c>
      <c r="F3275" s="4" t="inlineStr">
        <is>
          <t>No</t>
        </is>
      </c>
      <c r="G3275" s="4" t="inlineStr">
        <is>
          <t>No</t>
        </is>
      </c>
      <c r="H3275" s="4" t="inlineStr">
        <is>
          <t>No</t>
        </is>
      </c>
      <c r="J3275" t="n">
        <v>0</v>
      </c>
      <c r="K3275" t="n">
        <v>1</v>
      </c>
      <c r="L3275" t="inlineStr">
        <is>
          <t>casino.guru</t>
        </is>
      </c>
      <c r="M3275" s="5" t="n">
        <v>46092</v>
      </c>
      <c r="N3275" t="inlineStr">
        <is>
          <t>Yes</t>
        </is>
      </c>
      <c r="O3275" t="inlineStr">
        <is>
          <t>2026-04-19 07:08</t>
        </is>
      </c>
      <c r="P3275" t="inlineStr">
        <is>
          <t>2026-04-21 00:15</t>
        </is>
      </c>
      <c r="Q3275" t="inlineStr">
        <is>
          <t>https://casino.guru/nima-by-casino-review</t>
        </is>
      </c>
    </row>
    <row r="3276">
      <c r="A3276" s="2" t="inlineStr">
        <is>
          <t>OLB228 Casino</t>
        </is>
      </c>
      <c r="B3276" t="inlineStr">
        <is>
          <t>olb228</t>
        </is>
      </c>
      <c r="D3276" t="n">
        <v>5.4</v>
      </c>
      <c r="E3276" s="3" t="inlineStr">
        <is>
          <t>Yes</t>
        </is>
      </c>
      <c r="F3276" s="4" t="inlineStr">
        <is>
          <t>No</t>
        </is>
      </c>
      <c r="G3276" s="4" t="inlineStr">
        <is>
          <t>No</t>
        </is>
      </c>
      <c r="H3276" s="4" t="inlineStr">
        <is>
          <t>No</t>
        </is>
      </c>
      <c r="J3276" t="n">
        <v>0</v>
      </c>
      <c r="K3276" t="n">
        <v>1</v>
      </c>
      <c r="L3276" t="inlineStr">
        <is>
          <t>casino.guru</t>
        </is>
      </c>
      <c r="M3276" s="5" t="n">
        <v>45972</v>
      </c>
      <c r="N3276" t="inlineStr">
        <is>
          <t>Yes</t>
        </is>
      </c>
      <c r="O3276" t="inlineStr">
        <is>
          <t>2026-04-19 06:51</t>
        </is>
      </c>
      <c r="P3276" t="inlineStr">
        <is>
          <t>2026-04-20 23:54</t>
        </is>
      </c>
      <c r="Q3276" t="inlineStr">
        <is>
          <t>https://casino.guru/olb228-casino-review</t>
        </is>
      </c>
    </row>
    <row r="3277">
      <c r="A3277" s="2" t="inlineStr">
        <is>
          <t>Olymp Casino</t>
        </is>
      </c>
      <c r="B3277" t="inlineStr">
        <is>
          <t>olymp</t>
        </is>
      </c>
      <c r="C3277" t="inlineStr">
        <is>
          <t>Anjouan</t>
        </is>
      </c>
      <c r="D3277" t="n">
        <v>5.4</v>
      </c>
      <c r="E3277" s="3" t="inlineStr">
        <is>
          <t>Yes</t>
        </is>
      </c>
      <c r="F3277" s="3" t="inlineStr">
        <is>
          <t>Yes</t>
        </is>
      </c>
      <c r="G3277" s="3" t="inlineStr">
        <is>
          <t>Yes</t>
        </is>
      </c>
      <c r="H3277" s="4" t="inlineStr">
        <is>
          <t>No</t>
        </is>
      </c>
      <c r="J3277" t="n">
        <v>0</v>
      </c>
      <c r="K3277" t="n">
        <v>1</v>
      </c>
      <c r="L3277" t="inlineStr">
        <is>
          <t>casino.guru</t>
        </is>
      </c>
      <c r="M3277" s="5" t="n">
        <v>45979</v>
      </c>
      <c r="N3277" t="inlineStr">
        <is>
          <t>Yes</t>
        </is>
      </c>
      <c r="O3277" t="inlineStr">
        <is>
          <t>2026-04-19 06:38</t>
        </is>
      </c>
      <c r="P3277" t="inlineStr">
        <is>
          <t>2026-04-20 23:39</t>
        </is>
      </c>
      <c r="Q3277" t="inlineStr">
        <is>
          <t>https://casino.guru/olymp-casino-review</t>
        </is>
      </c>
    </row>
    <row r="3278">
      <c r="A3278" s="2" t="inlineStr">
        <is>
          <t>Playdoit Casino</t>
        </is>
      </c>
      <c r="B3278" t="inlineStr">
        <is>
          <t>playdoit</t>
        </is>
      </c>
      <c r="D3278" t="n">
        <v>5.4</v>
      </c>
      <c r="E3278" s="3" t="inlineStr">
        <is>
          <t>Yes</t>
        </is>
      </c>
      <c r="F3278" s="4" t="inlineStr">
        <is>
          <t>No</t>
        </is>
      </c>
      <c r="G3278" s="4" t="inlineStr">
        <is>
          <t>No</t>
        </is>
      </c>
      <c r="H3278" s="4" t="inlineStr">
        <is>
          <t>No</t>
        </is>
      </c>
      <c r="J3278" t="n">
        <v>0</v>
      </c>
      <c r="K3278" t="n">
        <v>1</v>
      </c>
      <c r="L3278" t="inlineStr">
        <is>
          <t>casino.guru</t>
        </is>
      </c>
      <c r="M3278" s="5" t="n">
        <v>45901</v>
      </c>
      <c r="N3278" t="inlineStr">
        <is>
          <t>Yes</t>
        </is>
      </c>
      <c r="O3278" t="inlineStr">
        <is>
          <t>2026-04-19 06:11</t>
        </is>
      </c>
      <c r="P3278" t="inlineStr">
        <is>
          <t>2026-04-20 23:04</t>
        </is>
      </c>
      <c r="Q3278" t="inlineStr">
        <is>
          <t>https://casino.guru/playdoit-casino-review</t>
        </is>
      </c>
    </row>
    <row r="3279">
      <c r="A3279" s="2" t="inlineStr">
        <is>
          <t>Rise of Bets Casino</t>
        </is>
      </c>
      <c r="B3279" t="inlineStr">
        <is>
          <t>rise-of-bets</t>
        </is>
      </c>
      <c r="C3279" t="inlineStr">
        <is>
          <t>MGA</t>
        </is>
      </c>
      <c r="D3279" t="n">
        <v>5.4</v>
      </c>
      <c r="E3279" s="3" t="inlineStr">
        <is>
          <t>Yes</t>
        </is>
      </c>
      <c r="F3279" s="4" t="inlineStr">
        <is>
          <t>No</t>
        </is>
      </c>
      <c r="G3279" s="4" t="inlineStr">
        <is>
          <t>No</t>
        </is>
      </c>
      <c r="H3279" s="4" t="inlineStr">
        <is>
          <t>No</t>
        </is>
      </c>
      <c r="I3279" s="3" t="inlineStr">
        <is>
          <t>Yes</t>
        </is>
      </c>
      <c r="J3279" t="n">
        <v>1</v>
      </c>
      <c r="K3279" t="n">
        <v>1</v>
      </c>
      <c r="L3279" t="inlineStr">
        <is>
          <t>casino.guru</t>
        </is>
      </c>
      <c r="M3279" s="5" t="n">
        <v>46076</v>
      </c>
      <c r="N3279" t="inlineStr">
        <is>
          <t>Yes</t>
        </is>
      </c>
      <c r="O3279" t="inlineStr">
        <is>
          <t>2026-04-19 06:38</t>
        </is>
      </c>
      <c r="P3279" t="inlineStr">
        <is>
          <t>2026-04-20 23:38</t>
        </is>
      </c>
      <c r="Q3279" t="inlineStr">
        <is>
          <t>https://casino.guru/rise-of-bets-casino-review</t>
        </is>
      </c>
    </row>
    <row r="3280">
      <c r="A3280" s="2" t="inlineStr">
        <is>
          <t>Royal Lama Casino</t>
        </is>
      </c>
      <c r="B3280" t="inlineStr">
        <is>
          <t>royal-lama</t>
        </is>
      </c>
      <c r="C3280" t="inlineStr">
        <is>
          <t>Anjouan</t>
        </is>
      </c>
      <c r="D3280" t="n">
        <v>5.4</v>
      </c>
      <c r="E3280" s="3" t="inlineStr">
        <is>
          <t>Yes</t>
        </is>
      </c>
      <c r="F3280" s="3" t="inlineStr">
        <is>
          <t>Yes</t>
        </is>
      </c>
      <c r="G3280" s="3" t="inlineStr">
        <is>
          <t>Yes</t>
        </is>
      </c>
      <c r="H3280" s="4" t="inlineStr">
        <is>
          <t>No</t>
        </is>
      </c>
      <c r="J3280" t="n">
        <v>0</v>
      </c>
      <c r="K3280" t="n">
        <v>1</v>
      </c>
      <c r="L3280" t="inlineStr">
        <is>
          <t>casino.guru</t>
        </is>
      </c>
      <c r="M3280" s="5" t="n">
        <v>46071</v>
      </c>
      <c r="N3280" t="inlineStr">
        <is>
          <t>Yes</t>
        </is>
      </c>
      <c r="O3280" t="inlineStr">
        <is>
          <t>2026-04-19 06:30</t>
        </is>
      </c>
      <c r="P3280" t="inlineStr">
        <is>
          <t>2026-04-20 23:27</t>
        </is>
      </c>
      <c r="Q3280" t="inlineStr">
        <is>
          <t>https://casino.guru/royal-lama-casino-review</t>
        </is>
      </c>
    </row>
    <row r="3281">
      <c r="A3281" s="2" t="inlineStr">
        <is>
          <t>SlotMacau 188 Casino</t>
        </is>
      </c>
      <c r="B3281" t="inlineStr">
        <is>
          <t>slotmacau-188</t>
        </is>
      </c>
      <c r="D3281" t="n">
        <v>5.4</v>
      </c>
      <c r="E3281" s="3" t="inlineStr">
        <is>
          <t>Yes</t>
        </is>
      </c>
      <c r="F3281" s="4" t="inlineStr">
        <is>
          <t>No</t>
        </is>
      </c>
      <c r="G3281" s="4" t="inlineStr">
        <is>
          <t>No</t>
        </is>
      </c>
      <c r="H3281" s="4" t="inlineStr">
        <is>
          <t>No</t>
        </is>
      </c>
      <c r="J3281" t="n">
        <v>0</v>
      </c>
      <c r="K3281" t="n">
        <v>1</v>
      </c>
      <c r="L3281" t="inlineStr">
        <is>
          <t>casino.guru</t>
        </is>
      </c>
      <c r="M3281" s="5" t="n">
        <v>45912</v>
      </c>
      <c r="N3281" t="inlineStr">
        <is>
          <t>Yes</t>
        </is>
      </c>
      <c r="O3281" t="inlineStr">
        <is>
          <t>2026-04-19 06:45</t>
        </is>
      </c>
      <c r="P3281" t="inlineStr">
        <is>
          <t>2026-04-20 23:47</t>
        </is>
      </c>
      <c r="Q3281" t="inlineStr">
        <is>
          <t>https://casino.guru/slotmacau-188-casino-review</t>
        </is>
      </c>
    </row>
    <row r="3282">
      <c r="A3282" s="2" t="inlineStr">
        <is>
          <t>Speed365 Casino</t>
        </is>
      </c>
      <c r="B3282" t="inlineStr">
        <is>
          <t>speed365</t>
        </is>
      </c>
      <c r="D3282" t="n">
        <v>5.4</v>
      </c>
      <c r="E3282" s="3" t="inlineStr">
        <is>
          <t>Yes</t>
        </is>
      </c>
      <c r="F3282" s="4" t="inlineStr">
        <is>
          <t>No</t>
        </is>
      </c>
      <c r="G3282" s="4" t="inlineStr">
        <is>
          <t>No</t>
        </is>
      </c>
      <c r="H3282" s="4" t="inlineStr">
        <is>
          <t>No</t>
        </is>
      </c>
      <c r="J3282" t="n">
        <v>0</v>
      </c>
      <c r="K3282" t="n">
        <v>1</v>
      </c>
      <c r="L3282" t="inlineStr">
        <is>
          <t>casino.guru</t>
        </is>
      </c>
      <c r="M3282" s="5" t="n">
        <v>45893</v>
      </c>
      <c r="N3282" t="inlineStr">
        <is>
          <t>Yes</t>
        </is>
      </c>
      <c r="O3282" t="inlineStr">
        <is>
          <t>2026-04-19 06:57</t>
        </is>
      </c>
      <c r="P3282" t="inlineStr">
        <is>
          <t>2026-04-21 00:01</t>
        </is>
      </c>
      <c r="Q3282" t="inlineStr">
        <is>
          <t>https://casino.guru/speed365-casino-review</t>
        </is>
      </c>
    </row>
    <row r="3283">
      <c r="A3283" s="2" t="inlineStr">
        <is>
          <t>Spinbet888 Casino</t>
        </is>
      </c>
      <c r="B3283" t="inlineStr">
        <is>
          <t>spinbet888</t>
        </is>
      </c>
      <c r="D3283" t="n">
        <v>5.4</v>
      </c>
      <c r="E3283" s="3" t="inlineStr">
        <is>
          <t>Yes</t>
        </is>
      </c>
      <c r="F3283" s="4" t="inlineStr">
        <is>
          <t>No</t>
        </is>
      </c>
      <c r="G3283" s="4" t="inlineStr">
        <is>
          <t>No</t>
        </is>
      </c>
      <c r="H3283" s="4" t="inlineStr">
        <is>
          <t>No</t>
        </is>
      </c>
      <c r="J3283" t="n">
        <v>0</v>
      </c>
      <c r="K3283" t="n">
        <v>1</v>
      </c>
      <c r="L3283" t="inlineStr">
        <is>
          <t>casino.guru</t>
        </is>
      </c>
      <c r="M3283" s="5" t="n">
        <v>45943</v>
      </c>
      <c r="N3283" t="inlineStr">
        <is>
          <t>Yes</t>
        </is>
      </c>
      <c r="O3283" t="inlineStr">
        <is>
          <t>2026-04-19 06:38</t>
        </is>
      </c>
      <c r="P3283" t="inlineStr">
        <is>
          <t>2026-04-20 23:39</t>
        </is>
      </c>
      <c r="Q3283" t="inlineStr">
        <is>
          <t>https://casino.guru/spinbet888-casino-review</t>
        </is>
      </c>
    </row>
    <row r="3284">
      <c r="A3284" s="2" t="inlineStr">
        <is>
          <t>SpinixAU Casino</t>
        </is>
      </c>
      <c r="B3284" t="inlineStr">
        <is>
          <t>spinixau</t>
        </is>
      </c>
      <c r="C3284" t="inlineStr">
        <is>
          <t>Curacao</t>
        </is>
      </c>
      <c r="D3284" t="n">
        <v>5.4</v>
      </c>
      <c r="E3284" s="3" t="inlineStr">
        <is>
          <t>Yes</t>
        </is>
      </c>
      <c r="F3284" s="3" t="inlineStr">
        <is>
          <t>Yes</t>
        </is>
      </c>
      <c r="G3284" s="3" t="inlineStr">
        <is>
          <t>Yes</t>
        </is>
      </c>
      <c r="H3284" s="4" t="inlineStr">
        <is>
          <t>No</t>
        </is>
      </c>
      <c r="J3284" t="n">
        <v>0</v>
      </c>
      <c r="K3284" t="n">
        <v>1</v>
      </c>
      <c r="L3284" t="inlineStr">
        <is>
          <t>casino.guru</t>
        </is>
      </c>
      <c r="M3284" s="5" t="n">
        <v>46125</v>
      </c>
      <c r="N3284" t="inlineStr">
        <is>
          <t>Yes</t>
        </is>
      </c>
      <c r="O3284" t="inlineStr">
        <is>
          <t>2026-04-19 07:14</t>
        </is>
      </c>
      <c r="P3284" t="inlineStr">
        <is>
          <t>2026-04-21 00:22</t>
        </is>
      </c>
      <c r="Q3284" t="inlineStr">
        <is>
          <t>https://casino.guru/spinixau-casino-review</t>
        </is>
      </c>
    </row>
    <row r="3285">
      <c r="A3285" s="2" t="inlineStr">
        <is>
          <t>SpinoVerse Casino</t>
        </is>
      </c>
      <c r="B3285" t="inlineStr">
        <is>
          <t>spinoverse</t>
        </is>
      </c>
      <c r="D3285" t="n">
        <v>5.4</v>
      </c>
      <c r="E3285" s="3" t="inlineStr">
        <is>
          <t>Yes</t>
        </is>
      </c>
      <c r="F3285" s="3" t="inlineStr">
        <is>
          <t>Yes</t>
        </is>
      </c>
      <c r="G3285" s="3" t="inlineStr">
        <is>
          <t>Yes</t>
        </is>
      </c>
      <c r="H3285" s="4" t="inlineStr">
        <is>
          <t>No</t>
        </is>
      </c>
      <c r="J3285" t="n">
        <v>0</v>
      </c>
      <c r="K3285" t="n">
        <v>1</v>
      </c>
      <c r="L3285" t="inlineStr">
        <is>
          <t>casino.guru</t>
        </is>
      </c>
      <c r="M3285" s="5" t="n">
        <v>46120</v>
      </c>
      <c r="N3285" t="inlineStr">
        <is>
          <t>Yes</t>
        </is>
      </c>
      <c r="O3285" t="inlineStr">
        <is>
          <t>2026-04-19 06:23</t>
        </is>
      </c>
      <c r="P3285" t="inlineStr">
        <is>
          <t>2026-04-20 23:19</t>
        </is>
      </c>
      <c r="Q3285" t="inlineStr">
        <is>
          <t>https://casino.guru/spinoverse-casino-review</t>
        </is>
      </c>
    </row>
    <row r="3286">
      <c r="A3286" s="2" t="inlineStr">
        <is>
          <t>Spinzone11 Casino</t>
        </is>
      </c>
      <c r="B3286" t="inlineStr">
        <is>
          <t>spinzone11</t>
        </is>
      </c>
      <c r="D3286" t="n">
        <v>5.4</v>
      </c>
      <c r="E3286" s="3" t="inlineStr">
        <is>
          <t>Yes</t>
        </is>
      </c>
      <c r="F3286" s="4" t="inlineStr">
        <is>
          <t>No</t>
        </is>
      </c>
      <c r="G3286" s="4" t="inlineStr">
        <is>
          <t>No</t>
        </is>
      </c>
      <c r="H3286" s="4" t="inlineStr">
        <is>
          <t>No</t>
        </is>
      </c>
      <c r="J3286" t="n">
        <v>0</v>
      </c>
      <c r="K3286" t="n">
        <v>1</v>
      </c>
      <c r="L3286" t="inlineStr">
        <is>
          <t>casino.guru</t>
        </is>
      </c>
      <c r="M3286" s="5" t="n">
        <v>45960</v>
      </c>
      <c r="N3286" t="inlineStr">
        <is>
          <t>Yes</t>
        </is>
      </c>
      <c r="O3286" t="inlineStr">
        <is>
          <t>2026-04-19 07:03</t>
        </is>
      </c>
      <c r="P3286" t="inlineStr">
        <is>
          <t>2026-04-21 00:08</t>
        </is>
      </c>
      <c r="Q3286" t="inlineStr">
        <is>
          <t>https://casino.guru/spinzone11-casino-review</t>
        </is>
      </c>
    </row>
    <row r="3287">
      <c r="A3287" s="2" t="inlineStr">
        <is>
          <t>TG.Casino</t>
        </is>
      </c>
      <c r="B3287" t="inlineStr">
        <is>
          <t>tg</t>
        </is>
      </c>
      <c r="C3287" t="inlineStr">
        <is>
          <t>Curacao</t>
        </is>
      </c>
      <c r="D3287" t="n">
        <v>5.4</v>
      </c>
      <c r="E3287" s="3" t="inlineStr">
        <is>
          <t>Yes</t>
        </is>
      </c>
      <c r="F3287" s="3" t="inlineStr">
        <is>
          <t>Yes</t>
        </is>
      </c>
      <c r="G3287" s="3" t="inlineStr">
        <is>
          <t>Yes</t>
        </is>
      </c>
      <c r="H3287" s="4" t="inlineStr">
        <is>
          <t>No</t>
        </is>
      </c>
      <c r="I3287" s="4" t="inlineStr">
        <is>
          <t>No</t>
        </is>
      </c>
      <c r="J3287" t="n">
        <v>0</v>
      </c>
      <c r="K3287" t="n">
        <v>1</v>
      </c>
      <c r="L3287" t="inlineStr">
        <is>
          <t>casino.guru</t>
        </is>
      </c>
      <c r="M3287" s="5" t="n">
        <v>46013</v>
      </c>
      <c r="N3287" t="inlineStr">
        <is>
          <t>Yes</t>
        </is>
      </c>
      <c r="O3287" t="inlineStr">
        <is>
          <t>2026-04-19 06:36</t>
        </is>
      </c>
      <c r="P3287" t="inlineStr">
        <is>
          <t>2026-04-20 23:35</t>
        </is>
      </c>
      <c r="Q3287" t="inlineStr">
        <is>
          <t>https://casino.guru/tg-casino-review</t>
        </is>
      </c>
    </row>
    <row r="3288">
      <c r="A3288" s="2" t="inlineStr">
        <is>
          <t>TokenAud Casino</t>
        </is>
      </c>
      <c r="B3288" t="inlineStr">
        <is>
          <t>tokenaud</t>
        </is>
      </c>
      <c r="D3288" t="n">
        <v>5.4</v>
      </c>
      <c r="E3288" s="3" t="inlineStr">
        <is>
          <t>Yes</t>
        </is>
      </c>
      <c r="F3288" s="4" t="inlineStr">
        <is>
          <t>No</t>
        </is>
      </c>
      <c r="G3288" s="4" t="inlineStr">
        <is>
          <t>No</t>
        </is>
      </c>
      <c r="H3288" s="4" t="inlineStr">
        <is>
          <t>No</t>
        </is>
      </c>
      <c r="J3288" t="n">
        <v>0</v>
      </c>
      <c r="K3288" t="n">
        <v>1</v>
      </c>
      <c r="L3288" t="inlineStr">
        <is>
          <t>casino.guru</t>
        </is>
      </c>
      <c r="M3288" s="5" t="n">
        <v>45959</v>
      </c>
      <c r="N3288" t="inlineStr">
        <is>
          <t>Yes</t>
        </is>
      </c>
      <c r="O3288" t="inlineStr">
        <is>
          <t>2026-04-19 07:03</t>
        </is>
      </c>
      <c r="P3288" t="inlineStr">
        <is>
          <t>2026-04-21 00:08</t>
        </is>
      </c>
      <c r="Q3288" t="inlineStr">
        <is>
          <t>https://casino.guru/tokenaud-casino-review</t>
        </is>
      </c>
    </row>
    <row r="3289">
      <c r="A3289" s="2" t="inlineStr">
        <is>
          <t>Wjevo Casino</t>
        </is>
      </c>
      <c r="B3289" t="inlineStr">
        <is>
          <t>wjevo</t>
        </is>
      </c>
      <c r="C3289" t="inlineStr">
        <is>
          <t>Costa Rica</t>
        </is>
      </c>
      <c r="D3289" t="n">
        <v>5.4</v>
      </c>
      <c r="E3289" s="3" t="inlineStr">
        <is>
          <t>Yes</t>
        </is>
      </c>
      <c r="F3289" s="3" t="inlineStr">
        <is>
          <t>Yes</t>
        </is>
      </c>
      <c r="G3289" s="3" t="inlineStr">
        <is>
          <t>Yes</t>
        </is>
      </c>
      <c r="H3289" s="4" t="inlineStr">
        <is>
          <t>No</t>
        </is>
      </c>
      <c r="J3289" t="n">
        <v>0</v>
      </c>
      <c r="K3289" t="n">
        <v>1</v>
      </c>
      <c r="L3289" t="inlineStr">
        <is>
          <t>casino.guru</t>
        </is>
      </c>
      <c r="M3289" s="5" t="n">
        <v>45983</v>
      </c>
      <c r="N3289" t="inlineStr">
        <is>
          <t>Yes</t>
        </is>
      </c>
      <c r="O3289" t="inlineStr">
        <is>
          <t>2026-04-19 06:39</t>
        </is>
      </c>
      <c r="P3289" t="inlineStr">
        <is>
          <t>2026-04-20 23:39</t>
        </is>
      </c>
      <c r="Q3289" t="inlineStr">
        <is>
          <t>https://casino.guru/wjevo-casino-review</t>
        </is>
      </c>
    </row>
    <row r="3290">
      <c r="A3290" s="2" t="inlineStr">
        <is>
          <t>Yohohobet Casino</t>
        </is>
      </c>
      <c r="B3290" t="inlineStr">
        <is>
          <t>yohohobet</t>
        </is>
      </c>
      <c r="C3290" t="inlineStr">
        <is>
          <t>MGA</t>
        </is>
      </c>
      <c r="D3290" t="n">
        <v>5.4</v>
      </c>
      <c r="E3290" s="3" t="inlineStr">
        <is>
          <t>Yes</t>
        </is>
      </c>
      <c r="F3290" s="3" t="inlineStr">
        <is>
          <t>Yes</t>
        </is>
      </c>
      <c r="G3290" s="3" t="inlineStr">
        <is>
          <t>Yes</t>
        </is>
      </c>
      <c r="H3290" s="4" t="inlineStr">
        <is>
          <t>No</t>
        </is>
      </c>
      <c r="J3290" t="n">
        <v>0</v>
      </c>
      <c r="K3290" t="n">
        <v>1</v>
      </c>
      <c r="L3290" t="inlineStr">
        <is>
          <t>casino.guru</t>
        </is>
      </c>
      <c r="M3290" s="5" t="n">
        <v>45929</v>
      </c>
      <c r="N3290" t="inlineStr">
        <is>
          <t>Yes</t>
        </is>
      </c>
      <c r="O3290" t="inlineStr">
        <is>
          <t>2026-04-19 06:47</t>
        </is>
      </c>
      <c r="P3290" t="inlineStr">
        <is>
          <t>2026-04-20 23:50</t>
        </is>
      </c>
      <c r="Q3290" t="inlineStr">
        <is>
          <t>https://casino.guru/yohohobet-casino-review</t>
        </is>
      </c>
    </row>
    <row r="3291">
      <c r="A3291" s="2" t="inlineStr">
        <is>
          <t>iJogo Casino</t>
        </is>
      </c>
      <c r="B3291" t="inlineStr">
        <is>
          <t>ijogo</t>
        </is>
      </c>
      <c r="D3291" t="n">
        <v>5.4</v>
      </c>
      <c r="E3291" s="3" t="inlineStr">
        <is>
          <t>Yes</t>
        </is>
      </c>
      <c r="F3291" s="4" t="inlineStr">
        <is>
          <t>No</t>
        </is>
      </c>
      <c r="G3291" s="4" t="inlineStr">
        <is>
          <t>No</t>
        </is>
      </c>
      <c r="H3291" s="4" t="inlineStr">
        <is>
          <t>No</t>
        </is>
      </c>
      <c r="J3291" t="n">
        <v>0</v>
      </c>
      <c r="K3291" t="n">
        <v>1</v>
      </c>
      <c r="L3291" t="inlineStr">
        <is>
          <t>casino.guru</t>
        </is>
      </c>
      <c r="M3291" s="5" t="n">
        <v>45895</v>
      </c>
      <c r="N3291" t="inlineStr">
        <is>
          <t>Yes</t>
        </is>
      </c>
      <c r="O3291" t="inlineStr">
        <is>
          <t>2026-04-19 06:58</t>
        </is>
      </c>
      <c r="P3291" t="inlineStr">
        <is>
          <t>2026-04-21 00:02</t>
        </is>
      </c>
      <c r="Q3291" t="inlineStr">
        <is>
          <t>https://casino.guru/ijogo-casino-review</t>
        </is>
      </c>
    </row>
    <row r="3292">
      <c r="A3292" s="2" t="inlineStr">
        <is>
          <t>168G Casino</t>
        </is>
      </c>
      <c r="B3292" t="inlineStr">
        <is>
          <t>168g</t>
        </is>
      </c>
      <c r="D3292" t="n">
        <v>5.3</v>
      </c>
      <c r="E3292" s="3" t="inlineStr">
        <is>
          <t>Yes</t>
        </is>
      </c>
      <c r="F3292" s="4" t="inlineStr">
        <is>
          <t>No</t>
        </is>
      </c>
      <c r="G3292" s="4" t="inlineStr">
        <is>
          <t>No</t>
        </is>
      </c>
      <c r="H3292" s="4" t="inlineStr">
        <is>
          <t>No</t>
        </is>
      </c>
      <c r="J3292" t="n">
        <v>0</v>
      </c>
      <c r="K3292" t="n">
        <v>1</v>
      </c>
      <c r="L3292" t="inlineStr">
        <is>
          <t>casino.guru</t>
        </is>
      </c>
      <c r="M3292" s="5" t="n">
        <v>46037</v>
      </c>
      <c r="N3292" t="inlineStr">
        <is>
          <t>Yes</t>
        </is>
      </c>
      <c r="O3292" t="inlineStr">
        <is>
          <t>2026-04-19 06:52</t>
        </is>
      </c>
      <c r="P3292" t="inlineStr">
        <is>
          <t>2026-04-20 23:56</t>
        </is>
      </c>
      <c r="Q3292" t="inlineStr">
        <is>
          <t>https://casino.guru/168g-casino-review</t>
        </is>
      </c>
    </row>
    <row r="3293">
      <c r="A3293" s="2" t="inlineStr">
        <is>
          <t>1957bet Casino</t>
        </is>
      </c>
      <c r="B3293" t="inlineStr">
        <is>
          <t>1957bet</t>
        </is>
      </c>
      <c r="C3293" t="inlineStr">
        <is>
          <t>Curacao</t>
        </is>
      </c>
      <c r="D3293" t="n">
        <v>5.3</v>
      </c>
      <c r="E3293" s="3" t="inlineStr">
        <is>
          <t>Yes</t>
        </is>
      </c>
      <c r="F3293" s="3" t="inlineStr">
        <is>
          <t>Yes</t>
        </is>
      </c>
      <c r="G3293" s="3" t="inlineStr">
        <is>
          <t>Yes</t>
        </is>
      </c>
      <c r="H3293" s="4" t="inlineStr">
        <is>
          <t>No</t>
        </is>
      </c>
      <c r="J3293" t="n">
        <v>0</v>
      </c>
      <c r="K3293" t="n">
        <v>1</v>
      </c>
      <c r="L3293" t="inlineStr">
        <is>
          <t>casino.guru</t>
        </is>
      </c>
      <c r="M3293" s="5" t="n">
        <v>46061</v>
      </c>
      <c r="N3293" t="inlineStr">
        <is>
          <t>Yes</t>
        </is>
      </c>
      <c r="O3293" t="inlineStr">
        <is>
          <t>2026-04-19 06:58</t>
        </is>
      </c>
      <c r="P3293" t="inlineStr">
        <is>
          <t>2026-04-21 00:02</t>
        </is>
      </c>
      <c r="Q3293" t="inlineStr">
        <is>
          <t>https://casino.guru/1957bet-casino-review</t>
        </is>
      </c>
    </row>
    <row r="3294">
      <c r="A3294" s="2" t="inlineStr">
        <is>
          <t>1MDBet Casino</t>
        </is>
      </c>
      <c r="B3294" t="inlineStr">
        <is>
          <t>1mdbet</t>
        </is>
      </c>
      <c r="D3294" t="n">
        <v>5.3</v>
      </c>
      <c r="E3294" s="3" t="inlineStr">
        <is>
          <t>Yes</t>
        </is>
      </c>
      <c r="F3294" s="4" t="inlineStr">
        <is>
          <t>No</t>
        </is>
      </c>
      <c r="G3294" s="4" t="inlineStr">
        <is>
          <t>No</t>
        </is>
      </c>
      <c r="H3294" s="4" t="inlineStr">
        <is>
          <t>No</t>
        </is>
      </c>
      <c r="J3294" t="n">
        <v>0</v>
      </c>
      <c r="K3294" t="n">
        <v>1</v>
      </c>
      <c r="L3294" t="inlineStr">
        <is>
          <t>casino.guru</t>
        </is>
      </c>
      <c r="M3294" s="5" t="n">
        <v>45939</v>
      </c>
      <c r="N3294" t="inlineStr">
        <is>
          <t>Yes</t>
        </is>
      </c>
      <c r="O3294" t="inlineStr">
        <is>
          <t>2026-04-19 07:01</t>
        </is>
      </c>
      <c r="P3294" t="inlineStr">
        <is>
          <t>2026-04-21 00:06</t>
        </is>
      </c>
      <c r="Q3294" t="inlineStr">
        <is>
          <t>https://casino.guru/1mdbet-casino-review</t>
        </is>
      </c>
    </row>
    <row r="3295">
      <c r="A3295" s="2" t="inlineStr">
        <is>
          <t>777WIN Casino</t>
        </is>
      </c>
      <c r="B3295" t="inlineStr">
        <is>
          <t>777win</t>
        </is>
      </c>
      <c r="D3295" t="n">
        <v>5.3</v>
      </c>
      <c r="E3295" s="3" t="inlineStr">
        <is>
          <t>Yes</t>
        </is>
      </c>
      <c r="F3295" s="3" t="inlineStr">
        <is>
          <t>Yes</t>
        </is>
      </c>
      <c r="G3295" s="3" t="inlineStr">
        <is>
          <t>Yes</t>
        </is>
      </c>
      <c r="H3295" s="4" t="inlineStr">
        <is>
          <t>No</t>
        </is>
      </c>
      <c r="J3295" t="n">
        <v>0</v>
      </c>
      <c r="K3295" t="n">
        <v>1</v>
      </c>
      <c r="L3295" t="inlineStr">
        <is>
          <t>casino.guru</t>
        </is>
      </c>
      <c r="M3295" s="5" t="n">
        <v>46061</v>
      </c>
      <c r="N3295" t="inlineStr">
        <is>
          <t>Yes</t>
        </is>
      </c>
      <c r="O3295" t="inlineStr">
        <is>
          <t>2026-04-19 06:17</t>
        </is>
      </c>
      <c r="P3295" t="inlineStr">
        <is>
          <t>2026-04-20 23:11</t>
        </is>
      </c>
      <c r="Q3295" t="inlineStr">
        <is>
          <t>https://casino.guru/777win-casino-review</t>
        </is>
      </c>
    </row>
    <row r="3296">
      <c r="A3296" s="2" t="inlineStr">
        <is>
          <t>Agent NoWager Casino</t>
        </is>
      </c>
      <c r="B3296" t="inlineStr">
        <is>
          <t>agent-nowager</t>
        </is>
      </c>
      <c r="D3296" t="n">
        <v>5.3</v>
      </c>
      <c r="E3296" s="3" t="inlineStr">
        <is>
          <t>Yes</t>
        </is>
      </c>
      <c r="F3296" s="3" t="inlineStr">
        <is>
          <t>Yes</t>
        </is>
      </c>
      <c r="G3296" s="3" t="inlineStr">
        <is>
          <t>Yes</t>
        </is>
      </c>
      <c r="H3296" s="4" t="inlineStr">
        <is>
          <t>No</t>
        </is>
      </c>
      <c r="J3296" t="n">
        <v>0</v>
      </c>
      <c r="K3296" t="n">
        <v>1</v>
      </c>
      <c r="L3296" t="inlineStr">
        <is>
          <t>casino.guru</t>
        </is>
      </c>
      <c r="M3296" s="5" t="n">
        <v>45989</v>
      </c>
      <c r="N3296" t="inlineStr">
        <is>
          <t>Yes</t>
        </is>
      </c>
      <c r="O3296" t="inlineStr">
        <is>
          <t>2026-04-19 06:15</t>
        </is>
      </c>
      <c r="P3296" t="inlineStr">
        <is>
          <t>2026-04-20 23:09</t>
        </is>
      </c>
      <c r="Q3296" t="inlineStr">
        <is>
          <t>https://casino.guru/agent-nowager-casino-review</t>
        </is>
      </c>
    </row>
    <row r="3297">
      <c r="A3297" s="2" t="inlineStr">
        <is>
          <t>All Jackpots Casino</t>
        </is>
      </c>
      <c r="B3297" t="inlineStr">
        <is>
          <t>all-jackpots</t>
        </is>
      </c>
      <c r="C3297" t="inlineStr">
        <is>
          <t>Kahnawake</t>
        </is>
      </c>
      <c r="D3297" t="n">
        <v>5.3</v>
      </c>
      <c r="E3297" s="3" t="inlineStr">
        <is>
          <t>Yes</t>
        </is>
      </c>
      <c r="F3297" s="4" t="inlineStr">
        <is>
          <t>No</t>
        </is>
      </c>
      <c r="G3297" s="4" t="inlineStr">
        <is>
          <t>No</t>
        </is>
      </c>
      <c r="H3297" s="4" t="inlineStr">
        <is>
          <t>No</t>
        </is>
      </c>
      <c r="J3297" t="n">
        <v>0</v>
      </c>
      <c r="K3297" t="n">
        <v>1</v>
      </c>
      <c r="L3297" t="inlineStr">
        <is>
          <t>casino.guru</t>
        </is>
      </c>
      <c r="M3297" s="5" t="n">
        <v>46069</v>
      </c>
      <c r="N3297" t="inlineStr">
        <is>
          <t>Yes</t>
        </is>
      </c>
      <c r="O3297" t="inlineStr">
        <is>
          <t>2026-04-19 05:59</t>
        </is>
      </c>
      <c r="P3297" t="inlineStr">
        <is>
          <t>2026-04-20 22:50</t>
        </is>
      </c>
      <c r="Q3297" t="inlineStr">
        <is>
          <t>https://casino.guru/All-Jackpots-Casino-review</t>
        </is>
      </c>
    </row>
    <row r="3298">
      <c r="A3298" s="2" t="inlineStr">
        <is>
          <t>AlmanBahis Casino</t>
        </is>
      </c>
      <c r="B3298" t="inlineStr">
        <is>
          <t>almanbahis</t>
        </is>
      </c>
      <c r="C3298" t="inlineStr">
        <is>
          <t>Anjouan</t>
        </is>
      </c>
      <c r="D3298" t="n">
        <v>5.3</v>
      </c>
      <c r="E3298" s="3" t="inlineStr">
        <is>
          <t>Yes</t>
        </is>
      </c>
      <c r="F3298" s="3" t="inlineStr">
        <is>
          <t>Yes</t>
        </is>
      </c>
      <c r="G3298" s="3" t="inlineStr">
        <is>
          <t>Yes</t>
        </is>
      </c>
      <c r="H3298" s="4" t="inlineStr">
        <is>
          <t>No</t>
        </is>
      </c>
      <c r="J3298" t="n">
        <v>0</v>
      </c>
      <c r="K3298" t="n">
        <v>1</v>
      </c>
      <c r="L3298" t="inlineStr">
        <is>
          <t>casino.guru</t>
        </is>
      </c>
      <c r="M3298" s="5" t="n">
        <v>46120</v>
      </c>
      <c r="N3298" t="inlineStr">
        <is>
          <t>Yes</t>
        </is>
      </c>
      <c r="O3298" t="inlineStr">
        <is>
          <t>2026-04-19 07:08</t>
        </is>
      </c>
      <c r="P3298" t="inlineStr">
        <is>
          <t>2026-04-21 00:15</t>
        </is>
      </c>
      <c r="Q3298" t="inlineStr">
        <is>
          <t>https://casino.guru/betrout-casino-review</t>
        </is>
      </c>
    </row>
    <row r="3299">
      <c r="A3299" s="2" t="inlineStr">
        <is>
          <t>Amonbet Casino</t>
        </is>
      </c>
      <c r="B3299" t="inlineStr">
        <is>
          <t>amonbet</t>
        </is>
      </c>
      <c r="C3299" t="inlineStr">
        <is>
          <t>MGA</t>
        </is>
      </c>
      <c r="D3299" t="n">
        <v>5.3</v>
      </c>
      <c r="E3299" s="3" t="inlineStr">
        <is>
          <t>Yes</t>
        </is>
      </c>
      <c r="F3299" s="3" t="inlineStr">
        <is>
          <t>Yes</t>
        </is>
      </c>
      <c r="G3299" s="3" t="inlineStr">
        <is>
          <t>Yes</t>
        </is>
      </c>
      <c r="H3299" s="4" t="inlineStr">
        <is>
          <t>No</t>
        </is>
      </c>
      <c r="I3299" s="3" t="inlineStr">
        <is>
          <t>Yes</t>
        </is>
      </c>
      <c r="J3299" t="n">
        <v>1</v>
      </c>
      <c r="K3299" t="n">
        <v>2</v>
      </c>
      <c r="L3299" t="inlineStr">
        <is>
          <t>casino.guru, lcb</t>
        </is>
      </c>
      <c r="M3299" s="5" t="n">
        <v>45849</v>
      </c>
      <c r="N3299" t="inlineStr">
        <is>
          <t>Yes</t>
        </is>
      </c>
      <c r="O3299" t="inlineStr">
        <is>
          <t>2026-04-19 00:11</t>
        </is>
      </c>
      <c r="P3299" t="inlineStr">
        <is>
          <t>2026-04-20 23:38</t>
        </is>
      </c>
      <c r="Q3299" t="inlineStr">
        <is>
          <t>https://casino.guru/amonbet-casino-review
https://lcb.org/casinos/amonbet-casino</t>
        </is>
      </c>
    </row>
    <row r="3300">
      <c r="A3300" s="2" t="inlineStr">
        <is>
          <t>Aztec Spinz Casino</t>
        </is>
      </c>
      <c r="B3300" t="inlineStr">
        <is>
          <t>aztec-spinz</t>
        </is>
      </c>
      <c r="C3300" t="inlineStr">
        <is>
          <t>Curacao</t>
        </is>
      </c>
      <c r="D3300" t="n">
        <v>5.3</v>
      </c>
      <c r="E3300" s="3" t="inlineStr">
        <is>
          <t>Yes</t>
        </is>
      </c>
      <c r="F3300" s="3" t="inlineStr">
        <is>
          <t>Yes</t>
        </is>
      </c>
      <c r="G3300" s="3" t="inlineStr">
        <is>
          <t>Yes</t>
        </is>
      </c>
      <c r="H3300" s="4" t="inlineStr">
        <is>
          <t>No</t>
        </is>
      </c>
      <c r="J3300" t="n">
        <v>0</v>
      </c>
      <c r="K3300" t="n">
        <v>1</v>
      </c>
      <c r="L3300" t="inlineStr">
        <is>
          <t>casino.guru</t>
        </is>
      </c>
      <c r="M3300" s="5" t="n">
        <v>45996</v>
      </c>
      <c r="N3300" t="inlineStr">
        <is>
          <t>Yes</t>
        </is>
      </c>
      <c r="O3300" t="inlineStr">
        <is>
          <t>2026-04-19 07:05</t>
        </is>
      </c>
      <c r="P3300" t="inlineStr">
        <is>
          <t>2026-04-21 00:11</t>
        </is>
      </c>
      <c r="Q3300" t="inlineStr">
        <is>
          <t>https://casino.guru/aztec-spins-casino-review</t>
        </is>
      </c>
    </row>
    <row r="3301">
      <c r="A3301" s="2" t="inlineStr">
        <is>
          <t>BETMAZE Casino</t>
        </is>
      </c>
      <c r="B3301" t="inlineStr">
        <is>
          <t>betmaze</t>
        </is>
      </c>
      <c r="C3301" t="inlineStr">
        <is>
          <t>MGA</t>
        </is>
      </c>
      <c r="D3301" t="n">
        <v>5.3</v>
      </c>
      <c r="E3301" s="3" t="inlineStr">
        <is>
          <t>Yes</t>
        </is>
      </c>
      <c r="F3301" s="3" t="inlineStr">
        <is>
          <t>Yes</t>
        </is>
      </c>
      <c r="G3301" s="3" t="inlineStr">
        <is>
          <t>Yes</t>
        </is>
      </c>
      <c r="H3301" s="4" t="inlineStr">
        <is>
          <t>No</t>
        </is>
      </c>
      <c r="J3301" t="n">
        <v>0</v>
      </c>
      <c r="K3301" t="n">
        <v>1</v>
      </c>
      <c r="L3301" t="inlineStr">
        <is>
          <t>casino.guru</t>
        </is>
      </c>
      <c r="M3301" s="5" t="n">
        <v>46107</v>
      </c>
      <c r="N3301" t="inlineStr">
        <is>
          <t>Yes</t>
        </is>
      </c>
      <c r="O3301" t="inlineStr">
        <is>
          <t>2026-04-19 07:01</t>
        </is>
      </c>
      <c r="P3301" t="inlineStr">
        <is>
          <t>2026-04-21 00:06</t>
        </is>
      </c>
      <c r="Q3301" t="inlineStr">
        <is>
          <t>https://casino.guru/betmaze-casino-review</t>
        </is>
      </c>
    </row>
    <row r="3302">
      <c r="A3302" s="2" t="inlineStr">
        <is>
          <t>Betspino Casino</t>
        </is>
      </c>
      <c r="B3302" t="inlineStr">
        <is>
          <t>betspino</t>
        </is>
      </c>
      <c r="D3302" t="n">
        <v>5.3</v>
      </c>
      <c r="E3302" s="3" t="inlineStr">
        <is>
          <t>Yes</t>
        </is>
      </c>
      <c r="F3302" s="3" t="inlineStr">
        <is>
          <t>Yes</t>
        </is>
      </c>
      <c r="G3302" s="3" t="inlineStr">
        <is>
          <t>Yes</t>
        </is>
      </c>
      <c r="H3302" s="4" t="inlineStr">
        <is>
          <t>No</t>
        </is>
      </c>
      <c r="J3302" t="n">
        <v>0</v>
      </c>
      <c r="K3302" t="n">
        <v>1</v>
      </c>
      <c r="L3302" t="inlineStr">
        <is>
          <t>casino.guru</t>
        </is>
      </c>
      <c r="M3302" s="5" t="n">
        <v>45938</v>
      </c>
      <c r="N3302" t="inlineStr">
        <is>
          <t>Yes</t>
        </is>
      </c>
      <c r="O3302" t="inlineStr">
        <is>
          <t>2026-04-19 06:33</t>
        </is>
      </c>
      <c r="P3302" t="inlineStr">
        <is>
          <t>2026-04-20 23:32</t>
        </is>
      </c>
      <c r="Q3302" t="inlineStr">
        <is>
          <t>https://casino.guru/betspino-casino-review</t>
        </is>
      </c>
    </row>
    <row r="3303">
      <c r="A3303" s="2" t="inlineStr">
        <is>
          <t>Bhaicasino</t>
        </is>
      </c>
      <c r="B3303" t="inlineStr">
        <is>
          <t>bhaicasino</t>
        </is>
      </c>
      <c r="C3303" t="inlineStr">
        <is>
          <t>Curacao</t>
        </is>
      </c>
      <c r="D3303" t="n">
        <v>5.3</v>
      </c>
      <c r="E3303" s="3" t="inlineStr">
        <is>
          <t>Yes</t>
        </is>
      </c>
      <c r="F3303" s="3" t="inlineStr">
        <is>
          <t>Yes</t>
        </is>
      </c>
      <c r="G3303" s="3" t="inlineStr">
        <is>
          <t>Yes</t>
        </is>
      </c>
      <c r="H3303" s="4" t="inlineStr">
        <is>
          <t>No</t>
        </is>
      </c>
      <c r="J3303" t="n">
        <v>0</v>
      </c>
      <c r="K3303" t="n">
        <v>1</v>
      </c>
      <c r="L3303" t="inlineStr">
        <is>
          <t>casino.guru</t>
        </is>
      </c>
      <c r="M3303" s="5" t="n">
        <v>45986</v>
      </c>
      <c r="N3303" t="inlineStr">
        <is>
          <t>Yes</t>
        </is>
      </c>
      <c r="O3303" t="inlineStr">
        <is>
          <t>2026-04-19 06:41</t>
        </is>
      </c>
      <c r="P3303" t="inlineStr">
        <is>
          <t>2026-04-20 23:42</t>
        </is>
      </c>
      <c r="Q3303" t="inlineStr">
        <is>
          <t>https://casino.guru/bhai-casino-review</t>
        </is>
      </c>
    </row>
    <row r="3304">
      <c r="A3304" s="2" t="inlineStr">
        <is>
          <t>Bodog.eu Casino</t>
        </is>
      </c>
      <c r="B3304" t="inlineStr">
        <is>
          <t>bodog-eu</t>
        </is>
      </c>
      <c r="C3304" t="inlineStr">
        <is>
          <t>Curacao</t>
        </is>
      </c>
      <c r="D3304" t="n">
        <v>5.3</v>
      </c>
      <c r="E3304" s="3" t="inlineStr">
        <is>
          <t>Yes</t>
        </is>
      </c>
      <c r="F3304" s="3" t="inlineStr">
        <is>
          <t>Yes</t>
        </is>
      </c>
      <c r="G3304" s="3" t="inlineStr">
        <is>
          <t>Yes</t>
        </is>
      </c>
      <c r="H3304" s="4" t="inlineStr">
        <is>
          <t>No</t>
        </is>
      </c>
      <c r="J3304" t="n">
        <v>0</v>
      </c>
      <c r="K3304" t="n">
        <v>1</v>
      </c>
      <c r="L3304" t="inlineStr">
        <is>
          <t>casino.guru</t>
        </is>
      </c>
      <c r="M3304" s="5" t="n">
        <v>46050</v>
      </c>
      <c r="N3304" t="inlineStr">
        <is>
          <t>Yes</t>
        </is>
      </c>
      <c r="O3304" t="inlineStr">
        <is>
          <t>2026-04-19 06:08</t>
        </is>
      </c>
      <c r="P3304" t="inlineStr">
        <is>
          <t>2026-04-20 23:01</t>
        </is>
      </c>
      <c r="Q3304" t="inlineStr">
        <is>
          <t>https://casino.guru/bodog-eu-casino-review</t>
        </is>
      </c>
    </row>
    <row r="3305">
      <c r="A3305" s="2" t="inlineStr">
        <is>
          <t>Boo Casino</t>
        </is>
      </c>
      <c r="B3305" t="inlineStr">
        <is>
          <t>boo</t>
        </is>
      </c>
      <c r="C3305" t="inlineStr">
        <is>
          <t>MGA</t>
        </is>
      </c>
      <c r="D3305" t="n">
        <v>5.3</v>
      </c>
      <c r="E3305" s="3" t="inlineStr">
        <is>
          <t>Yes</t>
        </is>
      </c>
      <c r="F3305" s="4" t="inlineStr">
        <is>
          <t>No</t>
        </is>
      </c>
      <c r="G3305" s="4" t="inlineStr">
        <is>
          <t>No</t>
        </is>
      </c>
      <c r="H3305" s="4" t="inlineStr">
        <is>
          <t>No</t>
        </is>
      </c>
      <c r="I3305" s="3" t="inlineStr">
        <is>
          <t>Yes</t>
        </is>
      </c>
      <c r="J3305" t="n">
        <v>1</v>
      </c>
      <c r="K3305" t="n">
        <v>1</v>
      </c>
      <c r="L3305" t="inlineStr">
        <is>
          <t>casino.guru</t>
        </is>
      </c>
      <c r="M3305" s="5" t="n">
        <v>46059</v>
      </c>
      <c r="N3305" t="inlineStr">
        <is>
          <t>Yes</t>
        </is>
      </c>
      <c r="O3305" t="inlineStr">
        <is>
          <t>2026-04-19 06:08</t>
        </is>
      </c>
      <c r="P3305" t="inlineStr">
        <is>
          <t>2026-04-20 23:00</t>
        </is>
      </c>
      <c r="Q3305" t="inlineStr">
        <is>
          <t>https://casino.guru/boo-casino-review</t>
        </is>
      </c>
    </row>
    <row r="3306">
      <c r="A3306" s="2" t="inlineStr">
        <is>
          <t>Captain Slots Casino</t>
        </is>
      </c>
      <c r="B3306" t="inlineStr">
        <is>
          <t>captain-slots</t>
        </is>
      </c>
      <c r="C3306" t="inlineStr">
        <is>
          <t>Curacao</t>
        </is>
      </c>
      <c r="D3306" t="n">
        <v>5.3</v>
      </c>
      <c r="E3306" s="3" t="inlineStr">
        <is>
          <t>Yes</t>
        </is>
      </c>
      <c r="F3306" s="3" t="inlineStr">
        <is>
          <t>Yes</t>
        </is>
      </c>
      <c r="G3306" s="3" t="inlineStr">
        <is>
          <t>Yes</t>
        </is>
      </c>
      <c r="H3306" s="4" t="inlineStr">
        <is>
          <t>No</t>
        </is>
      </c>
      <c r="J3306" t="n">
        <v>0</v>
      </c>
      <c r="K3306" t="n">
        <v>1</v>
      </c>
      <c r="L3306" t="inlineStr">
        <is>
          <t>casino.guru</t>
        </is>
      </c>
      <c r="M3306" s="5" t="n">
        <v>45937</v>
      </c>
      <c r="N3306" t="inlineStr">
        <is>
          <t>Yes</t>
        </is>
      </c>
      <c r="O3306" t="inlineStr">
        <is>
          <t>2026-04-19 07:00</t>
        </is>
      </c>
      <c r="P3306" t="inlineStr">
        <is>
          <t>2026-04-21 00:05</t>
        </is>
      </c>
      <c r="Q3306" t="inlineStr">
        <is>
          <t>https://casino.guru/captain-slots-casino-review</t>
        </is>
      </c>
    </row>
    <row r="3307">
      <c r="A3307" s="2" t="inlineStr">
        <is>
          <t>Casineia Casino</t>
        </is>
      </c>
      <c r="B3307" t="inlineStr">
        <is>
          <t>casineia</t>
        </is>
      </c>
      <c r="C3307" t="inlineStr">
        <is>
          <t>MGA</t>
        </is>
      </c>
      <c r="D3307" t="n">
        <v>5.3</v>
      </c>
      <c r="E3307" s="3" t="inlineStr">
        <is>
          <t>Yes</t>
        </is>
      </c>
      <c r="F3307" s="3" t="inlineStr">
        <is>
          <t>Yes</t>
        </is>
      </c>
      <c r="G3307" s="3" t="inlineStr">
        <is>
          <t>Yes</t>
        </is>
      </c>
      <c r="H3307" s="4" t="inlineStr">
        <is>
          <t>No</t>
        </is>
      </c>
      <c r="J3307" t="n">
        <v>0</v>
      </c>
      <c r="K3307" t="n">
        <v>1</v>
      </c>
      <c r="L3307" t="inlineStr">
        <is>
          <t>casino.guru</t>
        </is>
      </c>
      <c r="M3307" s="5" t="n">
        <v>46064</v>
      </c>
      <c r="N3307" t="inlineStr">
        <is>
          <t>Yes</t>
        </is>
      </c>
      <c r="O3307" t="inlineStr">
        <is>
          <t>2026-04-19 06:23</t>
        </is>
      </c>
      <c r="P3307" t="inlineStr">
        <is>
          <t>2026-04-20 23:19</t>
        </is>
      </c>
      <c r="Q3307" t="inlineStr">
        <is>
          <t>https://casino.guru/casineia-casino-review</t>
        </is>
      </c>
    </row>
    <row r="3308">
      <c r="A3308" s="2" t="inlineStr">
        <is>
          <t>Conquestador Casino</t>
        </is>
      </c>
      <c r="B3308" t="inlineStr">
        <is>
          <t>conquestador</t>
        </is>
      </c>
      <c r="C3308" t="inlineStr">
        <is>
          <t>MGA</t>
        </is>
      </c>
      <c r="D3308" t="n">
        <v>5.3</v>
      </c>
      <c r="E3308" s="3" t="inlineStr">
        <is>
          <t>Yes</t>
        </is>
      </c>
      <c r="F3308" s="3" t="inlineStr">
        <is>
          <t>Yes</t>
        </is>
      </c>
      <c r="G3308" s="3" t="inlineStr">
        <is>
          <t>Yes</t>
        </is>
      </c>
      <c r="H3308" s="4" t="inlineStr">
        <is>
          <t>No</t>
        </is>
      </c>
      <c r="I3308" s="3" t="inlineStr">
        <is>
          <t>Yes</t>
        </is>
      </c>
      <c r="J3308" t="n">
        <v>1</v>
      </c>
      <c r="K3308" t="n">
        <v>1</v>
      </c>
      <c r="L3308" t="inlineStr">
        <is>
          <t>casino.guru</t>
        </is>
      </c>
      <c r="M3308" s="5" t="n">
        <v>45902</v>
      </c>
      <c r="N3308" t="inlineStr">
        <is>
          <t>Yes</t>
        </is>
      </c>
      <c r="O3308" t="inlineStr">
        <is>
          <t>2026-04-19 06:07</t>
        </is>
      </c>
      <c r="P3308" t="inlineStr">
        <is>
          <t>2026-04-20 22:59</t>
        </is>
      </c>
      <c r="Q3308" t="inlineStr">
        <is>
          <t>https://casino.guru/conquestador-casino-review</t>
        </is>
      </c>
    </row>
    <row r="3309">
      <c r="A3309" s="2" t="inlineStr">
        <is>
          <t>Crowngreen Casino</t>
        </is>
      </c>
      <c r="B3309" t="inlineStr">
        <is>
          <t>crowngreen</t>
        </is>
      </c>
      <c r="C3309" t="inlineStr">
        <is>
          <t>Anjouan</t>
        </is>
      </c>
      <c r="D3309" t="n">
        <v>5.3</v>
      </c>
      <c r="E3309" s="3" t="inlineStr">
        <is>
          <t>Yes</t>
        </is>
      </c>
      <c r="F3309" s="4" t="inlineStr">
        <is>
          <t>No</t>
        </is>
      </c>
      <c r="G3309" s="4" t="inlineStr">
        <is>
          <t>No</t>
        </is>
      </c>
      <c r="H3309" s="4" t="inlineStr">
        <is>
          <t>No</t>
        </is>
      </c>
      <c r="I3309" s="3" t="inlineStr">
        <is>
          <t>Yes</t>
        </is>
      </c>
      <c r="J3309" t="n">
        <v>1</v>
      </c>
      <c r="K3309" t="n">
        <v>1</v>
      </c>
      <c r="L3309" t="inlineStr">
        <is>
          <t>casino.guru</t>
        </is>
      </c>
      <c r="M3309" s="5" t="n">
        <v>46057</v>
      </c>
      <c r="N3309" t="inlineStr">
        <is>
          <t>Yes</t>
        </is>
      </c>
      <c r="O3309" t="inlineStr">
        <is>
          <t>2026-04-19 06:52</t>
        </is>
      </c>
      <c r="P3309" t="inlineStr">
        <is>
          <t>2026-04-20 23:55</t>
        </is>
      </c>
      <c r="Q3309" t="inlineStr">
        <is>
          <t>https://casino.guru/crowngreen-casino-review</t>
        </is>
      </c>
    </row>
    <row r="3310">
      <c r="A3310" s="2" t="inlineStr">
        <is>
          <t>Dedprz Casino</t>
        </is>
      </c>
      <c r="B3310" t="inlineStr">
        <is>
          <t>dedprz</t>
        </is>
      </c>
      <c r="C3310" t="inlineStr">
        <is>
          <t>Curacao</t>
        </is>
      </c>
      <c r="D3310" t="n">
        <v>5.3</v>
      </c>
      <c r="E3310" s="3" t="inlineStr">
        <is>
          <t>Yes</t>
        </is>
      </c>
      <c r="F3310" s="3" t="inlineStr">
        <is>
          <t>Yes</t>
        </is>
      </c>
      <c r="G3310" s="3" t="inlineStr">
        <is>
          <t>Yes</t>
        </is>
      </c>
      <c r="H3310" s="4" t="inlineStr">
        <is>
          <t>No</t>
        </is>
      </c>
      <c r="J3310" t="n">
        <v>0</v>
      </c>
      <c r="K3310" t="n">
        <v>1</v>
      </c>
      <c r="L3310" t="inlineStr">
        <is>
          <t>casino.guru</t>
        </is>
      </c>
      <c r="M3310" s="5" t="n">
        <v>46049</v>
      </c>
      <c r="N3310" t="inlineStr">
        <is>
          <t>Yes</t>
        </is>
      </c>
      <c r="O3310" t="inlineStr">
        <is>
          <t>2026-04-19 06:41</t>
        </is>
      </c>
      <c r="P3310" t="inlineStr">
        <is>
          <t>2026-04-20 23:41</t>
        </is>
      </c>
      <c r="Q3310" t="inlineStr">
        <is>
          <t>https://casino.guru/dedprz-casino-review</t>
        </is>
      </c>
    </row>
    <row r="3311">
      <c r="A3311" s="2" t="inlineStr">
        <is>
          <t>Gambleron Casino</t>
        </is>
      </c>
      <c r="B3311" t="inlineStr">
        <is>
          <t>gambleron</t>
        </is>
      </c>
      <c r="C3311" t="inlineStr">
        <is>
          <t>Curacao</t>
        </is>
      </c>
      <c r="D3311" t="n">
        <v>5.3</v>
      </c>
      <c r="E3311" s="3" t="inlineStr">
        <is>
          <t>Yes</t>
        </is>
      </c>
      <c r="F3311" s="3" t="inlineStr">
        <is>
          <t>Yes</t>
        </is>
      </c>
      <c r="G3311" s="3" t="inlineStr">
        <is>
          <t>Yes</t>
        </is>
      </c>
      <c r="H3311" s="4" t="inlineStr">
        <is>
          <t>No</t>
        </is>
      </c>
      <c r="J3311" t="n">
        <v>0</v>
      </c>
      <c r="K3311" t="n">
        <v>1</v>
      </c>
      <c r="L3311" t="inlineStr">
        <is>
          <t>casino.guru</t>
        </is>
      </c>
      <c r="M3311" s="5" t="n">
        <v>46117</v>
      </c>
      <c r="N3311" t="inlineStr">
        <is>
          <t>Yes</t>
        </is>
      </c>
      <c r="O3311" t="inlineStr">
        <is>
          <t>2026-04-19 07:14</t>
        </is>
      </c>
      <c r="P3311" t="inlineStr">
        <is>
          <t>2026-04-21 00:22</t>
        </is>
      </c>
      <c r="Q3311" t="inlineStr">
        <is>
          <t>https://casino.guru/gambleron-casino-review</t>
        </is>
      </c>
    </row>
    <row r="3312">
      <c r="A3312" s="2" t="inlineStr">
        <is>
          <t>Hype Casino</t>
        </is>
      </c>
      <c r="B3312" t="inlineStr">
        <is>
          <t>hype</t>
        </is>
      </c>
      <c r="C3312" t="inlineStr">
        <is>
          <t>Curacao</t>
        </is>
      </c>
      <c r="D3312" t="n">
        <v>5.3</v>
      </c>
      <c r="E3312" s="3" t="inlineStr">
        <is>
          <t>Yes</t>
        </is>
      </c>
      <c r="F3312" s="3" t="inlineStr">
        <is>
          <t>Yes</t>
        </is>
      </c>
      <c r="G3312" s="3" t="inlineStr">
        <is>
          <t>Yes</t>
        </is>
      </c>
      <c r="H3312" s="4" t="inlineStr">
        <is>
          <t>No</t>
        </is>
      </c>
      <c r="J3312" t="n">
        <v>0</v>
      </c>
      <c r="K3312" t="n">
        <v>1</v>
      </c>
      <c r="L3312" t="inlineStr">
        <is>
          <t>casino.guru</t>
        </is>
      </c>
      <c r="M3312" s="5" t="n">
        <v>46097</v>
      </c>
      <c r="N3312" t="inlineStr">
        <is>
          <t>Yes</t>
        </is>
      </c>
      <c r="O3312" t="inlineStr">
        <is>
          <t>2026-04-19 07:03</t>
        </is>
      </c>
      <c r="P3312" t="inlineStr">
        <is>
          <t>2026-04-21 00:09</t>
        </is>
      </c>
      <c r="Q3312" t="inlineStr">
        <is>
          <t>https://casino.guru/hype-casino-review</t>
        </is>
      </c>
    </row>
    <row r="3313">
      <c r="A3313" s="2" t="inlineStr">
        <is>
          <t>Koi Spins Casino</t>
        </is>
      </c>
      <c r="B3313" t="inlineStr">
        <is>
          <t>koi-spins</t>
        </is>
      </c>
      <c r="C3313" t="inlineStr">
        <is>
          <t>Anjouan</t>
        </is>
      </c>
      <c r="D3313" t="n">
        <v>5.3</v>
      </c>
      <c r="E3313" s="3" t="inlineStr">
        <is>
          <t>Yes</t>
        </is>
      </c>
      <c r="F3313" s="3" t="inlineStr">
        <is>
          <t>Yes</t>
        </is>
      </c>
      <c r="G3313" s="3" t="inlineStr">
        <is>
          <t>Yes</t>
        </is>
      </c>
      <c r="H3313" s="4" t="inlineStr">
        <is>
          <t>No</t>
        </is>
      </c>
      <c r="J3313" t="n">
        <v>0</v>
      </c>
      <c r="K3313" t="n">
        <v>1</v>
      </c>
      <c r="L3313" t="inlineStr">
        <is>
          <t>casino.guru</t>
        </is>
      </c>
      <c r="M3313" s="5" t="n">
        <v>46071</v>
      </c>
      <c r="N3313" t="inlineStr">
        <is>
          <t>Yes</t>
        </is>
      </c>
      <c r="O3313" t="inlineStr">
        <is>
          <t>2026-04-19 06:22</t>
        </is>
      </c>
      <c r="P3313" t="inlineStr">
        <is>
          <t>2026-04-20 23:17</t>
        </is>
      </c>
      <c r="Q3313" t="inlineStr">
        <is>
          <t>https://casino.guru/koi-spins-casino-review</t>
        </is>
      </c>
    </row>
    <row r="3314">
      <c r="A3314" s="2" t="inlineStr">
        <is>
          <t>Lex Casino</t>
        </is>
      </c>
      <c r="B3314" t="inlineStr">
        <is>
          <t>lex</t>
        </is>
      </c>
      <c r="C3314" t="inlineStr">
        <is>
          <t>Curacao</t>
        </is>
      </c>
      <c r="D3314" t="n">
        <v>5.3</v>
      </c>
      <c r="E3314" s="3" t="inlineStr">
        <is>
          <t>Yes</t>
        </is>
      </c>
      <c r="F3314" s="3" t="inlineStr">
        <is>
          <t>Yes</t>
        </is>
      </c>
      <c r="G3314" s="3" t="inlineStr">
        <is>
          <t>Yes</t>
        </is>
      </c>
      <c r="H3314" s="4" t="inlineStr">
        <is>
          <t>No</t>
        </is>
      </c>
      <c r="J3314" t="n">
        <v>0</v>
      </c>
      <c r="K3314" t="n">
        <v>1</v>
      </c>
      <c r="L3314" t="inlineStr">
        <is>
          <t>casino.guru</t>
        </is>
      </c>
      <c r="M3314" s="5" t="n">
        <v>46112</v>
      </c>
      <c r="N3314" t="inlineStr">
        <is>
          <t>Yes</t>
        </is>
      </c>
      <c r="O3314" t="inlineStr">
        <is>
          <t>2026-04-19 06:38</t>
        </is>
      </c>
      <c r="P3314" t="inlineStr">
        <is>
          <t>2026-04-20 23:37</t>
        </is>
      </c>
      <c r="Q3314" t="inlineStr">
        <is>
          <t>https://casino.guru/lex-casino-review</t>
        </is>
      </c>
    </row>
    <row r="3315">
      <c r="A3315" s="2" t="inlineStr">
        <is>
          <t>MMAbet Casino</t>
        </is>
      </c>
      <c r="B3315" t="inlineStr">
        <is>
          <t>mmabet</t>
        </is>
      </c>
      <c r="D3315" t="n">
        <v>5.3</v>
      </c>
      <c r="E3315" s="3" t="inlineStr">
        <is>
          <t>Yes</t>
        </is>
      </c>
      <c r="F3315" s="4" t="inlineStr">
        <is>
          <t>No</t>
        </is>
      </c>
      <c r="G3315" s="4" t="inlineStr">
        <is>
          <t>No</t>
        </is>
      </c>
      <c r="H3315" s="4" t="inlineStr">
        <is>
          <t>No</t>
        </is>
      </c>
      <c r="I3315" s="3" t="inlineStr">
        <is>
          <t>Yes</t>
        </is>
      </c>
      <c r="J3315" t="n">
        <v>1</v>
      </c>
      <c r="K3315" t="n">
        <v>1</v>
      </c>
      <c r="L3315" t="inlineStr">
        <is>
          <t>casino.guru</t>
        </is>
      </c>
      <c r="M3315" s="5" t="n">
        <v>45938</v>
      </c>
      <c r="N3315" t="inlineStr">
        <is>
          <t>Yes</t>
        </is>
      </c>
      <c r="O3315" t="inlineStr">
        <is>
          <t>2026-04-19 06:33</t>
        </is>
      </c>
      <c r="P3315" t="inlineStr">
        <is>
          <t>2026-04-20 23:32</t>
        </is>
      </c>
      <c r="Q3315" t="inlineStr">
        <is>
          <t>https://casino.guru/mmabet-casino-review</t>
        </is>
      </c>
    </row>
    <row r="3316">
      <c r="A3316" s="2" t="inlineStr">
        <is>
          <t>Marsbahis Casino</t>
        </is>
      </c>
      <c r="B3316" t="inlineStr">
        <is>
          <t>marsbahis</t>
        </is>
      </c>
      <c r="C3316" t="inlineStr">
        <is>
          <t>Curacao</t>
        </is>
      </c>
      <c r="D3316" t="n">
        <v>5.3</v>
      </c>
      <c r="E3316" s="3" t="inlineStr">
        <is>
          <t>Yes</t>
        </is>
      </c>
      <c r="F3316" s="3" t="inlineStr">
        <is>
          <t>Yes</t>
        </is>
      </c>
      <c r="G3316" s="3" t="inlineStr">
        <is>
          <t>Yes</t>
        </is>
      </c>
      <c r="H3316" s="4" t="inlineStr">
        <is>
          <t>No</t>
        </is>
      </c>
      <c r="I3316" s="3" t="inlineStr">
        <is>
          <t>Yes</t>
        </is>
      </c>
      <c r="J3316" t="n">
        <v>1</v>
      </c>
      <c r="K3316" t="n">
        <v>1</v>
      </c>
      <c r="L3316" t="inlineStr">
        <is>
          <t>casino.guru</t>
        </is>
      </c>
      <c r="M3316" s="5" t="n">
        <v>46129</v>
      </c>
      <c r="N3316" t="inlineStr">
        <is>
          <t>Yes</t>
        </is>
      </c>
      <c r="O3316" t="inlineStr">
        <is>
          <t>2026-04-19 06:16</t>
        </is>
      </c>
      <c r="P3316" t="inlineStr">
        <is>
          <t>2026-04-20 23:11</t>
        </is>
      </c>
      <c r="Q3316" t="inlineStr">
        <is>
          <t>https://casino.guru/marsbahis-casino-review</t>
        </is>
      </c>
    </row>
    <row r="3317">
      <c r="A3317" s="2" t="inlineStr">
        <is>
          <t>Marsbet Casino</t>
        </is>
      </c>
      <c r="B3317" t="inlineStr">
        <is>
          <t>marsbet</t>
        </is>
      </c>
      <c r="C3317" t="inlineStr">
        <is>
          <t>Curacao</t>
        </is>
      </c>
      <c r="D3317" t="n">
        <v>5.3</v>
      </c>
      <c r="E3317" s="3" t="inlineStr">
        <is>
          <t>Yes</t>
        </is>
      </c>
      <c r="F3317" s="3" t="inlineStr">
        <is>
          <t>Yes</t>
        </is>
      </c>
      <c r="G3317" s="3" t="inlineStr">
        <is>
          <t>Yes</t>
        </is>
      </c>
      <c r="H3317" s="4" t="inlineStr">
        <is>
          <t>No</t>
        </is>
      </c>
      <c r="I3317" s="3" t="inlineStr">
        <is>
          <t>Yes</t>
        </is>
      </c>
      <c r="J3317" t="n">
        <v>1</v>
      </c>
      <c r="K3317" t="n">
        <v>1</v>
      </c>
      <c r="L3317" t="inlineStr">
        <is>
          <t>casino.guru</t>
        </is>
      </c>
      <c r="M3317" s="5" t="n">
        <v>46129</v>
      </c>
      <c r="N3317" t="inlineStr">
        <is>
          <t>Yes</t>
        </is>
      </c>
      <c r="O3317" t="inlineStr">
        <is>
          <t>2026-04-19 06:04</t>
        </is>
      </c>
      <c r="P3317" t="inlineStr">
        <is>
          <t>2026-04-20 22:55</t>
        </is>
      </c>
      <c r="Q3317" t="inlineStr">
        <is>
          <t>https://casino.guru/Marsbet-Casino-review</t>
        </is>
      </c>
    </row>
    <row r="3318">
      <c r="A3318" s="2" t="inlineStr">
        <is>
          <t>MrJones Casino</t>
        </is>
      </c>
      <c r="B3318" t="inlineStr">
        <is>
          <t>mrjones</t>
        </is>
      </c>
      <c r="C3318" t="inlineStr">
        <is>
          <t>Anjouan</t>
        </is>
      </c>
      <c r="D3318" t="n">
        <v>5.3</v>
      </c>
      <c r="E3318" s="3" t="inlineStr">
        <is>
          <t>Yes</t>
        </is>
      </c>
      <c r="F3318" s="3" t="inlineStr">
        <is>
          <t>Yes</t>
        </is>
      </c>
      <c r="G3318" s="3" t="inlineStr">
        <is>
          <t>Yes</t>
        </is>
      </c>
      <c r="H3318" s="4" t="inlineStr">
        <is>
          <t>No</t>
        </is>
      </c>
      <c r="J3318" t="n">
        <v>0</v>
      </c>
      <c r="K3318" t="n">
        <v>1</v>
      </c>
      <c r="L3318" t="inlineStr">
        <is>
          <t>casino.guru</t>
        </is>
      </c>
      <c r="M3318" s="5" t="n">
        <v>46013</v>
      </c>
      <c r="N3318" t="inlineStr">
        <is>
          <t>Yes</t>
        </is>
      </c>
      <c r="O3318" t="inlineStr">
        <is>
          <t>2026-04-19 06:49</t>
        </is>
      </c>
      <c r="P3318" t="inlineStr">
        <is>
          <t>2026-04-20 23:52</t>
        </is>
      </c>
      <c r="Q3318" t="inlineStr">
        <is>
          <t>https://casino.guru/mrjones-casino-review</t>
        </is>
      </c>
    </row>
    <row r="3319">
      <c r="A3319" s="2" t="inlineStr">
        <is>
          <t>Oppa888 Casino</t>
        </is>
      </c>
      <c r="B3319" t="inlineStr">
        <is>
          <t>oppa888</t>
        </is>
      </c>
      <c r="C3319" t="inlineStr">
        <is>
          <t>MGA</t>
        </is>
      </c>
      <c r="D3319" t="n">
        <v>5.3</v>
      </c>
      <c r="E3319" s="3" t="inlineStr">
        <is>
          <t>Yes</t>
        </is>
      </c>
      <c r="F3319" s="4" t="inlineStr">
        <is>
          <t>No</t>
        </is>
      </c>
      <c r="G3319" s="4" t="inlineStr">
        <is>
          <t>No</t>
        </is>
      </c>
      <c r="H3319" s="4" t="inlineStr">
        <is>
          <t>No</t>
        </is>
      </c>
      <c r="J3319" t="n">
        <v>0</v>
      </c>
      <c r="K3319" t="n">
        <v>1</v>
      </c>
      <c r="L3319" t="inlineStr">
        <is>
          <t>casino.guru</t>
        </is>
      </c>
      <c r="M3319" s="5" t="n">
        <v>46060</v>
      </c>
      <c r="N3319" t="inlineStr">
        <is>
          <t>Yes</t>
        </is>
      </c>
      <c r="O3319" t="inlineStr">
        <is>
          <t>2026-04-19 06:06</t>
        </is>
      </c>
      <c r="P3319" t="inlineStr">
        <is>
          <t>2026-04-20 22:57</t>
        </is>
      </c>
      <c r="Q3319" t="inlineStr">
        <is>
          <t>https://casino.guru/oppa888-casino-review</t>
        </is>
      </c>
    </row>
    <row r="3320">
      <c r="A3320" s="2" t="inlineStr">
        <is>
          <t>Orion Spins Casino</t>
        </is>
      </c>
      <c r="B3320" t="inlineStr">
        <is>
          <t>orion-spins</t>
        </is>
      </c>
      <c r="D3320" t="n">
        <v>5.3</v>
      </c>
      <c r="E3320" s="3" t="inlineStr">
        <is>
          <t>Yes</t>
        </is>
      </c>
      <c r="F3320" s="3" t="inlineStr">
        <is>
          <t>Yes</t>
        </is>
      </c>
      <c r="G3320" s="3" t="inlineStr">
        <is>
          <t>Yes</t>
        </is>
      </c>
      <c r="H3320" s="4" t="inlineStr">
        <is>
          <t>No</t>
        </is>
      </c>
      <c r="J3320" t="n">
        <v>0</v>
      </c>
      <c r="K3320" t="n">
        <v>1</v>
      </c>
      <c r="L3320" t="inlineStr">
        <is>
          <t>casino.guru</t>
        </is>
      </c>
      <c r="M3320" s="5" t="n">
        <v>46105</v>
      </c>
      <c r="N3320" t="inlineStr">
        <is>
          <t>Yes</t>
        </is>
      </c>
      <c r="O3320" t="inlineStr">
        <is>
          <t>2026-04-19 06:20</t>
        </is>
      </c>
      <c r="P3320" t="inlineStr">
        <is>
          <t>2026-04-20 23:15</t>
        </is>
      </c>
      <c r="Q3320" t="inlineStr">
        <is>
          <t>https://casino.guru/orion-spins-casino-review</t>
        </is>
      </c>
    </row>
    <row r="3321">
      <c r="A3321" s="2" t="inlineStr">
        <is>
          <t>Pokies2Go Casino</t>
        </is>
      </c>
      <c r="B3321" t="inlineStr">
        <is>
          <t>pokies2go</t>
        </is>
      </c>
      <c r="C3321" t="inlineStr">
        <is>
          <t>Curacao</t>
        </is>
      </c>
      <c r="D3321" t="n">
        <v>5.3</v>
      </c>
      <c r="E3321" s="3" t="inlineStr">
        <is>
          <t>Yes</t>
        </is>
      </c>
      <c r="F3321" s="3" t="inlineStr">
        <is>
          <t>Yes</t>
        </is>
      </c>
      <c r="G3321" s="3" t="inlineStr">
        <is>
          <t>Yes</t>
        </is>
      </c>
      <c r="H3321" s="4" t="inlineStr">
        <is>
          <t>No</t>
        </is>
      </c>
      <c r="J3321" t="n">
        <v>0</v>
      </c>
      <c r="K3321" t="n">
        <v>1</v>
      </c>
      <c r="L3321" t="inlineStr">
        <is>
          <t>casino.guru</t>
        </is>
      </c>
      <c r="M3321" s="5" t="n">
        <v>46132</v>
      </c>
      <c r="N3321" t="inlineStr">
        <is>
          <t>Yes</t>
        </is>
      </c>
      <c r="O3321" t="inlineStr">
        <is>
          <t>2026-04-19 06:13</t>
        </is>
      </c>
      <c r="P3321" t="inlineStr">
        <is>
          <t>2026-04-20 23:06</t>
        </is>
      </c>
      <c r="Q3321" t="inlineStr">
        <is>
          <t>https://casino.guru/pokies2go-casino-review</t>
        </is>
      </c>
    </row>
    <row r="3322">
      <c r="A3322" s="2" t="inlineStr">
        <is>
          <t>Pokiesville Casino</t>
        </is>
      </c>
      <c r="B3322" t="inlineStr">
        <is>
          <t>pokiesville</t>
        </is>
      </c>
      <c r="D3322" t="n">
        <v>5.3</v>
      </c>
      <c r="E3322" s="3" t="inlineStr">
        <is>
          <t>Yes</t>
        </is>
      </c>
      <c r="F3322" s="4" t="inlineStr">
        <is>
          <t>No</t>
        </is>
      </c>
      <c r="G3322" s="4" t="inlineStr">
        <is>
          <t>No</t>
        </is>
      </c>
      <c r="H3322" s="4" t="inlineStr">
        <is>
          <t>No</t>
        </is>
      </c>
      <c r="J3322" t="n">
        <v>0</v>
      </c>
      <c r="K3322" t="n">
        <v>1</v>
      </c>
      <c r="L3322" t="inlineStr">
        <is>
          <t>casino.guru</t>
        </is>
      </c>
      <c r="M3322" s="5" t="n">
        <v>45987</v>
      </c>
      <c r="N3322" t="inlineStr">
        <is>
          <t>Yes</t>
        </is>
      </c>
      <c r="O3322" t="inlineStr">
        <is>
          <t>2026-04-19 06:42</t>
        </is>
      </c>
      <c r="P3322" t="inlineStr">
        <is>
          <t>2026-04-20 23:43</t>
        </is>
      </c>
      <c r="Q3322" t="inlineStr">
        <is>
          <t>https://casino.guru/pokiesville-casino-review</t>
        </is>
      </c>
    </row>
    <row r="3323">
      <c r="A3323" s="2" t="inlineStr">
        <is>
          <t>Rabbit Win Casino</t>
        </is>
      </c>
      <c r="B3323" t="inlineStr">
        <is>
          <t>rabbit-win</t>
        </is>
      </c>
      <c r="C3323" t="inlineStr">
        <is>
          <t>MGA</t>
        </is>
      </c>
      <c r="D3323" t="n">
        <v>5.3</v>
      </c>
      <c r="E3323" s="3" t="inlineStr">
        <is>
          <t>Yes</t>
        </is>
      </c>
      <c r="F3323" s="3" t="inlineStr">
        <is>
          <t>Yes</t>
        </is>
      </c>
      <c r="G3323" s="3" t="inlineStr">
        <is>
          <t>Yes</t>
        </is>
      </c>
      <c r="H3323" s="4" t="inlineStr">
        <is>
          <t>No</t>
        </is>
      </c>
      <c r="J3323" t="n">
        <v>0</v>
      </c>
      <c r="K3323" t="n">
        <v>1</v>
      </c>
      <c r="L3323" t="inlineStr">
        <is>
          <t>casino.guru</t>
        </is>
      </c>
      <c r="M3323" s="5" t="n">
        <v>46049</v>
      </c>
      <c r="N3323" t="inlineStr">
        <is>
          <t>Yes</t>
        </is>
      </c>
      <c r="O3323" t="inlineStr">
        <is>
          <t>2026-04-19 06:31</t>
        </is>
      </c>
      <c r="P3323" t="inlineStr">
        <is>
          <t>2026-04-20 23:29</t>
        </is>
      </c>
      <c r="Q3323" t="inlineStr">
        <is>
          <t>https://casino.guru/rabbit-win-casino-review</t>
        </is>
      </c>
    </row>
    <row r="3324">
      <c r="A3324" s="2" t="inlineStr">
        <is>
          <t>Rizz Casino</t>
        </is>
      </c>
      <c r="B3324" t="inlineStr">
        <is>
          <t>rizz</t>
        </is>
      </c>
      <c r="C3324" t="inlineStr">
        <is>
          <t>Kahnawake</t>
        </is>
      </c>
      <c r="D3324" t="n">
        <v>5.3</v>
      </c>
      <c r="E3324" s="3" t="inlineStr">
        <is>
          <t>Yes</t>
        </is>
      </c>
      <c r="F3324" s="3" t="inlineStr">
        <is>
          <t>Yes</t>
        </is>
      </c>
      <c r="G3324" s="3" t="inlineStr">
        <is>
          <t>Yes</t>
        </is>
      </c>
      <c r="H3324" s="4" t="inlineStr">
        <is>
          <t>No</t>
        </is>
      </c>
      <c r="J3324" t="n">
        <v>0</v>
      </c>
      <c r="K3324" t="n">
        <v>1</v>
      </c>
      <c r="L3324" t="inlineStr">
        <is>
          <t>casino.guru</t>
        </is>
      </c>
      <c r="M3324" s="5" t="n">
        <v>45912</v>
      </c>
      <c r="N3324" t="inlineStr">
        <is>
          <t>Yes</t>
        </is>
      </c>
      <c r="O3324" t="inlineStr">
        <is>
          <t>2026-04-19 06:35</t>
        </is>
      </c>
      <c r="P3324" t="inlineStr">
        <is>
          <t>2026-04-20 23:35</t>
        </is>
      </c>
      <c r="Q3324" t="inlineStr">
        <is>
          <t>https://casino.guru/rizz-casino-review</t>
        </is>
      </c>
    </row>
    <row r="3325">
      <c r="A3325" s="2" t="inlineStr">
        <is>
          <t>Rocket.run Casino</t>
        </is>
      </c>
      <c r="B3325" t="inlineStr">
        <is>
          <t>rocket-run</t>
        </is>
      </c>
      <c r="D3325" t="n">
        <v>5.3</v>
      </c>
      <c r="E3325" s="3" t="inlineStr">
        <is>
          <t>Yes</t>
        </is>
      </c>
      <c r="F3325" s="3" t="inlineStr">
        <is>
          <t>Yes</t>
        </is>
      </c>
      <c r="G3325" s="3" t="inlineStr">
        <is>
          <t>Yes</t>
        </is>
      </c>
      <c r="H3325" s="4" t="inlineStr">
        <is>
          <t>No</t>
        </is>
      </c>
      <c r="J3325" t="n">
        <v>0</v>
      </c>
      <c r="K3325" t="n">
        <v>1</v>
      </c>
      <c r="L3325" t="inlineStr">
        <is>
          <t>casino.guru</t>
        </is>
      </c>
      <c r="M3325" s="5" t="n">
        <v>46053</v>
      </c>
      <c r="N3325" t="inlineStr">
        <is>
          <t>Yes</t>
        </is>
      </c>
      <c r="O3325" t="inlineStr">
        <is>
          <t>2026-04-19 06:06</t>
        </is>
      </c>
      <c r="P3325" t="inlineStr">
        <is>
          <t>2026-04-20 22:58</t>
        </is>
      </c>
      <c r="Q3325" t="inlineStr">
        <is>
          <t>https://casino.guru/rocket-run-casino-review</t>
        </is>
      </c>
    </row>
    <row r="3326">
      <c r="A3326" s="2" t="inlineStr">
        <is>
          <t>Romus Casino</t>
        </is>
      </c>
      <c r="B3326" t="inlineStr">
        <is>
          <t>romus</t>
        </is>
      </c>
      <c r="C3326" t="inlineStr">
        <is>
          <t>Anjouan</t>
        </is>
      </c>
      <c r="D3326" t="n">
        <v>5.3</v>
      </c>
      <c r="E3326" s="3" t="inlineStr">
        <is>
          <t>Yes</t>
        </is>
      </c>
      <c r="F3326" s="4" t="inlineStr">
        <is>
          <t>No</t>
        </is>
      </c>
      <c r="G3326" s="4" t="inlineStr">
        <is>
          <t>No</t>
        </is>
      </c>
      <c r="H3326" s="4" t="inlineStr">
        <is>
          <t>No</t>
        </is>
      </c>
      <c r="J3326" t="n">
        <v>0</v>
      </c>
      <c r="K3326" t="n">
        <v>1</v>
      </c>
      <c r="L3326" t="inlineStr">
        <is>
          <t>casino.guru</t>
        </is>
      </c>
      <c r="M3326" s="5" t="n">
        <v>46120</v>
      </c>
      <c r="N3326" t="inlineStr">
        <is>
          <t>Yes</t>
        </is>
      </c>
      <c r="O3326" t="inlineStr">
        <is>
          <t>2026-04-19 07:13</t>
        </is>
      </c>
      <c r="P3326" t="inlineStr">
        <is>
          <t>2026-04-21 00:21</t>
        </is>
      </c>
      <c r="Q3326" t="inlineStr">
        <is>
          <t>https://casino.guru/romus-casino-review</t>
        </is>
      </c>
    </row>
    <row r="3327">
      <c r="A3327" s="2" t="inlineStr">
        <is>
          <t>SefirBet Casino</t>
        </is>
      </c>
      <c r="B3327" t="inlineStr">
        <is>
          <t>sefirbet</t>
        </is>
      </c>
      <c r="C3327" t="inlineStr">
        <is>
          <t>Anjouan</t>
        </is>
      </c>
      <c r="D3327" t="n">
        <v>5.3</v>
      </c>
      <c r="E3327" s="3" t="inlineStr">
        <is>
          <t>Yes</t>
        </is>
      </c>
      <c r="F3327" s="3" t="inlineStr">
        <is>
          <t>Yes</t>
        </is>
      </c>
      <c r="G3327" s="3" t="inlineStr">
        <is>
          <t>Yes</t>
        </is>
      </c>
      <c r="H3327" s="4" t="inlineStr">
        <is>
          <t>No</t>
        </is>
      </c>
      <c r="J3327" t="n">
        <v>0</v>
      </c>
      <c r="K3327" t="n">
        <v>1</v>
      </c>
      <c r="L3327" t="inlineStr">
        <is>
          <t>casino.guru</t>
        </is>
      </c>
      <c r="M3327" s="5" t="n">
        <v>46071</v>
      </c>
      <c r="N3327" t="inlineStr">
        <is>
          <t>Yes</t>
        </is>
      </c>
      <c r="O3327" t="inlineStr">
        <is>
          <t>2026-04-19 07:08</t>
        </is>
      </c>
      <c r="P3327" t="inlineStr">
        <is>
          <t>2026-04-21 00:14</t>
        </is>
      </c>
      <c r="Q3327" t="inlineStr">
        <is>
          <t>https://casino.guru/sefirbet-casino-review</t>
        </is>
      </c>
    </row>
    <row r="3328">
      <c r="A3328" s="2" t="inlineStr">
        <is>
          <t>Slotnite Casino</t>
        </is>
      </c>
      <c r="B3328" t="inlineStr">
        <is>
          <t>slotnite</t>
        </is>
      </c>
      <c r="C3328" t="inlineStr">
        <is>
          <t>MGA</t>
        </is>
      </c>
      <c r="D3328" t="n">
        <v>5.3</v>
      </c>
      <c r="E3328" s="3" t="inlineStr">
        <is>
          <t>Yes</t>
        </is>
      </c>
      <c r="F3328" s="4" t="inlineStr">
        <is>
          <t>No</t>
        </is>
      </c>
      <c r="G3328" s="4" t="inlineStr">
        <is>
          <t>No</t>
        </is>
      </c>
      <c r="H3328" s="4" t="inlineStr">
        <is>
          <t>No</t>
        </is>
      </c>
      <c r="J3328" t="n">
        <v>0</v>
      </c>
      <c r="K3328" t="n">
        <v>1</v>
      </c>
      <c r="L3328" t="inlineStr">
        <is>
          <t>casino.guru</t>
        </is>
      </c>
      <c r="M3328" s="5" t="n">
        <v>46053</v>
      </c>
      <c r="N3328" t="inlineStr">
        <is>
          <t>Yes</t>
        </is>
      </c>
      <c r="O3328" t="inlineStr">
        <is>
          <t>2026-04-19 06:09</t>
        </is>
      </c>
      <c r="P3328" t="inlineStr">
        <is>
          <t>2026-04-20 23:01</t>
        </is>
      </c>
      <c r="Q3328" t="inlineStr">
        <is>
          <t>https://casino.guru/slotnite-casino-review</t>
        </is>
      </c>
    </row>
    <row r="3329">
      <c r="A3329" s="2" t="inlineStr">
        <is>
          <t>Slottica Casino</t>
        </is>
      </c>
      <c r="B3329" t="inlineStr">
        <is>
          <t>slottica</t>
        </is>
      </c>
      <c r="C3329" t="inlineStr">
        <is>
          <t>MGA</t>
        </is>
      </c>
      <c r="D3329" t="n">
        <v>5.3</v>
      </c>
      <c r="E3329" s="3" t="inlineStr">
        <is>
          <t>Yes</t>
        </is>
      </c>
      <c r="F3329" s="3" t="inlineStr">
        <is>
          <t>Yes</t>
        </is>
      </c>
      <c r="G3329" s="3" t="inlineStr">
        <is>
          <t>Yes</t>
        </is>
      </c>
      <c r="H3329" s="4" t="inlineStr">
        <is>
          <t>No</t>
        </is>
      </c>
      <c r="J3329" t="n">
        <v>0</v>
      </c>
      <c r="K3329" t="n">
        <v>1</v>
      </c>
      <c r="L3329" t="inlineStr">
        <is>
          <t>casino.guru</t>
        </is>
      </c>
      <c r="M3329" s="5" t="n">
        <v>46121</v>
      </c>
      <c r="N3329" t="inlineStr">
        <is>
          <t>Yes</t>
        </is>
      </c>
      <c r="O3329" t="inlineStr">
        <is>
          <t>2026-04-19 06:05</t>
        </is>
      </c>
      <c r="P3329" t="inlineStr">
        <is>
          <t>2026-04-20 22:57</t>
        </is>
      </c>
      <c r="Q3329" t="inlineStr">
        <is>
          <t>https://casino.guru/Slottica-Casino-review</t>
        </is>
      </c>
    </row>
    <row r="3330">
      <c r="A3330" s="2" t="inlineStr">
        <is>
          <t>Ternobet Casino</t>
        </is>
      </c>
      <c r="B3330" t="inlineStr">
        <is>
          <t>ternobet</t>
        </is>
      </c>
      <c r="D3330" t="n">
        <v>5.3</v>
      </c>
      <c r="E3330" s="3" t="inlineStr">
        <is>
          <t>Yes</t>
        </is>
      </c>
      <c r="F3330" s="4" t="inlineStr">
        <is>
          <t>No</t>
        </is>
      </c>
      <c r="G3330" s="4" t="inlineStr">
        <is>
          <t>No</t>
        </is>
      </c>
      <c r="H3330" s="4" t="inlineStr">
        <is>
          <t>No</t>
        </is>
      </c>
      <c r="J3330" t="n">
        <v>0</v>
      </c>
      <c r="K3330" t="n">
        <v>1</v>
      </c>
      <c r="L3330" t="inlineStr">
        <is>
          <t>casino.guru</t>
        </is>
      </c>
      <c r="M3330" s="5" t="n">
        <v>46037</v>
      </c>
      <c r="N3330" t="inlineStr">
        <is>
          <t>Yes</t>
        </is>
      </c>
      <c r="O3330" t="inlineStr">
        <is>
          <t>2026-04-19 06:47</t>
        </is>
      </c>
      <c r="P3330" t="inlineStr">
        <is>
          <t>2026-04-20 23:50</t>
        </is>
      </c>
      <c r="Q3330" t="inlineStr">
        <is>
          <t>https://casino.guru/ternobet-casino-review</t>
        </is>
      </c>
    </row>
    <row r="3331">
      <c r="A3331" s="2" t="inlineStr">
        <is>
          <t>Tonplay Casino</t>
        </is>
      </c>
      <c r="B3331" t="inlineStr">
        <is>
          <t>tonplay</t>
        </is>
      </c>
      <c r="C3331" t="inlineStr">
        <is>
          <t>Anjouan</t>
        </is>
      </c>
      <c r="D3331" t="n">
        <v>5.3</v>
      </c>
      <c r="E3331" s="3" t="inlineStr">
        <is>
          <t>Yes</t>
        </is>
      </c>
      <c r="F3331" s="3" t="inlineStr">
        <is>
          <t>Yes</t>
        </is>
      </c>
      <c r="G3331" s="3" t="inlineStr">
        <is>
          <t>Yes</t>
        </is>
      </c>
      <c r="H3331" s="4" t="inlineStr">
        <is>
          <t>No</t>
        </is>
      </c>
      <c r="J3331" t="n">
        <v>0</v>
      </c>
      <c r="K3331" t="n">
        <v>1</v>
      </c>
      <c r="L3331" t="inlineStr">
        <is>
          <t>casino.guru</t>
        </is>
      </c>
      <c r="M3331" s="5" t="n">
        <v>46132</v>
      </c>
      <c r="N3331" t="inlineStr">
        <is>
          <t>Yes</t>
        </is>
      </c>
      <c r="O3331" t="inlineStr">
        <is>
          <t>2026-04-19 07:06</t>
        </is>
      </c>
      <c r="P3331" t="inlineStr">
        <is>
          <t>2026-04-21 00:13</t>
        </is>
      </c>
      <c r="Q3331" t="inlineStr">
        <is>
          <t>https://casino.guru/tonplay-casino-review</t>
        </is>
      </c>
    </row>
    <row r="3332">
      <c r="A3332" s="2" t="inlineStr">
        <is>
          <t>Twinky Win Casino</t>
        </is>
      </c>
      <c r="B3332" t="inlineStr">
        <is>
          <t>twinky-win</t>
        </is>
      </c>
      <c r="D3332" t="n">
        <v>5.3</v>
      </c>
      <c r="E3332" s="3" t="inlineStr">
        <is>
          <t>Yes</t>
        </is>
      </c>
      <c r="F3332" s="3" t="inlineStr">
        <is>
          <t>Yes</t>
        </is>
      </c>
      <c r="G3332" s="3" t="inlineStr">
        <is>
          <t>Yes</t>
        </is>
      </c>
      <c r="H3332" s="4" t="inlineStr">
        <is>
          <t>No</t>
        </is>
      </c>
      <c r="J3332" t="n">
        <v>0</v>
      </c>
      <c r="K3332" t="n">
        <v>1</v>
      </c>
      <c r="L3332" t="inlineStr">
        <is>
          <t>casino.guru</t>
        </is>
      </c>
      <c r="M3332" s="5" t="n">
        <v>46105</v>
      </c>
      <c r="N3332" t="inlineStr">
        <is>
          <t>Yes</t>
        </is>
      </c>
      <c r="O3332" t="inlineStr">
        <is>
          <t>2026-04-19 06:25</t>
        </is>
      </c>
      <c r="P3332" t="inlineStr">
        <is>
          <t>2026-04-20 23:22</t>
        </is>
      </c>
      <c r="Q3332" t="inlineStr">
        <is>
          <t>https://casino.guru/twinky-win-casino-review</t>
        </is>
      </c>
    </row>
    <row r="3333">
      <c r="A3333" s="2" t="inlineStr">
        <is>
          <t>Valtti Casino</t>
        </is>
      </c>
      <c r="B3333" t="inlineStr">
        <is>
          <t>valtti</t>
        </is>
      </c>
      <c r="C3333" t="inlineStr">
        <is>
          <t>MGA</t>
        </is>
      </c>
      <c r="D3333" t="n">
        <v>5.3</v>
      </c>
      <c r="E3333" s="3" t="inlineStr">
        <is>
          <t>Yes</t>
        </is>
      </c>
      <c r="F3333" s="4" t="inlineStr">
        <is>
          <t>No</t>
        </is>
      </c>
      <c r="G3333" s="4" t="inlineStr">
        <is>
          <t>No</t>
        </is>
      </c>
      <c r="H3333" s="4" t="inlineStr">
        <is>
          <t>No</t>
        </is>
      </c>
      <c r="J3333" t="n">
        <v>0</v>
      </c>
      <c r="K3333" t="n">
        <v>1</v>
      </c>
      <c r="L3333" t="inlineStr">
        <is>
          <t>casino.guru</t>
        </is>
      </c>
      <c r="M3333" s="5" t="n">
        <v>46059</v>
      </c>
      <c r="N3333" t="inlineStr">
        <is>
          <t>Yes</t>
        </is>
      </c>
      <c r="O3333" t="inlineStr">
        <is>
          <t>2026-04-19 07:00</t>
        </is>
      </c>
      <c r="P3333" t="inlineStr">
        <is>
          <t>2026-04-21 00:05</t>
        </is>
      </c>
      <c r="Q3333" t="inlineStr">
        <is>
          <t>https://casino.guru/valtti-casino-review</t>
        </is>
      </c>
    </row>
    <row r="3334">
      <c r="A3334" s="2" t="inlineStr">
        <is>
          <t>Vicibet Casino</t>
        </is>
      </c>
      <c r="B3334" t="inlineStr">
        <is>
          <t>vicibet</t>
        </is>
      </c>
      <c r="C3334" t="inlineStr">
        <is>
          <t>Anjouan</t>
        </is>
      </c>
      <c r="D3334" t="n">
        <v>5.3</v>
      </c>
      <c r="E3334" s="3" t="inlineStr">
        <is>
          <t>Yes</t>
        </is>
      </c>
      <c r="F3334" s="4" t="inlineStr">
        <is>
          <t>No</t>
        </is>
      </c>
      <c r="G3334" s="4" t="inlineStr">
        <is>
          <t>No</t>
        </is>
      </c>
      <c r="H3334" s="4" t="inlineStr">
        <is>
          <t>No</t>
        </is>
      </c>
      <c r="J3334" t="n">
        <v>0</v>
      </c>
      <c r="K3334" t="n">
        <v>1</v>
      </c>
      <c r="L3334" t="inlineStr">
        <is>
          <t>casino.guru</t>
        </is>
      </c>
      <c r="M3334" s="5" t="n">
        <v>45945</v>
      </c>
      <c r="N3334" t="inlineStr">
        <is>
          <t>Yes</t>
        </is>
      </c>
      <c r="O3334" t="inlineStr">
        <is>
          <t>2026-04-19 06:54</t>
        </is>
      </c>
      <c r="P3334" t="inlineStr">
        <is>
          <t>2026-04-20 23:57</t>
        </is>
      </c>
      <c r="Q3334" t="inlineStr">
        <is>
          <t>https://casino.guru/vicibet-casino-review</t>
        </is>
      </c>
    </row>
    <row r="3335">
      <c r="A3335" s="2" t="inlineStr">
        <is>
          <t>WINBET2U Casino</t>
        </is>
      </c>
      <c r="B3335" t="inlineStr">
        <is>
          <t>winbet2u</t>
        </is>
      </c>
      <c r="D3335" t="n">
        <v>5.3</v>
      </c>
      <c r="E3335" s="3" t="inlineStr">
        <is>
          <t>Yes</t>
        </is>
      </c>
      <c r="F3335" s="4" t="inlineStr">
        <is>
          <t>No</t>
        </is>
      </c>
      <c r="G3335" s="4" t="inlineStr">
        <is>
          <t>No</t>
        </is>
      </c>
      <c r="H3335" s="4" t="inlineStr">
        <is>
          <t>No</t>
        </is>
      </c>
      <c r="J3335" t="n">
        <v>0</v>
      </c>
      <c r="K3335" t="n">
        <v>1</v>
      </c>
      <c r="L3335" t="inlineStr">
        <is>
          <t>casino.guru</t>
        </is>
      </c>
      <c r="M3335" s="5" t="n">
        <v>45992</v>
      </c>
      <c r="N3335" t="inlineStr">
        <is>
          <t>Yes</t>
        </is>
      </c>
      <c r="O3335" t="inlineStr">
        <is>
          <t>2026-04-19 06:15</t>
        </is>
      </c>
      <c r="P3335" t="inlineStr">
        <is>
          <t>2026-04-20 23:08</t>
        </is>
      </c>
      <c r="Q3335" t="inlineStr">
        <is>
          <t>https://casino.guru/winbet2u-casino-review</t>
        </is>
      </c>
    </row>
    <row r="3336">
      <c r="A3336" s="2" t="inlineStr">
        <is>
          <t>WickedPokies Casino</t>
        </is>
      </c>
      <c r="B3336" t="inlineStr">
        <is>
          <t>wickedpokies</t>
        </is>
      </c>
      <c r="D3336" t="n">
        <v>5.3</v>
      </c>
      <c r="E3336" s="3" t="inlineStr">
        <is>
          <t>Yes</t>
        </is>
      </c>
      <c r="F3336" s="3" t="inlineStr">
        <is>
          <t>Yes</t>
        </is>
      </c>
      <c r="G3336" s="3" t="inlineStr">
        <is>
          <t>Yes</t>
        </is>
      </c>
      <c r="H3336" s="4" t="inlineStr">
        <is>
          <t>No</t>
        </is>
      </c>
      <c r="J3336" t="n">
        <v>0</v>
      </c>
      <c r="K3336" t="n">
        <v>1</v>
      </c>
      <c r="L3336" t="inlineStr">
        <is>
          <t>casino.guru</t>
        </is>
      </c>
      <c r="M3336" s="5" t="n">
        <v>46018</v>
      </c>
      <c r="N3336" t="inlineStr">
        <is>
          <t>Yes</t>
        </is>
      </c>
      <c r="O3336" t="inlineStr">
        <is>
          <t>2026-04-19 06:50</t>
        </is>
      </c>
      <c r="P3336" t="inlineStr">
        <is>
          <t>2026-04-20 23:53</t>
        </is>
      </c>
      <c r="Q3336" t="inlineStr">
        <is>
          <t>https://casino.guru/wickedpokies-casino-review</t>
        </is>
      </c>
    </row>
    <row r="3337">
      <c r="A3337" s="2" t="inlineStr">
        <is>
          <t>WikiLuck Casino</t>
        </is>
      </c>
      <c r="B3337" t="inlineStr">
        <is>
          <t>wikiluck</t>
        </is>
      </c>
      <c r="C3337" t="inlineStr">
        <is>
          <t>Curacao</t>
        </is>
      </c>
      <c r="D3337" t="n">
        <v>5.3</v>
      </c>
      <c r="E3337" s="3" t="inlineStr">
        <is>
          <t>Yes</t>
        </is>
      </c>
      <c r="F3337" s="3" t="inlineStr">
        <is>
          <t>Yes</t>
        </is>
      </c>
      <c r="G3337" s="3" t="inlineStr">
        <is>
          <t>Yes</t>
        </is>
      </c>
      <c r="H3337" s="4" t="inlineStr">
        <is>
          <t>No</t>
        </is>
      </c>
      <c r="J3337" t="n">
        <v>0</v>
      </c>
      <c r="K3337" t="n">
        <v>1</v>
      </c>
      <c r="L3337" t="inlineStr">
        <is>
          <t>casino.guru</t>
        </is>
      </c>
      <c r="M3337" s="5" t="n">
        <v>46058</v>
      </c>
      <c r="N3337" t="inlineStr">
        <is>
          <t>Yes</t>
        </is>
      </c>
      <c r="O3337" t="inlineStr">
        <is>
          <t>2026-04-19 06:28</t>
        </is>
      </c>
      <c r="P3337" t="inlineStr">
        <is>
          <t>2026-04-20 23:26</t>
        </is>
      </c>
      <c r="Q3337" t="inlineStr">
        <is>
          <t>https://casino.guru/wikiluck-casino-review</t>
        </is>
      </c>
    </row>
    <row r="3338">
      <c r="A3338" s="2" t="inlineStr">
        <is>
          <t>Win Diggers Casino</t>
        </is>
      </c>
      <c r="B3338" t="inlineStr">
        <is>
          <t>win-diggers</t>
        </is>
      </c>
      <c r="D3338" t="n">
        <v>5.3</v>
      </c>
      <c r="E3338" s="3" t="inlineStr">
        <is>
          <t>Yes</t>
        </is>
      </c>
      <c r="F3338" s="3" t="inlineStr">
        <is>
          <t>Yes</t>
        </is>
      </c>
      <c r="G3338" s="3" t="inlineStr">
        <is>
          <t>Yes</t>
        </is>
      </c>
      <c r="H3338" s="4" t="inlineStr">
        <is>
          <t>No</t>
        </is>
      </c>
      <c r="J3338" t="n">
        <v>0</v>
      </c>
      <c r="K3338" t="n">
        <v>1</v>
      </c>
      <c r="L3338" t="inlineStr">
        <is>
          <t>casino.guru</t>
        </is>
      </c>
      <c r="M3338" s="5" t="n">
        <v>46105</v>
      </c>
      <c r="N3338" t="inlineStr">
        <is>
          <t>Yes</t>
        </is>
      </c>
      <c r="O3338" t="inlineStr">
        <is>
          <t>2026-04-19 06:16</t>
        </is>
      </c>
      <c r="P3338" t="inlineStr">
        <is>
          <t>2026-04-20 23:10</t>
        </is>
      </c>
      <c r="Q3338" t="inlineStr">
        <is>
          <t>https://casino.guru/win-diggers-casino-review</t>
        </is>
      </c>
    </row>
    <row r="3339">
      <c r="A3339" s="2" t="inlineStr">
        <is>
          <t>ZeusWin Casino</t>
        </is>
      </c>
      <c r="B3339" t="inlineStr">
        <is>
          <t>zeuswin</t>
        </is>
      </c>
      <c r="C3339" t="inlineStr">
        <is>
          <t>Tobique</t>
        </is>
      </c>
      <c r="D3339" t="n">
        <v>5.3</v>
      </c>
      <c r="E3339" s="3" t="inlineStr">
        <is>
          <t>Yes</t>
        </is>
      </c>
      <c r="F3339" s="3" t="inlineStr">
        <is>
          <t>Yes</t>
        </is>
      </c>
      <c r="G3339" s="3" t="inlineStr">
        <is>
          <t>Yes</t>
        </is>
      </c>
      <c r="H3339" s="4" t="inlineStr">
        <is>
          <t>No</t>
        </is>
      </c>
      <c r="I3339" s="3" t="inlineStr">
        <is>
          <t>Yes</t>
        </is>
      </c>
      <c r="J3339" t="n">
        <v>1</v>
      </c>
      <c r="K3339" t="n">
        <v>1</v>
      </c>
      <c r="L3339" t="inlineStr">
        <is>
          <t>casino.guru</t>
        </is>
      </c>
      <c r="M3339" s="5" t="n">
        <v>45950</v>
      </c>
      <c r="N3339" t="inlineStr">
        <is>
          <t>Yes</t>
        </is>
      </c>
      <c r="O3339" t="inlineStr">
        <is>
          <t>2026-04-19 06:36</t>
        </is>
      </c>
      <c r="P3339" t="inlineStr">
        <is>
          <t>2026-04-20 23:36</t>
        </is>
      </c>
      <c r="Q3339" t="inlineStr">
        <is>
          <t>https://casino.guru/zeuswin-casino-review</t>
        </is>
      </c>
    </row>
    <row r="3340">
      <c r="A3340" s="2" t="inlineStr">
        <is>
          <t>talkSPORT BET Casino</t>
        </is>
      </c>
      <c r="B3340" t="inlineStr">
        <is>
          <t>talksport-bet</t>
        </is>
      </c>
      <c r="C3340" t="inlineStr">
        <is>
          <t>UKGC</t>
        </is>
      </c>
      <c r="D3340" t="n">
        <v>5.3</v>
      </c>
      <c r="E3340" s="3" t="inlineStr">
        <is>
          <t>Yes</t>
        </is>
      </c>
      <c r="F3340" s="4" t="inlineStr">
        <is>
          <t>No</t>
        </is>
      </c>
      <c r="G3340" s="4" t="inlineStr">
        <is>
          <t>No</t>
        </is>
      </c>
      <c r="H3340" s="4" t="inlineStr">
        <is>
          <t>No</t>
        </is>
      </c>
      <c r="J3340" t="n">
        <v>0</v>
      </c>
      <c r="K3340" t="n">
        <v>1</v>
      </c>
      <c r="L3340" t="inlineStr">
        <is>
          <t>casino.guru</t>
        </is>
      </c>
      <c r="M3340" s="5" t="n">
        <v>46127</v>
      </c>
      <c r="N3340" t="inlineStr">
        <is>
          <t>Yes</t>
        </is>
      </c>
      <c r="O3340" t="inlineStr">
        <is>
          <t>2026-04-19 06:27</t>
        </is>
      </c>
      <c r="P3340" t="inlineStr">
        <is>
          <t>2026-04-20 23:24</t>
        </is>
      </c>
      <c r="Q3340" t="inlineStr">
        <is>
          <t>https://casino.guru/talksport-bet-casino-review</t>
        </is>
      </c>
    </row>
    <row r="3341">
      <c r="A3341" s="2" t="inlineStr">
        <is>
          <t>21LuckyBet Casino</t>
        </is>
      </c>
      <c r="B3341" t="inlineStr">
        <is>
          <t>21luckybet</t>
        </is>
      </c>
      <c r="C3341" t="inlineStr">
        <is>
          <t>MGA</t>
        </is>
      </c>
      <c r="D3341" t="n">
        <v>5.2</v>
      </c>
      <c r="E3341" s="3" t="inlineStr">
        <is>
          <t>Yes</t>
        </is>
      </c>
      <c r="F3341" s="3" t="inlineStr">
        <is>
          <t>Yes</t>
        </is>
      </c>
      <c r="G3341" s="3" t="inlineStr">
        <is>
          <t>Yes</t>
        </is>
      </c>
      <c r="H3341" s="4" t="inlineStr">
        <is>
          <t>No</t>
        </is>
      </c>
      <c r="J3341" t="n">
        <v>0</v>
      </c>
      <c r="K3341" t="n">
        <v>1</v>
      </c>
      <c r="L3341" t="inlineStr">
        <is>
          <t>casino.guru</t>
        </is>
      </c>
      <c r="M3341" s="5" t="n">
        <v>46009</v>
      </c>
      <c r="N3341" t="inlineStr">
        <is>
          <t>Yes</t>
        </is>
      </c>
      <c r="O3341" t="inlineStr">
        <is>
          <t>2026-04-19 06:23</t>
        </is>
      </c>
      <c r="P3341" t="inlineStr">
        <is>
          <t>2026-04-20 23:19</t>
        </is>
      </c>
      <c r="Q3341" t="inlineStr">
        <is>
          <t>https://casino.guru/21luckybet-casino-review</t>
        </is>
      </c>
    </row>
    <row r="3342">
      <c r="A3342" s="2" t="inlineStr">
        <is>
          <t>APlay Casino</t>
        </is>
      </c>
      <c r="B3342" t="inlineStr">
        <is>
          <t>aplay</t>
        </is>
      </c>
      <c r="C3342" t="inlineStr">
        <is>
          <t>MGA</t>
        </is>
      </c>
      <c r="D3342" t="n">
        <v>5.2</v>
      </c>
      <c r="E3342" s="3" t="inlineStr">
        <is>
          <t>Yes</t>
        </is>
      </c>
      <c r="F3342" s="3" t="inlineStr">
        <is>
          <t>Yes</t>
        </is>
      </c>
      <c r="G3342" s="3" t="inlineStr">
        <is>
          <t>Yes</t>
        </is>
      </c>
      <c r="H3342" s="4" t="inlineStr">
        <is>
          <t>No</t>
        </is>
      </c>
      <c r="J3342" t="n">
        <v>0</v>
      </c>
      <c r="K3342" t="n">
        <v>1</v>
      </c>
      <c r="L3342" t="inlineStr">
        <is>
          <t>casino.guru</t>
        </is>
      </c>
      <c r="M3342" s="5" t="n">
        <v>46113</v>
      </c>
      <c r="N3342" t="inlineStr">
        <is>
          <t>Yes</t>
        </is>
      </c>
      <c r="O3342" t="inlineStr">
        <is>
          <t>2026-04-19 05:57</t>
        </is>
      </c>
      <c r="P3342" t="inlineStr">
        <is>
          <t>2026-04-20 22:47</t>
        </is>
      </c>
      <c r="Q3342" t="inlineStr">
        <is>
          <t>https://casino.guru/APlay-Casino-review</t>
        </is>
      </c>
    </row>
    <row r="3343">
      <c r="A3343" s="2" t="inlineStr">
        <is>
          <t>Bet da Sorte Casino</t>
        </is>
      </c>
      <c r="B3343" t="inlineStr">
        <is>
          <t>bet-da-sorte</t>
        </is>
      </c>
      <c r="D3343" t="n">
        <v>5.2</v>
      </c>
      <c r="E3343" s="3" t="inlineStr">
        <is>
          <t>Yes</t>
        </is>
      </c>
      <c r="F3343" s="4" t="inlineStr">
        <is>
          <t>No</t>
        </is>
      </c>
      <c r="G3343" s="4" t="inlineStr">
        <is>
          <t>No</t>
        </is>
      </c>
      <c r="H3343" s="4" t="inlineStr">
        <is>
          <t>No</t>
        </is>
      </c>
      <c r="J3343" t="n">
        <v>0</v>
      </c>
      <c r="K3343" t="n">
        <v>1</v>
      </c>
      <c r="L3343" t="inlineStr">
        <is>
          <t>casino.guru</t>
        </is>
      </c>
      <c r="M3343" s="5" t="n">
        <v>45975</v>
      </c>
      <c r="N3343" t="inlineStr">
        <is>
          <t>Yes</t>
        </is>
      </c>
      <c r="O3343" t="inlineStr">
        <is>
          <t>2026-04-19 06:50</t>
        </is>
      </c>
      <c r="P3343" t="inlineStr">
        <is>
          <t>2026-04-20 23:53</t>
        </is>
      </c>
      <c r="Q3343" t="inlineStr">
        <is>
          <t>https://casino.guru/bet-da-sorte-casino-review</t>
        </is>
      </c>
    </row>
    <row r="3344">
      <c r="A3344" s="2" t="inlineStr">
        <is>
          <t>BetNFlix Casino</t>
        </is>
      </c>
      <c r="B3344" t="inlineStr">
        <is>
          <t>betnflix</t>
        </is>
      </c>
      <c r="C3344" t="inlineStr">
        <is>
          <t>MGA</t>
        </is>
      </c>
      <c r="D3344" t="n">
        <v>5.2</v>
      </c>
      <c r="E3344" s="3" t="inlineStr">
        <is>
          <t>Yes</t>
        </is>
      </c>
      <c r="F3344" s="4" t="inlineStr">
        <is>
          <t>No</t>
        </is>
      </c>
      <c r="G3344" s="4" t="inlineStr">
        <is>
          <t>No</t>
        </is>
      </c>
      <c r="H3344" s="4" t="inlineStr">
        <is>
          <t>No</t>
        </is>
      </c>
      <c r="I3344" s="3" t="inlineStr">
        <is>
          <t>Yes</t>
        </is>
      </c>
      <c r="J3344" t="n">
        <v>1</v>
      </c>
      <c r="K3344" t="n">
        <v>1</v>
      </c>
      <c r="L3344" t="inlineStr">
        <is>
          <t>casino.guru</t>
        </is>
      </c>
      <c r="M3344" s="5" t="n">
        <v>46076</v>
      </c>
      <c r="N3344" t="inlineStr">
        <is>
          <t>Yes</t>
        </is>
      </c>
      <c r="O3344" t="inlineStr">
        <is>
          <t>2026-04-19 06:28</t>
        </is>
      </c>
      <c r="P3344" t="inlineStr">
        <is>
          <t>2026-04-20 23:26</t>
        </is>
      </c>
      <c r="Q3344" t="inlineStr">
        <is>
          <t>https://casino.guru/betnflix-casino-review</t>
        </is>
      </c>
    </row>
    <row r="3345">
      <c r="A3345" s="2" t="inlineStr">
        <is>
          <t>BetTOM Casino</t>
        </is>
      </c>
      <c r="B3345" t="inlineStr">
        <is>
          <t>bettom</t>
        </is>
      </c>
      <c r="C3345" t="inlineStr">
        <is>
          <t>UKGC</t>
        </is>
      </c>
      <c r="D3345" t="n">
        <v>5.2</v>
      </c>
      <c r="E3345" s="3" t="inlineStr">
        <is>
          <t>Yes</t>
        </is>
      </c>
      <c r="F3345" s="4" t="inlineStr">
        <is>
          <t>No</t>
        </is>
      </c>
      <c r="G3345" s="4" t="inlineStr">
        <is>
          <t>No</t>
        </is>
      </c>
      <c r="H3345" s="4" t="inlineStr">
        <is>
          <t>No</t>
        </is>
      </c>
      <c r="J3345" t="n">
        <v>0</v>
      </c>
      <c r="K3345" t="n">
        <v>1</v>
      </c>
      <c r="L3345" t="inlineStr">
        <is>
          <t>casino.guru</t>
        </is>
      </c>
      <c r="M3345" s="5" t="n">
        <v>45869</v>
      </c>
      <c r="N3345" t="inlineStr">
        <is>
          <t>Yes</t>
        </is>
      </c>
      <c r="O3345" t="inlineStr">
        <is>
          <t>2026-04-19 06:56</t>
        </is>
      </c>
      <c r="P3345" t="inlineStr">
        <is>
          <t>2026-04-21 00:00</t>
        </is>
      </c>
      <c r="Q3345" t="inlineStr">
        <is>
          <t>https://casino.guru/bettom-casino-review</t>
        </is>
      </c>
    </row>
    <row r="3346">
      <c r="A3346" s="2" t="inlineStr">
        <is>
          <t>Bigs.bet Casino</t>
        </is>
      </c>
      <c r="B3346" t="inlineStr">
        <is>
          <t>bigs-bet</t>
        </is>
      </c>
      <c r="C3346" t="inlineStr">
        <is>
          <t>Anjouan</t>
        </is>
      </c>
      <c r="D3346" t="n">
        <v>5.2</v>
      </c>
      <c r="E3346" s="3" t="inlineStr">
        <is>
          <t>Yes</t>
        </is>
      </c>
      <c r="F3346" s="3" t="inlineStr">
        <is>
          <t>Yes</t>
        </is>
      </c>
      <c r="G3346" s="3" t="inlineStr">
        <is>
          <t>Yes</t>
        </is>
      </c>
      <c r="H3346" s="4" t="inlineStr">
        <is>
          <t>No</t>
        </is>
      </c>
      <c r="J3346" t="n">
        <v>0</v>
      </c>
      <c r="K3346" t="n">
        <v>1</v>
      </c>
      <c r="L3346" t="inlineStr">
        <is>
          <t>casino.guru</t>
        </is>
      </c>
      <c r="M3346" s="5" t="n">
        <v>45872</v>
      </c>
      <c r="N3346" t="inlineStr">
        <is>
          <t>Yes</t>
        </is>
      </c>
      <c r="O3346" t="inlineStr">
        <is>
          <t>2026-04-19 06:55</t>
        </is>
      </c>
      <c r="P3346" t="inlineStr">
        <is>
          <t>2026-04-20 23:59</t>
        </is>
      </c>
      <c r="Q3346" t="inlineStr">
        <is>
          <t>https://casino.guru/bigs-bet-casino-review</t>
        </is>
      </c>
    </row>
    <row r="3347">
      <c r="A3347" s="2" t="inlineStr">
        <is>
          <t>Booty.bet Casino</t>
        </is>
      </c>
      <c r="B3347" t="inlineStr">
        <is>
          <t>booty-bet</t>
        </is>
      </c>
      <c r="D3347" t="n">
        <v>5.2</v>
      </c>
      <c r="E3347" s="3" t="inlineStr">
        <is>
          <t>Yes</t>
        </is>
      </c>
      <c r="F3347" s="3" t="inlineStr">
        <is>
          <t>Yes</t>
        </is>
      </c>
      <c r="G3347" s="3" t="inlineStr">
        <is>
          <t>Yes</t>
        </is>
      </c>
      <c r="H3347" s="4" t="inlineStr">
        <is>
          <t>No</t>
        </is>
      </c>
      <c r="J3347" t="n">
        <v>0</v>
      </c>
      <c r="K3347" t="n">
        <v>1</v>
      </c>
      <c r="L3347" t="inlineStr">
        <is>
          <t>casino.guru</t>
        </is>
      </c>
      <c r="M3347" s="5" t="n">
        <v>45896</v>
      </c>
      <c r="N3347" t="inlineStr">
        <is>
          <t>Yes</t>
        </is>
      </c>
      <c r="O3347" t="inlineStr">
        <is>
          <t>2026-04-19 06:41</t>
        </is>
      </c>
      <c r="P3347" t="inlineStr">
        <is>
          <t>2026-04-20 23:42</t>
        </is>
      </c>
      <c r="Q3347" t="inlineStr">
        <is>
          <t>https://casino.guru/booty-bet-casino-review</t>
        </is>
      </c>
    </row>
    <row r="3348">
      <c r="A3348" s="2" t="inlineStr">
        <is>
          <t>Casigood Casino</t>
        </is>
      </c>
      <c r="B3348" t="inlineStr">
        <is>
          <t>casigood</t>
        </is>
      </c>
      <c r="D3348" t="n">
        <v>5.2</v>
      </c>
      <c r="E3348" s="3" t="inlineStr">
        <is>
          <t>Yes</t>
        </is>
      </c>
      <c r="F3348" s="3" t="inlineStr">
        <is>
          <t>Yes</t>
        </is>
      </c>
      <c r="G3348" s="3" t="inlineStr">
        <is>
          <t>Yes</t>
        </is>
      </c>
      <c r="H3348" s="4" t="inlineStr">
        <is>
          <t>No</t>
        </is>
      </c>
      <c r="J3348" t="n">
        <v>0</v>
      </c>
      <c r="K3348" t="n">
        <v>1</v>
      </c>
      <c r="L3348" t="inlineStr">
        <is>
          <t>casino.guru</t>
        </is>
      </c>
      <c r="M3348" s="5" t="n">
        <v>46104</v>
      </c>
      <c r="N3348" t="inlineStr">
        <is>
          <t>Yes</t>
        </is>
      </c>
      <c r="O3348" t="inlineStr">
        <is>
          <t>2026-04-19 06:20</t>
        </is>
      </c>
      <c r="P3348" t="inlineStr">
        <is>
          <t>2026-04-20 23:15</t>
        </is>
      </c>
      <c r="Q3348" t="inlineStr">
        <is>
          <t>https://casino.guru/casigood-casino-review</t>
        </is>
      </c>
    </row>
    <row r="3349">
      <c r="A3349" s="2" t="inlineStr">
        <is>
          <t>CrownZilla Casino</t>
        </is>
      </c>
      <c r="B3349" t="inlineStr">
        <is>
          <t>crownzilla</t>
        </is>
      </c>
      <c r="C3349" t="inlineStr">
        <is>
          <t>Anjouan</t>
        </is>
      </c>
      <c r="D3349" t="n">
        <v>5.2</v>
      </c>
      <c r="E3349" s="3" t="inlineStr">
        <is>
          <t>Yes</t>
        </is>
      </c>
      <c r="F3349" s="3" t="inlineStr">
        <is>
          <t>Yes</t>
        </is>
      </c>
      <c r="G3349" s="3" t="inlineStr">
        <is>
          <t>Yes</t>
        </is>
      </c>
      <c r="H3349" s="4" t="inlineStr">
        <is>
          <t>No</t>
        </is>
      </c>
      <c r="J3349" t="n">
        <v>0</v>
      </c>
      <c r="K3349" t="n">
        <v>1</v>
      </c>
      <c r="L3349" t="inlineStr">
        <is>
          <t>casino.guru</t>
        </is>
      </c>
      <c r="M3349" s="5" t="n">
        <v>45996</v>
      </c>
      <c r="N3349" t="inlineStr">
        <is>
          <t>Yes</t>
        </is>
      </c>
      <c r="O3349" t="inlineStr">
        <is>
          <t>2026-04-19 07:04</t>
        </is>
      </c>
      <c r="P3349" t="inlineStr">
        <is>
          <t>2026-04-21 00:10</t>
        </is>
      </c>
      <c r="Q3349" t="inlineStr">
        <is>
          <t>https://casino.guru/crownzilla-casino-review</t>
        </is>
      </c>
    </row>
    <row r="3350">
      <c r="A3350" s="2" t="inlineStr">
        <is>
          <t>DeoBet Casino</t>
        </is>
      </c>
      <c r="B3350" t="inlineStr">
        <is>
          <t>deobet</t>
        </is>
      </c>
      <c r="C3350" t="inlineStr">
        <is>
          <t>Anjouan</t>
        </is>
      </c>
      <c r="D3350" t="n">
        <v>5.2</v>
      </c>
      <c r="E3350" s="3" t="inlineStr">
        <is>
          <t>Yes</t>
        </is>
      </c>
      <c r="F3350" s="3" t="inlineStr">
        <is>
          <t>Yes</t>
        </is>
      </c>
      <c r="G3350" s="3" t="inlineStr">
        <is>
          <t>Yes</t>
        </is>
      </c>
      <c r="H3350" s="4" t="inlineStr">
        <is>
          <t>No</t>
        </is>
      </c>
      <c r="J3350" t="n">
        <v>0</v>
      </c>
      <c r="K3350" t="n">
        <v>1</v>
      </c>
      <c r="L3350" t="inlineStr">
        <is>
          <t>casino.guru</t>
        </is>
      </c>
      <c r="M3350" s="5" t="n">
        <v>45916</v>
      </c>
      <c r="N3350" t="inlineStr">
        <is>
          <t>Yes</t>
        </is>
      </c>
      <c r="O3350" t="inlineStr">
        <is>
          <t>2026-04-19 06:53</t>
        </is>
      </c>
      <c r="P3350" t="inlineStr">
        <is>
          <t>2026-04-20 23:57</t>
        </is>
      </c>
      <c r="Q3350" t="inlineStr">
        <is>
          <t>https://casino.guru/deobet-casino-review</t>
        </is>
      </c>
    </row>
    <row r="3351">
      <c r="A3351" s="2" t="inlineStr">
        <is>
          <t>Elitwin Casino</t>
        </is>
      </c>
      <c r="B3351" t="inlineStr">
        <is>
          <t>elitwin</t>
        </is>
      </c>
      <c r="C3351" t="inlineStr">
        <is>
          <t>Curacao</t>
        </is>
      </c>
      <c r="D3351" t="n">
        <v>5.2</v>
      </c>
      <c r="E3351" s="3" t="inlineStr">
        <is>
          <t>Yes</t>
        </is>
      </c>
      <c r="F3351" s="3" t="inlineStr">
        <is>
          <t>Yes</t>
        </is>
      </c>
      <c r="G3351" s="3" t="inlineStr">
        <is>
          <t>Yes</t>
        </is>
      </c>
      <c r="H3351" s="4" t="inlineStr">
        <is>
          <t>No</t>
        </is>
      </c>
      <c r="J3351" t="n">
        <v>0</v>
      </c>
      <c r="K3351" t="n">
        <v>1</v>
      </c>
      <c r="L3351" t="inlineStr">
        <is>
          <t>casino.guru</t>
        </is>
      </c>
      <c r="M3351" s="5" t="n">
        <v>46056</v>
      </c>
      <c r="N3351" t="inlineStr">
        <is>
          <t>Yes</t>
        </is>
      </c>
      <c r="O3351" t="inlineStr">
        <is>
          <t>2026-04-19 07:03</t>
        </is>
      </c>
      <c r="P3351" t="inlineStr">
        <is>
          <t>2026-04-21 00:08</t>
        </is>
      </c>
      <c r="Q3351" t="inlineStr">
        <is>
          <t>https://casino.guru/elitwin-casino-review</t>
        </is>
      </c>
    </row>
    <row r="3352">
      <c r="A3352" s="2" t="inlineStr">
        <is>
          <t>GMSDeluxe Casino</t>
        </is>
      </c>
      <c r="B3352" t="inlineStr">
        <is>
          <t>gmsdeluxe</t>
        </is>
      </c>
      <c r="D3352" t="n">
        <v>5.2</v>
      </c>
      <c r="E3352" s="3" t="inlineStr">
        <is>
          <t>Yes</t>
        </is>
      </c>
      <c r="F3352" s="3" t="inlineStr">
        <is>
          <t>Yes</t>
        </is>
      </c>
      <c r="G3352" s="3" t="inlineStr">
        <is>
          <t>Yes</t>
        </is>
      </c>
      <c r="H3352" s="4" t="inlineStr">
        <is>
          <t>No</t>
        </is>
      </c>
      <c r="J3352" t="n">
        <v>0</v>
      </c>
      <c r="K3352" t="n">
        <v>1</v>
      </c>
      <c r="L3352" t="inlineStr">
        <is>
          <t>casino.guru</t>
        </is>
      </c>
      <c r="M3352" s="5" t="n">
        <v>46053</v>
      </c>
      <c r="N3352" t="inlineStr">
        <is>
          <t>Yes</t>
        </is>
      </c>
      <c r="O3352" t="inlineStr">
        <is>
          <t>2026-04-19 06:07</t>
        </is>
      </c>
      <c r="P3352" t="inlineStr">
        <is>
          <t>2026-04-20 22:59</t>
        </is>
      </c>
      <c r="Q3352" t="inlineStr">
        <is>
          <t>https://casino.guru/gmsdeluxe-casino-review</t>
        </is>
      </c>
    </row>
    <row r="3353">
      <c r="A3353" s="2" t="inlineStr">
        <is>
          <t>GOPLAY365 Casino</t>
        </is>
      </c>
      <c r="B3353" t="inlineStr">
        <is>
          <t>goplay365</t>
        </is>
      </c>
      <c r="C3353" t="inlineStr">
        <is>
          <t>Curacao</t>
        </is>
      </c>
      <c r="D3353" t="n">
        <v>5.2</v>
      </c>
      <c r="E3353" s="3" t="inlineStr">
        <is>
          <t>Yes</t>
        </is>
      </c>
      <c r="F3353" s="3" t="inlineStr">
        <is>
          <t>Yes</t>
        </is>
      </c>
      <c r="G3353" s="3" t="inlineStr">
        <is>
          <t>Yes</t>
        </is>
      </c>
      <c r="H3353" s="4" t="inlineStr">
        <is>
          <t>No</t>
        </is>
      </c>
      <c r="J3353" t="n">
        <v>0</v>
      </c>
      <c r="K3353" t="n">
        <v>1</v>
      </c>
      <c r="L3353" t="inlineStr">
        <is>
          <t>casino.guru</t>
        </is>
      </c>
      <c r="M3353" s="5" t="n">
        <v>46012</v>
      </c>
      <c r="N3353" t="inlineStr">
        <is>
          <t>Yes</t>
        </is>
      </c>
      <c r="O3353" t="inlineStr">
        <is>
          <t>2026-04-19 06:44</t>
        </is>
      </c>
      <c r="P3353" t="inlineStr">
        <is>
          <t>2026-04-20 23:45</t>
        </is>
      </c>
      <c r="Q3353" t="inlineStr">
        <is>
          <t>https://casino.guru/goplay365-casino-review</t>
        </is>
      </c>
    </row>
    <row r="3354">
      <c r="A3354" s="2" t="inlineStr">
        <is>
          <t>Gey99AU Casino</t>
        </is>
      </c>
      <c r="B3354" t="inlineStr">
        <is>
          <t>gey99au</t>
        </is>
      </c>
      <c r="D3354" t="n">
        <v>5.2</v>
      </c>
      <c r="E3354" s="3" t="inlineStr">
        <is>
          <t>Yes</t>
        </is>
      </c>
      <c r="F3354" s="3" t="inlineStr">
        <is>
          <t>Yes</t>
        </is>
      </c>
      <c r="G3354" s="3" t="inlineStr">
        <is>
          <t>Yes</t>
        </is>
      </c>
      <c r="H3354" s="4" t="inlineStr">
        <is>
          <t>No</t>
        </is>
      </c>
      <c r="J3354" t="n">
        <v>0</v>
      </c>
      <c r="K3354" t="n">
        <v>1</v>
      </c>
      <c r="L3354" t="inlineStr">
        <is>
          <t>casino.guru</t>
        </is>
      </c>
      <c r="M3354" s="5" t="n">
        <v>46127</v>
      </c>
      <c r="N3354" t="inlineStr">
        <is>
          <t>Yes</t>
        </is>
      </c>
      <c r="O3354" t="inlineStr">
        <is>
          <t>2026-04-19 07:12</t>
        </is>
      </c>
      <c r="P3354" t="inlineStr">
        <is>
          <t>2026-04-21 00:20</t>
        </is>
      </c>
      <c r="Q3354" t="inlineStr">
        <is>
          <t>https://casino.guru/gey99au-casino-review</t>
        </is>
      </c>
    </row>
    <row r="3355">
      <c r="A3355" s="2" t="inlineStr">
        <is>
          <t>Hello Casino</t>
        </is>
      </c>
      <c r="B3355" t="inlineStr">
        <is>
          <t>hello</t>
        </is>
      </c>
      <c r="C3355" t="inlineStr">
        <is>
          <t>MGA</t>
        </is>
      </c>
      <c r="D3355" t="n">
        <v>5.2</v>
      </c>
      <c r="E3355" s="3" t="inlineStr">
        <is>
          <t>Yes</t>
        </is>
      </c>
      <c r="F3355" s="4" t="inlineStr">
        <is>
          <t>No</t>
        </is>
      </c>
      <c r="G3355" s="4" t="inlineStr">
        <is>
          <t>No</t>
        </is>
      </c>
      <c r="H3355" s="4" t="inlineStr">
        <is>
          <t>No</t>
        </is>
      </c>
      <c r="J3355" t="n">
        <v>0</v>
      </c>
      <c r="K3355" t="n">
        <v>1</v>
      </c>
      <c r="L3355" t="inlineStr">
        <is>
          <t>casino.guru</t>
        </is>
      </c>
      <c r="M3355" s="5" t="n">
        <v>46079</v>
      </c>
      <c r="N3355" t="inlineStr">
        <is>
          <t>Yes</t>
        </is>
      </c>
      <c r="O3355" t="inlineStr">
        <is>
          <t>2026-04-19 06:00</t>
        </is>
      </c>
      <c r="P3355" t="inlineStr">
        <is>
          <t>2026-04-20 22:51</t>
        </is>
      </c>
      <c r="Q3355" t="inlineStr">
        <is>
          <t>https://casino.guru/Hello-Casino-review</t>
        </is>
      </c>
    </row>
    <row r="3356">
      <c r="A3356" s="2" t="inlineStr">
        <is>
          <t>Hypersino Casino</t>
        </is>
      </c>
      <c r="B3356" t="inlineStr">
        <is>
          <t>hypersino</t>
        </is>
      </c>
      <c r="D3356" t="n">
        <v>5.2</v>
      </c>
      <c r="E3356" s="3" t="inlineStr">
        <is>
          <t>Yes</t>
        </is>
      </c>
      <c r="F3356" s="3" t="inlineStr">
        <is>
          <t>Yes</t>
        </is>
      </c>
      <c r="G3356" s="3" t="inlineStr">
        <is>
          <t>Yes</t>
        </is>
      </c>
      <c r="H3356" s="4" t="inlineStr">
        <is>
          <t>No</t>
        </is>
      </c>
      <c r="I3356" s="3" t="inlineStr">
        <is>
          <t>Yes</t>
        </is>
      </c>
      <c r="J3356" t="n">
        <v>1</v>
      </c>
      <c r="K3356" t="n">
        <v>1</v>
      </c>
      <c r="L3356" t="inlineStr">
        <is>
          <t>casino.guru</t>
        </is>
      </c>
      <c r="M3356" s="5" t="n">
        <v>46003</v>
      </c>
      <c r="N3356" t="inlineStr">
        <is>
          <t>Yes</t>
        </is>
      </c>
      <c r="O3356" t="inlineStr">
        <is>
          <t>2026-04-19 06:21</t>
        </is>
      </c>
      <c r="P3356" t="inlineStr">
        <is>
          <t>2026-04-20 23:16</t>
        </is>
      </c>
      <c r="Q3356" t="inlineStr">
        <is>
          <t>https://casino.guru/hypersino-casino-review</t>
        </is>
      </c>
    </row>
    <row r="3357">
      <c r="A3357" s="2" t="inlineStr">
        <is>
          <t>Jombet77 Casino</t>
        </is>
      </c>
      <c r="B3357" t="inlineStr">
        <is>
          <t>jombet77</t>
        </is>
      </c>
      <c r="D3357" t="n">
        <v>5.2</v>
      </c>
      <c r="E3357" s="3" t="inlineStr">
        <is>
          <t>Yes</t>
        </is>
      </c>
      <c r="F3357" s="4" t="inlineStr">
        <is>
          <t>No</t>
        </is>
      </c>
      <c r="G3357" s="4" t="inlineStr">
        <is>
          <t>No</t>
        </is>
      </c>
      <c r="H3357" s="4" t="inlineStr">
        <is>
          <t>No</t>
        </is>
      </c>
      <c r="J3357" t="n">
        <v>0</v>
      </c>
      <c r="K3357" t="n">
        <v>1</v>
      </c>
      <c r="L3357" t="inlineStr">
        <is>
          <t>casino.guru</t>
        </is>
      </c>
      <c r="M3357" s="5" t="n">
        <v>45961</v>
      </c>
      <c r="N3357" t="inlineStr">
        <is>
          <t>Yes</t>
        </is>
      </c>
      <c r="O3357" t="inlineStr">
        <is>
          <t>2026-04-19 07:03</t>
        </is>
      </c>
      <c r="P3357" t="inlineStr">
        <is>
          <t>2026-04-21 00:08</t>
        </is>
      </c>
      <c r="Q3357" t="inlineStr">
        <is>
          <t>https://casino.guru/jombet77-casino-review</t>
        </is>
      </c>
    </row>
    <row r="3358">
      <c r="A3358" s="2" t="inlineStr">
        <is>
          <t>KaboomSlots Casino</t>
        </is>
      </c>
      <c r="B3358" t="inlineStr">
        <is>
          <t>kaboomslots</t>
        </is>
      </c>
      <c r="C3358" t="inlineStr">
        <is>
          <t>Anjouan</t>
        </is>
      </c>
      <c r="D3358" t="n">
        <v>5.2</v>
      </c>
      <c r="E3358" s="3" t="inlineStr">
        <is>
          <t>Yes</t>
        </is>
      </c>
      <c r="F3358" s="3" t="inlineStr">
        <is>
          <t>Yes</t>
        </is>
      </c>
      <c r="G3358" s="3" t="inlineStr">
        <is>
          <t>Yes</t>
        </is>
      </c>
      <c r="H3358" s="4" t="inlineStr">
        <is>
          <t>No</t>
        </is>
      </c>
      <c r="J3358" t="n">
        <v>0</v>
      </c>
      <c r="K3358" t="n">
        <v>1</v>
      </c>
      <c r="L3358" t="inlineStr">
        <is>
          <t>casino.guru</t>
        </is>
      </c>
      <c r="M3358" s="5" t="n">
        <v>46079</v>
      </c>
      <c r="N3358" t="inlineStr">
        <is>
          <t>Yes</t>
        </is>
      </c>
      <c r="O3358" t="inlineStr">
        <is>
          <t>2026-04-19 06:20</t>
        </is>
      </c>
      <c r="P3358" t="inlineStr">
        <is>
          <t>2026-04-20 23:15</t>
        </is>
      </c>
      <c r="Q3358" t="inlineStr">
        <is>
          <t>https://casino.guru/kaboomslots-casino-review</t>
        </is>
      </c>
    </row>
    <row r="3359">
      <c r="A3359" s="2" t="inlineStr">
        <is>
          <t>Lucki Casino</t>
        </is>
      </c>
      <c r="B3359" t="inlineStr">
        <is>
          <t>lucki</t>
        </is>
      </c>
      <c r="C3359" t="inlineStr">
        <is>
          <t>Anjouan</t>
        </is>
      </c>
      <c r="D3359" t="n">
        <v>5.2</v>
      </c>
      <c r="E3359" s="3" t="inlineStr">
        <is>
          <t>Yes</t>
        </is>
      </c>
      <c r="F3359" s="3" t="inlineStr">
        <is>
          <t>Yes</t>
        </is>
      </c>
      <c r="G3359" s="3" t="inlineStr">
        <is>
          <t>Yes</t>
        </is>
      </c>
      <c r="H3359" s="4" t="inlineStr">
        <is>
          <t>No</t>
        </is>
      </c>
      <c r="J3359" t="n">
        <v>0</v>
      </c>
      <c r="K3359" t="n">
        <v>1</v>
      </c>
      <c r="L3359" t="inlineStr">
        <is>
          <t>casino.guru</t>
        </is>
      </c>
      <c r="M3359" s="5" t="n">
        <v>46049</v>
      </c>
      <c r="N3359" t="inlineStr">
        <is>
          <t>Yes</t>
        </is>
      </c>
      <c r="O3359" t="inlineStr">
        <is>
          <t>2026-04-19 06:45</t>
        </is>
      </c>
      <c r="P3359" t="inlineStr">
        <is>
          <t>2026-04-20 23:46</t>
        </is>
      </c>
      <c r="Q3359" t="inlineStr">
        <is>
          <t>https://casino.guru/lucki-casino-review</t>
        </is>
      </c>
    </row>
    <row r="3360">
      <c r="A3360" s="2" t="inlineStr">
        <is>
          <t>Mania Casino</t>
        </is>
      </c>
      <c r="B3360" t="inlineStr">
        <is>
          <t>mania</t>
        </is>
      </c>
      <c r="D3360" t="n">
        <v>5.2</v>
      </c>
      <c r="E3360" s="3" t="inlineStr">
        <is>
          <t>Yes</t>
        </is>
      </c>
      <c r="F3360" s="3" t="inlineStr">
        <is>
          <t>Yes</t>
        </is>
      </c>
      <c r="G3360" s="3" t="inlineStr">
        <is>
          <t>Yes</t>
        </is>
      </c>
      <c r="H3360" s="4" t="inlineStr">
        <is>
          <t>No</t>
        </is>
      </c>
      <c r="J3360" t="n">
        <v>0</v>
      </c>
      <c r="K3360" t="n">
        <v>1</v>
      </c>
      <c r="L3360" t="inlineStr">
        <is>
          <t>casino.guru</t>
        </is>
      </c>
      <c r="M3360" s="5" t="n">
        <v>46058</v>
      </c>
      <c r="N3360" t="inlineStr">
        <is>
          <t>Yes</t>
        </is>
      </c>
      <c r="O3360" t="inlineStr">
        <is>
          <t>2026-04-19 07:04</t>
        </is>
      </c>
      <c r="P3360" t="inlineStr">
        <is>
          <t>2026-04-21 00:10</t>
        </is>
      </c>
      <c r="Q3360" t="inlineStr">
        <is>
          <t>https://casino.guru/mania-casino-review</t>
        </is>
      </c>
    </row>
    <row r="3361">
      <c r="A3361" s="2" t="inlineStr">
        <is>
          <t>Mega Win Casino</t>
        </is>
      </c>
      <c r="B3361" t="inlineStr">
        <is>
          <t>mega-win</t>
        </is>
      </c>
      <c r="D3361" t="n">
        <v>5.2</v>
      </c>
      <c r="E3361" s="3" t="inlineStr">
        <is>
          <t>Yes</t>
        </is>
      </c>
      <c r="F3361" s="3" t="inlineStr">
        <is>
          <t>Yes</t>
        </is>
      </c>
      <c r="G3361" s="3" t="inlineStr">
        <is>
          <t>Yes</t>
        </is>
      </c>
      <c r="H3361" s="4" t="inlineStr">
        <is>
          <t>No</t>
        </is>
      </c>
      <c r="J3361" t="n">
        <v>0</v>
      </c>
      <c r="K3361" t="n">
        <v>1</v>
      </c>
      <c r="L3361" t="inlineStr">
        <is>
          <t>casino.guru</t>
        </is>
      </c>
      <c r="M3361" s="5" t="n">
        <v>46061</v>
      </c>
      <c r="N3361" t="inlineStr">
        <is>
          <t>Yes</t>
        </is>
      </c>
      <c r="O3361" t="inlineStr">
        <is>
          <t>2026-04-19 06:38</t>
        </is>
      </c>
      <c r="P3361" t="inlineStr">
        <is>
          <t>2026-04-20 23:38</t>
        </is>
      </c>
      <c r="Q3361" t="inlineStr">
        <is>
          <t>https://casino.guru/mega-win-casino-review</t>
        </is>
      </c>
    </row>
    <row r="3362">
      <c r="A3362" s="2" t="inlineStr">
        <is>
          <t>Monoplay Casino</t>
        </is>
      </c>
      <c r="B3362" t="inlineStr">
        <is>
          <t>monoplay</t>
        </is>
      </c>
      <c r="C3362" t="inlineStr">
        <is>
          <t>Anjouan</t>
        </is>
      </c>
      <c r="D3362" t="n">
        <v>5.2</v>
      </c>
      <c r="E3362" s="3" t="inlineStr">
        <is>
          <t>Yes</t>
        </is>
      </c>
      <c r="F3362" s="3" t="inlineStr">
        <is>
          <t>Yes</t>
        </is>
      </c>
      <c r="G3362" s="3" t="inlineStr">
        <is>
          <t>Yes</t>
        </is>
      </c>
      <c r="H3362" s="4" t="inlineStr">
        <is>
          <t>No</t>
        </is>
      </c>
      <c r="J3362" t="n">
        <v>0</v>
      </c>
      <c r="K3362" t="n">
        <v>1</v>
      </c>
      <c r="L3362" t="inlineStr">
        <is>
          <t>casino.guru</t>
        </is>
      </c>
      <c r="M3362" s="5" t="n">
        <v>46125</v>
      </c>
      <c r="N3362" t="inlineStr">
        <is>
          <t>Yes</t>
        </is>
      </c>
      <c r="O3362" t="inlineStr">
        <is>
          <t>2026-04-19 07:06</t>
        </is>
      </c>
      <c r="P3362" t="inlineStr">
        <is>
          <t>2026-04-21 00:12</t>
        </is>
      </c>
      <c r="Q3362" t="inlineStr">
        <is>
          <t>https://casino.guru/monoplay-casino-review</t>
        </is>
      </c>
    </row>
    <row r="3363">
      <c r="A3363" s="2" t="inlineStr">
        <is>
          <t>NetBet Casino</t>
        </is>
      </c>
      <c r="B3363" t="inlineStr">
        <is>
          <t>netbet</t>
        </is>
      </c>
      <c r="C3363" t="inlineStr">
        <is>
          <t>MGA</t>
        </is>
      </c>
      <c r="D3363" t="n">
        <v>5.2</v>
      </c>
      <c r="E3363" s="3" t="inlineStr">
        <is>
          <t>Yes</t>
        </is>
      </c>
      <c r="F3363" s="4" t="inlineStr">
        <is>
          <t>No</t>
        </is>
      </c>
      <c r="G3363" s="4" t="inlineStr">
        <is>
          <t>No</t>
        </is>
      </c>
      <c r="H3363" s="4" t="inlineStr">
        <is>
          <t>No</t>
        </is>
      </c>
      <c r="I3363" s="3" t="inlineStr">
        <is>
          <t>Yes</t>
        </is>
      </c>
      <c r="J3363" t="n">
        <v>1</v>
      </c>
      <c r="K3363" t="n">
        <v>1</v>
      </c>
      <c r="L3363" t="inlineStr">
        <is>
          <t>casino.guru</t>
        </is>
      </c>
      <c r="M3363" s="5" t="n">
        <v>46009</v>
      </c>
      <c r="N3363" t="inlineStr">
        <is>
          <t>Yes</t>
        </is>
      </c>
      <c r="O3363" t="inlineStr">
        <is>
          <t>2026-04-19 05:56</t>
        </is>
      </c>
      <c r="P3363" t="inlineStr">
        <is>
          <t>2026-04-20 22:46</t>
        </is>
      </c>
      <c r="Q3363" t="inlineStr">
        <is>
          <t>https://casino.guru/NetBet-Casino-review</t>
        </is>
      </c>
    </row>
    <row r="3364">
      <c r="A3364" s="2" t="inlineStr">
        <is>
          <t>New Retro Casino</t>
        </is>
      </c>
      <c r="B3364" t="inlineStr">
        <is>
          <t>new-retro</t>
        </is>
      </c>
      <c r="C3364" t="inlineStr">
        <is>
          <t>Curacao</t>
        </is>
      </c>
      <c r="D3364" t="n">
        <v>5.2</v>
      </c>
      <c r="E3364" s="3" t="inlineStr">
        <is>
          <t>Yes</t>
        </is>
      </c>
      <c r="F3364" s="3" t="inlineStr">
        <is>
          <t>Yes</t>
        </is>
      </c>
      <c r="G3364" s="3" t="inlineStr">
        <is>
          <t>Yes</t>
        </is>
      </c>
      <c r="H3364" s="4" t="inlineStr">
        <is>
          <t>No</t>
        </is>
      </c>
      <c r="J3364" t="n">
        <v>0</v>
      </c>
      <c r="K3364" t="n">
        <v>1</v>
      </c>
      <c r="L3364" t="inlineStr">
        <is>
          <t>casino.guru</t>
        </is>
      </c>
      <c r="M3364" s="5" t="n">
        <v>45924</v>
      </c>
      <c r="N3364" t="inlineStr">
        <is>
          <t>Yes</t>
        </is>
      </c>
      <c r="O3364" t="inlineStr">
        <is>
          <t>2026-04-19 06:30</t>
        </is>
      </c>
      <c r="P3364" t="inlineStr">
        <is>
          <t>2026-04-20 23:27</t>
        </is>
      </c>
      <c r="Q3364" t="inlineStr">
        <is>
          <t>https://casino.guru/new-retro-casino-review</t>
        </is>
      </c>
    </row>
    <row r="3365">
      <c r="A3365" s="2" t="inlineStr">
        <is>
          <t>Onestep Casino</t>
        </is>
      </c>
      <c r="B3365" t="inlineStr">
        <is>
          <t>onestep</t>
        </is>
      </c>
      <c r="C3365" t="inlineStr">
        <is>
          <t>MGA</t>
        </is>
      </c>
      <c r="D3365" t="n">
        <v>5.2</v>
      </c>
      <c r="E3365" s="3" t="inlineStr">
        <is>
          <t>Yes</t>
        </is>
      </c>
      <c r="F3365" s="4" t="inlineStr">
        <is>
          <t>No</t>
        </is>
      </c>
      <c r="G3365" s="4" t="inlineStr">
        <is>
          <t>No</t>
        </is>
      </c>
      <c r="H3365" s="4" t="inlineStr">
        <is>
          <t>No</t>
        </is>
      </c>
      <c r="J3365" t="n">
        <v>0</v>
      </c>
      <c r="K3365" t="n">
        <v>1</v>
      </c>
      <c r="L3365" t="inlineStr">
        <is>
          <t>casino.guru</t>
        </is>
      </c>
      <c r="M3365" s="5" t="n">
        <v>46009</v>
      </c>
      <c r="N3365" t="inlineStr">
        <is>
          <t>Yes</t>
        </is>
      </c>
      <c r="O3365" t="inlineStr">
        <is>
          <t>2026-04-19 06:24</t>
        </is>
      </c>
      <c r="P3365" t="inlineStr">
        <is>
          <t>2026-04-20 23:21</t>
        </is>
      </c>
      <c r="Q3365" t="inlineStr">
        <is>
          <t>https://casino.guru/onestep-casino-review</t>
        </is>
      </c>
    </row>
    <row r="3366">
      <c r="A3366" s="2" t="inlineStr">
        <is>
          <t>PampaGo Casino</t>
        </is>
      </c>
      <c r="B3366" t="inlineStr">
        <is>
          <t>pampago</t>
        </is>
      </c>
      <c r="C3366" t="inlineStr">
        <is>
          <t>Curacao</t>
        </is>
      </c>
      <c r="D3366" t="n">
        <v>5.2</v>
      </c>
      <c r="E3366" s="3" t="inlineStr">
        <is>
          <t>Yes</t>
        </is>
      </c>
      <c r="F3366" s="3" t="inlineStr">
        <is>
          <t>Yes</t>
        </is>
      </c>
      <c r="G3366" s="3" t="inlineStr">
        <is>
          <t>Yes</t>
        </is>
      </c>
      <c r="H3366" s="4" t="inlineStr">
        <is>
          <t>No</t>
        </is>
      </c>
      <c r="J3366" t="n">
        <v>0</v>
      </c>
      <c r="K3366" t="n">
        <v>1</v>
      </c>
      <c r="L3366" t="inlineStr">
        <is>
          <t>casino.guru</t>
        </is>
      </c>
      <c r="M3366" s="5" t="n">
        <v>46049</v>
      </c>
      <c r="N3366" t="inlineStr">
        <is>
          <t>Yes</t>
        </is>
      </c>
      <c r="O3366" t="inlineStr">
        <is>
          <t>2026-04-19 06:56</t>
        </is>
      </c>
      <c r="P3366" t="inlineStr">
        <is>
          <t>2026-04-21 00:00</t>
        </is>
      </c>
      <c r="Q3366" t="inlineStr">
        <is>
          <t>https://casino.guru/pampago-casino-review</t>
        </is>
      </c>
    </row>
    <row r="3367">
      <c r="A3367" s="2" t="inlineStr">
        <is>
          <t>Pedalada10 Casino</t>
        </is>
      </c>
      <c r="B3367" t="inlineStr">
        <is>
          <t>pedalada10</t>
        </is>
      </c>
      <c r="C3367" t="inlineStr">
        <is>
          <t>MGA</t>
        </is>
      </c>
      <c r="D3367" t="n">
        <v>5.2</v>
      </c>
      <c r="E3367" s="3" t="inlineStr">
        <is>
          <t>Yes</t>
        </is>
      </c>
      <c r="F3367" s="3" t="inlineStr">
        <is>
          <t>Yes</t>
        </is>
      </c>
      <c r="G3367" s="3" t="inlineStr">
        <is>
          <t>Yes</t>
        </is>
      </c>
      <c r="H3367" s="4" t="inlineStr">
        <is>
          <t>No</t>
        </is>
      </c>
      <c r="J3367" t="n">
        <v>0</v>
      </c>
      <c r="K3367" t="n">
        <v>1</v>
      </c>
      <c r="L3367" t="inlineStr">
        <is>
          <t>casino.guru</t>
        </is>
      </c>
      <c r="M3367" s="5" t="n">
        <v>46055</v>
      </c>
      <c r="N3367" t="inlineStr">
        <is>
          <t>Yes</t>
        </is>
      </c>
      <c r="O3367" t="inlineStr">
        <is>
          <t>2026-04-19 06:24</t>
        </is>
      </c>
      <c r="P3367" t="inlineStr">
        <is>
          <t>2026-04-20 23:20</t>
        </is>
      </c>
      <c r="Q3367" t="inlineStr">
        <is>
          <t>https://casino.guru/pedalada10-casino-review</t>
        </is>
      </c>
    </row>
    <row r="3368">
      <c r="A3368" s="2" t="inlineStr">
        <is>
          <t>Pokie Mate Casino</t>
        </is>
      </c>
      <c r="B3368" t="inlineStr">
        <is>
          <t>pokie-mate</t>
        </is>
      </c>
      <c r="C3368" t="inlineStr">
        <is>
          <t>Tobique</t>
        </is>
      </c>
      <c r="D3368" t="n">
        <v>5.2</v>
      </c>
      <c r="E3368" s="3" t="inlineStr">
        <is>
          <t>Yes</t>
        </is>
      </c>
      <c r="F3368" s="3" t="inlineStr">
        <is>
          <t>Yes</t>
        </is>
      </c>
      <c r="G3368" s="3" t="inlineStr">
        <is>
          <t>Yes</t>
        </is>
      </c>
      <c r="H3368" s="4" t="inlineStr">
        <is>
          <t>No</t>
        </is>
      </c>
      <c r="J3368" t="n">
        <v>0</v>
      </c>
      <c r="K3368" t="n">
        <v>1</v>
      </c>
      <c r="L3368" t="inlineStr">
        <is>
          <t>casino.guru</t>
        </is>
      </c>
      <c r="M3368" s="5" t="n">
        <v>46005</v>
      </c>
      <c r="N3368" t="inlineStr">
        <is>
          <t>Yes</t>
        </is>
      </c>
      <c r="O3368" t="inlineStr">
        <is>
          <t>2026-04-19 06:13</t>
        </is>
      </c>
      <c r="P3368" t="inlineStr">
        <is>
          <t>2026-04-20 23:06</t>
        </is>
      </c>
      <c r="Q3368" t="inlineStr">
        <is>
          <t>https://casino.guru/pokie-mate-casino-review</t>
        </is>
      </c>
    </row>
    <row r="3369">
      <c r="A3369" s="2" t="inlineStr">
        <is>
          <t>Rock N Rolla Casino</t>
        </is>
      </c>
      <c r="B3369" t="inlineStr">
        <is>
          <t>rock-n-rolla</t>
        </is>
      </c>
      <c r="C3369" t="inlineStr">
        <is>
          <t>Anjouan</t>
        </is>
      </c>
      <c r="D3369" t="n">
        <v>5.2</v>
      </c>
      <c r="E3369" s="3" t="inlineStr">
        <is>
          <t>Yes</t>
        </is>
      </c>
      <c r="F3369" s="3" t="inlineStr">
        <is>
          <t>Yes</t>
        </is>
      </c>
      <c r="G3369" s="3" t="inlineStr">
        <is>
          <t>Yes</t>
        </is>
      </c>
      <c r="H3369" s="4" t="inlineStr">
        <is>
          <t>No</t>
        </is>
      </c>
      <c r="J3369" t="n">
        <v>0</v>
      </c>
      <c r="K3369" t="n">
        <v>1</v>
      </c>
      <c r="L3369" t="inlineStr">
        <is>
          <t>casino.guru</t>
        </is>
      </c>
      <c r="M3369" s="5" t="n">
        <v>45938</v>
      </c>
      <c r="N3369" t="inlineStr">
        <is>
          <t>Yes</t>
        </is>
      </c>
      <c r="O3369" t="inlineStr">
        <is>
          <t>2026-04-19 06:14</t>
        </is>
      </c>
      <c r="P3369" t="inlineStr">
        <is>
          <t>2026-04-20 23:07</t>
        </is>
      </c>
      <c r="Q3369" t="inlineStr">
        <is>
          <t>https://casino.guru/rock-n-rolla-casino-review</t>
        </is>
      </c>
    </row>
    <row r="3370">
      <c r="A3370" s="2" t="inlineStr">
        <is>
          <t>Royal Planet Casino</t>
        </is>
      </c>
      <c r="B3370" t="inlineStr">
        <is>
          <t>royal-planet</t>
        </is>
      </c>
      <c r="D3370" t="n">
        <v>5.2</v>
      </c>
      <c r="E3370" s="3" t="inlineStr">
        <is>
          <t>Yes</t>
        </is>
      </c>
      <c r="F3370" s="3" t="inlineStr">
        <is>
          <t>Yes</t>
        </is>
      </c>
      <c r="G3370" s="3" t="inlineStr">
        <is>
          <t>Yes</t>
        </is>
      </c>
      <c r="H3370" s="3" t="inlineStr">
        <is>
          <t>Yes</t>
        </is>
      </c>
      <c r="J3370" t="n">
        <v>0</v>
      </c>
      <c r="K3370" t="n">
        <v>1</v>
      </c>
      <c r="L3370" t="inlineStr">
        <is>
          <t>casino.guru</t>
        </is>
      </c>
      <c r="M3370" s="5" t="n">
        <v>46064</v>
      </c>
      <c r="N3370" t="inlineStr">
        <is>
          <t>Yes</t>
        </is>
      </c>
      <c r="O3370" t="inlineStr">
        <is>
          <t>2026-04-19 06:02</t>
        </is>
      </c>
      <c r="P3370" t="inlineStr">
        <is>
          <t>2026-04-20 22:53</t>
        </is>
      </c>
      <c r="Q3370" t="inlineStr">
        <is>
          <t>https://casino.guru/Royal-Planet-Casino-review</t>
        </is>
      </c>
    </row>
    <row r="3371">
      <c r="A3371" s="2" t="inlineStr">
        <is>
          <t>Spin My Win Casino</t>
        </is>
      </c>
      <c r="B3371" t="inlineStr">
        <is>
          <t>spin-my-win</t>
        </is>
      </c>
      <c r="C3371" t="inlineStr">
        <is>
          <t>MGA</t>
        </is>
      </c>
      <c r="D3371" t="n">
        <v>5.2</v>
      </c>
      <c r="E3371" s="3" t="inlineStr">
        <is>
          <t>Yes</t>
        </is>
      </c>
      <c r="F3371" s="3" t="inlineStr">
        <is>
          <t>Yes</t>
        </is>
      </c>
      <c r="G3371" s="3" t="inlineStr">
        <is>
          <t>Yes</t>
        </is>
      </c>
      <c r="H3371" s="4" t="inlineStr">
        <is>
          <t>No</t>
        </is>
      </c>
      <c r="J3371" t="n">
        <v>0</v>
      </c>
      <c r="K3371" t="n">
        <v>1</v>
      </c>
      <c r="L3371" t="inlineStr">
        <is>
          <t>casino.guru</t>
        </is>
      </c>
      <c r="M3371" s="5" t="n">
        <v>46105</v>
      </c>
      <c r="N3371" t="inlineStr">
        <is>
          <t>Yes</t>
        </is>
      </c>
      <c r="O3371" t="inlineStr">
        <is>
          <t>2026-04-19 06:31</t>
        </is>
      </c>
      <c r="P3371" t="inlineStr">
        <is>
          <t>2026-04-20 23:29</t>
        </is>
      </c>
      <c r="Q3371" t="inlineStr">
        <is>
          <t>https://casino.guru/spin-my-win-casino-review</t>
        </is>
      </c>
    </row>
    <row r="3372">
      <c r="A3372" s="2" t="inlineStr">
        <is>
          <t>Spinado Casino</t>
        </is>
      </c>
      <c r="B3372" t="inlineStr">
        <is>
          <t>spinado</t>
        </is>
      </c>
      <c r="C3372" t="inlineStr">
        <is>
          <t>Curacao</t>
        </is>
      </c>
      <c r="D3372" t="n">
        <v>5.2</v>
      </c>
      <c r="E3372" s="3" t="inlineStr">
        <is>
          <t>Yes</t>
        </is>
      </c>
      <c r="F3372" s="3" t="inlineStr">
        <is>
          <t>Yes</t>
        </is>
      </c>
      <c r="G3372" s="3" t="inlineStr">
        <is>
          <t>Yes</t>
        </is>
      </c>
      <c r="H3372" s="4" t="inlineStr">
        <is>
          <t>No</t>
        </is>
      </c>
      <c r="J3372" t="n">
        <v>0</v>
      </c>
      <c r="K3372" t="n">
        <v>1</v>
      </c>
      <c r="L3372" t="inlineStr">
        <is>
          <t>casino.guru</t>
        </is>
      </c>
      <c r="M3372" s="5" t="n">
        <v>46132</v>
      </c>
      <c r="N3372" t="inlineStr">
        <is>
          <t>Yes</t>
        </is>
      </c>
      <c r="O3372" t="inlineStr">
        <is>
          <t>2026-04-19 06:38</t>
        </is>
      </c>
      <c r="P3372" t="inlineStr">
        <is>
          <t>2026-04-20 23:38</t>
        </is>
      </c>
      <c r="Q3372" t="inlineStr">
        <is>
          <t>https://casino.guru/spinado-casino-review</t>
        </is>
      </c>
    </row>
    <row r="3373">
      <c r="A3373" s="2" t="inlineStr">
        <is>
          <t>Spinoli Casino</t>
        </is>
      </c>
      <c r="B3373" t="inlineStr">
        <is>
          <t>spinoli</t>
        </is>
      </c>
      <c r="C3373" t="inlineStr">
        <is>
          <t>Anjouan</t>
        </is>
      </c>
      <c r="D3373" t="n">
        <v>5.2</v>
      </c>
      <c r="E3373" s="3" t="inlineStr">
        <is>
          <t>Yes</t>
        </is>
      </c>
      <c r="F3373" s="3" t="inlineStr">
        <is>
          <t>Yes</t>
        </is>
      </c>
      <c r="G3373" s="3" t="inlineStr">
        <is>
          <t>Yes</t>
        </is>
      </c>
      <c r="H3373" s="4" t="inlineStr">
        <is>
          <t>No</t>
        </is>
      </c>
      <c r="J3373" t="n">
        <v>0</v>
      </c>
      <c r="K3373" t="n">
        <v>1</v>
      </c>
      <c r="L3373" t="inlineStr">
        <is>
          <t>casino.guru</t>
        </is>
      </c>
      <c r="M3373" s="5" t="n">
        <v>45985</v>
      </c>
      <c r="N3373" t="inlineStr">
        <is>
          <t>Yes</t>
        </is>
      </c>
      <c r="O3373" t="inlineStr">
        <is>
          <t>2026-04-19 06:41</t>
        </is>
      </c>
      <c r="P3373" t="inlineStr">
        <is>
          <t>2026-04-20 23:42</t>
        </is>
      </c>
      <c r="Q3373" t="inlineStr">
        <is>
          <t>https://casino.guru/spinoli-casino-review</t>
        </is>
      </c>
    </row>
    <row r="3374">
      <c r="A3374" s="2" t="inlineStr">
        <is>
          <t>Spinrise Casino</t>
        </is>
      </c>
      <c r="B3374" t="inlineStr">
        <is>
          <t>spinrise</t>
        </is>
      </c>
      <c r="C3374" t="inlineStr">
        <is>
          <t>Curacao</t>
        </is>
      </c>
      <c r="D3374" t="n">
        <v>5.2</v>
      </c>
      <c r="E3374" s="3" t="inlineStr">
        <is>
          <t>Yes</t>
        </is>
      </c>
      <c r="F3374" s="3" t="inlineStr">
        <is>
          <t>Yes</t>
        </is>
      </c>
      <c r="G3374" s="3" t="inlineStr">
        <is>
          <t>Yes</t>
        </is>
      </c>
      <c r="H3374" s="4" t="inlineStr">
        <is>
          <t>No</t>
        </is>
      </c>
      <c r="I3374" s="3" t="inlineStr">
        <is>
          <t>Yes</t>
        </is>
      </c>
      <c r="J3374" t="n">
        <v>1</v>
      </c>
      <c r="K3374" t="n">
        <v>1</v>
      </c>
      <c r="L3374" t="inlineStr">
        <is>
          <t>casino.guru</t>
        </is>
      </c>
      <c r="M3374" s="5" t="n">
        <v>46104</v>
      </c>
      <c r="N3374" t="inlineStr">
        <is>
          <t>Yes</t>
        </is>
      </c>
      <c r="O3374" t="inlineStr">
        <is>
          <t>2026-04-19 06:50</t>
        </is>
      </c>
      <c r="P3374" t="inlineStr">
        <is>
          <t>2026-04-20 23:52</t>
        </is>
      </c>
      <c r="Q3374" t="inlineStr">
        <is>
          <t>https://casino.guru/spinrise-casino-review</t>
        </is>
      </c>
    </row>
    <row r="3375">
      <c r="A3375" s="2" t="inlineStr">
        <is>
          <t>Stakes Casino</t>
        </is>
      </c>
      <c r="B3375" t="inlineStr">
        <is>
          <t>stakes</t>
        </is>
      </c>
      <c r="C3375" t="inlineStr">
        <is>
          <t>Curacao</t>
        </is>
      </c>
      <c r="D3375" t="n">
        <v>5.2</v>
      </c>
      <c r="E3375" s="3" t="inlineStr">
        <is>
          <t>Yes</t>
        </is>
      </c>
      <c r="F3375" s="3" t="inlineStr">
        <is>
          <t>Yes</t>
        </is>
      </c>
      <c r="G3375" s="3" t="inlineStr">
        <is>
          <t>Yes</t>
        </is>
      </c>
      <c r="H3375" s="4" t="inlineStr">
        <is>
          <t>No</t>
        </is>
      </c>
      <c r="I3375" s="3" t="inlineStr">
        <is>
          <t>Yes</t>
        </is>
      </c>
      <c r="J3375" t="n">
        <v>1</v>
      </c>
      <c r="K3375" t="n">
        <v>2</v>
      </c>
      <c r="L3375" t="inlineStr">
        <is>
          <t>casino.guru, lcb</t>
        </is>
      </c>
      <c r="M3375" s="5" t="n">
        <v>43054</v>
      </c>
      <c r="N3375" t="inlineStr">
        <is>
          <t>Yes</t>
        </is>
      </c>
      <c r="O3375" t="inlineStr">
        <is>
          <t>2026-04-19 00:12</t>
        </is>
      </c>
      <c r="P3375" t="inlineStr">
        <is>
          <t>2026-04-20 22:50</t>
        </is>
      </c>
      <c r="Q3375" t="inlineStr">
        <is>
          <t>https://casino.guru/STAKES-Casino-review
https://lcb.org/casinos/stakes-casino</t>
        </is>
      </c>
    </row>
    <row r="3376">
      <c r="A3376" s="2" t="inlineStr">
        <is>
          <t>Thrillbusters Casino</t>
        </is>
      </c>
      <c r="B3376" t="inlineStr">
        <is>
          <t>thrillbusters</t>
        </is>
      </c>
      <c r="C3376" t="inlineStr">
        <is>
          <t>Anjouan</t>
        </is>
      </c>
      <c r="D3376" t="n">
        <v>5.2</v>
      </c>
      <c r="E3376" s="3" t="inlineStr">
        <is>
          <t>Yes</t>
        </is>
      </c>
      <c r="F3376" s="4" t="inlineStr">
        <is>
          <t>No</t>
        </is>
      </c>
      <c r="G3376" s="4" t="inlineStr">
        <is>
          <t>No</t>
        </is>
      </c>
      <c r="H3376" s="4" t="inlineStr">
        <is>
          <t>No</t>
        </is>
      </c>
      <c r="J3376" t="n">
        <v>0</v>
      </c>
      <c r="K3376" t="n">
        <v>1</v>
      </c>
      <c r="L3376" t="inlineStr">
        <is>
          <t>casino.guru</t>
        </is>
      </c>
      <c r="M3376" s="5" t="n">
        <v>46019</v>
      </c>
      <c r="N3376" t="inlineStr">
        <is>
          <t>Yes</t>
        </is>
      </c>
      <c r="O3376" t="inlineStr">
        <is>
          <t>2026-04-19 06:52</t>
        </is>
      </c>
      <c r="P3376" t="inlineStr">
        <is>
          <t>2026-04-20 23:55</t>
        </is>
      </c>
      <c r="Q3376" t="inlineStr">
        <is>
          <t>https://casino.guru/thrillbusters-casino-review</t>
        </is>
      </c>
    </row>
    <row r="3377">
      <c r="A3377" s="2" t="inlineStr">
        <is>
          <t>Tonyspins Casino</t>
        </is>
      </c>
      <c r="B3377" t="inlineStr">
        <is>
          <t>tonyspins</t>
        </is>
      </c>
      <c r="D3377" t="n">
        <v>5.2</v>
      </c>
      <c r="E3377" s="3" t="inlineStr">
        <is>
          <t>Yes</t>
        </is>
      </c>
      <c r="F3377" s="3" t="inlineStr">
        <is>
          <t>Yes</t>
        </is>
      </c>
      <c r="G3377" s="3" t="inlineStr">
        <is>
          <t>Yes</t>
        </is>
      </c>
      <c r="H3377" s="4" t="inlineStr">
        <is>
          <t>No</t>
        </is>
      </c>
      <c r="J3377" t="n">
        <v>0</v>
      </c>
      <c r="K3377" t="n">
        <v>1</v>
      </c>
      <c r="L3377" t="inlineStr">
        <is>
          <t>casino.guru</t>
        </is>
      </c>
      <c r="M3377" s="5" t="n">
        <v>46083</v>
      </c>
      <c r="N3377" t="inlineStr">
        <is>
          <t>Yes</t>
        </is>
      </c>
      <c r="O3377" t="inlineStr">
        <is>
          <t>2026-04-19 07:05</t>
        </is>
      </c>
      <c r="P3377" t="inlineStr">
        <is>
          <t>2026-04-21 00:11</t>
        </is>
      </c>
      <c r="Q3377" t="inlineStr">
        <is>
          <t>https://casino.guru/tonyspins-casino-review</t>
        </is>
      </c>
    </row>
    <row r="3378">
      <c r="A3378" s="2" t="inlineStr">
        <is>
          <t>Triumph Casino</t>
        </is>
      </c>
      <c r="B3378" t="inlineStr">
        <is>
          <t>triumph</t>
        </is>
      </c>
      <c r="D3378" t="n">
        <v>5.2</v>
      </c>
      <c r="E3378" s="3" t="inlineStr">
        <is>
          <t>Yes</t>
        </is>
      </c>
      <c r="F3378" s="3" t="inlineStr">
        <is>
          <t>Yes</t>
        </is>
      </c>
      <c r="G3378" s="3" t="inlineStr">
        <is>
          <t>Yes</t>
        </is>
      </c>
      <c r="H3378" s="4" t="inlineStr">
        <is>
          <t>No</t>
        </is>
      </c>
      <c r="J3378" t="n">
        <v>0</v>
      </c>
      <c r="K3378" t="n">
        <v>1</v>
      </c>
      <c r="L3378" t="inlineStr">
        <is>
          <t>casino.guru</t>
        </is>
      </c>
      <c r="M3378" s="5" t="n">
        <v>46105</v>
      </c>
      <c r="N3378" t="inlineStr">
        <is>
          <t>Yes</t>
        </is>
      </c>
      <c r="O3378" t="inlineStr">
        <is>
          <t>2026-04-19 06:08</t>
        </is>
      </c>
      <c r="P3378" t="inlineStr">
        <is>
          <t>2026-04-20 23:01</t>
        </is>
      </c>
      <c r="Q3378" t="inlineStr">
        <is>
          <t>https://casino.guru/triumph-casino-review</t>
        </is>
      </c>
    </row>
    <row r="3379">
      <c r="A3379" s="2" t="inlineStr">
        <is>
          <t>Valhalla Wins Casino</t>
        </is>
      </c>
      <c r="B3379" t="inlineStr">
        <is>
          <t>valhalla-wins</t>
        </is>
      </c>
      <c r="C3379" t="inlineStr">
        <is>
          <t>MGA</t>
        </is>
      </c>
      <c r="D3379" t="n">
        <v>5.2</v>
      </c>
      <c r="E3379" s="3" t="inlineStr">
        <is>
          <t>Yes</t>
        </is>
      </c>
      <c r="F3379" s="4" t="inlineStr">
        <is>
          <t>No</t>
        </is>
      </c>
      <c r="G3379" s="4" t="inlineStr">
        <is>
          <t>No</t>
        </is>
      </c>
      <c r="H3379" s="4" t="inlineStr">
        <is>
          <t>No</t>
        </is>
      </c>
      <c r="J3379" t="n">
        <v>0</v>
      </c>
      <c r="K3379" t="n">
        <v>1</v>
      </c>
      <c r="L3379" t="inlineStr">
        <is>
          <t>casino.guru</t>
        </is>
      </c>
      <c r="M3379" s="5" t="n">
        <v>46076</v>
      </c>
      <c r="N3379" t="inlineStr">
        <is>
          <t>Yes</t>
        </is>
      </c>
      <c r="O3379" t="inlineStr">
        <is>
          <t>2026-04-19 06:57</t>
        </is>
      </c>
      <c r="P3379" t="inlineStr">
        <is>
          <t>2026-04-21 00:02</t>
        </is>
      </c>
      <c r="Q3379" t="inlineStr">
        <is>
          <t>https://casino.guru/valhalla-wins-casino-review</t>
        </is>
      </c>
    </row>
    <row r="3380">
      <c r="A3380" s="2" t="inlineStr">
        <is>
          <t>Wildsino Casino</t>
        </is>
      </c>
      <c r="B3380" t="inlineStr">
        <is>
          <t>wildsino</t>
        </is>
      </c>
      <c r="C3380" t="inlineStr">
        <is>
          <t>Anjouan</t>
        </is>
      </c>
      <c r="D3380" t="n">
        <v>5.2</v>
      </c>
      <c r="E3380" s="3" t="inlineStr">
        <is>
          <t>Yes</t>
        </is>
      </c>
      <c r="F3380" s="3" t="inlineStr">
        <is>
          <t>Yes</t>
        </is>
      </c>
      <c r="G3380" s="3" t="inlineStr">
        <is>
          <t>Yes</t>
        </is>
      </c>
      <c r="H3380" s="4" t="inlineStr">
        <is>
          <t>No</t>
        </is>
      </c>
      <c r="I3380" s="3" t="inlineStr">
        <is>
          <t>Yes</t>
        </is>
      </c>
      <c r="J3380" t="n">
        <v>1</v>
      </c>
      <c r="K3380" t="n">
        <v>1</v>
      </c>
      <c r="L3380" t="inlineStr">
        <is>
          <t>casino.guru</t>
        </is>
      </c>
      <c r="M3380" s="5" t="n">
        <v>46052</v>
      </c>
      <c r="N3380" t="inlineStr">
        <is>
          <t>Yes</t>
        </is>
      </c>
      <c r="O3380" t="inlineStr">
        <is>
          <t>2026-04-19 06:41</t>
        </is>
      </c>
      <c r="P3380" t="inlineStr">
        <is>
          <t>2026-04-20 23:42</t>
        </is>
      </c>
      <c r="Q3380" t="inlineStr">
        <is>
          <t>https://casino.guru/wildsino-casino-review</t>
        </is>
      </c>
    </row>
    <row r="3381">
      <c r="A3381" s="2" t="inlineStr">
        <is>
          <t>WillBet Casino</t>
        </is>
      </c>
      <c r="B3381" t="inlineStr">
        <is>
          <t>willbet</t>
        </is>
      </c>
      <c r="C3381" t="inlineStr">
        <is>
          <t>Curacao</t>
        </is>
      </c>
      <c r="D3381" t="n">
        <v>5.2</v>
      </c>
      <c r="E3381" s="3" t="inlineStr">
        <is>
          <t>Yes</t>
        </is>
      </c>
      <c r="F3381" s="3" t="inlineStr">
        <is>
          <t>Yes</t>
        </is>
      </c>
      <c r="G3381" s="3" t="inlineStr">
        <is>
          <t>Yes</t>
        </is>
      </c>
      <c r="H3381" s="4" t="inlineStr">
        <is>
          <t>No</t>
        </is>
      </c>
      <c r="J3381" t="n">
        <v>0</v>
      </c>
      <c r="K3381" t="n">
        <v>1</v>
      </c>
      <c r="L3381" t="inlineStr">
        <is>
          <t>casino.guru</t>
        </is>
      </c>
      <c r="M3381" s="5" t="n">
        <v>45884</v>
      </c>
      <c r="N3381" t="inlineStr">
        <is>
          <t>Yes</t>
        </is>
      </c>
      <c r="O3381" t="inlineStr">
        <is>
          <t>2026-04-19 06:44</t>
        </is>
      </c>
      <c r="P3381" t="inlineStr">
        <is>
          <t>2026-04-20 23:46</t>
        </is>
      </c>
      <c r="Q3381" t="inlineStr">
        <is>
          <t>https://casino.guru/willbet-casino-review</t>
        </is>
      </c>
    </row>
    <row r="3382">
      <c r="A3382" s="2" t="inlineStr">
        <is>
          <t>Winmasters Casino</t>
        </is>
      </c>
      <c r="B3382" t="inlineStr">
        <is>
          <t>winmasters</t>
        </is>
      </c>
      <c r="C3382" t="inlineStr">
        <is>
          <t>MGA</t>
        </is>
      </c>
      <c r="D3382" t="n">
        <v>5.2</v>
      </c>
      <c r="E3382" s="3" t="inlineStr">
        <is>
          <t>Yes</t>
        </is>
      </c>
      <c r="F3382" s="4" t="inlineStr">
        <is>
          <t>No</t>
        </is>
      </c>
      <c r="G3382" s="4" t="inlineStr">
        <is>
          <t>No</t>
        </is>
      </c>
      <c r="H3382" s="4" t="inlineStr">
        <is>
          <t>No</t>
        </is>
      </c>
      <c r="J3382" t="n">
        <v>0</v>
      </c>
      <c r="K3382" t="n">
        <v>1</v>
      </c>
      <c r="L3382" t="inlineStr">
        <is>
          <t>casino.guru</t>
        </is>
      </c>
      <c r="M3382" s="5" t="n">
        <v>46061</v>
      </c>
      <c r="N3382" t="inlineStr">
        <is>
          <t>Yes</t>
        </is>
      </c>
      <c r="O3382" t="inlineStr">
        <is>
          <t>2026-04-19 06:01</t>
        </is>
      </c>
      <c r="P3382" t="inlineStr">
        <is>
          <t>2026-04-20 22:52</t>
        </is>
      </c>
      <c r="Q3382" t="inlineStr">
        <is>
          <t>https://casino.guru/Winmasters-Casino-review</t>
        </is>
      </c>
    </row>
    <row r="3383">
      <c r="A3383" s="2" t="inlineStr">
        <is>
          <t>Wintrillions Casino</t>
        </is>
      </c>
      <c r="B3383" t="inlineStr">
        <is>
          <t>wintrillions</t>
        </is>
      </c>
      <c r="C3383" t="inlineStr">
        <is>
          <t>Curacao</t>
        </is>
      </c>
      <c r="D3383" t="n">
        <v>5.2</v>
      </c>
      <c r="E3383" s="3" t="inlineStr">
        <is>
          <t>Yes</t>
        </is>
      </c>
      <c r="F3383" s="3" t="inlineStr">
        <is>
          <t>Yes</t>
        </is>
      </c>
      <c r="G3383" s="3" t="inlineStr">
        <is>
          <t>Yes</t>
        </is>
      </c>
      <c r="H3383" s="4" t="inlineStr">
        <is>
          <t>No</t>
        </is>
      </c>
      <c r="J3383" t="n">
        <v>0</v>
      </c>
      <c r="K3383" t="n">
        <v>1</v>
      </c>
      <c r="L3383" t="inlineStr">
        <is>
          <t>casino.guru</t>
        </is>
      </c>
      <c r="M3383" s="5" t="n">
        <v>46106</v>
      </c>
      <c r="N3383" t="inlineStr">
        <is>
          <t>Yes</t>
        </is>
      </c>
      <c r="O3383" t="inlineStr">
        <is>
          <t>2026-04-19 06:12</t>
        </is>
      </c>
      <c r="P3383" t="inlineStr">
        <is>
          <t>2026-04-20 23:06</t>
        </is>
      </c>
      <c r="Q3383" t="inlineStr">
        <is>
          <t>https://casino.guru/wintrillions-casino-review</t>
        </is>
      </c>
    </row>
    <row r="3384">
      <c r="A3384" s="2" t="inlineStr">
        <is>
          <t>AccessBET Casino</t>
        </is>
      </c>
      <c r="B3384" t="inlineStr">
        <is>
          <t>accessbet</t>
        </is>
      </c>
      <c r="D3384" t="n">
        <v>5.1</v>
      </c>
      <c r="E3384" s="3" t="inlineStr">
        <is>
          <t>Yes</t>
        </is>
      </c>
      <c r="F3384" s="4" t="inlineStr">
        <is>
          <t>No</t>
        </is>
      </c>
      <c r="G3384" s="4" t="inlineStr">
        <is>
          <t>No</t>
        </is>
      </c>
      <c r="H3384" s="4" t="inlineStr">
        <is>
          <t>No</t>
        </is>
      </c>
      <c r="J3384" t="n">
        <v>0</v>
      </c>
      <c r="K3384" t="n">
        <v>1</v>
      </c>
      <c r="L3384" t="inlineStr">
        <is>
          <t>casino.guru</t>
        </is>
      </c>
      <c r="M3384" s="5" t="n">
        <v>45901</v>
      </c>
      <c r="N3384" t="inlineStr">
        <is>
          <t>Yes</t>
        </is>
      </c>
      <c r="O3384" t="inlineStr">
        <is>
          <t>2026-04-19 06:27</t>
        </is>
      </c>
      <c r="P3384" t="inlineStr">
        <is>
          <t>2026-04-20 23:24</t>
        </is>
      </c>
      <c r="Q3384" t="inlineStr">
        <is>
          <t>https://casino.guru/accessbet-casino-review</t>
        </is>
      </c>
    </row>
    <row r="3385">
      <c r="A3385" s="2" t="inlineStr">
        <is>
          <t>AcePokie Casino</t>
        </is>
      </c>
      <c r="B3385" t="inlineStr">
        <is>
          <t>acepokie</t>
        </is>
      </c>
      <c r="C3385" t="inlineStr">
        <is>
          <t>Curacao</t>
        </is>
      </c>
      <c r="D3385" t="n">
        <v>5.1</v>
      </c>
      <c r="E3385" s="3" t="inlineStr">
        <is>
          <t>Yes</t>
        </is>
      </c>
      <c r="F3385" s="3" t="inlineStr">
        <is>
          <t>Yes</t>
        </is>
      </c>
      <c r="G3385" s="3" t="inlineStr">
        <is>
          <t>Yes</t>
        </is>
      </c>
      <c r="H3385" s="4" t="inlineStr">
        <is>
          <t>No</t>
        </is>
      </c>
      <c r="J3385" t="n">
        <v>0</v>
      </c>
      <c r="K3385" t="n">
        <v>1</v>
      </c>
      <c r="L3385" t="inlineStr">
        <is>
          <t>casino.guru</t>
        </is>
      </c>
      <c r="M3385" s="5" t="n">
        <v>46114</v>
      </c>
      <c r="N3385" t="inlineStr">
        <is>
          <t>Yes</t>
        </is>
      </c>
      <c r="O3385" t="inlineStr">
        <is>
          <t>2026-04-19 07:13</t>
        </is>
      </c>
      <c r="P3385" t="inlineStr">
        <is>
          <t>2026-04-21 00:20</t>
        </is>
      </c>
      <c r="Q3385" t="inlineStr">
        <is>
          <t>https://casino.guru/acepokie-casino-review</t>
        </is>
      </c>
    </row>
    <row r="3386">
      <c r="A3386" s="2" t="inlineStr">
        <is>
          <t>All Right Casino</t>
        </is>
      </c>
      <c r="B3386" t="inlineStr">
        <is>
          <t>all-right</t>
        </is>
      </c>
      <c r="C3386" t="inlineStr">
        <is>
          <t>Curacao</t>
        </is>
      </c>
      <c r="D3386" t="n">
        <v>5.1</v>
      </c>
      <c r="E3386" s="3" t="inlineStr">
        <is>
          <t>Yes</t>
        </is>
      </c>
      <c r="F3386" s="3" t="inlineStr">
        <is>
          <t>Yes</t>
        </is>
      </c>
      <c r="G3386" s="3" t="inlineStr">
        <is>
          <t>Yes</t>
        </is>
      </c>
      <c r="H3386" s="4" t="inlineStr">
        <is>
          <t>No</t>
        </is>
      </c>
      <c r="J3386" t="n">
        <v>0</v>
      </c>
      <c r="K3386" t="n">
        <v>1</v>
      </c>
      <c r="L3386" t="inlineStr">
        <is>
          <t>casino.guru</t>
        </is>
      </c>
      <c r="M3386" s="5" t="n">
        <v>46120</v>
      </c>
      <c r="N3386" t="inlineStr">
        <is>
          <t>Yes</t>
        </is>
      </c>
      <c r="O3386" t="inlineStr">
        <is>
          <t>2026-04-19 06:09</t>
        </is>
      </c>
      <c r="P3386" t="inlineStr">
        <is>
          <t>2026-04-20 23:01</t>
        </is>
      </c>
      <c r="Q3386" t="inlineStr">
        <is>
          <t>https://casino.guru/all-right-casino-review</t>
        </is>
      </c>
    </row>
    <row r="3387">
      <c r="A3387" s="2" t="inlineStr">
        <is>
          <t>Aphrodite Casino</t>
        </is>
      </c>
      <c r="B3387" t="inlineStr">
        <is>
          <t>aphrodite</t>
        </is>
      </c>
      <c r="C3387" t="inlineStr">
        <is>
          <t>Anjouan</t>
        </is>
      </c>
      <c r="D3387" t="n">
        <v>5.1</v>
      </c>
      <c r="E3387" s="3" t="inlineStr">
        <is>
          <t>Yes</t>
        </is>
      </c>
      <c r="F3387" s="3" t="inlineStr">
        <is>
          <t>Yes</t>
        </is>
      </c>
      <c r="G3387" s="3" t="inlineStr">
        <is>
          <t>Yes</t>
        </is>
      </c>
      <c r="H3387" s="4" t="inlineStr">
        <is>
          <t>No</t>
        </is>
      </c>
      <c r="J3387" t="n">
        <v>0</v>
      </c>
      <c r="K3387" t="n">
        <v>1</v>
      </c>
      <c r="L3387" t="inlineStr">
        <is>
          <t>casino.guru</t>
        </is>
      </c>
      <c r="M3387" s="5" t="n">
        <v>46017</v>
      </c>
      <c r="N3387" t="inlineStr">
        <is>
          <t>Yes</t>
        </is>
      </c>
      <c r="O3387" t="inlineStr">
        <is>
          <t>2026-04-19 07:04</t>
        </is>
      </c>
      <c r="P3387" t="inlineStr">
        <is>
          <t>2026-04-21 00:10</t>
        </is>
      </c>
      <c r="Q3387" t="inlineStr">
        <is>
          <t>https://casino.guru/aphrodite-casino-review</t>
        </is>
      </c>
    </row>
    <row r="3388">
      <c r="A3388" s="2" t="inlineStr">
        <is>
          <t>Ayahuma Casino</t>
        </is>
      </c>
      <c r="B3388" t="inlineStr">
        <is>
          <t>ayahuma</t>
        </is>
      </c>
      <c r="C3388" t="inlineStr">
        <is>
          <t>UKGC</t>
        </is>
      </c>
      <c r="D3388" t="n">
        <v>5.1</v>
      </c>
      <c r="E3388" s="3" t="inlineStr">
        <is>
          <t>Yes</t>
        </is>
      </c>
      <c r="F3388" s="4" t="inlineStr">
        <is>
          <t>No</t>
        </is>
      </c>
      <c r="G3388" s="4" t="inlineStr">
        <is>
          <t>No</t>
        </is>
      </c>
      <c r="H3388" s="3" t="inlineStr">
        <is>
          <t>Yes</t>
        </is>
      </c>
      <c r="J3388" t="n">
        <v>0</v>
      </c>
      <c r="K3388" t="n">
        <v>1</v>
      </c>
      <c r="L3388" t="inlineStr">
        <is>
          <t>casino.guru</t>
        </is>
      </c>
      <c r="M3388" s="5" t="n">
        <v>45874</v>
      </c>
      <c r="N3388" t="inlineStr">
        <is>
          <t>Yes</t>
        </is>
      </c>
      <c r="O3388" t="inlineStr">
        <is>
          <t>2026-04-19 06:52</t>
        </is>
      </c>
      <c r="P3388" t="inlineStr">
        <is>
          <t>2026-04-20 23:55</t>
        </is>
      </c>
      <c r="Q3388" t="inlineStr">
        <is>
          <t>https://casino.guru/ayahuma-casino-review</t>
        </is>
      </c>
    </row>
    <row r="3389">
      <c r="A3389" s="2" t="inlineStr">
        <is>
          <t>Bag.win Casino</t>
        </is>
      </c>
      <c r="B3389" t="inlineStr">
        <is>
          <t>bag-win</t>
        </is>
      </c>
      <c r="C3389" t="inlineStr">
        <is>
          <t>Anjouan</t>
        </is>
      </c>
      <c r="D3389" t="n">
        <v>5.1</v>
      </c>
      <c r="E3389" s="3" t="inlineStr">
        <is>
          <t>Yes</t>
        </is>
      </c>
      <c r="F3389" s="3" t="inlineStr">
        <is>
          <t>Yes</t>
        </is>
      </c>
      <c r="G3389" s="3" t="inlineStr">
        <is>
          <t>Yes</t>
        </is>
      </c>
      <c r="H3389" s="3" t="inlineStr">
        <is>
          <t>Yes</t>
        </is>
      </c>
      <c r="J3389" t="n">
        <v>0</v>
      </c>
      <c r="K3389" t="n">
        <v>1</v>
      </c>
      <c r="L3389" t="inlineStr">
        <is>
          <t>casino.guru</t>
        </is>
      </c>
      <c r="M3389" s="5" t="n">
        <v>45884</v>
      </c>
      <c r="N3389" t="inlineStr">
        <is>
          <t>Yes</t>
        </is>
      </c>
      <c r="O3389" t="inlineStr">
        <is>
          <t>2026-04-19 06:43</t>
        </is>
      </c>
      <c r="P3389" t="inlineStr">
        <is>
          <t>2026-04-20 23:44</t>
        </is>
      </c>
      <c r="Q3389" t="inlineStr">
        <is>
          <t>https://casino.guru/bag-win-casino-review</t>
        </is>
      </c>
    </row>
    <row r="3390">
      <c r="A3390" s="2" t="inlineStr">
        <is>
          <t>Bass Win Casino</t>
        </is>
      </c>
      <c r="B3390" t="inlineStr">
        <is>
          <t>bass-win</t>
        </is>
      </c>
      <c r="C3390" t="inlineStr">
        <is>
          <t>MGA</t>
        </is>
      </c>
      <c r="D3390" t="n">
        <v>5.1</v>
      </c>
      <c r="E3390" s="3" t="inlineStr">
        <is>
          <t>Yes</t>
        </is>
      </c>
      <c r="F3390" s="3" t="inlineStr">
        <is>
          <t>Yes</t>
        </is>
      </c>
      <c r="G3390" s="3" t="inlineStr">
        <is>
          <t>Yes</t>
        </is>
      </c>
      <c r="H3390" s="4" t="inlineStr">
        <is>
          <t>No</t>
        </is>
      </c>
      <c r="J3390" t="n">
        <v>0</v>
      </c>
      <c r="K3390" t="n">
        <v>1</v>
      </c>
      <c r="L3390" t="inlineStr">
        <is>
          <t>casino.guru</t>
        </is>
      </c>
      <c r="M3390" s="5" t="n">
        <v>46078</v>
      </c>
      <c r="N3390" t="inlineStr">
        <is>
          <t>Yes</t>
        </is>
      </c>
      <c r="O3390" t="inlineStr">
        <is>
          <t>2026-04-19 06:37</t>
        </is>
      </c>
      <c r="P3390" t="inlineStr">
        <is>
          <t>2026-04-20 23:37</t>
        </is>
      </c>
      <c r="Q3390" t="inlineStr">
        <is>
          <t>https://casino.guru/bass-win-casino-review</t>
        </is>
      </c>
    </row>
    <row r="3391">
      <c r="A3391" s="2" t="inlineStr">
        <is>
          <t>Bet Channel Casino</t>
        </is>
      </c>
      <c r="B3391" t="inlineStr">
        <is>
          <t>bet-channel</t>
        </is>
      </c>
      <c r="C3391" t="inlineStr">
        <is>
          <t>Curacao</t>
        </is>
      </c>
      <c r="D3391" t="n">
        <v>5.1</v>
      </c>
      <c r="E3391" s="3" t="inlineStr">
        <is>
          <t>Yes</t>
        </is>
      </c>
      <c r="F3391" s="3" t="inlineStr">
        <is>
          <t>Yes</t>
        </is>
      </c>
      <c r="G3391" s="3" t="inlineStr">
        <is>
          <t>Yes</t>
        </is>
      </c>
      <c r="H3391" s="4" t="inlineStr">
        <is>
          <t>No</t>
        </is>
      </c>
      <c r="J3391" t="n">
        <v>0</v>
      </c>
      <c r="K3391" t="n">
        <v>1</v>
      </c>
      <c r="L3391" t="inlineStr">
        <is>
          <t>casino.guru</t>
        </is>
      </c>
      <c r="M3391" s="5" t="n">
        <v>45887</v>
      </c>
      <c r="N3391" t="inlineStr">
        <is>
          <t>Yes</t>
        </is>
      </c>
      <c r="O3391" t="inlineStr">
        <is>
          <t>2026-04-19 06:42</t>
        </is>
      </c>
      <c r="P3391" t="inlineStr">
        <is>
          <t>2026-04-20 23:43</t>
        </is>
      </c>
      <c r="Q3391" t="inlineStr">
        <is>
          <t>https://casino.guru/bet-channel-casino-review</t>
        </is>
      </c>
    </row>
    <row r="3392">
      <c r="A3392" s="2" t="inlineStr">
        <is>
          <t>Bet7 Casino</t>
        </is>
      </c>
      <c r="B3392" t="inlineStr">
        <is>
          <t>bet7</t>
        </is>
      </c>
      <c r="C3392" t="inlineStr">
        <is>
          <t>Anjouan</t>
        </is>
      </c>
      <c r="D3392" t="n">
        <v>5.1</v>
      </c>
      <c r="E3392" s="3" t="inlineStr">
        <is>
          <t>Yes</t>
        </is>
      </c>
      <c r="F3392" s="4" t="inlineStr">
        <is>
          <t>No</t>
        </is>
      </c>
      <c r="G3392" s="4" t="inlineStr">
        <is>
          <t>No</t>
        </is>
      </c>
      <c r="H3392" s="4" t="inlineStr">
        <is>
          <t>No</t>
        </is>
      </c>
      <c r="J3392" t="n">
        <v>0</v>
      </c>
      <c r="K3392" t="n">
        <v>1</v>
      </c>
      <c r="L3392" t="inlineStr">
        <is>
          <t>casino.guru</t>
        </is>
      </c>
      <c r="M3392" s="5" t="n">
        <v>45989</v>
      </c>
      <c r="N3392" t="inlineStr">
        <is>
          <t>Yes</t>
        </is>
      </c>
      <c r="O3392" t="inlineStr">
        <is>
          <t>2026-04-19 06:15</t>
        </is>
      </c>
      <c r="P3392" t="inlineStr">
        <is>
          <t>2026-04-20 23:09</t>
        </is>
      </c>
      <c r="Q3392" t="inlineStr">
        <is>
          <t>https://casino.guru/bet7-casino-review</t>
        </is>
      </c>
    </row>
    <row r="3393">
      <c r="A3393" s="2" t="inlineStr">
        <is>
          <t>BetBlink Casino</t>
        </is>
      </c>
      <c r="B3393" t="inlineStr">
        <is>
          <t>betblink</t>
        </is>
      </c>
      <c r="C3393" t="inlineStr">
        <is>
          <t>MGA</t>
        </is>
      </c>
      <c r="D3393" t="n">
        <v>5.1</v>
      </c>
      <c r="E3393" s="3" t="inlineStr">
        <is>
          <t>Yes</t>
        </is>
      </c>
      <c r="F3393" s="3" t="inlineStr">
        <is>
          <t>Yes</t>
        </is>
      </c>
      <c r="G3393" s="3" t="inlineStr">
        <is>
          <t>Yes</t>
        </is>
      </c>
      <c r="H3393" s="4" t="inlineStr">
        <is>
          <t>No</t>
        </is>
      </c>
      <c r="J3393" t="n">
        <v>0</v>
      </c>
      <c r="K3393" t="n">
        <v>1</v>
      </c>
      <c r="L3393" t="inlineStr">
        <is>
          <t>casino.guru</t>
        </is>
      </c>
      <c r="M3393" s="5" t="n">
        <v>46009</v>
      </c>
      <c r="N3393" t="inlineStr">
        <is>
          <t>Yes</t>
        </is>
      </c>
      <c r="O3393" t="inlineStr">
        <is>
          <t>2026-04-19 06:51</t>
        </is>
      </c>
      <c r="P3393" t="inlineStr">
        <is>
          <t>2026-04-20 23:54</t>
        </is>
      </c>
      <c r="Q3393" t="inlineStr">
        <is>
          <t>https://casino.guru/betblink-casino-review</t>
        </is>
      </c>
    </row>
    <row r="3394">
      <c r="A3394" s="2" t="inlineStr">
        <is>
          <t>BetIndi Casino</t>
        </is>
      </c>
      <c r="B3394" t="inlineStr">
        <is>
          <t>betindi</t>
        </is>
      </c>
      <c r="C3394" t="inlineStr">
        <is>
          <t>Curacao</t>
        </is>
      </c>
      <c r="D3394" t="n">
        <v>5.1</v>
      </c>
      <c r="E3394" s="3" t="inlineStr">
        <is>
          <t>Yes</t>
        </is>
      </c>
      <c r="F3394" s="3" t="inlineStr">
        <is>
          <t>Yes</t>
        </is>
      </c>
      <c r="G3394" s="3" t="inlineStr">
        <is>
          <t>Yes</t>
        </is>
      </c>
      <c r="H3394" s="4" t="inlineStr">
        <is>
          <t>No</t>
        </is>
      </c>
      <c r="J3394" t="n">
        <v>0</v>
      </c>
      <c r="K3394" t="n">
        <v>1</v>
      </c>
      <c r="L3394" t="inlineStr">
        <is>
          <t>casino.guru</t>
        </is>
      </c>
      <c r="M3394" s="5" t="n">
        <v>46055</v>
      </c>
      <c r="N3394" t="inlineStr">
        <is>
          <t>Yes</t>
        </is>
      </c>
      <c r="O3394" t="inlineStr">
        <is>
          <t>2026-04-19 06:27</t>
        </is>
      </c>
      <c r="P3394" t="inlineStr">
        <is>
          <t>2026-04-20 23:24</t>
        </is>
      </c>
      <c r="Q3394" t="inlineStr">
        <is>
          <t>https://casino.guru/betindi-casino-review</t>
        </is>
      </c>
    </row>
    <row r="3395">
      <c r="A3395" s="2" t="inlineStr">
        <is>
          <t>Betcabana Casino</t>
        </is>
      </c>
      <c r="B3395" t="inlineStr">
        <is>
          <t>betcabana</t>
        </is>
      </c>
      <c r="C3395" t="inlineStr">
        <is>
          <t>Anjouan</t>
        </is>
      </c>
      <c r="D3395" t="n">
        <v>5.1</v>
      </c>
      <c r="E3395" s="3" t="inlineStr">
        <is>
          <t>Yes</t>
        </is>
      </c>
      <c r="F3395" s="4" t="inlineStr">
        <is>
          <t>No</t>
        </is>
      </c>
      <c r="G3395" s="4" t="inlineStr">
        <is>
          <t>No</t>
        </is>
      </c>
      <c r="H3395" s="4" t="inlineStr">
        <is>
          <t>No</t>
        </is>
      </c>
      <c r="J3395" t="n">
        <v>0</v>
      </c>
      <c r="K3395" t="n">
        <v>1</v>
      </c>
      <c r="L3395" t="inlineStr">
        <is>
          <t>casino.guru</t>
        </is>
      </c>
      <c r="M3395" s="5" t="n">
        <v>45902</v>
      </c>
      <c r="N3395" t="inlineStr">
        <is>
          <t>Yes</t>
        </is>
      </c>
      <c r="O3395" t="inlineStr">
        <is>
          <t>2026-04-19 06:58</t>
        </is>
      </c>
      <c r="P3395" t="inlineStr">
        <is>
          <t>2026-04-21 00:03</t>
        </is>
      </c>
      <c r="Q3395" t="inlineStr">
        <is>
          <t>https://casino.guru/betcabana-casino-review</t>
        </is>
      </c>
    </row>
    <row r="3396">
      <c r="A3396" s="2" t="inlineStr">
        <is>
          <t>Betgr8 Casino</t>
        </is>
      </c>
      <c r="B3396" t="inlineStr">
        <is>
          <t>betgr8</t>
        </is>
      </c>
      <c r="D3396" t="n">
        <v>5.1</v>
      </c>
      <c r="E3396" s="3" t="inlineStr">
        <is>
          <t>Yes</t>
        </is>
      </c>
      <c r="F3396" s="4" t="inlineStr">
        <is>
          <t>No</t>
        </is>
      </c>
      <c r="G3396" s="4" t="inlineStr">
        <is>
          <t>No</t>
        </is>
      </c>
      <c r="H3396" s="4" t="inlineStr">
        <is>
          <t>No</t>
        </is>
      </c>
      <c r="J3396" t="n">
        <v>0</v>
      </c>
      <c r="K3396" t="n">
        <v>1</v>
      </c>
      <c r="L3396" t="inlineStr">
        <is>
          <t>casino.guru</t>
        </is>
      </c>
      <c r="M3396" s="5" t="n">
        <v>45972</v>
      </c>
      <c r="N3396" t="inlineStr">
        <is>
          <t>Yes</t>
        </is>
      </c>
      <c r="O3396" t="inlineStr">
        <is>
          <t>2026-04-19 06:37</t>
        </is>
      </c>
      <c r="P3396" t="inlineStr">
        <is>
          <t>2026-04-20 23:37</t>
        </is>
      </c>
      <c r="Q3396" t="inlineStr">
        <is>
          <t>https://casino.guru/betgr8-casino-review</t>
        </is>
      </c>
    </row>
    <row r="3397">
      <c r="A3397" s="2" t="inlineStr">
        <is>
          <t>Betnis Casino</t>
        </is>
      </c>
      <c r="B3397" t="inlineStr">
        <is>
          <t>betnis</t>
        </is>
      </c>
      <c r="C3397" t="inlineStr">
        <is>
          <t>MGA</t>
        </is>
      </c>
      <c r="D3397" t="n">
        <v>5.1</v>
      </c>
      <c r="E3397" s="3" t="inlineStr">
        <is>
          <t>Yes</t>
        </is>
      </c>
      <c r="F3397" s="4" t="inlineStr">
        <is>
          <t>No</t>
        </is>
      </c>
      <c r="G3397" s="4" t="inlineStr">
        <is>
          <t>No</t>
        </is>
      </c>
      <c r="H3397" s="4" t="inlineStr">
        <is>
          <t>No</t>
        </is>
      </c>
      <c r="J3397" t="n">
        <v>0</v>
      </c>
      <c r="K3397" t="n">
        <v>1</v>
      </c>
      <c r="L3397" t="inlineStr">
        <is>
          <t>casino.guru</t>
        </is>
      </c>
      <c r="M3397" s="5" t="n">
        <v>45978</v>
      </c>
      <c r="N3397" t="inlineStr">
        <is>
          <t>Yes</t>
        </is>
      </c>
      <c r="O3397" t="inlineStr">
        <is>
          <t>2026-04-19 07:04</t>
        </is>
      </c>
      <c r="P3397" t="inlineStr">
        <is>
          <t>2026-04-21 00:10</t>
        </is>
      </c>
      <c r="Q3397" t="inlineStr">
        <is>
          <t>https://casino.guru/betnis-casino-review</t>
        </is>
      </c>
    </row>
    <row r="3398">
      <c r="A3398" s="2" t="inlineStr">
        <is>
          <t>Betting on a win Casino</t>
        </is>
      </c>
      <c r="B3398" t="inlineStr">
        <is>
          <t>betting-on-a-win</t>
        </is>
      </c>
      <c r="C3398" t="inlineStr">
        <is>
          <t>MGA</t>
        </is>
      </c>
      <c r="D3398" t="n">
        <v>5.1</v>
      </c>
      <c r="E3398" s="3" t="inlineStr">
        <is>
          <t>Yes</t>
        </is>
      </c>
      <c r="F3398" s="4" t="inlineStr">
        <is>
          <t>No</t>
        </is>
      </c>
      <c r="G3398" s="4" t="inlineStr">
        <is>
          <t>No</t>
        </is>
      </c>
      <c r="H3398" s="4" t="inlineStr">
        <is>
          <t>No</t>
        </is>
      </c>
      <c r="J3398" t="n">
        <v>0</v>
      </c>
      <c r="K3398" t="n">
        <v>1</v>
      </c>
      <c r="L3398" t="inlineStr">
        <is>
          <t>casino.guru</t>
        </is>
      </c>
      <c r="M3398" s="5" t="n">
        <v>45938</v>
      </c>
      <c r="N3398" t="inlineStr">
        <is>
          <t>Yes</t>
        </is>
      </c>
      <c r="O3398" t="inlineStr">
        <is>
          <t>2026-04-19 07:02</t>
        </is>
      </c>
      <c r="P3398" t="inlineStr">
        <is>
          <t>2026-04-21 00:07</t>
        </is>
      </c>
      <c r="Q3398" t="inlineStr">
        <is>
          <t>https://casino.guru/betting-on-a-win-casino-review</t>
        </is>
      </c>
    </row>
    <row r="3399">
      <c r="A3399" s="2" t="inlineStr">
        <is>
          <t>Bons Casino</t>
        </is>
      </c>
      <c r="B3399" t="inlineStr">
        <is>
          <t>bons</t>
        </is>
      </c>
      <c r="C3399" t="inlineStr">
        <is>
          <t>Curacao</t>
        </is>
      </c>
      <c r="D3399" t="n">
        <v>5.1</v>
      </c>
      <c r="E3399" s="3" t="inlineStr">
        <is>
          <t>Yes</t>
        </is>
      </c>
      <c r="F3399" s="3" t="inlineStr">
        <is>
          <t>Yes</t>
        </is>
      </c>
      <c r="G3399" s="3" t="inlineStr">
        <is>
          <t>Yes</t>
        </is>
      </c>
      <c r="H3399" s="4" t="inlineStr">
        <is>
          <t>No</t>
        </is>
      </c>
      <c r="J3399" t="n">
        <v>0</v>
      </c>
      <c r="K3399" t="n">
        <v>1</v>
      </c>
      <c r="L3399" t="inlineStr">
        <is>
          <t>casino.guru</t>
        </is>
      </c>
      <c r="M3399" s="5" t="n">
        <v>46053</v>
      </c>
      <c r="N3399" t="inlineStr">
        <is>
          <t>Yes</t>
        </is>
      </c>
      <c r="O3399" t="inlineStr">
        <is>
          <t>2026-04-19 06:12</t>
        </is>
      </c>
      <c r="P3399" t="inlineStr">
        <is>
          <t>2026-04-20 23:06</t>
        </is>
      </c>
      <c r="Q3399" t="inlineStr">
        <is>
          <t>https://casino.guru/bons-casino-review</t>
        </is>
      </c>
    </row>
    <row r="3400">
      <c r="A3400" s="2" t="inlineStr">
        <is>
          <t>CasX Casino</t>
        </is>
      </c>
      <c r="B3400" t="inlineStr">
        <is>
          <t>casx</t>
        </is>
      </c>
      <c r="D3400" t="n">
        <v>5.1</v>
      </c>
      <c r="E3400" s="3" t="inlineStr">
        <is>
          <t>Yes</t>
        </is>
      </c>
      <c r="F3400" s="3" t="inlineStr">
        <is>
          <t>Yes</t>
        </is>
      </c>
      <c r="G3400" s="3" t="inlineStr">
        <is>
          <t>Yes</t>
        </is>
      </c>
      <c r="H3400" s="4" t="inlineStr">
        <is>
          <t>No</t>
        </is>
      </c>
      <c r="J3400" t="n">
        <v>0</v>
      </c>
      <c r="K3400" t="n">
        <v>1</v>
      </c>
      <c r="L3400" t="inlineStr">
        <is>
          <t>casino.guru</t>
        </is>
      </c>
      <c r="M3400" s="5" t="n">
        <v>46018</v>
      </c>
      <c r="N3400" t="inlineStr">
        <is>
          <t>Yes</t>
        </is>
      </c>
      <c r="O3400" t="inlineStr">
        <is>
          <t>2026-04-19 06:50</t>
        </is>
      </c>
      <c r="P3400" t="inlineStr">
        <is>
          <t>2026-04-20 23:53</t>
        </is>
      </c>
      <c r="Q3400" t="inlineStr">
        <is>
          <t>https://casino.guru/casx-casino-review</t>
        </is>
      </c>
    </row>
    <row r="3401">
      <c r="A3401" s="2" t="inlineStr">
        <is>
          <t>Casilime Casino</t>
        </is>
      </c>
      <c r="B3401" t="inlineStr">
        <is>
          <t>casilime</t>
        </is>
      </c>
      <c r="C3401" t="inlineStr">
        <is>
          <t>MGA</t>
        </is>
      </c>
      <c r="D3401" t="n">
        <v>5.1</v>
      </c>
      <c r="E3401" s="3" t="inlineStr">
        <is>
          <t>Yes</t>
        </is>
      </c>
      <c r="F3401" s="4" t="inlineStr">
        <is>
          <t>No</t>
        </is>
      </c>
      <c r="G3401" s="4" t="inlineStr">
        <is>
          <t>No</t>
        </is>
      </c>
      <c r="H3401" s="3" t="inlineStr">
        <is>
          <t>Yes</t>
        </is>
      </c>
      <c r="J3401" t="n">
        <v>0</v>
      </c>
      <c r="K3401" t="n">
        <v>1</v>
      </c>
      <c r="L3401" t="inlineStr">
        <is>
          <t>casino.guru</t>
        </is>
      </c>
      <c r="M3401" s="5" t="n">
        <v>46031</v>
      </c>
      <c r="N3401" t="inlineStr">
        <is>
          <t>Yes</t>
        </is>
      </c>
      <c r="O3401" t="inlineStr">
        <is>
          <t>2026-04-19 06:25</t>
        </is>
      </c>
      <c r="P3401" t="inlineStr">
        <is>
          <t>2026-04-20 23:21</t>
        </is>
      </c>
      <c r="Q3401" t="inlineStr">
        <is>
          <t>https://casino.guru/casilime-casino-review</t>
        </is>
      </c>
    </row>
    <row r="3402">
      <c r="A3402" s="2" t="inlineStr">
        <is>
          <t>Casimba Casino</t>
        </is>
      </c>
      <c r="B3402" t="inlineStr">
        <is>
          <t>casimba</t>
        </is>
      </c>
      <c r="C3402" t="inlineStr">
        <is>
          <t>MGA</t>
        </is>
      </c>
      <c r="D3402" t="n">
        <v>5.1</v>
      </c>
      <c r="E3402" s="3" t="inlineStr">
        <is>
          <t>Yes</t>
        </is>
      </c>
      <c r="F3402" s="3" t="inlineStr">
        <is>
          <t>Yes</t>
        </is>
      </c>
      <c r="G3402" s="3" t="inlineStr">
        <is>
          <t>Yes</t>
        </is>
      </c>
      <c r="H3402" s="3" t="inlineStr">
        <is>
          <t>Yes</t>
        </is>
      </c>
      <c r="J3402" t="n">
        <v>0</v>
      </c>
      <c r="K3402" t="n">
        <v>1</v>
      </c>
      <c r="L3402" t="inlineStr">
        <is>
          <t>casino.guru</t>
        </is>
      </c>
      <c r="M3402" s="5" t="n">
        <v>46093</v>
      </c>
      <c r="N3402" t="inlineStr">
        <is>
          <t>Yes</t>
        </is>
      </c>
      <c r="O3402" t="inlineStr">
        <is>
          <t>2026-04-19 05:59</t>
        </is>
      </c>
      <c r="P3402" t="inlineStr">
        <is>
          <t>2026-04-20 22:49</t>
        </is>
      </c>
      <c r="Q3402" t="inlineStr">
        <is>
          <t>https://casino.guru/Casimba-Casino-review</t>
        </is>
      </c>
    </row>
    <row r="3403">
      <c r="A3403" s="2" t="inlineStr">
        <is>
          <t>Casiroom Casino</t>
        </is>
      </c>
      <c r="B3403" t="inlineStr">
        <is>
          <t>casiroom</t>
        </is>
      </c>
      <c r="D3403" t="n">
        <v>5.1</v>
      </c>
      <c r="E3403" s="3" t="inlineStr">
        <is>
          <t>Yes</t>
        </is>
      </c>
      <c r="F3403" s="3" t="inlineStr">
        <is>
          <t>Yes</t>
        </is>
      </c>
      <c r="G3403" s="3" t="inlineStr">
        <is>
          <t>Yes</t>
        </is>
      </c>
      <c r="H3403" s="4" t="inlineStr">
        <is>
          <t>No</t>
        </is>
      </c>
      <c r="J3403" t="n">
        <v>0</v>
      </c>
      <c r="K3403" t="n">
        <v>1</v>
      </c>
      <c r="L3403" t="inlineStr">
        <is>
          <t>casino.guru</t>
        </is>
      </c>
      <c r="M3403" s="5" t="n">
        <v>46104</v>
      </c>
      <c r="N3403" t="inlineStr">
        <is>
          <t>Yes</t>
        </is>
      </c>
      <c r="O3403" t="inlineStr">
        <is>
          <t>2026-04-19 06:19</t>
        </is>
      </c>
      <c r="P3403" t="inlineStr">
        <is>
          <t>2026-04-20 23:14</t>
        </is>
      </c>
      <c r="Q3403" t="inlineStr">
        <is>
          <t>https://casino.guru/casiroom-casino-review</t>
        </is>
      </c>
    </row>
    <row r="3404">
      <c r="A3404" s="2" t="inlineStr">
        <is>
          <t>ChachaBet Casino</t>
        </is>
      </c>
      <c r="B3404" t="inlineStr">
        <is>
          <t>chachabet</t>
        </is>
      </c>
      <c r="C3404" t="inlineStr">
        <is>
          <t>Curacao</t>
        </is>
      </c>
      <c r="D3404" t="n">
        <v>5.1</v>
      </c>
      <c r="E3404" s="3" t="inlineStr">
        <is>
          <t>Yes</t>
        </is>
      </c>
      <c r="F3404" s="3" t="inlineStr">
        <is>
          <t>Yes</t>
        </is>
      </c>
      <c r="G3404" s="3" t="inlineStr">
        <is>
          <t>Yes</t>
        </is>
      </c>
      <c r="H3404" s="4" t="inlineStr">
        <is>
          <t>No</t>
        </is>
      </c>
      <c r="J3404" t="n">
        <v>0</v>
      </c>
      <c r="K3404" t="n">
        <v>1</v>
      </c>
      <c r="L3404" t="inlineStr">
        <is>
          <t>casino.guru</t>
        </is>
      </c>
      <c r="M3404" s="5" t="n">
        <v>45888</v>
      </c>
      <c r="N3404" t="inlineStr">
        <is>
          <t>Yes</t>
        </is>
      </c>
      <c r="O3404" t="inlineStr">
        <is>
          <t>2026-04-19 06:40</t>
        </is>
      </c>
      <c r="P3404" t="inlineStr">
        <is>
          <t>2026-04-20 23:40</t>
        </is>
      </c>
      <c r="Q3404" t="inlineStr">
        <is>
          <t>https://casino.guru/chachabet-casino-review</t>
        </is>
      </c>
    </row>
    <row r="3405">
      <c r="A3405" s="2" t="inlineStr">
        <is>
          <t>Clubnika Casino</t>
        </is>
      </c>
      <c r="B3405" t="inlineStr">
        <is>
          <t>clubnika</t>
        </is>
      </c>
      <c r="D3405" t="n">
        <v>5.1</v>
      </c>
      <c r="E3405" s="3" t="inlineStr">
        <is>
          <t>Yes</t>
        </is>
      </c>
      <c r="F3405" s="3" t="inlineStr">
        <is>
          <t>Yes</t>
        </is>
      </c>
      <c r="G3405" s="3" t="inlineStr">
        <is>
          <t>Yes</t>
        </is>
      </c>
      <c r="H3405" s="4" t="inlineStr">
        <is>
          <t>No</t>
        </is>
      </c>
      <c r="J3405" t="n">
        <v>0</v>
      </c>
      <c r="K3405" t="n">
        <v>1</v>
      </c>
      <c r="L3405" t="inlineStr">
        <is>
          <t>casino.guru</t>
        </is>
      </c>
      <c r="M3405" s="5" t="n">
        <v>46060</v>
      </c>
      <c r="N3405" t="inlineStr">
        <is>
          <t>Yes</t>
        </is>
      </c>
      <c r="O3405" t="inlineStr">
        <is>
          <t>2026-04-19 05:59</t>
        </is>
      </c>
      <c r="P3405" t="inlineStr">
        <is>
          <t>2026-04-20 22:49</t>
        </is>
      </c>
      <c r="Q3405" t="inlineStr">
        <is>
          <t>https://casino.guru/clubnika-casino-review</t>
        </is>
      </c>
    </row>
    <row r="3406">
      <c r="A3406" s="2" t="inlineStr">
        <is>
          <t>Dealbet Casino</t>
        </is>
      </c>
      <c r="B3406" t="inlineStr">
        <is>
          <t>dealbet</t>
        </is>
      </c>
      <c r="C3406" t="inlineStr">
        <is>
          <t>Kahnawake</t>
        </is>
      </c>
      <c r="D3406" t="n">
        <v>5.1</v>
      </c>
      <c r="E3406" s="3" t="inlineStr">
        <is>
          <t>Yes</t>
        </is>
      </c>
      <c r="F3406" s="3" t="inlineStr">
        <is>
          <t>Yes</t>
        </is>
      </c>
      <c r="G3406" s="3" t="inlineStr">
        <is>
          <t>Yes</t>
        </is>
      </c>
      <c r="H3406" s="4" t="inlineStr">
        <is>
          <t>No</t>
        </is>
      </c>
      <c r="J3406" t="n">
        <v>0</v>
      </c>
      <c r="K3406" t="n">
        <v>1</v>
      </c>
      <c r="L3406" t="inlineStr">
        <is>
          <t>casino.guru</t>
        </is>
      </c>
      <c r="M3406" s="5" t="n">
        <v>46105</v>
      </c>
      <c r="N3406" t="inlineStr">
        <is>
          <t>Yes</t>
        </is>
      </c>
      <c r="O3406" t="inlineStr">
        <is>
          <t>2026-04-19 06:38</t>
        </is>
      </c>
      <c r="P3406" t="inlineStr">
        <is>
          <t>2026-04-20 23:38</t>
        </is>
      </c>
      <c r="Q3406" t="inlineStr">
        <is>
          <t>https://casino.guru/dealbet-casino-review</t>
        </is>
      </c>
    </row>
    <row r="3407">
      <c r="A3407" s="2" t="inlineStr">
        <is>
          <t>Diva Casino</t>
        </is>
      </c>
      <c r="B3407" t="inlineStr">
        <is>
          <t>diva</t>
        </is>
      </c>
      <c r="C3407" t="inlineStr">
        <is>
          <t>UKGC</t>
        </is>
      </c>
      <c r="D3407" t="n">
        <v>5.1</v>
      </c>
      <c r="E3407" s="3" t="inlineStr">
        <is>
          <t>Yes</t>
        </is>
      </c>
      <c r="F3407" s="4" t="inlineStr">
        <is>
          <t>No</t>
        </is>
      </c>
      <c r="G3407" s="4" t="inlineStr">
        <is>
          <t>No</t>
        </is>
      </c>
      <c r="H3407" s="3" t="inlineStr">
        <is>
          <t>Yes</t>
        </is>
      </c>
      <c r="J3407" t="n">
        <v>0</v>
      </c>
      <c r="K3407" t="n">
        <v>1</v>
      </c>
      <c r="L3407" t="inlineStr">
        <is>
          <t>casino.guru</t>
        </is>
      </c>
      <c r="M3407" s="5" t="n">
        <v>45874</v>
      </c>
      <c r="N3407" t="inlineStr">
        <is>
          <t>Yes</t>
        </is>
      </c>
      <c r="O3407" t="inlineStr">
        <is>
          <t>2026-04-19 06:52</t>
        </is>
      </c>
      <c r="P3407" t="inlineStr">
        <is>
          <t>2026-04-20 23:56</t>
        </is>
      </c>
      <c r="Q3407" t="inlineStr">
        <is>
          <t>https://casino.guru/diva-casino-review</t>
        </is>
      </c>
    </row>
    <row r="3408">
      <c r="A3408" s="2" t="inlineStr">
        <is>
          <t>Fortunica Casino</t>
        </is>
      </c>
      <c r="B3408" t="inlineStr">
        <is>
          <t>fortunica</t>
        </is>
      </c>
      <c r="C3408" t="inlineStr">
        <is>
          <t>Anjouan</t>
        </is>
      </c>
      <c r="D3408" t="n">
        <v>5.1</v>
      </c>
      <c r="E3408" s="3" t="inlineStr">
        <is>
          <t>Yes</t>
        </is>
      </c>
      <c r="F3408" s="3" t="inlineStr">
        <is>
          <t>Yes</t>
        </is>
      </c>
      <c r="G3408" s="3" t="inlineStr">
        <is>
          <t>Yes</t>
        </is>
      </c>
      <c r="H3408" s="4" t="inlineStr">
        <is>
          <t>No</t>
        </is>
      </c>
      <c r="I3408" s="3" t="inlineStr">
        <is>
          <t>Yes</t>
        </is>
      </c>
      <c r="J3408" t="n">
        <v>1</v>
      </c>
      <c r="K3408" t="n">
        <v>1</v>
      </c>
      <c r="L3408" t="inlineStr">
        <is>
          <t>casino.guru</t>
        </is>
      </c>
      <c r="M3408" s="5" t="n">
        <v>45911</v>
      </c>
      <c r="N3408" t="inlineStr">
        <is>
          <t>Yes</t>
        </is>
      </c>
      <c r="O3408" t="inlineStr">
        <is>
          <t>2026-04-19 06:52</t>
        </is>
      </c>
      <c r="P3408" t="inlineStr">
        <is>
          <t>2026-04-20 23:55</t>
        </is>
      </c>
      <c r="Q3408" t="inlineStr">
        <is>
          <t>https://casino.guru/fortunica-casino-review</t>
        </is>
      </c>
    </row>
    <row r="3409">
      <c r="A3409" s="2" t="inlineStr">
        <is>
          <t>Gate 777 Casino</t>
        </is>
      </c>
      <c r="B3409" t="inlineStr">
        <is>
          <t>gate-777</t>
        </is>
      </c>
      <c r="C3409" t="inlineStr">
        <is>
          <t>MGA</t>
        </is>
      </c>
      <c r="D3409" t="n">
        <v>5.1</v>
      </c>
      <c r="E3409" s="3" t="inlineStr">
        <is>
          <t>Yes</t>
        </is>
      </c>
      <c r="F3409" s="3" t="inlineStr">
        <is>
          <t>Yes</t>
        </is>
      </c>
      <c r="G3409" s="3" t="inlineStr">
        <is>
          <t>Yes</t>
        </is>
      </c>
      <c r="H3409" s="4" t="inlineStr">
        <is>
          <t>No</t>
        </is>
      </c>
      <c r="J3409" t="n">
        <v>0</v>
      </c>
      <c r="K3409" t="n">
        <v>1</v>
      </c>
      <c r="L3409" t="inlineStr">
        <is>
          <t>casino.guru</t>
        </is>
      </c>
      <c r="M3409" s="5" t="n">
        <v>46060</v>
      </c>
      <c r="N3409" t="inlineStr">
        <is>
          <t>Yes</t>
        </is>
      </c>
      <c r="O3409" t="inlineStr">
        <is>
          <t>2026-04-19 06:03</t>
        </is>
      </c>
      <c r="P3409" t="inlineStr">
        <is>
          <t>2026-04-20 22:55</t>
        </is>
      </c>
      <c r="Q3409" t="inlineStr">
        <is>
          <t>https://casino.guru/Gate-777-Casino-review</t>
        </is>
      </c>
    </row>
    <row r="3410">
      <c r="A3410" s="2" t="inlineStr">
        <is>
          <t>Gold Casino</t>
        </is>
      </c>
      <c r="B3410" t="inlineStr">
        <is>
          <t>gold</t>
        </is>
      </c>
      <c r="D3410" t="n">
        <v>5.1</v>
      </c>
      <c r="E3410" s="3" t="inlineStr">
        <is>
          <t>Yes</t>
        </is>
      </c>
      <c r="F3410" s="3" t="inlineStr">
        <is>
          <t>Yes</t>
        </is>
      </c>
      <c r="G3410" s="3" t="inlineStr">
        <is>
          <t>Yes</t>
        </is>
      </c>
      <c r="H3410" s="4" t="inlineStr">
        <is>
          <t>No</t>
        </is>
      </c>
      <c r="J3410" t="n">
        <v>0</v>
      </c>
      <c r="K3410" t="n">
        <v>1</v>
      </c>
      <c r="L3410" t="inlineStr">
        <is>
          <t>casino.guru</t>
        </is>
      </c>
      <c r="M3410" s="5" t="n">
        <v>45966</v>
      </c>
      <c r="N3410" t="inlineStr">
        <is>
          <t>Yes</t>
        </is>
      </c>
      <c r="O3410" t="inlineStr">
        <is>
          <t>2026-04-19 06:26</t>
        </is>
      </c>
      <c r="P3410" t="inlineStr">
        <is>
          <t>2026-04-20 23:22</t>
        </is>
      </c>
      <c r="Q3410" t="inlineStr">
        <is>
          <t>https://casino.guru/gold-casino-review</t>
        </is>
      </c>
    </row>
    <row r="3411">
      <c r="A3411" s="2" t="inlineStr">
        <is>
          <t>Jokersino Casino</t>
        </is>
      </c>
      <c r="B3411" t="inlineStr">
        <is>
          <t>jokersino</t>
        </is>
      </c>
      <c r="C3411" t="inlineStr">
        <is>
          <t>Anjouan</t>
        </is>
      </c>
      <c r="D3411" t="n">
        <v>5.1</v>
      </c>
      <c r="E3411" s="3" t="inlineStr">
        <is>
          <t>Yes</t>
        </is>
      </c>
      <c r="F3411" s="3" t="inlineStr">
        <is>
          <t>Yes</t>
        </is>
      </c>
      <c r="G3411" s="3" t="inlineStr">
        <is>
          <t>Yes</t>
        </is>
      </c>
      <c r="H3411" s="4" t="inlineStr">
        <is>
          <t>No</t>
        </is>
      </c>
      <c r="J3411" t="n">
        <v>0</v>
      </c>
      <c r="K3411" t="n">
        <v>1</v>
      </c>
      <c r="L3411" t="inlineStr">
        <is>
          <t>casino.guru</t>
        </is>
      </c>
      <c r="M3411" s="5" t="n">
        <v>46049</v>
      </c>
      <c r="N3411" t="inlineStr">
        <is>
          <t>Yes</t>
        </is>
      </c>
      <c r="O3411" t="inlineStr">
        <is>
          <t>2026-04-19 06:29</t>
        </is>
      </c>
      <c r="P3411" t="inlineStr">
        <is>
          <t>2026-04-20 23:26</t>
        </is>
      </c>
      <c r="Q3411" t="inlineStr">
        <is>
          <t>https://casino.guru/jokersino-casino-review</t>
        </is>
      </c>
    </row>
    <row r="3412">
      <c r="A3412" s="2" t="inlineStr">
        <is>
          <t>Legion Casino</t>
        </is>
      </c>
      <c r="B3412" t="inlineStr">
        <is>
          <t>legion</t>
        </is>
      </c>
      <c r="C3412" t="inlineStr">
        <is>
          <t>Anjouan</t>
        </is>
      </c>
      <c r="D3412" t="n">
        <v>5.1</v>
      </c>
      <c r="E3412" s="3" t="inlineStr">
        <is>
          <t>Yes</t>
        </is>
      </c>
      <c r="F3412" s="3" t="inlineStr">
        <is>
          <t>Yes</t>
        </is>
      </c>
      <c r="G3412" s="3" t="inlineStr">
        <is>
          <t>Yes</t>
        </is>
      </c>
      <c r="H3412" s="4" t="inlineStr">
        <is>
          <t>No</t>
        </is>
      </c>
      <c r="J3412" t="n">
        <v>0</v>
      </c>
      <c r="K3412" t="n">
        <v>1</v>
      </c>
      <c r="L3412" t="inlineStr">
        <is>
          <t>casino.guru</t>
        </is>
      </c>
      <c r="M3412" s="5" t="n">
        <v>46056</v>
      </c>
      <c r="N3412" t="inlineStr">
        <is>
          <t>Yes</t>
        </is>
      </c>
      <c r="O3412" t="inlineStr">
        <is>
          <t>2026-04-19 07:10</t>
        </is>
      </c>
      <c r="P3412" t="inlineStr">
        <is>
          <t>2026-04-21 00:17</t>
        </is>
      </c>
      <c r="Q3412" t="inlineStr">
        <is>
          <t>https://casino.guru/legion-casino-review</t>
        </is>
      </c>
    </row>
    <row r="3413">
      <c r="A3413" s="2" t="inlineStr">
        <is>
          <t>Leng4D Casino</t>
        </is>
      </c>
      <c r="B3413" t="inlineStr">
        <is>
          <t>leng4d</t>
        </is>
      </c>
      <c r="D3413" t="n">
        <v>5.1</v>
      </c>
      <c r="E3413" s="3" t="inlineStr">
        <is>
          <t>Yes</t>
        </is>
      </c>
      <c r="F3413" s="4" t="inlineStr">
        <is>
          <t>No</t>
        </is>
      </c>
      <c r="G3413" s="4" t="inlineStr">
        <is>
          <t>No</t>
        </is>
      </c>
      <c r="H3413" s="4" t="inlineStr">
        <is>
          <t>No</t>
        </is>
      </c>
      <c r="J3413" t="n">
        <v>0</v>
      </c>
      <c r="K3413" t="n">
        <v>1</v>
      </c>
      <c r="L3413" t="inlineStr">
        <is>
          <t>casino.guru</t>
        </is>
      </c>
      <c r="M3413" s="5" t="n">
        <v>46036</v>
      </c>
      <c r="N3413" t="inlineStr">
        <is>
          <t>Yes</t>
        </is>
      </c>
      <c r="O3413" t="inlineStr">
        <is>
          <t>2026-04-19 06:26</t>
        </is>
      </c>
      <c r="P3413" t="inlineStr">
        <is>
          <t>2026-04-20 23:23</t>
        </is>
      </c>
      <c r="Q3413" t="inlineStr">
        <is>
          <t>https://casino.guru/leng4d-casino-review</t>
        </is>
      </c>
    </row>
    <row r="3414">
      <c r="A3414" s="2" t="inlineStr">
        <is>
          <t>Luckzie Casino</t>
        </is>
      </c>
      <c r="B3414" t="inlineStr">
        <is>
          <t>luckzie</t>
        </is>
      </c>
      <c r="C3414" t="inlineStr">
        <is>
          <t>Anjouan</t>
        </is>
      </c>
      <c r="D3414" t="n">
        <v>5.1</v>
      </c>
      <c r="E3414" s="3" t="inlineStr">
        <is>
          <t>Yes</t>
        </is>
      </c>
      <c r="F3414" s="3" t="inlineStr">
        <is>
          <t>Yes</t>
        </is>
      </c>
      <c r="G3414" s="3" t="inlineStr">
        <is>
          <t>Yes</t>
        </is>
      </c>
      <c r="H3414" s="4" t="inlineStr">
        <is>
          <t>No</t>
        </is>
      </c>
      <c r="J3414" t="n">
        <v>0</v>
      </c>
      <c r="K3414" t="n">
        <v>1</v>
      </c>
      <c r="L3414" t="inlineStr">
        <is>
          <t>casino.guru</t>
        </is>
      </c>
      <c r="M3414" s="5" t="n">
        <v>46049</v>
      </c>
      <c r="N3414" t="inlineStr">
        <is>
          <t>Yes</t>
        </is>
      </c>
      <c r="O3414" t="inlineStr">
        <is>
          <t>2026-04-19 06:28</t>
        </is>
      </c>
      <c r="P3414" t="inlineStr">
        <is>
          <t>2026-04-20 23:25</t>
        </is>
      </c>
      <c r="Q3414" t="inlineStr">
        <is>
          <t>https://casino.guru/luckzie-casino-review</t>
        </is>
      </c>
    </row>
    <row r="3415">
      <c r="A3415" s="2" t="inlineStr">
        <is>
          <t>MaxSlots Casino</t>
        </is>
      </c>
      <c r="B3415" t="inlineStr">
        <is>
          <t>maxslots</t>
        </is>
      </c>
      <c r="D3415" t="n">
        <v>5.1</v>
      </c>
      <c r="E3415" s="3" t="inlineStr">
        <is>
          <t>Yes</t>
        </is>
      </c>
      <c r="F3415" s="3" t="inlineStr">
        <is>
          <t>Yes</t>
        </is>
      </c>
      <c r="G3415" s="3" t="inlineStr">
        <is>
          <t>Yes</t>
        </is>
      </c>
      <c r="H3415" s="4" t="inlineStr">
        <is>
          <t>No</t>
        </is>
      </c>
      <c r="J3415" t="n">
        <v>0</v>
      </c>
      <c r="K3415" t="n">
        <v>1</v>
      </c>
      <c r="L3415" t="inlineStr">
        <is>
          <t>casino.guru</t>
        </is>
      </c>
      <c r="M3415" s="5" t="n">
        <v>46053</v>
      </c>
      <c r="N3415" t="inlineStr">
        <is>
          <t>Yes</t>
        </is>
      </c>
      <c r="O3415" t="inlineStr">
        <is>
          <t>2026-04-19 06:07</t>
        </is>
      </c>
      <c r="P3415" t="inlineStr">
        <is>
          <t>2026-04-20 22:59</t>
        </is>
      </c>
      <c r="Q3415" t="inlineStr">
        <is>
          <t>https://casino.guru/maxbetslots-casino-review</t>
        </is>
      </c>
    </row>
    <row r="3416">
      <c r="A3416" s="2" t="inlineStr">
        <is>
          <t>Motherland Casino</t>
        </is>
      </c>
      <c r="B3416" t="inlineStr">
        <is>
          <t>motherland</t>
        </is>
      </c>
      <c r="C3416" t="inlineStr">
        <is>
          <t>Curacao</t>
        </is>
      </c>
      <c r="D3416" t="n">
        <v>5.1</v>
      </c>
      <c r="E3416" s="3" t="inlineStr">
        <is>
          <t>Yes</t>
        </is>
      </c>
      <c r="F3416" s="3" t="inlineStr">
        <is>
          <t>Yes</t>
        </is>
      </c>
      <c r="G3416" s="3" t="inlineStr">
        <is>
          <t>Yes</t>
        </is>
      </c>
      <c r="H3416" s="4" t="inlineStr">
        <is>
          <t>No</t>
        </is>
      </c>
      <c r="J3416" t="n">
        <v>0</v>
      </c>
      <c r="K3416" t="n">
        <v>1</v>
      </c>
      <c r="L3416" t="inlineStr">
        <is>
          <t>casino.guru</t>
        </is>
      </c>
      <c r="M3416" s="5" t="n">
        <v>46103</v>
      </c>
      <c r="N3416" t="inlineStr">
        <is>
          <t>Yes</t>
        </is>
      </c>
      <c r="O3416" t="inlineStr">
        <is>
          <t>2026-04-19 06:48</t>
        </is>
      </c>
      <c r="P3416" t="inlineStr">
        <is>
          <t>2026-04-20 23:50</t>
        </is>
      </c>
      <c r="Q3416" t="inlineStr">
        <is>
          <t>https://casino.guru/motherland-casino-review</t>
        </is>
      </c>
    </row>
    <row r="3417">
      <c r="A3417" s="2" t="inlineStr">
        <is>
          <t>Pharaonbet Casino</t>
        </is>
      </c>
      <c r="B3417" t="inlineStr">
        <is>
          <t>pharaonbet</t>
        </is>
      </c>
      <c r="D3417" t="n">
        <v>5.1</v>
      </c>
      <c r="E3417" s="3" t="inlineStr">
        <is>
          <t>Yes</t>
        </is>
      </c>
      <c r="F3417" s="3" t="inlineStr">
        <is>
          <t>Yes</t>
        </is>
      </c>
      <c r="G3417" s="3" t="inlineStr">
        <is>
          <t>Yes</t>
        </is>
      </c>
      <c r="H3417" s="4" t="inlineStr">
        <is>
          <t>No</t>
        </is>
      </c>
      <c r="J3417" t="n">
        <v>0</v>
      </c>
      <c r="K3417" t="n">
        <v>1</v>
      </c>
      <c r="L3417" t="inlineStr">
        <is>
          <t>casino.guru</t>
        </is>
      </c>
      <c r="M3417" s="5" t="n">
        <v>46053</v>
      </c>
      <c r="N3417" t="inlineStr">
        <is>
          <t>Yes</t>
        </is>
      </c>
      <c r="O3417" t="inlineStr">
        <is>
          <t>2026-04-19 06:07</t>
        </is>
      </c>
      <c r="P3417" t="inlineStr">
        <is>
          <t>2026-04-20 22:59</t>
        </is>
      </c>
      <c r="Q3417" t="inlineStr">
        <is>
          <t>https://casino.guru/pharaonbet-casino-review</t>
        </is>
      </c>
    </row>
    <row r="3418">
      <c r="A3418" s="2" t="inlineStr">
        <is>
          <t>PlayOnWin Casino</t>
        </is>
      </c>
      <c r="B3418" t="inlineStr">
        <is>
          <t>playonwin</t>
        </is>
      </c>
      <c r="C3418" t="inlineStr">
        <is>
          <t>Curacao</t>
        </is>
      </c>
      <c r="D3418" t="n">
        <v>5.1</v>
      </c>
      <c r="E3418" s="3" t="inlineStr">
        <is>
          <t>Yes</t>
        </is>
      </c>
      <c r="F3418" s="3" t="inlineStr">
        <is>
          <t>Yes</t>
        </is>
      </c>
      <c r="G3418" s="3" t="inlineStr">
        <is>
          <t>Yes</t>
        </is>
      </c>
      <c r="H3418" s="4" t="inlineStr">
        <is>
          <t>No</t>
        </is>
      </c>
      <c r="J3418" t="n">
        <v>0</v>
      </c>
      <c r="K3418" t="n">
        <v>1</v>
      </c>
      <c r="L3418" t="inlineStr">
        <is>
          <t>casino.guru</t>
        </is>
      </c>
      <c r="M3418" s="5" t="n">
        <v>45905</v>
      </c>
      <c r="N3418" t="inlineStr">
        <is>
          <t>Yes</t>
        </is>
      </c>
      <c r="O3418" t="inlineStr">
        <is>
          <t>2026-04-19 06:29</t>
        </is>
      </c>
      <c r="P3418" t="inlineStr">
        <is>
          <t>2026-04-20 23:26</t>
        </is>
      </c>
      <c r="Q3418" t="inlineStr">
        <is>
          <t>https://casino.guru/playonwin-casino-review</t>
        </is>
      </c>
    </row>
    <row r="3419">
      <c r="A3419" s="2" t="inlineStr">
        <is>
          <t>Poliwin365 Casino</t>
        </is>
      </c>
      <c r="B3419" t="inlineStr">
        <is>
          <t>poliwin365</t>
        </is>
      </c>
      <c r="C3419" t="inlineStr">
        <is>
          <t>Anjouan</t>
        </is>
      </c>
      <c r="D3419" t="n">
        <v>5.1</v>
      </c>
      <c r="E3419" s="3" t="inlineStr">
        <is>
          <t>Yes</t>
        </is>
      </c>
      <c r="F3419" s="3" t="inlineStr">
        <is>
          <t>Yes</t>
        </is>
      </c>
      <c r="G3419" s="3" t="inlineStr">
        <is>
          <t>Yes</t>
        </is>
      </c>
      <c r="H3419" s="4" t="inlineStr">
        <is>
          <t>No</t>
        </is>
      </c>
      <c r="J3419" t="n">
        <v>0</v>
      </c>
      <c r="K3419" t="n">
        <v>1</v>
      </c>
      <c r="L3419" t="inlineStr">
        <is>
          <t>casino.guru</t>
        </is>
      </c>
      <c r="M3419" s="5" t="n">
        <v>46011</v>
      </c>
      <c r="N3419" t="inlineStr">
        <is>
          <t>Yes</t>
        </is>
      </c>
      <c r="O3419" t="inlineStr">
        <is>
          <t>2026-04-19 07:08</t>
        </is>
      </c>
      <c r="P3419" t="inlineStr">
        <is>
          <t>2026-04-21 00:14</t>
        </is>
      </c>
      <c r="Q3419" t="inlineStr">
        <is>
          <t>https://casino.guru/poliwin-casino-review</t>
        </is>
      </c>
    </row>
    <row r="3420">
      <c r="A3420" s="2" t="inlineStr">
        <is>
          <t>Pyramid Spins Casino</t>
        </is>
      </c>
      <c r="B3420" t="inlineStr">
        <is>
          <t>pyramid-spins</t>
        </is>
      </c>
      <c r="C3420" t="inlineStr">
        <is>
          <t>Anjouan</t>
        </is>
      </c>
      <c r="D3420" t="n">
        <v>5.1</v>
      </c>
      <c r="E3420" s="3" t="inlineStr">
        <is>
          <t>Yes</t>
        </is>
      </c>
      <c r="F3420" s="3" t="inlineStr">
        <is>
          <t>Yes</t>
        </is>
      </c>
      <c r="G3420" s="3" t="inlineStr">
        <is>
          <t>Yes</t>
        </is>
      </c>
      <c r="H3420" s="4" t="inlineStr">
        <is>
          <t>No</t>
        </is>
      </c>
      <c r="J3420" t="n">
        <v>0</v>
      </c>
      <c r="K3420" t="n">
        <v>1</v>
      </c>
      <c r="L3420" t="inlineStr">
        <is>
          <t>casino.guru</t>
        </is>
      </c>
      <c r="M3420" s="5" t="n">
        <v>46079</v>
      </c>
      <c r="N3420" t="inlineStr">
        <is>
          <t>Yes</t>
        </is>
      </c>
      <c r="O3420" t="inlineStr">
        <is>
          <t>2026-04-19 06:19</t>
        </is>
      </c>
      <c r="P3420" t="inlineStr">
        <is>
          <t>2026-04-20 23:13</t>
        </is>
      </c>
      <c r="Q3420" t="inlineStr">
        <is>
          <t>https://casino.guru/pyramid-spins-casino-review</t>
        </is>
      </c>
    </row>
    <row r="3421">
      <c r="A3421" s="2" t="inlineStr">
        <is>
          <t>Redpill Casino</t>
        </is>
      </c>
      <c r="B3421" t="inlineStr">
        <is>
          <t>redpill</t>
        </is>
      </c>
      <c r="C3421" t="inlineStr">
        <is>
          <t>UKGC</t>
        </is>
      </c>
      <c r="D3421" t="n">
        <v>5.1</v>
      </c>
      <c r="E3421" s="3" t="inlineStr">
        <is>
          <t>Yes</t>
        </is>
      </c>
      <c r="F3421" s="4" t="inlineStr">
        <is>
          <t>No</t>
        </is>
      </c>
      <c r="G3421" s="4" t="inlineStr">
        <is>
          <t>No</t>
        </is>
      </c>
      <c r="H3421" s="3" t="inlineStr">
        <is>
          <t>Yes</t>
        </is>
      </c>
      <c r="J3421" t="n">
        <v>0</v>
      </c>
      <c r="K3421" t="n">
        <v>1</v>
      </c>
      <c r="L3421" t="inlineStr">
        <is>
          <t>casino.guru</t>
        </is>
      </c>
      <c r="M3421" s="5" t="n">
        <v>45874</v>
      </c>
      <c r="N3421" t="inlineStr">
        <is>
          <t>Yes</t>
        </is>
      </c>
      <c r="O3421" t="inlineStr">
        <is>
          <t>2026-04-19 06:52</t>
        </is>
      </c>
      <c r="P3421" t="inlineStr">
        <is>
          <t>2026-04-20 23:55</t>
        </is>
      </c>
      <c r="Q3421" t="inlineStr">
        <is>
          <t>https://casino.guru/redpill-casino-review</t>
        </is>
      </c>
    </row>
    <row r="3422">
      <c r="A3422" s="2" t="inlineStr">
        <is>
          <t>Reload Casino</t>
        </is>
      </c>
      <c r="B3422" t="inlineStr">
        <is>
          <t>reload</t>
        </is>
      </c>
      <c r="C3422" t="inlineStr">
        <is>
          <t>MGA</t>
        </is>
      </c>
      <c r="D3422" t="n">
        <v>5.1</v>
      </c>
      <c r="E3422" s="3" t="inlineStr">
        <is>
          <t>Yes</t>
        </is>
      </c>
      <c r="F3422" s="4" t="inlineStr">
        <is>
          <t>No</t>
        </is>
      </c>
      <c r="G3422" s="4" t="inlineStr">
        <is>
          <t>No</t>
        </is>
      </c>
      <c r="H3422" s="4" t="inlineStr">
        <is>
          <t>No</t>
        </is>
      </c>
      <c r="J3422" t="n">
        <v>0</v>
      </c>
      <c r="K3422" t="n">
        <v>1</v>
      </c>
      <c r="L3422" t="inlineStr">
        <is>
          <t>casino.guru</t>
        </is>
      </c>
      <c r="M3422" s="5" t="n">
        <v>46031</v>
      </c>
      <c r="N3422" t="inlineStr">
        <is>
          <t>Yes</t>
        </is>
      </c>
      <c r="O3422" t="inlineStr">
        <is>
          <t>2026-04-19 06:20</t>
        </is>
      </c>
      <c r="P3422" t="inlineStr">
        <is>
          <t>2026-04-20 23:15</t>
        </is>
      </c>
      <c r="Q3422" t="inlineStr">
        <is>
          <t>https://casino.guru/reload-casino-review</t>
        </is>
      </c>
    </row>
    <row r="3423">
      <c r="A3423" s="2" t="inlineStr">
        <is>
          <t>Satbet Casino</t>
        </is>
      </c>
      <c r="B3423" t="inlineStr">
        <is>
          <t>satbet</t>
        </is>
      </c>
      <c r="D3423" t="n">
        <v>5.1</v>
      </c>
      <c r="E3423" s="3" t="inlineStr">
        <is>
          <t>Yes</t>
        </is>
      </c>
      <c r="F3423" s="4" t="inlineStr">
        <is>
          <t>No</t>
        </is>
      </c>
      <c r="G3423" s="4" t="inlineStr">
        <is>
          <t>No</t>
        </is>
      </c>
      <c r="H3423" s="4" t="inlineStr">
        <is>
          <t>No</t>
        </is>
      </c>
      <c r="J3423" t="n">
        <v>0</v>
      </c>
      <c r="K3423" t="n">
        <v>1</v>
      </c>
      <c r="L3423" t="inlineStr">
        <is>
          <t>casino.guru</t>
        </is>
      </c>
      <c r="M3423" s="5" t="n">
        <v>45932</v>
      </c>
      <c r="N3423" t="inlineStr">
        <is>
          <t>Yes</t>
        </is>
      </c>
      <c r="O3423" t="inlineStr">
        <is>
          <t>2026-04-19 06:20</t>
        </is>
      </c>
      <c r="P3423" t="inlineStr">
        <is>
          <t>2026-04-20 23:16</t>
        </is>
      </c>
      <c r="Q3423" t="inlineStr">
        <is>
          <t>https://casino.guru/satbet-casino-review</t>
        </is>
      </c>
    </row>
    <row r="3424">
      <c r="A3424" s="2" t="inlineStr">
        <is>
          <t>Skol Casino</t>
        </is>
      </c>
      <c r="B3424" t="inlineStr">
        <is>
          <t>skol</t>
        </is>
      </c>
      <c r="C3424" t="inlineStr">
        <is>
          <t>MGA</t>
        </is>
      </c>
      <c r="D3424" t="n">
        <v>5.1</v>
      </c>
      <c r="E3424" s="3" t="inlineStr">
        <is>
          <t>Yes</t>
        </is>
      </c>
      <c r="F3424" s="4" t="inlineStr">
        <is>
          <t>No</t>
        </is>
      </c>
      <c r="G3424" s="4" t="inlineStr">
        <is>
          <t>No</t>
        </is>
      </c>
      <c r="H3424" s="3" t="inlineStr">
        <is>
          <t>Yes</t>
        </is>
      </c>
      <c r="I3424" s="3" t="inlineStr">
        <is>
          <t>Yes</t>
        </is>
      </c>
      <c r="J3424" t="n">
        <v>1</v>
      </c>
      <c r="K3424" t="n">
        <v>1</v>
      </c>
      <c r="L3424" t="inlineStr">
        <is>
          <t>casino.guru</t>
        </is>
      </c>
      <c r="M3424" s="5" t="n">
        <v>46009</v>
      </c>
      <c r="N3424" t="inlineStr">
        <is>
          <t>Yes</t>
        </is>
      </c>
      <c r="O3424" t="inlineStr">
        <is>
          <t>2026-04-19 06:17</t>
        </is>
      </c>
      <c r="P3424" t="inlineStr">
        <is>
          <t>2026-04-20 23:12</t>
        </is>
      </c>
      <c r="Q3424" t="inlineStr">
        <is>
          <t>https://casino.guru/skol-casino-review</t>
        </is>
      </c>
    </row>
    <row r="3425">
      <c r="A3425" s="2" t="inlineStr">
        <is>
          <t>Sky247 Casino</t>
        </is>
      </c>
      <c r="B3425" t="inlineStr">
        <is>
          <t>sky247</t>
        </is>
      </c>
      <c r="C3425" t="inlineStr">
        <is>
          <t>Anjouan</t>
        </is>
      </c>
      <c r="D3425" t="n">
        <v>5.1</v>
      </c>
      <c r="E3425" s="3" t="inlineStr">
        <is>
          <t>Yes</t>
        </is>
      </c>
      <c r="F3425" s="3" t="inlineStr">
        <is>
          <t>Yes</t>
        </is>
      </c>
      <c r="G3425" s="3" t="inlineStr">
        <is>
          <t>Yes</t>
        </is>
      </c>
      <c r="H3425" s="4" t="inlineStr">
        <is>
          <t>No</t>
        </is>
      </c>
      <c r="J3425" t="n">
        <v>0</v>
      </c>
      <c r="K3425" t="n">
        <v>1</v>
      </c>
      <c r="L3425" t="inlineStr">
        <is>
          <t>casino.guru</t>
        </is>
      </c>
      <c r="M3425" s="5" t="n">
        <v>45933</v>
      </c>
      <c r="N3425" t="inlineStr">
        <is>
          <t>Yes</t>
        </is>
      </c>
      <c r="O3425" t="inlineStr">
        <is>
          <t>2026-04-19 06:18</t>
        </is>
      </c>
      <c r="P3425" t="inlineStr">
        <is>
          <t>2026-04-20 23:13</t>
        </is>
      </c>
      <c r="Q3425" t="inlineStr">
        <is>
          <t>https://casino.guru/sky247-casino-review</t>
        </is>
      </c>
    </row>
    <row r="3426">
      <c r="A3426" s="2" t="inlineStr">
        <is>
          <t>Slots Charm Casino</t>
        </is>
      </c>
      <c r="B3426" t="inlineStr">
        <is>
          <t>slots-charm</t>
        </is>
      </c>
      <c r="D3426" t="n">
        <v>5.1</v>
      </c>
      <c r="E3426" s="3" t="inlineStr">
        <is>
          <t>Yes</t>
        </is>
      </c>
      <c r="F3426" s="3" t="inlineStr">
        <is>
          <t>Yes</t>
        </is>
      </c>
      <c r="G3426" s="3" t="inlineStr">
        <is>
          <t>Yes</t>
        </is>
      </c>
      <c r="H3426" s="4" t="inlineStr">
        <is>
          <t>No</t>
        </is>
      </c>
      <c r="J3426" t="n">
        <v>0</v>
      </c>
      <c r="K3426" t="n">
        <v>1</v>
      </c>
      <c r="L3426" t="inlineStr">
        <is>
          <t>casino.guru</t>
        </is>
      </c>
      <c r="M3426" s="5" t="n">
        <v>46091</v>
      </c>
      <c r="N3426" t="inlineStr">
        <is>
          <t>Yes</t>
        </is>
      </c>
      <c r="O3426" t="inlineStr">
        <is>
          <t>2026-04-19 06:20</t>
        </is>
      </c>
      <c r="P3426" t="inlineStr">
        <is>
          <t>2026-04-20 23:15</t>
        </is>
      </c>
      <c r="Q3426" t="inlineStr">
        <is>
          <t>https://casino.guru/slots-charm-casino-review</t>
        </is>
      </c>
    </row>
    <row r="3427">
      <c r="A3427" s="2" t="inlineStr">
        <is>
          <t>Slots Hammer Casino</t>
        </is>
      </c>
      <c r="B3427" t="inlineStr">
        <is>
          <t>slots-hammer</t>
        </is>
      </c>
      <c r="C3427" t="inlineStr">
        <is>
          <t>MGA</t>
        </is>
      </c>
      <c r="D3427" t="n">
        <v>5.1</v>
      </c>
      <c r="E3427" s="3" t="inlineStr">
        <is>
          <t>Yes</t>
        </is>
      </c>
      <c r="F3427" s="4" t="inlineStr">
        <is>
          <t>No</t>
        </is>
      </c>
      <c r="G3427" s="4" t="inlineStr">
        <is>
          <t>No</t>
        </is>
      </c>
      <c r="H3427" s="4" t="inlineStr">
        <is>
          <t>No</t>
        </is>
      </c>
      <c r="I3427" s="3" t="inlineStr">
        <is>
          <t>Yes</t>
        </is>
      </c>
      <c r="J3427" t="n">
        <v>1</v>
      </c>
      <c r="K3427" t="n">
        <v>1</v>
      </c>
      <c r="L3427" t="inlineStr">
        <is>
          <t>casino.guru</t>
        </is>
      </c>
      <c r="M3427" s="5" t="n">
        <v>46076</v>
      </c>
      <c r="N3427" t="inlineStr">
        <is>
          <t>Yes</t>
        </is>
      </c>
      <c r="O3427" t="inlineStr">
        <is>
          <t>2026-04-19 06:35</t>
        </is>
      </c>
      <c r="P3427" t="inlineStr">
        <is>
          <t>2026-04-20 23:35</t>
        </is>
      </c>
      <c r="Q3427" t="inlineStr">
        <is>
          <t>https://casino.guru/slots-hammer-casino-review</t>
        </is>
      </c>
    </row>
    <row r="3428">
      <c r="A3428" s="2" t="inlineStr">
        <is>
          <t>Slots Rush Casino</t>
        </is>
      </c>
      <c r="B3428" t="inlineStr">
        <is>
          <t>slots-rush</t>
        </is>
      </c>
      <c r="C3428" t="inlineStr">
        <is>
          <t>UKGC</t>
        </is>
      </c>
      <c r="D3428" t="n">
        <v>5.1</v>
      </c>
      <c r="E3428" s="3" t="inlineStr">
        <is>
          <t>Yes</t>
        </is>
      </c>
      <c r="F3428" s="4" t="inlineStr">
        <is>
          <t>No</t>
        </is>
      </c>
      <c r="G3428" s="4" t="inlineStr">
        <is>
          <t>No</t>
        </is>
      </c>
      <c r="H3428" s="3" t="inlineStr">
        <is>
          <t>Yes</t>
        </is>
      </c>
      <c r="J3428" t="n">
        <v>0</v>
      </c>
      <c r="K3428" t="n">
        <v>1</v>
      </c>
      <c r="L3428" t="inlineStr">
        <is>
          <t>casino.guru</t>
        </is>
      </c>
      <c r="M3428" s="5" t="n">
        <v>46086</v>
      </c>
      <c r="N3428" t="inlineStr">
        <is>
          <t>Yes</t>
        </is>
      </c>
      <c r="O3428" t="inlineStr">
        <is>
          <t>2026-04-19 06:07</t>
        </is>
      </c>
      <c r="P3428" t="inlineStr">
        <is>
          <t>2026-04-20 22:59</t>
        </is>
      </c>
      <c r="Q3428" t="inlineStr">
        <is>
          <t>https://casino.guru/slots-rush-casino-review</t>
        </is>
      </c>
    </row>
    <row r="3429">
      <c r="A3429" s="2" t="inlineStr">
        <is>
          <t>Slottyway Casino</t>
        </is>
      </c>
      <c r="B3429" t="inlineStr">
        <is>
          <t>slottyway</t>
        </is>
      </c>
      <c r="C3429" t="inlineStr">
        <is>
          <t>Curacao</t>
        </is>
      </c>
      <c r="D3429" t="n">
        <v>5.1</v>
      </c>
      <c r="E3429" s="3" t="inlineStr">
        <is>
          <t>Yes</t>
        </is>
      </c>
      <c r="F3429" s="3" t="inlineStr">
        <is>
          <t>Yes</t>
        </is>
      </c>
      <c r="G3429" s="3" t="inlineStr">
        <is>
          <t>Yes</t>
        </is>
      </c>
      <c r="H3429" s="4" t="inlineStr">
        <is>
          <t>No</t>
        </is>
      </c>
      <c r="J3429" t="n">
        <v>0</v>
      </c>
      <c r="K3429" t="n">
        <v>1</v>
      </c>
      <c r="L3429" t="inlineStr">
        <is>
          <t>casino.guru</t>
        </is>
      </c>
      <c r="M3429" s="5" t="n">
        <v>46119</v>
      </c>
      <c r="N3429" t="inlineStr">
        <is>
          <t>Yes</t>
        </is>
      </c>
      <c r="O3429" t="inlineStr">
        <is>
          <t>2026-04-19 06:14</t>
        </is>
      </c>
      <c r="P3429" t="inlineStr">
        <is>
          <t>2026-04-20 23:07</t>
        </is>
      </c>
      <c r="Q3429" t="inlineStr">
        <is>
          <t>https://casino.guru/slottyway-casino-review</t>
        </is>
      </c>
    </row>
    <row r="3430">
      <c r="A3430" s="2" t="inlineStr">
        <is>
          <t>SpinBounty Casino</t>
        </is>
      </c>
      <c r="B3430" t="inlineStr">
        <is>
          <t>spinbounty</t>
        </is>
      </c>
      <c r="C3430" t="inlineStr">
        <is>
          <t>Curacao</t>
        </is>
      </c>
      <c r="D3430" t="n">
        <v>5.1</v>
      </c>
      <c r="E3430" s="3" t="inlineStr">
        <is>
          <t>Yes</t>
        </is>
      </c>
      <c r="F3430" s="3" t="inlineStr">
        <is>
          <t>Yes</t>
        </is>
      </c>
      <c r="G3430" s="3" t="inlineStr">
        <is>
          <t>Yes</t>
        </is>
      </c>
      <c r="H3430" s="4" t="inlineStr">
        <is>
          <t>No</t>
        </is>
      </c>
      <c r="J3430" t="n">
        <v>0</v>
      </c>
      <c r="K3430" t="n">
        <v>1</v>
      </c>
      <c r="L3430" t="inlineStr">
        <is>
          <t>casino.guru</t>
        </is>
      </c>
      <c r="M3430" s="5" t="n">
        <v>46120</v>
      </c>
      <c r="N3430" t="inlineStr">
        <is>
          <t>Yes</t>
        </is>
      </c>
      <c r="O3430" t="inlineStr">
        <is>
          <t>2026-04-19 06:20</t>
        </is>
      </c>
      <c r="P3430" t="inlineStr">
        <is>
          <t>2026-04-20 23:16</t>
        </is>
      </c>
      <c r="Q3430" t="inlineStr">
        <is>
          <t>https://casino.guru/spinbounty-casino-review</t>
        </is>
      </c>
    </row>
    <row r="3431">
      <c r="A3431" s="2" t="inlineStr">
        <is>
          <t>SuperCat Casino</t>
        </is>
      </c>
      <c r="B3431" t="inlineStr">
        <is>
          <t>supercat</t>
        </is>
      </c>
      <c r="C3431" t="inlineStr">
        <is>
          <t>MGA</t>
        </is>
      </c>
      <c r="D3431" t="n">
        <v>5.1</v>
      </c>
      <c r="E3431" s="3" t="inlineStr">
        <is>
          <t>Yes</t>
        </is>
      </c>
      <c r="F3431" s="3" t="inlineStr">
        <is>
          <t>Yes</t>
        </is>
      </c>
      <c r="G3431" s="3" t="inlineStr">
        <is>
          <t>Yes</t>
        </is>
      </c>
      <c r="H3431" s="4" t="inlineStr">
        <is>
          <t>No</t>
        </is>
      </c>
      <c r="J3431" t="n">
        <v>0</v>
      </c>
      <c r="K3431" t="n">
        <v>1</v>
      </c>
      <c r="L3431" t="inlineStr">
        <is>
          <t>casino.guru</t>
        </is>
      </c>
      <c r="M3431" s="5" t="n">
        <v>46121</v>
      </c>
      <c r="N3431" t="inlineStr">
        <is>
          <t>Yes</t>
        </is>
      </c>
      <c r="O3431" t="inlineStr">
        <is>
          <t>2026-04-19 05:59</t>
        </is>
      </c>
      <c r="P3431" t="inlineStr">
        <is>
          <t>2026-04-20 22:50</t>
        </is>
      </c>
      <c r="Q3431" t="inlineStr">
        <is>
          <t>https://casino.guru/supercat-casino-review</t>
        </is>
      </c>
    </row>
    <row r="3432">
      <c r="A3432" s="2" t="inlineStr">
        <is>
          <t>Svenbet Casino</t>
        </is>
      </c>
      <c r="B3432" t="inlineStr">
        <is>
          <t>svenbet</t>
        </is>
      </c>
      <c r="C3432" t="inlineStr">
        <is>
          <t>Curacao</t>
        </is>
      </c>
      <c r="D3432" t="n">
        <v>5.1</v>
      </c>
      <c r="E3432" s="3" t="inlineStr">
        <is>
          <t>Yes</t>
        </is>
      </c>
      <c r="F3432" s="3" t="inlineStr">
        <is>
          <t>Yes</t>
        </is>
      </c>
      <c r="G3432" s="3" t="inlineStr">
        <is>
          <t>Yes</t>
        </is>
      </c>
      <c r="H3432" s="3" t="inlineStr">
        <is>
          <t>Yes</t>
        </is>
      </c>
      <c r="J3432" t="n">
        <v>0</v>
      </c>
      <c r="K3432" t="n">
        <v>2</v>
      </c>
      <c r="L3432" t="inlineStr">
        <is>
          <t>askgamblers, casino.guru</t>
        </is>
      </c>
      <c r="M3432" s="5" t="n">
        <v>46125</v>
      </c>
      <c r="N3432" t="inlineStr">
        <is>
          <t>Yes</t>
        </is>
      </c>
      <c r="O3432" t="inlineStr">
        <is>
          <t>2026-04-19 00:06</t>
        </is>
      </c>
      <c r="P3432" t="inlineStr">
        <is>
          <t>2026-04-20 22:55</t>
        </is>
      </c>
      <c r="Q3432" t="inlineStr">
        <is>
          <t>https://casino.guru/Svenbet-Casino-review
https://www.askgamblers.com/online-casinos/reviews/svenbet-casino</t>
        </is>
      </c>
    </row>
    <row r="3433">
      <c r="A3433" s="2" t="inlineStr">
        <is>
          <t>Tiger Spin Casino</t>
        </is>
      </c>
      <c r="B3433" t="inlineStr">
        <is>
          <t>tiger-spin</t>
        </is>
      </c>
      <c r="C3433" t="inlineStr">
        <is>
          <t>UKGC</t>
        </is>
      </c>
      <c r="D3433" t="n">
        <v>5.1</v>
      </c>
      <c r="E3433" s="3" t="inlineStr">
        <is>
          <t>Yes</t>
        </is>
      </c>
      <c r="F3433" s="4" t="inlineStr">
        <is>
          <t>No</t>
        </is>
      </c>
      <c r="G3433" s="4" t="inlineStr">
        <is>
          <t>No</t>
        </is>
      </c>
      <c r="H3433" s="3" t="inlineStr">
        <is>
          <t>Yes</t>
        </is>
      </c>
      <c r="J3433" t="n">
        <v>0</v>
      </c>
      <c r="K3433" t="n">
        <v>1</v>
      </c>
      <c r="L3433" t="inlineStr">
        <is>
          <t>casino.guru</t>
        </is>
      </c>
      <c r="M3433" s="5" t="n">
        <v>45883</v>
      </c>
      <c r="N3433" t="inlineStr">
        <is>
          <t>Yes</t>
        </is>
      </c>
      <c r="O3433" t="inlineStr">
        <is>
          <t>2026-04-19 06:49</t>
        </is>
      </c>
      <c r="P3433" t="inlineStr">
        <is>
          <t>2026-04-20 23:52</t>
        </is>
      </c>
      <c r="Q3433" t="inlineStr">
        <is>
          <t>https://casino.guru/tiger-spin-casino-review</t>
        </is>
      </c>
    </row>
    <row r="3434">
      <c r="A3434" s="2" t="inlineStr">
        <is>
          <t>Tomi.club Casino</t>
        </is>
      </c>
      <c r="B3434" t="inlineStr">
        <is>
          <t>tomi-club</t>
        </is>
      </c>
      <c r="C3434" t="inlineStr">
        <is>
          <t>Anjouan</t>
        </is>
      </c>
      <c r="D3434" t="n">
        <v>5.1</v>
      </c>
      <c r="E3434" s="3" t="inlineStr">
        <is>
          <t>Yes</t>
        </is>
      </c>
      <c r="F3434" s="3" t="inlineStr">
        <is>
          <t>Yes</t>
        </is>
      </c>
      <c r="G3434" s="3" t="inlineStr">
        <is>
          <t>Yes</t>
        </is>
      </c>
      <c r="H3434" s="4" t="inlineStr">
        <is>
          <t>No</t>
        </is>
      </c>
      <c r="J3434" t="n">
        <v>0</v>
      </c>
      <c r="K3434" t="n">
        <v>1</v>
      </c>
      <c r="L3434" t="inlineStr">
        <is>
          <t>casino.guru</t>
        </is>
      </c>
      <c r="M3434" s="5" t="n">
        <v>46017</v>
      </c>
      <c r="N3434" t="inlineStr">
        <is>
          <t>Yes</t>
        </is>
      </c>
      <c r="O3434" t="inlineStr">
        <is>
          <t>2026-04-19 07:09</t>
        </is>
      </c>
      <c r="P3434" t="inlineStr">
        <is>
          <t>2026-04-21 00:15</t>
        </is>
      </c>
      <c r="Q3434" t="inlineStr">
        <is>
          <t>https://casino.guru/tomi-club-casino-review</t>
        </is>
      </c>
    </row>
    <row r="3435">
      <c r="A3435" s="2" t="inlineStr">
        <is>
          <t>Tonygame Casino</t>
        </is>
      </c>
      <c r="B3435" t="inlineStr">
        <is>
          <t>tonygame</t>
        </is>
      </c>
      <c r="D3435" t="n">
        <v>5.1</v>
      </c>
      <c r="E3435" s="3" t="inlineStr">
        <is>
          <t>Yes</t>
        </is>
      </c>
      <c r="F3435" s="4" t="inlineStr">
        <is>
          <t>No</t>
        </is>
      </c>
      <c r="G3435" s="4" t="inlineStr">
        <is>
          <t>No</t>
        </is>
      </c>
      <c r="H3435" s="4" t="inlineStr">
        <is>
          <t>No</t>
        </is>
      </c>
      <c r="J3435" t="n">
        <v>0</v>
      </c>
      <c r="K3435" t="n">
        <v>1</v>
      </c>
      <c r="L3435" t="inlineStr">
        <is>
          <t>casino.guru</t>
        </is>
      </c>
      <c r="M3435" s="5" t="n">
        <v>46045</v>
      </c>
      <c r="N3435" t="inlineStr">
        <is>
          <t>Yes</t>
        </is>
      </c>
      <c r="O3435" t="inlineStr">
        <is>
          <t>2026-04-19 07:10</t>
        </is>
      </c>
      <c r="P3435" t="inlineStr">
        <is>
          <t>2026-04-21 00:17</t>
        </is>
      </c>
      <c r="Q3435" t="inlineStr">
        <is>
          <t>https://casino.guru/tonygame-casino-review</t>
        </is>
      </c>
    </row>
    <row r="3436">
      <c r="A3436" s="2" t="inlineStr">
        <is>
          <t>Velvet Spin Casino</t>
        </is>
      </c>
      <c r="B3436" t="inlineStr">
        <is>
          <t>velvet-spin</t>
        </is>
      </c>
      <c r="D3436" t="n">
        <v>5.1</v>
      </c>
      <c r="E3436" s="3" t="inlineStr">
        <is>
          <t>Yes</t>
        </is>
      </c>
      <c r="F3436" s="3" t="inlineStr">
        <is>
          <t>Yes</t>
        </is>
      </c>
      <c r="G3436" s="3" t="inlineStr">
        <is>
          <t>Yes</t>
        </is>
      </c>
      <c r="H3436" s="4" t="inlineStr">
        <is>
          <t>No</t>
        </is>
      </c>
      <c r="J3436" t="n">
        <v>0</v>
      </c>
      <c r="K3436" t="n">
        <v>1</v>
      </c>
      <c r="L3436" t="inlineStr">
        <is>
          <t>casino.guru</t>
        </is>
      </c>
      <c r="M3436" s="5" t="n">
        <v>45887</v>
      </c>
      <c r="N3436" t="inlineStr">
        <is>
          <t>Yes</t>
        </is>
      </c>
      <c r="O3436" t="inlineStr">
        <is>
          <t>2026-04-19 06:24</t>
        </is>
      </c>
      <c r="P3436" t="inlineStr">
        <is>
          <t>2026-04-20 23:20</t>
        </is>
      </c>
      <c r="Q3436" t="inlineStr">
        <is>
          <t>https://casino.guru/velvet-spin-casino-review</t>
        </is>
      </c>
    </row>
    <row r="3437">
      <c r="A3437" s="2" t="inlineStr">
        <is>
          <t>Vulkan Royal Casino</t>
        </is>
      </c>
      <c r="B3437" t="inlineStr">
        <is>
          <t>vulkan-royal</t>
        </is>
      </c>
      <c r="D3437" t="n">
        <v>5.1</v>
      </c>
      <c r="E3437" s="3" t="inlineStr">
        <is>
          <t>Yes</t>
        </is>
      </c>
      <c r="F3437" s="3" t="inlineStr">
        <is>
          <t>Yes</t>
        </is>
      </c>
      <c r="G3437" s="3" t="inlineStr">
        <is>
          <t>Yes</t>
        </is>
      </c>
      <c r="H3437" s="4" t="inlineStr">
        <is>
          <t>No</t>
        </is>
      </c>
      <c r="J3437" t="n">
        <v>0</v>
      </c>
      <c r="K3437" t="n">
        <v>1</v>
      </c>
      <c r="L3437" t="inlineStr">
        <is>
          <t>casino.guru</t>
        </is>
      </c>
      <c r="M3437" s="5" t="n">
        <v>46053</v>
      </c>
      <c r="N3437" t="inlineStr">
        <is>
          <t>Yes</t>
        </is>
      </c>
      <c r="O3437" t="inlineStr">
        <is>
          <t>2026-04-19 06:07</t>
        </is>
      </c>
      <c r="P3437" t="inlineStr">
        <is>
          <t>2026-04-20 22:59</t>
        </is>
      </c>
      <c r="Q3437" t="inlineStr">
        <is>
          <t>https://casino.guru/vulkan-royal-casino-review</t>
        </is>
      </c>
    </row>
    <row r="3438">
      <c r="A3438" s="2" t="inlineStr">
        <is>
          <t>Wolfy Casino</t>
        </is>
      </c>
      <c r="B3438" t="inlineStr">
        <is>
          <t>wolfy</t>
        </is>
      </c>
      <c r="C3438" t="inlineStr">
        <is>
          <t>Curacao</t>
        </is>
      </c>
      <c r="D3438" t="n">
        <v>5.1</v>
      </c>
      <c r="E3438" s="3" t="inlineStr">
        <is>
          <t>Yes</t>
        </is>
      </c>
      <c r="F3438" s="3" t="inlineStr">
        <is>
          <t>Yes</t>
        </is>
      </c>
      <c r="G3438" s="3" t="inlineStr">
        <is>
          <t>Yes</t>
        </is>
      </c>
      <c r="H3438" s="4" t="inlineStr">
        <is>
          <t>No</t>
        </is>
      </c>
      <c r="I3438" s="3" t="inlineStr">
        <is>
          <t>Yes</t>
        </is>
      </c>
      <c r="J3438" t="n">
        <v>1</v>
      </c>
      <c r="K3438" t="n">
        <v>1</v>
      </c>
      <c r="L3438" t="inlineStr">
        <is>
          <t>casino.guru</t>
        </is>
      </c>
      <c r="M3438" s="5" t="n">
        <v>46103</v>
      </c>
      <c r="N3438" t="inlineStr">
        <is>
          <t>Yes</t>
        </is>
      </c>
      <c r="O3438" t="inlineStr">
        <is>
          <t>2026-04-19 06:12</t>
        </is>
      </c>
      <c r="P3438" t="inlineStr">
        <is>
          <t>2026-04-20 23:06</t>
        </is>
      </c>
      <c r="Q3438" t="inlineStr">
        <is>
          <t>https://casino.guru/wolfy-casino-review</t>
        </is>
      </c>
    </row>
    <row r="3439">
      <c r="A3439" s="2" t="inlineStr">
        <is>
          <t>World Star Betting Casino</t>
        </is>
      </c>
      <c r="B3439" t="inlineStr">
        <is>
          <t>world-star-betting</t>
        </is>
      </c>
      <c r="D3439" t="n">
        <v>5.1</v>
      </c>
      <c r="E3439" s="3" t="inlineStr">
        <is>
          <t>Yes</t>
        </is>
      </c>
      <c r="F3439" s="4" t="inlineStr">
        <is>
          <t>No</t>
        </is>
      </c>
      <c r="G3439" s="4" t="inlineStr">
        <is>
          <t>No</t>
        </is>
      </c>
      <c r="H3439" s="4" t="inlineStr">
        <is>
          <t>No</t>
        </is>
      </c>
      <c r="J3439" t="n">
        <v>0</v>
      </c>
      <c r="K3439" t="n">
        <v>1</v>
      </c>
      <c r="L3439" t="inlineStr">
        <is>
          <t>casino.guru</t>
        </is>
      </c>
      <c r="M3439" s="5" t="n">
        <v>45904</v>
      </c>
      <c r="N3439" t="inlineStr">
        <is>
          <t>Yes</t>
        </is>
      </c>
      <c r="O3439" t="inlineStr">
        <is>
          <t>2026-04-19 06:29</t>
        </is>
      </c>
      <c r="P3439" t="inlineStr">
        <is>
          <t>2026-04-20 23:26</t>
        </is>
      </c>
      <c r="Q3439" t="inlineStr">
        <is>
          <t>https://casino.guru/world-star-betting-casino-review</t>
        </is>
      </c>
    </row>
    <row r="3440">
      <c r="A3440" s="2" t="inlineStr">
        <is>
          <t>Yuugado Casino</t>
        </is>
      </c>
      <c r="B3440" t="inlineStr">
        <is>
          <t>yuugado</t>
        </is>
      </c>
      <c r="C3440" t="inlineStr">
        <is>
          <t>Curacao</t>
        </is>
      </c>
      <c r="D3440" t="n">
        <v>5.1</v>
      </c>
      <c r="E3440" s="3" t="inlineStr">
        <is>
          <t>Yes</t>
        </is>
      </c>
      <c r="F3440" s="3" t="inlineStr">
        <is>
          <t>Yes</t>
        </is>
      </c>
      <c r="G3440" s="3" t="inlineStr">
        <is>
          <t>Yes</t>
        </is>
      </c>
      <c r="H3440" s="4" t="inlineStr">
        <is>
          <t>No</t>
        </is>
      </c>
      <c r="J3440" t="n">
        <v>0</v>
      </c>
      <c r="K3440" t="n">
        <v>1</v>
      </c>
      <c r="L3440" t="inlineStr">
        <is>
          <t>casino.guru</t>
        </is>
      </c>
      <c r="M3440" s="5" t="n">
        <v>46042</v>
      </c>
      <c r="N3440" t="inlineStr">
        <is>
          <t>Yes</t>
        </is>
      </c>
      <c r="O3440" t="inlineStr">
        <is>
          <t>2026-04-19 06:18</t>
        </is>
      </c>
      <c r="P3440" t="inlineStr">
        <is>
          <t>2026-04-20 23:13</t>
        </is>
      </c>
      <c r="Q3440" t="inlineStr">
        <is>
          <t>https://casino.guru/yuugado-casino-review</t>
        </is>
      </c>
    </row>
    <row r="3441">
      <c r="A3441" s="2" t="inlineStr">
        <is>
          <t>24x.bet Casino</t>
        </is>
      </c>
      <c r="B3441" t="inlineStr">
        <is>
          <t>24x-bet</t>
        </is>
      </c>
      <c r="D3441" t="n">
        <v>5</v>
      </c>
      <c r="E3441" s="3" t="inlineStr">
        <is>
          <t>Yes</t>
        </is>
      </c>
      <c r="F3441" s="3" t="inlineStr">
        <is>
          <t>Yes</t>
        </is>
      </c>
      <c r="G3441" s="3" t="inlineStr">
        <is>
          <t>Yes</t>
        </is>
      </c>
      <c r="H3441" s="4" t="inlineStr">
        <is>
          <t>No</t>
        </is>
      </c>
      <c r="J3441" t="n">
        <v>0</v>
      </c>
      <c r="K3441" t="n">
        <v>1</v>
      </c>
      <c r="L3441" t="inlineStr">
        <is>
          <t>casino.guru</t>
        </is>
      </c>
      <c r="M3441" s="5" t="n">
        <v>46097</v>
      </c>
      <c r="N3441" t="inlineStr">
        <is>
          <t>Yes</t>
        </is>
      </c>
      <c r="O3441" t="inlineStr">
        <is>
          <t>2026-04-19 06:25</t>
        </is>
      </c>
      <c r="P3441" t="inlineStr">
        <is>
          <t>2026-04-20 23:22</t>
        </is>
      </c>
      <c r="Q3441" t="inlineStr">
        <is>
          <t>https://casino.guru/24x-bet-casino-review</t>
        </is>
      </c>
    </row>
    <row r="3442">
      <c r="A3442" s="2" t="inlineStr">
        <is>
          <t>Azteca Gaming Casino</t>
        </is>
      </c>
      <c r="B3442" t="inlineStr">
        <is>
          <t>azteca-gaming</t>
        </is>
      </c>
      <c r="D3442" t="n">
        <v>5</v>
      </c>
      <c r="E3442" s="3" t="inlineStr">
        <is>
          <t>Yes</t>
        </is>
      </c>
      <c r="F3442" s="4" t="inlineStr">
        <is>
          <t>No</t>
        </is>
      </c>
      <c r="G3442" s="4" t="inlineStr">
        <is>
          <t>No</t>
        </is>
      </c>
      <c r="H3442" s="4" t="inlineStr">
        <is>
          <t>No</t>
        </is>
      </c>
      <c r="J3442" t="n">
        <v>0</v>
      </c>
      <c r="K3442" t="n">
        <v>1</v>
      </c>
      <c r="L3442" t="inlineStr">
        <is>
          <t>casino.guru</t>
        </is>
      </c>
      <c r="M3442" s="5" t="n">
        <v>46085</v>
      </c>
      <c r="N3442" t="inlineStr">
        <is>
          <t>Yes</t>
        </is>
      </c>
      <c r="O3442" t="inlineStr">
        <is>
          <t>2026-04-19 07:11</t>
        </is>
      </c>
      <c r="P3442" t="inlineStr">
        <is>
          <t>2026-04-21 00:19</t>
        </is>
      </c>
      <c r="Q3442" t="inlineStr">
        <is>
          <t>https://casino.guru/azteca-gaming-casino-review</t>
        </is>
      </c>
    </row>
    <row r="3443">
      <c r="A3443" s="2" t="inlineStr">
        <is>
          <t>Betcake Casino</t>
        </is>
      </c>
      <c r="B3443" t="inlineStr">
        <is>
          <t>betcake</t>
        </is>
      </c>
      <c r="D3443" t="n">
        <v>5</v>
      </c>
      <c r="E3443" s="3" t="inlineStr">
        <is>
          <t>Yes</t>
        </is>
      </c>
      <c r="F3443" s="3" t="inlineStr">
        <is>
          <t>Yes</t>
        </is>
      </c>
      <c r="G3443" s="3" t="inlineStr">
        <is>
          <t>Yes</t>
        </is>
      </c>
      <c r="H3443" s="4" t="inlineStr">
        <is>
          <t>No</t>
        </is>
      </c>
      <c r="J3443" t="n">
        <v>0</v>
      </c>
      <c r="K3443" t="n">
        <v>1</v>
      </c>
      <c r="L3443" t="inlineStr">
        <is>
          <t>casino.guru</t>
        </is>
      </c>
      <c r="M3443" s="5" t="n">
        <v>46064</v>
      </c>
      <c r="N3443" t="inlineStr">
        <is>
          <t>Yes</t>
        </is>
      </c>
      <c r="O3443" t="inlineStr">
        <is>
          <t>2026-04-19 06:37</t>
        </is>
      </c>
      <c r="P3443" t="inlineStr">
        <is>
          <t>2026-04-20 23:37</t>
        </is>
      </c>
      <c r="Q3443" t="inlineStr">
        <is>
          <t>https://casino.guru/betcake-casino-review</t>
        </is>
      </c>
    </row>
    <row r="3444">
      <c r="A3444" s="2" t="inlineStr">
        <is>
          <t>Betist Casino</t>
        </is>
      </c>
      <c r="B3444" t="inlineStr">
        <is>
          <t>betist</t>
        </is>
      </c>
      <c r="C3444" t="inlineStr">
        <is>
          <t>Curacao</t>
        </is>
      </c>
      <c r="D3444" t="n">
        <v>5</v>
      </c>
      <c r="E3444" s="3" t="inlineStr">
        <is>
          <t>Yes</t>
        </is>
      </c>
      <c r="F3444" s="3" t="inlineStr">
        <is>
          <t>Yes</t>
        </is>
      </c>
      <c r="G3444" s="3" t="inlineStr">
        <is>
          <t>Yes</t>
        </is>
      </c>
      <c r="H3444" s="4" t="inlineStr">
        <is>
          <t>No</t>
        </is>
      </c>
      <c r="J3444" t="n">
        <v>0</v>
      </c>
      <c r="K3444" t="n">
        <v>1</v>
      </c>
      <c r="L3444" t="inlineStr">
        <is>
          <t>casino.guru</t>
        </is>
      </c>
      <c r="M3444" s="5" t="n">
        <v>45811</v>
      </c>
      <c r="N3444" t="inlineStr">
        <is>
          <t>Yes</t>
        </is>
      </c>
      <c r="O3444" t="inlineStr">
        <is>
          <t>2026-04-19 06:14</t>
        </is>
      </c>
      <c r="P3444" t="inlineStr">
        <is>
          <t>2026-04-20 23:08</t>
        </is>
      </c>
      <c r="Q3444" t="inlineStr">
        <is>
          <t>https://casino.guru/betist-casino-review</t>
        </is>
      </c>
    </row>
    <row r="3445">
      <c r="A3445" s="2" t="inlineStr">
        <is>
          <t>Betmexico Casino</t>
        </is>
      </c>
      <c r="B3445" t="inlineStr">
        <is>
          <t>betmexico</t>
        </is>
      </c>
      <c r="D3445" t="n">
        <v>5</v>
      </c>
      <c r="E3445" s="3" t="inlineStr">
        <is>
          <t>Yes</t>
        </is>
      </c>
      <c r="F3445" s="4" t="inlineStr">
        <is>
          <t>No</t>
        </is>
      </c>
      <c r="G3445" s="4" t="inlineStr">
        <is>
          <t>No</t>
        </is>
      </c>
      <c r="H3445" s="4" t="inlineStr">
        <is>
          <t>No</t>
        </is>
      </c>
      <c r="J3445" t="n">
        <v>0</v>
      </c>
      <c r="K3445" t="n">
        <v>1</v>
      </c>
      <c r="L3445" t="inlineStr">
        <is>
          <t>casino.guru</t>
        </is>
      </c>
      <c r="M3445" s="5" t="n">
        <v>45887</v>
      </c>
      <c r="N3445" t="inlineStr">
        <is>
          <t>Yes</t>
        </is>
      </c>
      <c r="O3445" t="inlineStr">
        <is>
          <t>2026-04-19 06:42</t>
        </is>
      </c>
      <c r="P3445" t="inlineStr">
        <is>
          <t>2026-04-20 23:43</t>
        </is>
      </c>
      <c r="Q3445" t="inlineStr">
        <is>
          <t>https://casino.guru/betmexico-casino-review</t>
        </is>
      </c>
    </row>
    <row r="3446">
      <c r="A3446" s="2" t="inlineStr">
        <is>
          <t>Blackjack City Casino</t>
        </is>
      </c>
      <c r="B3446" t="inlineStr">
        <is>
          <t>blackjack-city</t>
        </is>
      </c>
      <c r="C3446" t="inlineStr">
        <is>
          <t>MGA</t>
        </is>
      </c>
      <c r="D3446" t="n">
        <v>5</v>
      </c>
      <c r="E3446" s="3" t="inlineStr">
        <is>
          <t>Yes</t>
        </is>
      </c>
      <c r="F3446" s="4" t="inlineStr">
        <is>
          <t>No</t>
        </is>
      </c>
      <c r="G3446" s="4" t="inlineStr">
        <is>
          <t>No</t>
        </is>
      </c>
      <c r="H3446" s="3" t="inlineStr">
        <is>
          <t>Yes</t>
        </is>
      </c>
      <c r="J3446" t="n">
        <v>0</v>
      </c>
      <c r="K3446" t="n">
        <v>1</v>
      </c>
      <c r="L3446" t="inlineStr">
        <is>
          <t>casino.guru</t>
        </is>
      </c>
      <c r="M3446" s="5" t="n">
        <v>46031</v>
      </c>
      <c r="N3446" t="inlineStr">
        <is>
          <t>Yes</t>
        </is>
      </c>
      <c r="O3446" t="inlineStr">
        <is>
          <t>2026-04-19 06:33</t>
        </is>
      </c>
      <c r="P3446" t="inlineStr">
        <is>
          <t>2026-04-20 23:31</t>
        </is>
      </c>
      <c r="Q3446" t="inlineStr">
        <is>
          <t>https://casino.guru/blackjack-city-casino-review</t>
        </is>
      </c>
    </row>
    <row r="3447">
      <c r="A3447" s="2" t="inlineStr">
        <is>
          <t>BonusBet Casino</t>
        </is>
      </c>
      <c r="B3447" t="inlineStr">
        <is>
          <t>bonusbet</t>
        </is>
      </c>
      <c r="C3447" t="inlineStr">
        <is>
          <t>MGA</t>
        </is>
      </c>
      <c r="D3447" t="n">
        <v>5</v>
      </c>
      <c r="E3447" s="3" t="inlineStr">
        <is>
          <t>Yes</t>
        </is>
      </c>
      <c r="F3447" s="4" t="inlineStr">
        <is>
          <t>No</t>
        </is>
      </c>
      <c r="G3447" s="4" t="inlineStr">
        <is>
          <t>No</t>
        </is>
      </c>
      <c r="H3447" s="4" t="inlineStr">
        <is>
          <t>No</t>
        </is>
      </c>
      <c r="I3447" s="3" t="inlineStr">
        <is>
          <t>Yes</t>
        </is>
      </c>
      <c r="J3447" t="n">
        <v>1</v>
      </c>
      <c r="K3447" t="n">
        <v>1</v>
      </c>
      <c r="L3447" t="inlineStr">
        <is>
          <t>casino.guru</t>
        </is>
      </c>
      <c r="M3447" s="5" t="n">
        <v>46009</v>
      </c>
      <c r="N3447" t="inlineStr">
        <is>
          <t>Yes</t>
        </is>
      </c>
      <c r="O3447" t="inlineStr">
        <is>
          <t>2026-04-19 06:26</t>
        </is>
      </c>
      <c r="P3447" t="inlineStr">
        <is>
          <t>2026-04-20 23:23</t>
        </is>
      </c>
      <c r="Q3447" t="inlineStr">
        <is>
          <t>https://casino.guru/bonusbet-casino-review</t>
        </is>
      </c>
    </row>
    <row r="3448">
      <c r="A3448" s="2" t="inlineStr">
        <is>
          <t>Bonza96 Casino</t>
        </is>
      </c>
      <c r="B3448" t="inlineStr">
        <is>
          <t>bonza96</t>
        </is>
      </c>
      <c r="C3448" t="inlineStr">
        <is>
          <t>Curacao</t>
        </is>
      </c>
      <c r="D3448" t="n">
        <v>5</v>
      </c>
      <c r="E3448" s="3" t="inlineStr">
        <is>
          <t>Yes</t>
        </is>
      </c>
      <c r="F3448" s="3" t="inlineStr">
        <is>
          <t>Yes</t>
        </is>
      </c>
      <c r="G3448" s="3" t="inlineStr">
        <is>
          <t>Yes</t>
        </is>
      </c>
      <c r="H3448" s="4" t="inlineStr">
        <is>
          <t>No</t>
        </is>
      </c>
      <c r="J3448" t="n">
        <v>0</v>
      </c>
      <c r="K3448" t="n">
        <v>1</v>
      </c>
      <c r="L3448" t="inlineStr">
        <is>
          <t>casino.guru</t>
        </is>
      </c>
      <c r="M3448" s="5" t="n">
        <v>45943</v>
      </c>
      <c r="N3448" t="inlineStr">
        <is>
          <t>Yes</t>
        </is>
      </c>
      <c r="O3448" t="inlineStr">
        <is>
          <t>2026-04-19 07:04</t>
        </is>
      </c>
      <c r="P3448" t="inlineStr">
        <is>
          <t>2026-04-21 00:10</t>
        </is>
      </c>
      <c r="Q3448" t="inlineStr">
        <is>
          <t>https://casino.guru/bonza96-casino-review</t>
        </is>
      </c>
    </row>
    <row r="3449">
      <c r="A3449" s="2" t="inlineStr">
        <is>
          <t>Booming Casino</t>
        </is>
      </c>
      <c r="B3449" t="inlineStr">
        <is>
          <t>booming</t>
        </is>
      </c>
      <c r="C3449" t="inlineStr">
        <is>
          <t>MGA</t>
        </is>
      </c>
      <c r="D3449" t="n">
        <v>5</v>
      </c>
      <c r="E3449" s="3" t="inlineStr">
        <is>
          <t>Yes</t>
        </is>
      </c>
      <c r="F3449" s="4" t="inlineStr">
        <is>
          <t>No</t>
        </is>
      </c>
      <c r="G3449" s="4" t="inlineStr">
        <is>
          <t>No</t>
        </is>
      </c>
      <c r="H3449" s="4" t="inlineStr">
        <is>
          <t>No</t>
        </is>
      </c>
      <c r="J3449" t="n">
        <v>0</v>
      </c>
      <c r="K3449" t="n">
        <v>1</v>
      </c>
      <c r="L3449" t="inlineStr">
        <is>
          <t>casino.guru</t>
        </is>
      </c>
      <c r="M3449" s="5" t="n">
        <v>46113</v>
      </c>
      <c r="N3449" t="inlineStr">
        <is>
          <t>Yes</t>
        </is>
      </c>
      <c r="O3449" t="inlineStr">
        <is>
          <t>2026-04-19 07:11</t>
        </is>
      </c>
      <c r="P3449" t="inlineStr">
        <is>
          <t>2026-04-21 00:18</t>
        </is>
      </c>
      <c r="Q3449" t="inlineStr">
        <is>
          <t>https://casino.guru/booming-casino-review</t>
        </is>
      </c>
    </row>
    <row r="3450">
      <c r="A3450" s="2" t="inlineStr">
        <is>
          <t>Bubble.Bingo Casino</t>
        </is>
      </c>
      <c r="B3450" t="inlineStr">
        <is>
          <t>bubble-bingo</t>
        </is>
      </c>
      <c r="C3450" t="inlineStr">
        <is>
          <t>MGA</t>
        </is>
      </c>
      <c r="D3450" t="n">
        <v>5</v>
      </c>
      <c r="E3450" s="3" t="inlineStr">
        <is>
          <t>Yes</t>
        </is>
      </c>
      <c r="F3450" s="4" t="inlineStr">
        <is>
          <t>No</t>
        </is>
      </c>
      <c r="G3450" s="4" t="inlineStr">
        <is>
          <t>No</t>
        </is>
      </c>
      <c r="H3450" s="4" t="inlineStr">
        <is>
          <t>No</t>
        </is>
      </c>
      <c r="J3450" t="n">
        <v>0</v>
      </c>
      <c r="K3450" t="n">
        <v>1</v>
      </c>
      <c r="L3450" t="inlineStr">
        <is>
          <t>casino.guru</t>
        </is>
      </c>
      <c r="M3450" s="5" t="n">
        <v>46009</v>
      </c>
      <c r="N3450" t="inlineStr">
        <is>
          <t>Yes</t>
        </is>
      </c>
      <c r="O3450" t="inlineStr">
        <is>
          <t>2026-04-19 07:06</t>
        </is>
      </c>
      <c r="P3450" t="inlineStr">
        <is>
          <t>2026-04-21 00:12</t>
        </is>
      </c>
      <c r="Q3450" t="inlineStr">
        <is>
          <t>https://casino.guru/bubble-bingo-casino-review</t>
        </is>
      </c>
    </row>
    <row r="3451">
      <c r="A3451" s="2" t="inlineStr">
        <is>
          <t>Casper Spins Casino</t>
        </is>
      </c>
      <c r="B3451" t="inlineStr">
        <is>
          <t>casper-spins</t>
        </is>
      </c>
      <c r="C3451" t="inlineStr">
        <is>
          <t>Anjouan</t>
        </is>
      </c>
      <c r="D3451" t="n">
        <v>5</v>
      </c>
      <c r="E3451" s="3" t="inlineStr">
        <is>
          <t>Yes</t>
        </is>
      </c>
      <c r="F3451" s="3" t="inlineStr">
        <is>
          <t>Yes</t>
        </is>
      </c>
      <c r="G3451" s="3" t="inlineStr">
        <is>
          <t>Yes</t>
        </is>
      </c>
      <c r="H3451" s="4" t="inlineStr">
        <is>
          <t>No</t>
        </is>
      </c>
      <c r="J3451" t="n">
        <v>0</v>
      </c>
      <c r="K3451" t="n">
        <v>1</v>
      </c>
      <c r="L3451" t="inlineStr">
        <is>
          <t>casino.guru</t>
        </is>
      </c>
      <c r="M3451" s="5" t="n">
        <v>46073</v>
      </c>
      <c r="N3451" t="inlineStr">
        <is>
          <t>Yes</t>
        </is>
      </c>
      <c r="O3451" t="inlineStr">
        <is>
          <t>2026-04-19 06:20</t>
        </is>
      </c>
      <c r="P3451" t="inlineStr">
        <is>
          <t>2026-04-20 23:15</t>
        </is>
      </c>
      <c r="Q3451" t="inlineStr">
        <is>
          <t>https://casino.guru/casper-spins-casino-review</t>
        </is>
      </c>
    </row>
    <row r="3452">
      <c r="A3452" s="2" t="inlineStr">
        <is>
          <t>Chokdee777 Casino</t>
        </is>
      </c>
      <c r="B3452" t="inlineStr">
        <is>
          <t>chokdee777</t>
        </is>
      </c>
      <c r="D3452" t="n">
        <v>5</v>
      </c>
      <c r="E3452" s="3" t="inlineStr">
        <is>
          <t>Yes</t>
        </is>
      </c>
      <c r="F3452" s="4" t="inlineStr">
        <is>
          <t>No</t>
        </is>
      </c>
      <c r="G3452" s="4" t="inlineStr">
        <is>
          <t>No</t>
        </is>
      </c>
      <c r="H3452" s="4" t="inlineStr">
        <is>
          <t>No</t>
        </is>
      </c>
      <c r="J3452" t="n">
        <v>0</v>
      </c>
      <c r="K3452" t="n">
        <v>1</v>
      </c>
      <c r="L3452" t="inlineStr">
        <is>
          <t>casino.guru</t>
        </is>
      </c>
      <c r="M3452" s="5" t="n">
        <v>46132</v>
      </c>
      <c r="N3452" t="inlineStr">
        <is>
          <t>Yes</t>
        </is>
      </c>
      <c r="O3452" t="inlineStr">
        <is>
          <t>2026-04-19 06:17</t>
        </is>
      </c>
      <c r="P3452" t="inlineStr">
        <is>
          <t>2026-04-20 23:12</t>
        </is>
      </c>
      <c r="Q3452" t="inlineStr">
        <is>
          <t>https://casino.guru/chokdee777-casino-review</t>
        </is>
      </c>
    </row>
    <row r="3453">
      <c r="A3453" s="2" t="inlineStr">
        <is>
          <t>ClubGCC Casino</t>
        </is>
      </c>
      <c r="B3453" t="inlineStr">
        <is>
          <t>clubgcc</t>
        </is>
      </c>
      <c r="C3453" t="inlineStr">
        <is>
          <t>Curacao</t>
        </is>
      </c>
      <c r="D3453" t="n">
        <v>5</v>
      </c>
      <c r="E3453" s="3" t="inlineStr">
        <is>
          <t>Yes</t>
        </is>
      </c>
      <c r="F3453" s="3" t="inlineStr">
        <is>
          <t>Yes</t>
        </is>
      </c>
      <c r="G3453" s="3" t="inlineStr">
        <is>
          <t>Yes</t>
        </is>
      </c>
      <c r="H3453" s="4" t="inlineStr">
        <is>
          <t>No</t>
        </is>
      </c>
      <c r="J3453" t="n">
        <v>0</v>
      </c>
      <c r="K3453" t="n">
        <v>1</v>
      </c>
      <c r="L3453" t="inlineStr">
        <is>
          <t>casino.guru</t>
        </is>
      </c>
      <c r="M3453" s="5" t="n">
        <v>45958</v>
      </c>
      <c r="N3453" t="inlineStr">
        <is>
          <t>Yes</t>
        </is>
      </c>
      <c r="O3453" t="inlineStr">
        <is>
          <t>2026-04-19 07:05</t>
        </is>
      </c>
      <c r="P3453" t="inlineStr">
        <is>
          <t>2026-04-21 00:11</t>
        </is>
      </c>
      <c r="Q3453" t="inlineStr">
        <is>
          <t>https://casino.guru/clubgcc-casino-review</t>
        </is>
      </c>
    </row>
    <row r="3454">
      <c r="A3454" s="2" t="inlineStr">
        <is>
          <t>Dracula Casino</t>
        </is>
      </c>
      <c r="B3454" t="inlineStr">
        <is>
          <t>dracula</t>
        </is>
      </c>
      <c r="C3454" t="inlineStr">
        <is>
          <t>Anjouan</t>
        </is>
      </c>
      <c r="D3454" t="n">
        <v>5</v>
      </c>
      <c r="E3454" s="3" t="inlineStr">
        <is>
          <t>Yes</t>
        </is>
      </c>
      <c r="F3454" s="3" t="inlineStr">
        <is>
          <t>Yes</t>
        </is>
      </c>
      <c r="G3454" s="3" t="inlineStr">
        <is>
          <t>Yes</t>
        </is>
      </c>
      <c r="H3454" s="4" t="inlineStr">
        <is>
          <t>No</t>
        </is>
      </c>
      <c r="J3454" t="n">
        <v>0</v>
      </c>
      <c r="K3454" t="n">
        <v>1</v>
      </c>
      <c r="L3454" t="inlineStr">
        <is>
          <t>casino.guru</t>
        </is>
      </c>
      <c r="M3454" s="5" t="n">
        <v>46046</v>
      </c>
      <c r="N3454" t="inlineStr">
        <is>
          <t>Yes</t>
        </is>
      </c>
      <c r="O3454" t="inlineStr">
        <is>
          <t>2026-04-19 07:10</t>
        </is>
      </c>
      <c r="P3454" t="inlineStr">
        <is>
          <t>2026-04-21 00:17</t>
        </is>
      </c>
      <c r="Q3454" t="inlineStr">
        <is>
          <t>https://casino.guru/dracula-casino-review</t>
        </is>
      </c>
    </row>
    <row r="3455">
      <c r="A3455" s="2" t="inlineStr">
        <is>
          <t>ENJOY96 Casino</t>
        </is>
      </c>
      <c r="B3455" t="inlineStr">
        <is>
          <t>enjoy96</t>
        </is>
      </c>
      <c r="C3455" t="inlineStr">
        <is>
          <t>Curacao</t>
        </is>
      </c>
      <c r="D3455" t="n">
        <v>5</v>
      </c>
      <c r="E3455" s="3" t="inlineStr">
        <is>
          <t>Yes</t>
        </is>
      </c>
      <c r="F3455" s="3" t="inlineStr">
        <is>
          <t>Yes</t>
        </is>
      </c>
      <c r="G3455" s="3" t="inlineStr">
        <is>
          <t>Yes</t>
        </is>
      </c>
      <c r="H3455" s="4" t="inlineStr">
        <is>
          <t>No</t>
        </is>
      </c>
      <c r="J3455" t="n">
        <v>0</v>
      </c>
      <c r="K3455" t="n">
        <v>1</v>
      </c>
      <c r="L3455" t="inlineStr">
        <is>
          <t>casino.guru</t>
        </is>
      </c>
      <c r="M3455" s="5" t="n">
        <v>45943</v>
      </c>
      <c r="N3455" t="inlineStr">
        <is>
          <t>Yes</t>
        </is>
      </c>
      <c r="O3455" t="inlineStr">
        <is>
          <t>2026-04-19 07:05</t>
        </is>
      </c>
      <c r="P3455" t="inlineStr">
        <is>
          <t>2026-04-21 00:10</t>
        </is>
      </c>
      <c r="Q3455" t="inlineStr">
        <is>
          <t>https://casino.guru/enjoy96-casino-review</t>
        </is>
      </c>
    </row>
    <row r="3456">
      <c r="A3456" s="2" t="inlineStr">
        <is>
          <t>FastSpin AU Casino</t>
        </is>
      </c>
      <c r="B3456" t="inlineStr">
        <is>
          <t>fastspin-au</t>
        </is>
      </c>
      <c r="D3456" t="n">
        <v>5</v>
      </c>
      <c r="E3456" s="3" t="inlineStr">
        <is>
          <t>Yes</t>
        </is>
      </c>
      <c r="F3456" s="4" t="inlineStr">
        <is>
          <t>No</t>
        </is>
      </c>
      <c r="G3456" s="4" t="inlineStr">
        <is>
          <t>No</t>
        </is>
      </c>
      <c r="H3456" s="4" t="inlineStr">
        <is>
          <t>No</t>
        </is>
      </c>
      <c r="J3456" t="n">
        <v>0</v>
      </c>
      <c r="K3456" t="n">
        <v>1</v>
      </c>
      <c r="L3456" t="inlineStr">
        <is>
          <t>casino.guru</t>
        </is>
      </c>
      <c r="M3456" s="5" t="n">
        <v>45869</v>
      </c>
      <c r="N3456" t="inlineStr">
        <is>
          <t>Yes</t>
        </is>
      </c>
      <c r="O3456" t="inlineStr">
        <is>
          <t>2026-04-19 06:55</t>
        </is>
      </c>
      <c r="P3456" t="inlineStr">
        <is>
          <t>2026-04-20 23:59</t>
        </is>
      </c>
      <c r="Q3456" t="inlineStr">
        <is>
          <t>https://casino.guru/fastspin-au-casino-review</t>
        </is>
      </c>
    </row>
    <row r="3457">
      <c r="A3457" s="2" t="inlineStr">
        <is>
          <t>Fortune Clock Casino</t>
        </is>
      </c>
      <c r="B3457" t="inlineStr">
        <is>
          <t>fortune-clock</t>
        </is>
      </c>
      <c r="C3457" t="inlineStr">
        <is>
          <t>Curacao</t>
        </is>
      </c>
      <c r="D3457" t="n">
        <v>5</v>
      </c>
      <c r="E3457" s="3" t="inlineStr">
        <is>
          <t>Yes</t>
        </is>
      </c>
      <c r="F3457" s="3" t="inlineStr">
        <is>
          <t>Yes</t>
        </is>
      </c>
      <c r="G3457" s="3" t="inlineStr">
        <is>
          <t>Yes</t>
        </is>
      </c>
      <c r="H3457" s="4" t="inlineStr">
        <is>
          <t>No</t>
        </is>
      </c>
      <c r="J3457" t="n">
        <v>0</v>
      </c>
      <c r="K3457" t="n">
        <v>1</v>
      </c>
      <c r="L3457" t="inlineStr">
        <is>
          <t>casino.guru</t>
        </is>
      </c>
      <c r="M3457" s="5" t="n">
        <v>46121</v>
      </c>
      <c r="N3457" t="inlineStr">
        <is>
          <t>Yes</t>
        </is>
      </c>
      <c r="O3457" t="inlineStr">
        <is>
          <t>2026-04-19 06:11</t>
        </is>
      </c>
      <c r="P3457" t="inlineStr">
        <is>
          <t>2026-04-20 23:05</t>
        </is>
      </c>
      <c r="Q3457" t="inlineStr">
        <is>
          <t>https://casino.guru/fortune-clock-casino-review</t>
        </is>
      </c>
    </row>
    <row r="3458">
      <c r="A3458" s="2" t="inlineStr">
        <is>
          <t>JackpotBet Casino</t>
        </is>
      </c>
      <c r="B3458" t="inlineStr">
        <is>
          <t>jackpotbet</t>
        </is>
      </c>
      <c r="D3458" t="n">
        <v>5</v>
      </c>
      <c r="E3458" s="3" t="inlineStr">
        <is>
          <t>Yes</t>
        </is>
      </c>
      <c r="F3458" s="4" t="inlineStr">
        <is>
          <t>No</t>
        </is>
      </c>
      <c r="G3458" s="4" t="inlineStr">
        <is>
          <t>No</t>
        </is>
      </c>
      <c r="H3458" s="4" t="inlineStr">
        <is>
          <t>No</t>
        </is>
      </c>
      <c r="J3458" t="n">
        <v>0</v>
      </c>
      <c r="K3458" t="n">
        <v>1</v>
      </c>
      <c r="L3458" t="inlineStr">
        <is>
          <t>casino.guru</t>
        </is>
      </c>
      <c r="M3458" s="5" t="n">
        <v>45954</v>
      </c>
      <c r="N3458" t="inlineStr">
        <is>
          <t>Yes</t>
        </is>
      </c>
      <c r="O3458" t="inlineStr">
        <is>
          <t>2026-04-19 06:48</t>
        </is>
      </c>
      <c r="P3458" t="inlineStr">
        <is>
          <t>2026-04-20 23:50</t>
        </is>
      </c>
      <c r="Q3458" t="inlineStr">
        <is>
          <t>https://casino.guru/jackpotbet-casino-review</t>
        </is>
      </c>
    </row>
    <row r="3459">
      <c r="A3459" s="2" t="inlineStr">
        <is>
          <t>Ken Howells Casino</t>
        </is>
      </c>
      <c r="B3459" t="inlineStr">
        <is>
          <t>ken-howells</t>
        </is>
      </c>
      <c r="C3459" t="inlineStr">
        <is>
          <t>UKGC</t>
        </is>
      </c>
      <c r="D3459" t="n">
        <v>5</v>
      </c>
      <c r="E3459" s="3" t="inlineStr">
        <is>
          <t>Yes</t>
        </is>
      </c>
      <c r="F3459" s="4" t="inlineStr">
        <is>
          <t>No</t>
        </is>
      </c>
      <c r="G3459" s="4" t="inlineStr">
        <is>
          <t>No</t>
        </is>
      </c>
      <c r="H3459" s="4" t="inlineStr">
        <is>
          <t>No</t>
        </is>
      </c>
      <c r="J3459" t="n">
        <v>0</v>
      </c>
      <c r="K3459" t="n">
        <v>1</v>
      </c>
      <c r="L3459" t="inlineStr">
        <is>
          <t>casino.guru</t>
        </is>
      </c>
      <c r="M3459" s="5" t="n">
        <v>45962</v>
      </c>
      <c r="N3459" t="inlineStr">
        <is>
          <t>Yes</t>
        </is>
      </c>
      <c r="O3459" t="inlineStr">
        <is>
          <t>2026-04-19 07:03</t>
        </is>
      </c>
      <c r="P3459" t="inlineStr">
        <is>
          <t>2026-04-21 00:08</t>
        </is>
      </c>
      <c r="Q3459" t="inlineStr">
        <is>
          <t>https://casino.guru/ken-howells-casino-review</t>
        </is>
      </c>
    </row>
    <row r="3460">
      <c r="A3460" s="2" t="inlineStr">
        <is>
          <t>La Riviera Casino</t>
        </is>
      </c>
      <c r="B3460" t="inlineStr">
        <is>
          <t>la-riviera</t>
        </is>
      </c>
      <c r="D3460" t="n">
        <v>5</v>
      </c>
      <c r="E3460" s="3" t="inlineStr">
        <is>
          <t>Yes</t>
        </is>
      </c>
      <c r="F3460" s="3" t="inlineStr">
        <is>
          <t>Yes</t>
        </is>
      </c>
      <c r="G3460" s="3" t="inlineStr">
        <is>
          <t>Yes</t>
        </is>
      </c>
      <c r="H3460" s="4" t="inlineStr">
        <is>
          <t>No</t>
        </is>
      </c>
      <c r="J3460" t="n">
        <v>0</v>
      </c>
      <c r="K3460" t="n">
        <v>1</v>
      </c>
      <c r="L3460" t="inlineStr">
        <is>
          <t>casino.guru</t>
        </is>
      </c>
      <c r="M3460" s="5" t="n">
        <v>46094</v>
      </c>
      <c r="N3460" t="inlineStr">
        <is>
          <t>Yes</t>
        </is>
      </c>
      <c r="O3460" t="inlineStr">
        <is>
          <t>2026-04-19 06:04</t>
        </is>
      </c>
      <c r="P3460" t="inlineStr">
        <is>
          <t>2026-04-20 22:56</t>
        </is>
      </c>
      <c r="Q3460" t="inlineStr">
        <is>
          <t>https://casino.guru/La-Riviera-Casino-review</t>
        </is>
      </c>
    </row>
    <row r="3461">
      <c r="A3461" s="2" t="inlineStr">
        <is>
          <t>Lapilanders Casino</t>
        </is>
      </c>
      <c r="B3461" t="inlineStr">
        <is>
          <t>lapilanders</t>
        </is>
      </c>
      <c r="C3461" t="inlineStr">
        <is>
          <t>MGA</t>
        </is>
      </c>
      <c r="D3461" t="n">
        <v>5</v>
      </c>
      <c r="E3461" s="3" t="inlineStr">
        <is>
          <t>Yes</t>
        </is>
      </c>
      <c r="F3461" s="4" t="inlineStr">
        <is>
          <t>No</t>
        </is>
      </c>
      <c r="G3461" s="4" t="inlineStr">
        <is>
          <t>No</t>
        </is>
      </c>
      <c r="H3461" s="4" t="inlineStr">
        <is>
          <t>No</t>
        </is>
      </c>
      <c r="J3461" t="n">
        <v>0</v>
      </c>
      <c r="K3461" t="n">
        <v>1</v>
      </c>
      <c r="L3461" t="inlineStr">
        <is>
          <t>casino.guru</t>
        </is>
      </c>
      <c r="M3461" s="5" t="n">
        <v>46132</v>
      </c>
      <c r="N3461" t="inlineStr">
        <is>
          <t>Yes</t>
        </is>
      </c>
      <c r="O3461" t="inlineStr">
        <is>
          <t>2026-04-19 06:18</t>
        </is>
      </c>
      <c r="P3461" t="inlineStr">
        <is>
          <t>2026-04-20 23:13</t>
        </is>
      </c>
      <c r="Q3461" t="inlineStr">
        <is>
          <t>https://casino.guru/lapilanders-casino-review</t>
        </is>
      </c>
    </row>
    <row r="3462">
      <c r="A3462" s="2" t="inlineStr">
        <is>
          <t>Libra Spins Casino</t>
        </is>
      </c>
      <c r="B3462" t="inlineStr">
        <is>
          <t>libra-spins</t>
        </is>
      </c>
      <c r="C3462" t="inlineStr">
        <is>
          <t>Anjouan</t>
        </is>
      </c>
      <c r="D3462" t="n">
        <v>5</v>
      </c>
      <c r="E3462" s="3" t="inlineStr">
        <is>
          <t>Yes</t>
        </is>
      </c>
      <c r="F3462" s="3" t="inlineStr">
        <is>
          <t>Yes</t>
        </is>
      </c>
      <c r="G3462" s="3" t="inlineStr">
        <is>
          <t>Yes</t>
        </is>
      </c>
      <c r="H3462" s="4" t="inlineStr">
        <is>
          <t>No</t>
        </is>
      </c>
      <c r="I3462" s="3" t="inlineStr">
        <is>
          <t>Yes</t>
        </is>
      </c>
      <c r="J3462" t="n">
        <v>1</v>
      </c>
      <c r="K3462" t="n">
        <v>1</v>
      </c>
      <c r="L3462" t="inlineStr">
        <is>
          <t>casino.guru</t>
        </is>
      </c>
      <c r="M3462" s="5" t="n">
        <v>46079</v>
      </c>
      <c r="N3462" t="inlineStr">
        <is>
          <t>Yes</t>
        </is>
      </c>
      <c r="O3462" t="inlineStr">
        <is>
          <t>2026-04-19 06:18</t>
        </is>
      </c>
      <c r="P3462" t="inlineStr">
        <is>
          <t>2026-04-20 23:13</t>
        </is>
      </c>
      <c r="Q3462" t="inlineStr">
        <is>
          <t>https://casino.guru/libra-spins-casino-review</t>
        </is>
      </c>
    </row>
    <row r="3463">
      <c r="A3463" s="2" t="inlineStr">
        <is>
          <t>LuckyStakes Casino</t>
        </is>
      </c>
      <c r="B3463" t="inlineStr">
        <is>
          <t>luckystakes</t>
        </is>
      </c>
      <c r="C3463" t="inlineStr">
        <is>
          <t>Anjouan</t>
        </is>
      </c>
      <c r="D3463" t="n">
        <v>5</v>
      </c>
      <c r="E3463" s="3" t="inlineStr">
        <is>
          <t>Yes</t>
        </is>
      </c>
      <c r="F3463" s="3" t="inlineStr">
        <is>
          <t>Yes</t>
        </is>
      </c>
      <c r="G3463" s="3" t="inlineStr">
        <is>
          <t>Yes</t>
        </is>
      </c>
      <c r="H3463" s="4" t="inlineStr">
        <is>
          <t>No</t>
        </is>
      </c>
      <c r="J3463" t="n">
        <v>0</v>
      </c>
      <c r="K3463" t="n">
        <v>1</v>
      </c>
      <c r="L3463" t="inlineStr">
        <is>
          <t>casino.guru</t>
        </is>
      </c>
      <c r="M3463" s="5" t="n">
        <v>45988</v>
      </c>
      <c r="N3463" t="inlineStr">
        <is>
          <t>Yes</t>
        </is>
      </c>
      <c r="O3463" t="inlineStr">
        <is>
          <t>2026-04-19 06:59</t>
        </is>
      </c>
      <c r="P3463" t="inlineStr">
        <is>
          <t>2026-04-21 00:04</t>
        </is>
      </c>
      <c r="Q3463" t="inlineStr">
        <is>
          <t>https://casino.guru/luckystakes-casino-review</t>
        </is>
      </c>
    </row>
    <row r="3464">
      <c r="A3464" s="2" t="inlineStr">
        <is>
          <t>LumoSlots Casino</t>
        </is>
      </c>
      <c r="B3464" t="inlineStr">
        <is>
          <t>lumoslots</t>
        </is>
      </c>
      <c r="C3464" t="inlineStr">
        <is>
          <t>MGA</t>
        </is>
      </c>
      <c r="D3464" t="n">
        <v>5</v>
      </c>
      <c r="E3464" s="3" t="inlineStr">
        <is>
          <t>Yes</t>
        </is>
      </c>
      <c r="F3464" s="3" t="inlineStr">
        <is>
          <t>Yes</t>
        </is>
      </c>
      <c r="G3464" s="3" t="inlineStr">
        <is>
          <t>Yes</t>
        </is>
      </c>
      <c r="H3464" s="4" t="inlineStr">
        <is>
          <t>No</t>
        </is>
      </c>
      <c r="J3464" t="n">
        <v>0</v>
      </c>
      <c r="K3464" t="n">
        <v>1</v>
      </c>
      <c r="L3464" t="inlineStr">
        <is>
          <t>casino.guru</t>
        </is>
      </c>
      <c r="M3464" s="5" t="n">
        <v>46009</v>
      </c>
      <c r="N3464" t="inlineStr">
        <is>
          <t>Yes</t>
        </is>
      </c>
      <c r="O3464" t="inlineStr">
        <is>
          <t>2026-04-19 07:06</t>
        </is>
      </c>
      <c r="P3464" t="inlineStr">
        <is>
          <t>2026-04-21 00:12</t>
        </is>
      </c>
      <c r="Q3464" t="inlineStr">
        <is>
          <t>https://casino.guru/lumoslots-casino-review</t>
        </is>
      </c>
    </row>
    <row r="3465">
      <c r="A3465" s="2" t="inlineStr">
        <is>
          <t>Majestic Slots Club Casino</t>
        </is>
      </c>
      <c r="B3465" t="inlineStr">
        <is>
          <t>majestic-slots-club</t>
        </is>
      </c>
      <c r="D3465" t="n">
        <v>5</v>
      </c>
      <c r="E3465" s="3" t="inlineStr">
        <is>
          <t>Yes</t>
        </is>
      </c>
      <c r="F3465" s="3" t="inlineStr">
        <is>
          <t>Yes</t>
        </is>
      </c>
      <c r="G3465" s="3" t="inlineStr">
        <is>
          <t>Yes</t>
        </is>
      </c>
      <c r="H3465" s="4" t="inlineStr">
        <is>
          <t>No</t>
        </is>
      </c>
      <c r="J3465" t="n">
        <v>0</v>
      </c>
      <c r="K3465" t="n">
        <v>1</v>
      </c>
      <c r="L3465" t="inlineStr">
        <is>
          <t>casino.guru</t>
        </is>
      </c>
      <c r="M3465" s="5" t="n">
        <v>46094</v>
      </c>
      <c r="N3465" t="inlineStr">
        <is>
          <t>Yes</t>
        </is>
      </c>
      <c r="O3465" t="inlineStr">
        <is>
          <t>2026-04-19 06:11</t>
        </is>
      </c>
      <c r="P3465" t="inlineStr">
        <is>
          <t>2026-04-20 23:04</t>
        </is>
      </c>
      <c r="Q3465" t="inlineStr">
        <is>
          <t>https://casino.guru/majestic-slots-club-casino-review</t>
        </is>
      </c>
    </row>
    <row r="3466">
      <c r="A3466" s="2" t="inlineStr">
        <is>
          <t>Maximum Casino</t>
        </is>
      </c>
      <c r="B3466" t="inlineStr">
        <is>
          <t>maximum</t>
        </is>
      </c>
      <c r="D3466" t="n">
        <v>5</v>
      </c>
      <c r="E3466" s="3" t="inlineStr">
        <is>
          <t>Yes</t>
        </is>
      </c>
      <c r="F3466" s="3" t="inlineStr">
        <is>
          <t>Yes</t>
        </is>
      </c>
      <c r="G3466" s="3" t="inlineStr">
        <is>
          <t>Yes</t>
        </is>
      </c>
      <c r="H3466" s="4" t="inlineStr">
        <is>
          <t>No</t>
        </is>
      </c>
      <c r="J3466" t="n">
        <v>0</v>
      </c>
      <c r="K3466" t="n">
        <v>1</v>
      </c>
      <c r="L3466" t="inlineStr">
        <is>
          <t>casino.guru</t>
        </is>
      </c>
      <c r="M3466" s="5" t="n">
        <v>46105</v>
      </c>
      <c r="N3466" t="inlineStr">
        <is>
          <t>Yes</t>
        </is>
      </c>
      <c r="O3466" t="inlineStr">
        <is>
          <t>2026-04-19 06:14</t>
        </is>
      </c>
      <c r="P3466" t="inlineStr">
        <is>
          <t>2026-04-20 23:08</t>
        </is>
      </c>
      <c r="Q3466" t="inlineStr">
        <is>
          <t>https://casino.guru/maximum-casino-review</t>
        </is>
      </c>
    </row>
    <row r="3467">
      <c r="A3467" s="2" t="inlineStr">
        <is>
          <t>Megabahis Casino</t>
        </is>
      </c>
      <c r="B3467" t="inlineStr">
        <is>
          <t>megabahis</t>
        </is>
      </c>
      <c r="C3467" t="inlineStr">
        <is>
          <t>MGA</t>
        </is>
      </c>
      <c r="D3467" t="n">
        <v>5</v>
      </c>
      <c r="E3467" s="3" t="inlineStr">
        <is>
          <t>Yes</t>
        </is>
      </c>
      <c r="F3467" s="3" t="inlineStr">
        <is>
          <t>Yes</t>
        </is>
      </c>
      <c r="G3467" s="3" t="inlineStr">
        <is>
          <t>Yes</t>
        </is>
      </c>
      <c r="H3467" s="4" t="inlineStr">
        <is>
          <t>No</t>
        </is>
      </c>
      <c r="J3467" t="n">
        <v>0</v>
      </c>
      <c r="K3467" t="n">
        <v>1</v>
      </c>
      <c r="L3467" t="inlineStr">
        <is>
          <t>casino.guru</t>
        </is>
      </c>
      <c r="M3467" s="5" t="n">
        <v>45912</v>
      </c>
      <c r="N3467" t="inlineStr">
        <is>
          <t>Yes</t>
        </is>
      </c>
      <c r="O3467" t="inlineStr">
        <is>
          <t>2026-04-19 06:10</t>
        </is>
      </c>
      <c r="P3467" t="inlineStr">
        <is>
          <t>2026-04-20 23:03</t>
        </is>
      </c>
      <c r="Q3467" t="inlineStr">
        <is>
          <t>https://casino.guru/megabahis-casino-review</t>
        </is>
      </c>
    </row>
    <row r="3468">
      <c r="A3468" s="2" t="inlineStr">
        <is>
          <t>Milky Wins Casino</t>
        </is>
      </c>
      <c r="B3468" t="inlineStr">
        <is>
          <t>milky-wins</t>
        </is>
      </c>
      <c r="C3468" t="inlineStr">
        <is>
          <t>Anjouan</t>
        </is>
      </c>
      <c r="D3468" t="n">
        <v>5</v>
      </c>
      <c r="E3468" s="3" t="inlineStr">
        <is>
          <t>Yes</t>
        </is>
      </c>
      <c r="F3468" s="3" t="inlineStr">
        <is>
          <t>Yes</t>
        </is>
      </c>
      <c r="G3468" s="3" t="inlineStr">
        <is>
          <t>Yes</t>
        </is>
      </c>
      <c r="H3468" s="4" t="inlineStr">
        <is>
          <t>No</t>
        </is>
      </c>
      <c r="J3468" t="n">
        <v>0</v>
      </c>
      <c r="K3468" t="n">
        <v>1</v>
      </c>
      <c r="L3468" t="inlineStr">
        <is>
          <t>casino.guru</t>
        </is>
      </c>
      <c r="M3468" s="5" t="n">
        <v>46071</v>
      </c>
      <c r="N3468" t="inlineStr">
        <is>
          <t>Yes</t>
        </is>
      </c>
      <c r="O3468" t="inlineStr">
        <is>
          <t>2026-04-19 06:20</t>
        </is>
      </c>
      <c r="P3468" t="inlineStr">
        <is>
          <t>2026-04-20 23:15</t>
        </is>
      </c>
      <c r="Q3468" t="inlineStr">
        <is>
          <t>https://casino.guru/milky-wins-casino-review</t>
        </is>
      </c>
    </row>
    <row r="3469">
      <c r="A3469" s="2" t="inlineStr">
        <is>
          <t>Moyobet Casino</t>
        </is>
      </c>
      <c r="B3469" t="inlineStr">
        <is>
          <t>moyobet</t>
        </is>
      </c>
      <c r="C3469" t="inlineStr">
        <is>
          <t>Anjouan</t>
        </is>
      </c>
      <c r="D3469" t="n">
        <v>5</v>
      </c>
      <c r="E3469" s="3" t="inlineStr">
        <is>
          <t>Yes</t>
        </is>
      </c>
      <c r="F3469" s="3" t="inlineStr">
        <is>
          <t>Yes</t>
        </is>
      </c>
      <c r="G3469" s="3" t="inlineStr">
        <is>
          <t>Yes</t>
        </is>
      </c>
      <c r="H3469" s="4" t="inlineStr">
        <is>
          <t>No</t>
        </is>
      </c>
      <c r="J3469" t="n">
        <v>0</v>
      </c>
      <c r="K3469" t="n">
        <v>1</v>
      </c>
      <c r="L3469" t="inlineStr">
        <is>
          <t>casino.guru</t>
        </is>
      </c>
      <c r="M3469" s="5" t="n">
        <v>46122</v>
      </c>
      <c r="N3469" t="inlineStr">
        <is>
          <t>Yes</t>
        </is>
      </c>
      <c r="O3469" t="inlineStr">
        <is>
          <t>2026-04-19 07:13</t>
        </is>
      </c>
      <c r="P3469" t="inlineStr">
        <is>
          <t>2026-04-21 00:21</t>
        </is>
      </c>
      <c r="Q3469" t="inlineStr">
        <is>
          <t>https://casino.guru/moyobet-casino-review</t>
        </is>
      </c>
    </row>
    <row r="3470">
      <c r="A3470" s="2" t="inlineStr">
        <is>
          <t>MrBen Casino</t>
        </is>
      </c>
      <c r="B3470" t="inlineStr">
        <is>
          <t>mrben</t>
        </is>
      </c>
      <c r="C3470" t="inlineStr">
        <is>
          <t>MGA</t>
        </is>
      </c>
      <c r="D3470" t="n">
        <v>5</v>
      </c>
      <c r="E3470" s="3" t="inlineStr">
        <is>
          <t>Yes</t>
        </is>
      </c>
      <c r="F3470" s="3" t="inlineStr">
        <is>
          <t>Yes</t>
        </is>
      </c>
      <c r="G3470" s="3" t="inlineStr">
        <is>
          <t>Yes</t>
        </is>
      </c>
      <c r="H3470" s="3" t="inlineStr">
        <is>
          <t>Yes</t>
        </is>
      </c>
      <c r="J3470" t="n">
        <v>0</v>
      </c>
      <c r="K3470" t="n">
        <v>1</v>
      </c>
      <c r="L3470" t="inlineStr">
        <is>
          <t>casino.guru</t>
        </is>
      </c>
      <c r="M3470" s="5" t="n">
        <v>46031</v>
      </c>
      <c r="N3470" t="inlineStr">
        <is>
          <t>Yes</t>
        </is>
      </c>
      <c r="O3470" t="inlineStr">
        <is>
          <t>2026-04-19 06:52</t>
        </is>
      </c>
      <c r="P3470" t="inlineStr">
        <is>
          <t>2026-04-20 23:55</t>
        </is>
      </c>
      <c r="Q3470" t="inlineStr">
        <is>
          <t>https://casino.guru/mrben-casino-review</t>
        </is>
      </c>
    </row>
    <row r="3471">
      <c r="A3471" s="2" t="inlineStr">
        <is>
          <t>MrRun Casino</t>
        </is>
      </c>
      <c r="B3471" t="inlineStr">
        <is>
          <t>mrrun</t>
        </is>
      </c>
      <c r="C3471" t="inlineStr">
        <is>
          <t>MGA</t>
        </is>
      </c>
      <c r="D3471" t="n">
        <v>5</v>
      </c>
      <c r="E3471" s="3" t="inlineStr">
        <is>
          <t>Yes</t>
        </is>
      </c>
      <c r="F3471" s="3" t="inlineStr">
        <is>
          <t>Yes</t>
        </is>
      </c>
      <c r="G3471" s="3" t="inlineStr">
        <is>
          <t>Yes</t>
        </is>
      </c>
      <c r="H3471" s="4" t="inlineStr">
        <is>
          <t>No</t>
        </is>
      </c>
      <c r="J3471" t="n">
        <v>0</v>
      </c>
      <c r="K3471" t="n">
        <v>1</v>
      </c>
      <c r="L3471" t="inlineStr">
        <is>
          <t>casino.guru</t>
        </is>
      </c>
      <c r="M3471" s="5" t="n">
        <v>46031</v>
      </c>
      <c r="N3471" t="inlineStr">
        <is>
          <t>Yes</t>
        </is>
      </c>
      <c r="O3471" t="inlineStr">
        <is>
          <t>2026-04-19 06:56</t>
        </is>
      </c>
      <c r="P3471" t="inlineStr">
        <is>
          <t>2026-04-21 00:01</t>
        </is>
      </c>
      <c r="Q3471" t="inlineStr">
        <is>
          <t>https://casino.guru/mrrun-casino-review</t>
        </is>
      </c>
    </row>
    <row r="3472">
      <c r="A3472" s="2" t="inlineStr">
        <is>
          <t>NeonRush Casino</t>
        </is>
      </c>
      <c r="B3472" t="inlineStr">
        <is>
          <t>neonrush</t>
        </is>
      </c>
      <c r="C3472" t="inlineStr">
        <is>
          <t>MGA</t>
        </is>
      </c>
      <c r="D3472" t="n">
        <v>5</v>
      </c>
      <c r="E3472" s="3" t="inlineStr">
        <is>
          <t>Yes</t>
        </is>
      </c>
      <c r="F3472" s="4" t="inlineStr">
        <is>
          <t>No</t>
        </is>
      </c>
      <c r="G3472" s="4" t="inlineStr">
        <is>
          <t>No</t>
        </is>
      </c>
      <c r="H3472" s="4" t="inlineStr">
        <is>
          <t>No</t>
        </is>
      </c>
      <c r="J3472" t="n">
        <v>0</v>
      </c>
      <c r="K3472" t="n">
        <v>1</v>
      </c>
      <c r="L3472" t="inlineStr">
        <is>
          <t>casino.guru</t>
        </is>
      </c>
      <c r="M3472" s="5" t="n">
        <v>46095</v>
      </c>
      <c r="N3472" t="inlineStr">
        <is>
          <t>Yes</t>
        </is>
      </c>
      <c r="O3472" t="inlineStr">
        <is>
          <t>2026-04-19 07:12</t>
        </is>
      </c>
      <c r="P3472" t="inlineStr">
        <is>
          <t>2026-04-21 00:19</t>
        </is>
      </c>
      <c r="Q3472" t="inlineStr">
        <is>
          <t>https://casino.guru/neonrush-casino-review</t>
        </is>
      </c>
    </row>
    <row r="3473">
      <c r="A3473" s="2" t="inlineStr">
        <is>
          <t>Neonclub.pro Casino</t>
        </is>
      </c>
      <c r="B3473" t="inlineStr">
        <is>
          <t>neonclub-pro</t>
        </is>
      </c>
      <c r="C3473" t="inlineStr">
        <is>
          <t>Anjouan</t>
        </is>
      </c>
      <c r="D3473" t="n">
        <v>5</v>
      </c>
      <c r="E3473" s="3" t="inlineStr">
        <is>
          <t>Yes</t>
        </is>
      </c>
      <c r="F3473" s="3" t="inlineStr">
        <is>
          <t>Yes</t>
        </is>
      </c>
      <c r="G3473" s="3" t="inlineStr">
        <is>
          <t>Yes</t>
        </is>
      </c>
      <c r="H3473" s="4" t="inlineStr">
        <is>
          <t>No</t>
        </is>
      </c>
      <c r="J3473" t="n">
        <v>0</v>
      </c>
      <c r="K3473" t="n">
        <v>1</v>
      </c>
      <c r="L3473" t="inlineStr">
        <is>
          <t>casino.guru</t>
        </is>
      </c>
      <c r="M3473" s="5" t="n">
        <v>46066</v>
      </c>
      <c r="N3473" t="inlineStr">
        <is>
          <t>Yes</t>
        </is>
      </c>
      <c r="O3473" t="inlineStr">
        <is>
          <t>2026-04-19 06:48</t>
        </is>
      </c>
      <c r="P3473" t="inlineStr">
        <is>
          <t>2026-04-20 23:50</t>
        </is>
      </c>
      <c r="Q3473" t="inlineStr">
        <is>
          <t>https://casino.guru/neonclub-pro-casino-review</t>
        </is>
      </c>
    </row>
    <row r="3474">
      <c r="A3474" s="2" t="inlineStr">
        <is>
          <t>Playbonds Casino</t>
        </is>
      </c>
      <c r="B3474" t="inlineStr">
        <is>
          <t>playbonds</t>
        </is>
      </c>
      <c r="D3474" t="n">
        <v>5</v>
      </c>
      <c r="E3474" s="3" t="inlineStr">
        <is>
          <t>Yes</t>
        </is>
      </c>
      <c r="F3474" s="4" t="inlineStr">
        <is>
          <t>No</t>
        </is>
      </c>
      <c r="G3474" s="4" t="inlineStr">
        <is>
          <t>No</t>
        </is>
      </c>
      <c r="H3474" s="4" t="inlineStr">
        <is>
          <t>No</t>
        </is>
      </c>
      <c r="J3474" t="n">
        <v>0</v>
      </c>
      <c r="K3474" t="n">
        <v>1</v>
      </c>
      <c r="L3474" t="inlineStr">
        <is>
          <t>casino.guru</t>
        </is>
      </c>
      <c r="M3474" s="5" t="n">
        <v>46079</v>
      </c>
      <c r="N3474" t="inlineStr">
        <is>
          <t>Yes</t>
        </is>
      </c>
      <c r="O3474" t="inlineStr">
        <is>
          <t>2026-04-19 06:02</t>
        </is>
      </c>
      <c r="P3474" t="inlineStr">
        <is>
          <t>2026-04-20 22:53</t>
        </is>
      </c>
      <c r="Q3474" t="inlineStr">
        <is>
          <t>https://casino.guru/Playbonds-Casino-review</t>
        </is>
      </c>
    </row>
    <row r="3475">
      <c r="A3475" s="2" t="inlineStr">
        <is>
          <t>Quacksino Casino</t>
        </is>
      </c>
      <c r="B3475" t="inlineStr">
        <is>
          <t>quacksino</t>
        </is>
      </c>
      <c r="C3475" t="inlineStr">
        <is>
          <t>Kahnawake</t>
        </is>
      </c>
      <c r="D3475" t="n">
        <v>5</v>
      </c>
      <c r="E3475" s="3" t="inlineStr">
        <is>
          <t>Yes</t>
        </is>
      </c>
      <c r="F3475" s="3" t="inlineStr">
        <is>
          <t>Yes</t>
        </is>
      </c>
      <c r="G3475" s="3" t="inlineStr">
        <is>
          <t>Yes</t>
        </is>
      </c>
      <c r="H3475" s="4" t="inlineStr">
        <is>
          <t>No</t>
        </is>
      </c>
      <c r="J3475" t="n">
        <v>0</v>
      </c>
      <c r="K3475" t="n">
        <v>1</v>
      </c>
      <c r="L3475" t="inlineStr">
        <is>
          <t>casino.guru</t>
        </is>
      </c>
      <c r="M3475" s="5" t="n">
        <v>46043</v>
      </c>
      <c r="N3475" t="inlineStr">
        <is>
          <t>Yes</t>
        </is>
      </c>
      <c r="O3475" t="inlineStr">
        <is>
          <t>2026-04-19 06:48</t>
        </is>
      </c>
      <c r="P3475" t="inlineStr">
        <is>
          <t>2026-04-20 23:51</t>
        </is>
      </c>
      <c r="Q3475" t="inlineStr">
        <is>
          <t>https://casino.guru/quacksino-casino-review</t>
        </is>
      </c>
    </row>
    <row r="3476">
      <c r="A3476" s="2" t="inlineStr">
        <is>
          <t>ROO96 Casino</t>
        </is>
      </c>
      <c r="B3476" t="inlineStr">
        <is>
          <t>roo96</t>
        </is>
      </c>
      <c r="C3476" t="inlineStr">
        <is>
          <t>Curacao</t>
        </is>
      </c>
      <c r="D3476" t="n">
        <v>5</v>
      </c>
      <c r="E3476" s="3" t="inlineStr">
        <is>
          <t>Yes</t>
        </is>
      </c>
      <c r="F3476" s="3" t="inlineStr">
        <is>
          <t>Yes</t>
        </is>
      </c>
      <c r="G3476" s="3" t="inlineStr">
        <is>
          <t>Yes</t>
        </is>
      </c>
      <c r="H3476" s="4" t="inlineStr">
        <is>
          <t>No</t>
        </is>
      </c>
      <c r="J3476" t="n">
        <v>0</v>
      </c>
      <c r="K3476" t="n">
        <v>1</v>
      </c>
      <c r="L3476" t="inlineStr">
        <is>
          <t>casino.guru</t>
        </is>
      </c>
      <c r="M3476" s="5" t="n">
        <v>45981</v>
      </c>
      <c r="N3476" t="inlineStr">
        <is>
          <t>Yes</t>
        </is>
      </c>
      <c r="O3476" t="inlineStr">
        <is>
          <t>2026-04-19 07:07</t>
        </is>
      </c>
      <c r="P3476" t="inlineStr">
        <is>
          <t>2026-04-21 00:14</t>
        </is>
      </c>
      <c r="Q3476" t="inlineStr">
        <is>
          <t>https://casino.guru/roo96-casino-review</t>
        </is>
      </c>
    </row>
    <row r="3477">
      <c r="A3477" s="2" t="inlineStr">
        <is>
          <t>RainBetSplash Casino</t>
        </is>
      </c>
      <c r="B3477" t="inlineStr">
        <is>
          <t>rainbetsplash</t>
        </is>
      </c>
      <c r="C3477" t="inlineStr">
        <is>
          <t>MGA</t>
        </is>
      </c>
      <c r="D3477" t="n">
        <v>5</v>
      </c>
      <c r="E3477" s="3" t="inlineStr">
        <is>
          <t>Yes</t>
        </is>
      </c>
      <c r="F3477" s="3" t="inlineStr">
        <is>
          <t>Yes</t>
        </is>
      </c>
      <c r="G3477" s="3" t="inlineStr">
        <is>
          <t>Yes</t>
        </is>
      </c>
      <c r="H3477" s="4" t="inlineStr">
        <is>
          <t>No</t>
        </is>
      </c>
      <c r="J3477" t="n">
        <v>0</v>
      </c>
      <c r="K3477" t="n">
        <v>1</v>
      </c>
      <c r="L3477" t="inlineStr">
        <is>
          <t>casino.guru</t>
        </is>
      </c>
      <c r="M3477" s="5" t="n">
        <v>46038</v>
      </c>
      <c r="N3477" t="inlineStr">
        <is>
          <t>Yes</t>
        </is>
      </c>
      <c r="O3477" t="inlineStr">
        <is>
          <t>2026-04-19 07:09</t>
        </is>
      </c>
      <c r="P3477" t="inlineStr">
        <is>
          <t>2026-04-21 00:16</t>
        </is>
      </c>
      <c r="Q3477" t="inlineStr">
        <is>
          <t>https://casino.guru/rainbetsplash-casino-review</t>
        </is>
      </c>
    </row>
    <row r="3478">
      <c r="A3478" s="2" t="inlineStr">
        <is>
          <t>RedStar Casino</t>
        </is>
      </c>
      <c r="B3478" t="inlineStr">
        <is>
          <t>redstar</t>
        </is>
      </c>
      <c r="C3478" t="inlineStr">
        <is>
          <t>Curacao</t>
        </is>
      </c>
      <c r="D3478" t="n">
        <v>5</v>
      </c>
      <c r="E3478" s="3" t="inlineStr">
        <is>
          <t>Yes</t>
        </is>
      </c>
      <c r="F3478" s="3" t="inlineStr">
        <is>
          <t>Yes</t>
        </is>
      </c>
      <c r="G3478" s="3" t="inlineStr">
        <is>
          <t>Yes</t>
        </is>
      </c>
      <c r="H3478" s="4" t="inlineStr">
        <is>
          <t>No</t>
        </is>
      </c>
      <c r="J3478" t="n">
        <v>0</v>
      </c>
      <c r="K3478" t="n">
        <v>1</v>
      </c>
      <c r="L3478" t="inlineStr">
        <is>
          <t>casino.guru</t>
        </is>
      </c>
      <c r="M3478" s="5" t="n">
        <v>46050</v>
      </c>
      <c r="N3478" t="inlineStr">
        <is>
          <t>Yes</t>
        </is>
      </c>
      <c r="O3478" t="inlineStr">
        <is>
          <t>2026-04-19 06:06</t>
        </is>
      </c>
      <c r="P3478" t="inlineStr">
        <is>
          <t>2026-04-20 22:58</t>
        </is>
      </c>
      <c r="Q3478" t="inlineStr">
        <is>
          <t>https://casino.guru/red-star-casino-review</t>
        </is>
      </c>
    </row>
    <row r="3479">
      <c r="A3479" s="2" t="inlineStr">
        <is>
          <t>Simsinos Casino</t>
        </is>
      </c>
      <c r="B3479" t="inlineStr">
        <is>
          <t>simsinos</t>
        </is>
      </c>
      <c r="C3479" t="inlineStr">
        <is>
          <t>Kahnawake</t>
        </is>
      </c>
      <c r="D3479" t="n">
        <v>5</v>
      </c>
      <c r="E3479" s="3" t="inlineStr">
        <is>
          <t>Yes</t>
        </is>
      </c>
      <c r="F3479" s="3" t="inlineStr">
        <is>
          <t>Yes</t>
        </is>
      </c>
      <c r="G3479" s="3" t="inlineStr">
        <is>
          <t>Yes</t>
        </is>
      </c>
      <c r="H3479" s="4" t="inlineStr">
        <is>
          <t>No</t>
        </is>
      </c>
      <c r="I3479" s="3" t="inlineStr">
        <is>
          <t>Yes</t>
        </is>
      </c>
      <c r="J3479" t="n">
        <v>1</v>
      </c>
      <c r="K3479" t="n">
        <v>1</v>
      </c>
      <c r="L3479" t="inlineStr">
        <is>
          <t>casino.guru</t>
        </is>
      </c>
      <c r="M3479" s="5" t="n">
        <v>46050</v>
      </c>
      <c r="N3479" t="inlineStr">
        <is>
          <t>Yes</t>
        </is>
      </c>
      <c r="O3479" t="inlineStr">
        <is>
          <t>2026-04-19 06:22</t>
        </is>
      </c>
      <c r="P3479" t="inlineStr">
        <is>
          <t>2026-04-20 23:18</t>
        </is>
      </c>
      <c r="Q3479" t="inlineStr">
        <is>
          <t>https://casino.guru/simsinos-casino-review</t>
        </is>
      </c>
    </row>
    <row r="3480">
      <c r="A3480" s="2" t="inlineStr">
        <is>
          <t>SpinCo Casino</t>
        </is>
      </c>
      <c r="B3480" t="inlineStr">
        <is>
          <t>spinco</t>
        </is>
      </c>
      <c r="C3480" t="inlineStr">
        <is>
          <t>Anjouan</t>
        </is>
      </c>
      <c r="D3480" t="n">
        <v>5</v>
      </c>
      <c r="E3480" s="3" t="inlineStr">
        <is>
          <t>Yes</t>
        </is>
      </c>
      <c r="F3480" s="3" t="inlineStr">
        <is>
          <t>Yes</t>
        </is>
      </c>
      <c r="G3480" s="3" t="inlineStr">
        <is>
          <t>Yes</t>
        </is>
      </c>
      <c r="H3480" s="4" t="inlineStr">
        <is>
          <t>No</t>
        </is>
      </c>
      <c r="J3480" t="n">
        <v>0</v>
      </c>
      <c r="K3480" t="n">
        <v>1</v>
      </c>
      <c r="L3480" t="inlineStr">
        <is>
          <t>casino.guru</t>
        </is>
      </c>
      <c r="M3480" s="5" t="n">
        <v>46018</v>
      </c>
      <c r="N3480" t="inlineStr">
        <is>
          <t>Yes</t>
        </is>
      </c>
      <c r="O3480" t="inlineStr">
        <is>
          <t>2026-04-19 06:51</t>
        </is>
      </c>
      <c r="P3480" t="inlineStr">
        <is>
          <t>2026-04-20 23:54</t>
        </is>
      </c>
      <c r="Q3480" t="inlineStr">
        <is>
          <t>https://casino.guru/spinco-casino-review</t>
        </is>
      </c>
    </row>
    <row r="3481">
      <c r="A3481" s="2" t="inlineStr">
        <is>
          <t>Sprut Casino</t>
        </is>
      </c>
      <c r="B3481" t="inlineStr">
        <is>
          <t>sprut</t>
        </is>
      </c>
      <c r="C3481" t="inlineStr">
        <is>
          <t>Curacao</t>
        </is>
      </c>
      <c r="D3481" t="n">
        <v>5</v>
      </c>
      <c r="E3481" s="3" t="inlineStr">
        <is>
          <t>Yes</t>
        </is>
      </c>
      <c r="F3481" s="3" t="inlineStr">
        <is>
          <t>Yes</t>
        </is>
      </c>
      <c r="G3481" s="3" t="inlineStr">
        <is>
          <t>Yes</t>
        </is>
      </c>
      <c r="H3481" s="4" t="inlineStr">
        <is>
          <t>No</t>
        </is>
      </c>
      <c r="J3481" t="n">
        <v>0</v>
      </c>
      <c r="K3481" t="n">
        <v>1</v>
      </c>
      <c r="L3481" t="inlineStr">
        <is>
          <t>casino.guru</t>
        </is>
      </c>
      <c r="M3481" s="5" t="n">
        <v>46129</v>
      </c>
      <c r="N3481" t="inlineStr">
        <is>
          <t>Yes</t>
        </is>
      </c>
      <c r="O3481" t="inlineStr">
        <is>
          <t>2026-04-19 06:16</t>
        </is>
      </c>
      <c r="P3481" t="inlineStr">
        <is>
          <t>2026-04-20 23:10</t>
        </is>
      </c>
      <c r="Q3481" t="inlineStr">
        <is>
          <t>https://casino.guru/sprut-casino-review</t>
        </is>
      </c>
    </row>
    <row r="3482">
      <c r="A3482" s="2" t="inlineStr">
        <is>
          <t>StakeSpin Casino</t>
        </is>
      </c>
      <c r="B3482" t="inlineStr">
        <is>
          <t>stakespin</t>
        </is>
      </c>
      <c r="C3482" t="inlineStr">
        <is>
          <t>MGA</t>
        </is>
      </c>
      <c r="D3482" t="n">
        <v>5</v>
      </c>
      <c r="E3482" s="3" t="inlineStr">
        <is>
          <t>Yes</t>
        </is>
      </c>
      <c r="F3482" s="4" t="inlineStr">
        <is>
          <t>No</t>
        </is>
      </c>
      <c r="G3482" s="4" t="inlineStr">
        <is>
          <t>No</t>
        </is>
      </c>
      <c r="H3482" s="4" t="inlineStr">
        <is>
          <t>No</t>
        </is>
      </c>
      <c r="J3482" t="n">
        <v>0</v>
      </c>
      <c r="K3482" t="n">
        <v>1</v>
      </c>
      <c r="L3482" t="inlineStr">
        <is>
          <t>casino.guru</t>
        </is>
      </c>
      <c r="M3482" s="5" t="n">
        <v>46009</v>
      </c>
      <c r="N3482" t="inlineStr">
        <is>
          <t>Yes</t>
        </is>
      </c>
      <c r="O3482" t="inlineStr">
        <is>
          <t>2026-04-19 07:09</t>
        </is>
      </c>
      <c r="P3482" t="inlineStr">
        <is>
          <t>2026-04-21 00:16</t>
        </is>
      </c>
      <c r="Q3482" t="inlineStr">
        <is>
          <t>https://casino.guru/stakespin-casino-review</t>
        </is>
      </c>
    </row>
    <row r="3483">
      <c r="A3483" s="2" t="inlineStr">
        <is>
          <t>Sultan Games Casino</t>
        </is>
      </c>
      <c r="B3483" t="inlineStr">
        <is>
          <t>sultan-games</t>
        </is>
      </c>
      <c r="C3483" t="inlineStr">
        <is>
          <t>Curacao</t>
        </is>
      </c>
      <c r="D3483" t="n">
        <v>5</v>
      </c>
      <c r="E3483" s="3" t="inlineStr">
        <is>
          <t>Yes</t>
        </is>
      </c>
      <c r="F3483" s="3" t="inlineStr">
        <is>
          <t>Yes</t>
        </is>
      </c>
      <c r="G3483" s="3" t="inlineStr">
        <is>
          <t>Yes</t>
        </is>
      </c>
      <c r="H3483" s="4" t="inlineStr">
        <is>
          <t>No</t>
        </is>
      </c>
      <c r="J3483" t="n">
        <v>0</v>
      </c>
      <c r="K3483" t="n">
        <v>1</v>
      </c>
      <c r="L3483" t="inlineStr">
        <is>
          <t>casino.guru</t>
        </is>
      </c>
      <c r="M3483" s="5" t="n">
        <v>45866</v>
      </c>
      <c r="N3483" t="inlineStr">
        <is>
          <t>Yes</t>
        </is>
      </c>
      <c r="O3483" t="inlineStr">
        <is>
          <t>2026-04-19 06:58</t>
        </is>
      </c>
      <c r="P3483" t="inlineStr">
        <is>
          <t>2026-04-21 00:03</t>
        </is>
      </c>
      <c r="Q3483" t="inlineStr">
        <is>
          <t>https://casino.guru/sultan-games-casino-review</t>
        </is>
      </c>
    </row>
    <row r="3484">
      <c r="A3484" s="2" t="inlineStr">
        <is>
          <t>The Clubhouse Casino</t>
        </is>
      </c>
      <c r="B3484" t="inlineStr">
        <is>
          <t>the-clubhouse</t>
        </is>
      </c>
      <c r="C3484" t="inlineStr">
        <is>
          <t>Curacao</t>
        </is>
      </c>
      <c r="D3484" t="n">
        <v>5</v>
      </c>
      <c r="E3484" s="4" t="inlineStr">
        <is>
          <t>No</t>
        </is>
      </c>
      <c r="F3484" s="4" t="inlineStr">
        <is>
          <t>No</t>
        </is>
      </c>
      <c r="G3484" s="4" t="inlineStr">
        <is>
          <t>No</t>
        </is>
      </c>
      <c r="H3484" s="4" t="inlineStr">
        <is>
          <t>No</t>
        </is>
      </c>
      <c r="J3484" t="n">
        <v>0</v>
      </c>
      <c r="K3484" t="n">
        <v>1</v>
      </c>
      <c r="L3484" t="inlineStr">
        <is>
          <t>casino.guru</t>
        </is>
      </c>
      <c r="M3484" s="5" t="n">
        <v>46061</v>
      </c>
      <c r="N3484" t="inlineStr">
        <is>
          <t>Yes</t>
        </is>
      </c>
      <c r="O3484" t="inlineStr">
        <is>
          <t>2026-04-19 06:19</t>
        </is>
      </c>
      <c r="P3484" t="inlineStr">
        <is>
          <t>2026-04-20 23:13</t>
        </is>
      </c>
      <c r="Q3484" t="inlineStr">
        <is>
          <t>https://casino.guru/the-clubhouse-casino-review</t>
        </is>
      </c>
    </row>
    <row r="3485">
      <c r="A3485" s="2" t="inlineStr">
        <is>
          <t>TrBet Casino</t>
        </is>
      </c>
      <c r="B3485" t="inlineStr">
        <is>
          <t>trbet</t>
        </is>
      </c>
      <c r="C3485" t="inlineStr">
        <is>
          <t>Anjouan</t>
        </is>
      </c>
      <c r="D3485" t="n">
        <v>5</v>
      </c>
      <c r="E3485" s="3" t="inlineStr">
        <is>
          <t>Yes</t>
        </is>
      </c>
      <c r="F3485" s="3" t="inlineStr">
        <is>
          <t>Yes</t>
        </is>
      </c>
      <c r="G3485" s="3" t="inlineStr">
        <is>
          <t>Yes</t>
        </is>
      </c>
      <c r="H3485" s="4" t="inlineStr">
        <is>
          <t>No</t>
        </is>
      </c>
      <c r="J3485" t="n">
        <v>0</v>
      </c>
      <c r="K3485" t="n">
        <v>1</v>
      </c>
      <c r="L3485" t="inlineStr">
        <is>
          <t>casino.guru</t>
        </is>
      </c>
      <c r="M3485" s="5" t="n">
        <v>46019</v>
      </c>
      <c r="N3485" t="inlineStr">
        <is>
          <t>Yes</t>
        </is>
      </c>
      <c r="O3485" t="inlineStr">
        <is>
          <t>2026-04-19 06:53</t>
        </is>
      </c>
      <c r="P3485" t="inlineStr">
        <is>
          <t>2026-04-20 23:56</t>
        </is>
      </c>
      <c r="Q3485" t="inlineStr">
        <is>
          <t>https://casino.guru/trbet-casino-review</t>
        </is>
      </c>
    </row>
    <row r="3486">
      <c r="A3486" s="2" t="inlineStr">
        <is>
          <t>Trilhardario Casino</t>
        </is>
      </c>
      <c r="B3486" t="inlineStr">
        <is>
          <t>trilhardario</t>
        </is>
      </c>
      <c r="C3486" t="inlineStr">
        <is>
          <t>Curacao</t>
        </is>
      </c>
      <c r="D3486" t="n">
        <v>5</v>
      </c>
      <c r="E3486" s="3" t="inlineStr">
        <is>
          <t>Yes</t>
        </is>
      </c>
      <c r="F3486" s="3" t="inlineStr">
        <is>
          <t>Yes</t>
        </is>
      </c>
      <c r="G3486" s="3" t="inlineStr">
        <is>
          <t>Yes</t>
        </is>
      </c>
      <c r="H3486" s="4" t="inlineStr">
        <is>
          <t>No</t>
        </is>
      </c>
      <c r="J3486" t="n">
        <v>0</v>
      </c>
      <c r="K3486" t="n">
        <v>1</v>
      </c>
      <c r="L3486" t="inlineStr">
        <is>
          <t>casino.guru</t>
        </is>
      </c>
      <c r="M3486" s="5" t="n">
        <v>46105</v>
      </c>
      <c r="N3486" t="inlineStr">
        <is>
          <t>Yes</t>
        </is>
      </c>
      <c r="O3486" t="inlineStr">
        <is>
          <t>2026-04-19 06:38</t>
        </is>
      </c>
      <c r="P3486" t="inlineStr">
        <is>
          <t>2026-04-20 23:38</t>
        </is>
      </c>
      <c r="Q3486" t="inlineStr">
        <is>
          <t>https://casino.guru/trilhardario-casino-review</t>
        </is>
      </c>
    </row>
    <row r="3487">
      <c r="A3487" s="2" t="inlineStr">
        <is>
          <t>Trillonario Casino</t>
        </is>
      </c>
      <c r="B3487" t="inlineStr">
        <is>
          <t>trillonario</t>
        </is>
      </c>
      <c r="C3487" t="inlineStr">
        <is>
          <t>Curacao</t>
        </is>
      </c>
      <c r="D3487" t="n">
        <v>5</v>
      </c>
      <c r="E3487" s="3" t="inlineStr">
        <is>
          <t>Yes</t>
        </is>
      </c>
      <c r="F3487" s="3" t="inlineStr">
        <is>
          <t>Yes</t>
        </is>
      </c>
      <c r="G3487" s="3" t="inlineStr">
        <is>
          <t>Yes</t>
        </is>
      </c>
      <c r="H3487" s="4" t="inlineStr">
        <is>
          <t>No</t>
        </is>
      </c>
      <c r="J3487" t="n">
        <v>0</v>
      </c>
      <c r="K3487" t="n">
        <v>1</v>
      </c>
      <c r="L3487" t="inlineStr">
        <is>
          <t>casino.guru</t>
        </is>
      </c>
      <c r="M3487" s="5" t="n">
        <v>46106</v>
      </c>
      <c r="N3487" t="inlineStr">
        <is>
          <t>Yes</t>
        </is>
      </c>
      <c r="O3487" t="inlineStr">
        <is>
          <t>2026-04-19 06:13</t>
        </is>
      </c>
      <c r="P3487" t="inlineStr">
        <is>
          <t>2026-04-20 23:06</t>
        </is>
      </c>
      <c r="Q3487" t="inlineStr">
        <is>
          <t>https://casino.guru/trillonario-casino-review</t>
        </is>
      </c>
    </row>
    <row r="3488">
      <c r="A3488" s="2" t="inlineStr">
        <is>
          <t>Tropic Slots Casino</t>
        </is>
      </c>
      <c r="B3488" t="inlineStr">
        <is>
          <t>tropic-slots</t>
        </is>
      </c>
      <c r="C3488" t="inlineStr">
        <is>
          <t>Anjouan</t>
        </is>
      </c>
      <c r="D3488" t="n">
        <v>5</v>
      </c>
      <c r="E3488" s="3" t="inlineStr">
        <is>
          <t>Yes</t>
        </is>
      </c>
      <c r="F3488" s="3" t="inlineStr">
        <is>
          <t>Yes</t>
        </is>
      </c>
      <c r="G3488" s="3" t="inlineStr">
        <is>
          <t>Yes</t>
        </is>
      </c>
      <c r="H3488" s="4" t="inlineStr">
        <is>
          <t>No</t>
        </is>
      </c>
      <c r="J3488" t="n">
        <v>0</v>
      </c>
      <c r="K3488" t="n">
        <v>1</v>
      </c>
      <c r="L3488" t="inlineStr">
        <is>
          <t>casino.guru</t>
        </is>
      </c>
      <c r="M3488" s="5" t="n">
        <v>46073</v>
      </c>
      <c r="N3488" t="inlineStr">
        <is>
          <t>Yes</t>
        </is>
      </c>
      <c r="O3488" t="inlineStr">
        <is>
          <t>2026-04-19 06:19</t>
        </is>
      </c>
      <c r="P3488" t="inlineStr">
        <is>
          <t>2026-04-20 23:14</t>
        </is>
      </c>
      <c r="Q3488" t="inlineStr">
        <is>
          <t>https://casino.guru/tropic-slots-casino-review</t>
        </is>
      </c>
    </row>
    <row r="3489">
      <c r="A3489" s="2" t="inlineStr">
        <is>
          <t>Tykitys Casino</t>
        </is>
      </c>
      <c r="B3489" t="inlineStr">
        <is>
          <t>tykitys</t>
        </is>
      </c>
      <c r="C3489" t="inlineStr">
        <is>
          <t>Curacao</t>
        </is>
      </c>
      <c r="D3489" t="n">
        <v>5</v>
      </c>
      <c r="E3489" s="3" t="inlineStr">
        <is>
          <t>Yes</t>
        </is>
      </c>
      <c r="F3489" s="4" t="inlineStr">
        <is>
          <t>No</t>
        </is>
      </c>
      <c r="G3489" s="4" t="inlineStr">
        <is>
          <t>No</t>
        </is>
      </c>
      <c r="H3489" s="4" t="inlineStr">
        <is>
          <t>No</t>
        </is>
      </c>
      <c r="J3489" t="n">
        <v>0</v>
      </c>
      <c r="K3489" t="n">
        <v>1</v>
      </c>
      <c r="L3489" t="inlineStr">
        <is>
          <t>casino.guru</t>
        </is>
      </c>
      <c r="M3489" s="5" t="n">
        <v>46099</v>
      </c>
      <c r="N3489" t="inlineStr">
        <is>
          <t>Yes</t>
        </is>
      </c>
      <c r="O3489" t="inlineStr">
        <is>
          <t>2026-04-19 07:11</t>
        </is>
      </c>
      <c r="P3489" t="inlineStr">
        <is>
          <t>2026-04-21 00:19</t>
        </is>
      </c>
      <c r="Q3489" t="inlineStr">
        <is>
          <t>https://casino.guru/tykitys-casino-review</t>
        </is>
      </c>
    </row>
    <row r="3490">
      <c r="A3490" s="2" t="inlineStr">
        <is>
          <t>Vampire Bingo Casino</t>
        </is>
      </c>
      <c r="B3490" t="inlineStr">
        <is>
          <t>vampire-bingo</t>
        </is>
      </c>
      <c r="C3490" t="inlineStr">
        <is>
          <t>MGA</t>
        </is>
      </c>
      <c r="D3490" t="n">
        <v>5</v>
      </c>
      <c r="E3490" s="3" t="inlineStr">
        <is>
          <t>Yes</t>
        </is>
      </c>
      <c r="F3490" s="3" t="inlineStr">
        <is>
          <t>Yes</t>
        </is>
      </c>
      <c r="G3490" s="3" t="inlineStr">
        <is>
          <t>Yes</t>
        </is>
      </c>
      <c r="H3490" s="4" t="inlineStr">
        <is>
          <t>No</t>
        </is>
      </c>
      <c r="J3490" t="n">
        <v>0</v>
      </c>
      <c r="K3490" t="n">
        <v>1</v>
      </c>
      <c r="L3490" t="inlineStr">
        <is>
          <t>casino.guru</t>
        </is>
      </c>
      <c r="M3490" s="5" t="n">
        <v>46065</v>
      </c>
      <c r="N3490" t="inlineStr">
        <is>
          <t>Yes</t>
        </is>
      </c>
      <c r="O3490" t="inlineStr">
        <is>
          <t>2026-04-19 06:09</t>
        </is>
      </c>
      <c r="P3490" t="inlineStr">
        <is>
          <t>2026-04-20 23:02</t>
        </is>
      </c>
      <c r="Q3490" t="inlineStr">
        <is>
          <t>https://casino.guru/vampire-bingo-casino-review</t>
        </is>
      </c>
    </row>
    <row r="3491">
      <c r="A3491" s="2" t="inlineStr">
        <is>
          <t>Wild Casino</t>
        </is>
      </c>
      <c r="B3491" t="inlineStr">
        <is>
          <t>wild</t>
        </is>
      </c>
      <c r="D3491" t="n">
        <v>5</v>
      </c>
      <c r="E3491" s="3" t="inlineStr">
        <is>
          <t>Yes</t>
        </is>
      </c>
      <c r="F3491" s="3" t="inlineStr">
        <is>
          <t>Yes</t>
        </is>
      </c>
      <c r="G3491" s="3" t="inlineStr">
        <is>
          <t>Yes</t>
        </is>
      </c>
      <c r="H3491" s="4" t="inlineStr">
        <is>
          <t>No</t>
        </is>
      </c>
      <c r="J3491" t="n">
        <v>0</v>
      </c>
      <c r="K3491" t="n">
        <v>1</v>
      </c>
      <c r="L3491" t="inlineStr">
        <is>
          <t>casino.guru</t>
        </is>
      </c>
      <c r="M3491" s="5" t="n">
        <v>46112</v>
      </c>
      <c r="N3491" t="inlineStr">
        <is>
          <t>Yes</t>
        </is>
      </c>
      <c r="O3491" t="inlineStr">
        <is>
          <t>2026-04-19 06:06</t>
        </is>
      </c>
      <c r="P3491" t="inlineStr">
        <is>
          <t>2026-04-20 22:58</t>
        </is>
      </c>
      <c r="Q3491" t="inlineStr">
        <is>
          <t>https://casino.guru/wild-casino-review</t>
        </is>
      </c>
    </row>
    <row r="3492">
      <c r="A3492" s="2" t="inlineStr">
        <is>
          <t>Winzila Casino</t>
        </is>
      </c>
      <c r="B3492" t="inlineStr">
        <is>
          <t>winzila</t>
        </is>
      </c>
      <c r="C3492" t="inlineStr">
        <is>
          <t>MGA</t>
        </is>
      </c>
      <c r="D3492" t="n">
        <v>5</v>
      </c>
      <c r="E3492" s="3" t="inlineStr">
        <is>
          <t>Yes</t>
        </is>
      </c>
      <c r="F3492" s="4" t="inlineStr">
        <is>
          <t>No</t>
        </is>
      </c>
      <c r="G3492" s="4" t="inlineStr">
        <is>
          <t>No</t>
        </is>
      </c>
      <c r="H3492" s="4" t="inlineStr">
        <is>
          <t>No</t>
        </is>
      </c>
      <c r="J3492" t="n">
        <v>0</v>
      </c>
      <c r="K3492" t="n">
        <v>1</v>
      </c>
      <c r="L3492" t="inlineStr">
        <is>
          <t>casino.guru</t>
        </is>
      </c>
      <c r="M3492" s="5" t="n">
        <v>46009</v>
      </c>
      <c r="N3492" t="inlineStr">
        <is>
          <t>Yes</t>
        </is>
      </c>
      <c r="O3492" t="inlineStr">
        <is>
          <t>2026-04-19 07:09</t>
        </is>
      </c>
      <c r="P3492" t="inlineStr">
        <is>
          <t>2026-04-21 00:16</t>
        </is>
      </c>
      <c r="Q3492" t="inlineStr">
        <is>
          <t>https://casino.guru/winzila-casino-review</t>
        </is>
      </c>
    </row>
    <row r="3493">
      <c r="A3493" s="2" t="inlineStr">
        <is>
          <t>11ic Casino</t>
        </is>
      </c>
      <c r="B3493" t="inlineStr">
        <is>
          <t>11ic</t>
        </is>
      </c>
      <c r="C3493" t="inlineStr">
        <is>
          <t>Curacao</t>
        </is>
      </c>
      <c r="D3493" t="n">
        <v>4.9</v>
      </c>
      <c r="E3493" s="3" t="inlineStr">
        <is>
          <t>Yes</t>
        </is>
      </c>
      <c r="F3493" s="4" t="inlineStr">
        <is>
          <t>No</t>
        </is>
      </c>
      <c r="G3493" s="4" t="inlineStr">
        <is>
          <t>No</t>
        </is>
      </c>
      <c r="H3493" s="4" t="inlineStr">
        <is>
          <t>No</t>
        </is>
      </c>
      <c r="J3493" t="n">
        <v>0</v>
      </c>
      <c r="K3493" t="n">
        <v>1</v>
      </c>
      <c r="L3493" t="inlineStr">
        <is>
          <t>casino.guru</t>
        </is>
      </c>
      <c r="M3493" s="5" t="n">
        <v>46129</v>
      </c>
      <c r="N3493" t="inlineStr">
        <is>
          <t>Yes</t>
        </is>
      </c>
      <c r="O3493" t="inlineStr">
        <is>
          <t>2026-04-19 06:18</t>
        </is>
      </c>
      <c r="P3493" t="inlineStr">
        <is>
          <t>2026-04-20 23:12</t>
        </is>
      </c>
      <c r="Q3493" t="inlineStr">
        <is>
          <t>https://casino.guru/11ic-casino-review</t>
        </is>
      </c>
    </row>
    <row r="3494">
      <c r="A3494" s="2" t="inlineStr">
        <is>
          <t>159Games Casino</t>
        </is>
      </c>
      <c r="B3494" t="inlineStr">
        <is>
          <t>159games</t>
        </is>
      </c>
      <c r="C3494" t="inlineStr">
        <is>
          <t>Curacao</t>
        </is>
      </c>
      <c r="D3494" t="n">
        <v>4.9</v>
      </c>
      <c r="E3494" s="3" t="inlineStr">
        <is>
          <t>Yes</t>
        </is>
      </c>
      <c r="F3494" s="4" t="inlineStr">
        <is>
          <t>No</t>
        </is>
      </c>
      <c r="G3494" s="4" t="inlineStr">
        <is>
          <t>No</t>
        </is>
      </c>
      <c r="H3494" s="4" t="inlineStr">
        <is>
          <t>No</t>
        </is>
      </c>
      <c r="J3494" t="n">
        <v>0</v>
      </c>
      <c r="K3494" t="n">
        <v>1</v>
      </c>
      <c r="L3494" t="inlineStr">
        <is>
          <t>casino.guru</t>
        </is>
      </c>
      <c r="M3494" s="5" t="n">
        <v>46055</v>
      </c>
      <c r="N3494" t="inlineStr">
        <is>
          <t>Yes</t>
        </is>
      </c>
      <c r="O3494" t="inlineStr">
        <is>
          <t>2026-04-19 07:04</t>
        </is>
      </c>
      <c r="P3494" t="inlineStr">
        <is>
          <t>2026-04-21 00:09</t>
        </is>
      </c>
      <c r="Q3494" t="inlineStr">
        <is>
          <t>https://casino.guru/159games-casino-review</t>
        </is>
      </c>
    </row>
    <row r="3495">
      <c r="A3495" s="2" t="inlineStr">
        <is>
          <t>18HOKI Casino</t>
        </is>
      </c>
      <c r="B3495" t="inlineStr">
        <is>
          <t>18hoki</t>
        </is>
      </c>
      <c r="D3495" t="n">
        <v>4.9</v>
      </c>
      <c r="E3495" s="3" t="inlineStr">
        <is>
          <t>Yes</t>
        </is>
      </c>
      <c r="F3495" s="3" t="inlineStr">
        <is>
          <t>Yes</t>
        </is>
      </c>
      <c r="G3495" s="3" t="inlineStr">
        <is>
          <t>Yes</t>
        </is>
      </c>
      <c r="H3495" s="4" t="inlineStr">
        <is>
          <t>No</t>
        </is>
      </c>
      <c r="J3495" t="n">
        <v>0</v>
      </c>
      <c r="K3495" t="n">
        <v>1</v>
      </c>
      <c r="L3495" t="inlineStr">
        <is>
          <t>casino.guru</t>
        </is>
      </c>
      <c r="M3495" s="5" t="n">
        <v>45901</v>
      </c>
      <c r="N3495" t="inlineStr">
        <is>
          <t>Yes</t>
        </is>
      </c>
      <c r="O3495" t="inlineStr">
        <is>
          <t>2026-04-19 06:27</t>
        </is>
      </c>
      <c r="P3495" t="inlineStr">
        <is>
          <t>2026-04-20 23:24</t>
        </is>
      </c>
      <c r="Q3495" t="inlineStr">
        <is>
          <t>https://casino.guru/18hoki-casino-review</t>
        </is>
      </c>
    </row>
    <row r="3496">
      <c r="A3496" s="2" t="inlineStr">
        <is>
          <t>24vivo Casino</t>
        </is>
      </c>
      <c r="B3496" t="inlineStr">
        <is>
          <t>24vivo</t>
        </is>
      </c>
      <c r="C3496" t="inlineStr">
        <is>
          <t>Curacao</t>
        </is>
      </c>
      <c r="D3496" t="n">
        <v>4.9</v>
      </c>
      <c r="E3496" s="3" t="inlineStr">
        <is>
          <t>Yes</t>
        </is>
      </c>
      <c r="F3496" s="3" t="inlineStr">
        <is>
          <t>Yes</t>
        </is>
      </c>
      <c r="G3496" s="3" t="inlineStr">
        <is>
          <t>Yes</t>
        </is>
      </c>
      <c r="H3496" s="4" t="inlineStr">
        <is>
          <t>No</t>
        </is>
      </c>
      <c r="J3496" t="n">
        <v>0</v>
      </c>
      <c r="K3496" t="n">
        <v>1</v>
      </c>
      <c r="L3496" t="inlineStr">
        <is>
          <t>casino.guru</t>
        </is>
      </c>
      <c r="M3496" s="5" t="n">
        <v>46019</v>
      </c>
      <c r="N3496" t="inlineStr">
        <is>
          <t>Yes</t>
        </is>
      </c>
      <c r="O3496" t="inlineStr">
        <is>
          <t>2026-04-19 06:23</t>
        </is>
      </c>
      <c r="P3496" t="inlineStr">
        <is>
          <t>2026-04-20 23:19</t>
        </is>
      </c>
      <c r="Q3496" t="inlineStr">
        <is>
          <t>https://casino.guru/24vivo-casino-review</t>
        </is>
      </c>
    </row>
    <row r="3497">
      <c r="A3497" s="2" t="inlineStr">
        <is>
          <t>3L Casino</t>
        </is>
      </c>
      <c r="B3497" t="inlineStr">
        <is>
          <t>3l</t>
        </is>
      </c>
      <c r="C3497" t="inlineStr">
        <is>
          <t>Curacao</t>
        </is>
      </c>
      <c r="D3497" t="n">
        <v>4.9</v>
      </c>
      <c r="E3497" s="3" t="inlineStr">
        <is>
          <t>Yes</t>
        </is>
      </c>
      <c r="F3497" s="4" t="inlineStr">
        <is>
          <t>No</t>
        </is>
      </c>
      <c r="G3497" s="4" t="inlineStr">
        <is>
          <t>No</t>
        </is>
      </c>
      <c r="H3497" s="4" t="inlineStr">
        <is>
          <t>No</t>
        </is>
      </c>
      <c r="J3497" t="n">
        <v>0</v>
      </c>
      <c r="K3497" t="n">
        <v>1</v>
      </c>
      <c r="L3497" t="inlineStr">
        <is>
          <t>casino.guru</t>
        </is>
      </c>
      <c r="M3497" s="5" t="n">
        <v>45901</v>
      </c>
      <c r="N3497" t="inlineStr">
        <is>
          <t>Yes</t>
        </is>
      </c>
      <c r="O3497" t="inlineStr">
        <is>
          <t>2026-04-19 06:59</t>
        </is>
      </c>
      <c r="P3497" t="inlineStr">
        <is>
          <t>2026-04-21 00:04</t>
        </is>
      </c>
      <c r="Q3497" t="inlineStr">
        <is>
          <t>https://casino.guru/3l-casino-review</t>
        </is>
      </c>
    </row>
    <row r="3498">
      <c r="A3498" s="2" t="inlineStr">
        <is>
          <t>777Tiger Casino</t>
        </is>
      </c>
      <c r="B3498" t="inlineStr">
        <is>
          <t>777tiger</t>
        </is>
      </c>
      <c r="C3498" t="inlineStr">
        <is>
          <t>Curacao</t>
        </is>
      </c>
      <c r="D3498" t="n">
        <v>4.9</v>
      </c>
      <c r="E3498" s="3" t="inlineStr">
        <is>
          <t>Yes</t>
        </is>
      </c>
      <c r="F3498" s="3" t="inlineStr">
        <is>
          <t>Yes</t>
        </is>
      </c>
      <c r="G3498" s="3" t="inlineStr">
        <is>
          <t>Yes</t>
        </is>
      </c>
      <c r="H3498" s="4" t="inlineStr">
        <is>
          <t>No</t>
        </is>
      </c>
      <c r="J3498" t="n">
        <v>0</v>
      </c>
      <c r="K3498" t="n">
        <v>1</v>
      </c>
      <c r="L3498" t="inlineStr">
        <is>
          <t>casino.guru</t>
        </is>
      </c>
      <c r="M3498" s="5" t="n">
        <v>45932</v>
      </c>
      <c r="N3498" t="inlineStr">
        <is>
          <t>Yes</t>
        </is>
      </c>
      <c r="O3498" t="inlineStr">
        <is>
          <t>2026-04-19 06:36</t>
        </is>
      </c>
      <c r="P3498" t="inlineStr">
        <is>
          <t>2026-04-20 23:36</t>
        </is>
      </c>
      <c r="Q3498" t="inlineStr">
        <is>
          <t>https://casino.guru/777tiger-casino-review</t>
        </is>
      </c>
    </row>
    <row r="3499">
      <c r="A3499" s="2" t="inlineStr">
        <is>
          <t>77xslot Casino</t>
        </is>
      </c>
      <c r="B3499" t="inlineStr">
        <is>
          <t>77xslot</t>
        </is>
      </c>
      <c r="C3499" t="inlineStr">
        <is>
          <t>Curacao</t>
        </is>
      </c>
      <c r="D3499" t="n">
        <v>4.9</v>
      </c>
      <c r="E3499" s="3" t="inlineStr">
        <is>
          <t>Yes</t>
        </is>
      </c>
      <c r="F3499" s="3" t="inlineStr">
        <is>
          <t>Yes</t>
        </is>
      </c>
      <c r="G3499" s="3" t="inlineStr">
        <is>
          <t>Yes</t>
        </is>
      </c>
      <c r="H3499" s="4" t="inlineStr">
        <is>
          <t>No</t>
        </is>
      </c>
      <c r="J3499" t="n">
        <v>0</v>
      </c>
      <c r="K3499" t="n">
        <v>1</v>
      </c>
      <c r="L3499" t="inlineStr">
        <is>
          <t>casino.guru</t>
        </is>
      </c>
      <c r="M3499" s="5" t="n">
        <v>45988</v>
      </c>
      <c r="N3499" t="inlineStr">
        <is>
          <t>Yes</t>
        </is>
      </c>
      <c r="O3499" t="inlineStr">
        <is>
          <t>2026-04-19 06:16</t>
        </is>
      </c>
      <c r="P3499" t="inlineStr">
        <is>
          <t>2026-04-20 23:10</t>
        </is>
      </c>
      <c r="Q3499" t="inlineStr">
        <is>
          <t>https://casino.guru/77xslot-casino-review</t>
        </is>
      </c>
    </row>
    <row r="3500">
      <c r="A3500" s="2" t="inlineStr">
        <is>
          <t>888p Casino</t>
        </is>
      </c>
      <c r="B3500" t="inlineStr">
        <is>
          <t>888p</t>
        </is>
      </c>
      <c r="C3500" t="inlineStr">
        <is>
          <t>Curacao</t>
        </is>
      </c>
      <c r="D3500" t="n">
        <v>4.9</v>
      </c>
      <c r="E3500" s="3" t="inlineStr">
        <is>
          <t>Yes</t>
        </is>
      </c>
      <c r="F3500" s="4" t="inlineStr">
        <is>
          <t>No</t>
        </is>
      </c>
      <c r="G3500" s="4" t="inlineStr">
        <is>
          <t>No</t>
        </is>
      </c>
      <c r="H3500" s="4" t="inlineStr">
        <is>
          <t>No</t>
        </is>
      </c>
      <c r="J3500" t="n">
        <v>0</v>
      </c>
      <c r="K3500" t="n">
        <v>1</v>
      </c>
      <c r="L3500" t="inlineStr">
        <is>
          <t>casino.guru</t>
        </is>
      </c>
      <c r="M3500" s="5" t="n">
        <v>45968</v>
      </c>
      <c r="N3500" t="inlineStr">
        <is>
          <t>Yes</t>
        </is>
      </c>
      <c r="O3500" t="inlineStr">
        <is>
          <t>2026-04-19 07:07</t>
        </is>
      </c>
      <c r="P3500" t="inlineStr">
        <is>
          <t>2026-04-21 00:13</t>
        </is>
      </c>
      <c r="Q3500" t="inlineStr">
        <is>
          <t>https://casino.guru/888p-casino-review</t>
        </is>
      </c>
    </row>
    <row r="3501">
      <c r="A3501" s="2" t="inlineStr">
        <is>
          <t>88GASIA Casino</t>
        </is>
      </c>
      <c r="B3501" t="inlineStr">
        <is>
          <t>88gasia</t>
        </is>
      </c>
      <c r="D3501" t="n">
        <v>4.9</v>
      </c>
      <c r="E3501" s="3" t="inlineStr">
        <is>
          <t>Yes</t>
        </is>
      </c>
      <c r="F3501" s="3" t="inlineStr">
        <is>
          <t>Yes</t>
        </is>
      </c>
      <c r="G3501" s="3" t="inlineStr">
        <is>
          <t>Yes</t>
        </is>
      </c>
      <c r="H3501" s="4" t="inlineStr">
        <is>
          <t>No</t>
        </is>
      </c>
      <c r="J3501" t="n">
        <v>0</v>
      </c>
      <c r="K3501" t="n">
        <v>1</v>
      </c>
      <c r="L3501" t="inlineStr">
        <is>
          <t>casino.guru</t>
        </is>
      </c>
      <c r="M3501" s="5" t="n">
        <v>45994</v>
      </c>
      <c r="N3501" t="inlineStr">
        <is>
          <t>Yes</t>
        </is>
      </c>
      <c r="O3501" t="inlineStr">
        <is>
          <t>2026-04-19 06:15</t>
        </is>
      </c>
      <c r="P3501" t="inlineStr">
        <is>
          <t>2026-04-20 23:08</t>
        </is>
      </c>
      <c r="Q3501" t="inlineStr">
        <is>
          <t>https://casino.guru/88gasia-casino-review</t>
        </is>
      </c>
    </row>
    <row r="3502">
      <c r="A3502" s="2" t="inlineStr">
        <is>
          <t>99LAJU Casino</t>
        </is>
      </c>
      <c r="B3502" t="inlineStr">
        <is>
          <t>99laju</t>
        </is>
      </c>
      <c r="D3502" t="n">
        <v>4.9</v>
      </c>
      <c r="E3502" s="3" t="inlineStr">
        <is>
          <t>Yes</t>
        </is>
      </c>
      <c r="F3502" s="4" t="inlineStr">
        <is>
          <t>No</t>
        </is>
      </c>
      <c r="G3502" s="4" t="inlineStr">
        <is>
          <t>No</t>
        </is>
      </c>
      <c r="H3502" s="4" t="inlineStr">
        <is>
          <t>No</t>
        </is>
      </c>
      <c r="J3502" t="n">
        <v>0</v>
      </c>
      <c r="K3502" t="n">
        <v>1</v>
      </c>
      <c r="L3502" t="inlineStr">
        <is>
          <t>casino.guru</t>
        </is>
      </c>
      <c r="M3502" s="5" t="n">
        <v>46099</v>
      </c>
      <c r="N3502" t="inlineStr">
        <is>
          <t>Yes</t>
        </is>
      </c>
      <c r="O3502" t="inlineStr">
        <is>
          <t>2026-04-19 06:50</t>
        </is>
      </c>
      <c r="P3502" t="inlineStr">
        <is>
          <t>2026-04-20 23:52</t>
        </is>
      </c>
      <c r="Q3502" t="inlineStr">
        <is>
          <t>https://casino.guru/99laju-casino-review</t>
        </is>
      </c>
    </row>
    <row r="3503">
      <c r="A3503" s="2" t="inlineStr">
        <is>
          <t>AfricaBet Casino</t>
        </is>
      </c>
      <c r="B3503" t="inlineStr">
        <is>
          <t>africabet</t>
        </is>
      </c>
      <c r="C3503" t="inlineStr">
        <is>
          <t>Curacao</t>
        </is>
      </c>
      <c r="D3503" t="n">
        <v>4.9</v>
      </c>
      <c r="E3503" s="3" t="inlineStr">
        <is>
          <t>Yes</t>
        </is>
      </c>
      <c r="F3503" s="4" t="inlineStr">
        <is>
          <t>No</t>
        </is>
      </c>
      <c r="G3503" s="4" t="inlineStr">
        <is>
          <t>No</t>
        </is>
      </c>
      <c r="H3503" s="4" t="inlineStr">
        <is>
          <t>No</t>
        </is>
      </c>
      <c r="J3503" t="n">
        <v>0</v>
      </c>
      <c r="K3503" t="n">
        <v>1</v>
      </c>
      <c r="L3503" t="inlineStr">
        <is>
          <t>casino.guru</t>
        </is>
      </c>
      <c r="M3503" s="5" t="n">
        <v>45987</v>
      </c>
      <c r="N3503" t="inlineStr">
        <is>
          <t>Yes</t>
        </is>
      </c>
      <c r="O3503" t="inlineStr">
        <is>
          <t>2026-04-19 06:03</t>
        </is>
      </c>
      <c r="P3503" t="inlineStr">
        <is>
          <t>2026-04-20 22:54</t>
        </is>
      </c>
      <c r="Q3503" t="inlineStr">
        <is>
          <t>https://casino.guru/AfricaBet-Casino-review</t>
        </is>
      </c>
    </row>
    <row r="3504">
      <c r="A3504" s="2" t="inlineStr">
        <is>
          <t>Alfapari Casino</t>
        </is>
      </c>
      <c r="B3504" t="inlineStr">
        <is>
          <t>alfapari</t>
        </is>
      </c>
      <c r="C3504" t="inlineStr">
        <is>
          <t>Anjouan</t>
        </is>
      </c>
      <c r="D3504" t="n">
        <v>4.9</v>
      </c>
      <c r="E3504" s="3" t="inlineStr">
        <is>
          <t>Yes</t>
        </is>
      </c>
      <c r="F3504" s="4" t="inlineStr">
        <is>
          <t>No</t>
        </is>
      </c>
      <c r="G3504" s="4" t="inlineStr">
        <is>
          <t>No</t>
        </is>
      </c>
      <c r="H3504" s="4" t="inlineStr">
        <is>
          <t>No</t>
        </is>
      </c>
      <c r="J3504" t="n">
        <v>0</v>
      </c>
      <c r="K3504" t="n">
        <v>1</v>
      </c>
      <c r="L3504" t="inlineStr">
        <is>
          <t>casino.guru</t>
        </is>
      </c>
      <c r="M3504" s="5" t="n">
        <v>45902</v>
      </c>
      <c r="N3504" t="inlineStr">
        <is>
          <t>Yes</t>
        </is>
      </c>
      <c r="O3504" t="inlineStr">
        <is>
          <t>2026-04-19 07:01</t>
        </is>
      </c>
      <c r="P3504" t="inlineStr">
        <is>
          <t>2026-04-21 00:06</t>
        </is>
      </c>
      <c r="Q3504" t="inlineStr">
        <is>
          <t>https://casino.guru/alfapari-casino-review</t>
        </is>
      </c>
    </row>
    <row r="3505">
      <c r="A3505" s="2" t="inlineStr">
        <is>
          <t>Anarchy Casino</t>
        </is>
      </c>
      <c r="B3505" t="inlineStr">
        <is>
          <t>anarchy</t>
        </is>
      </c>
      <c r="C3505" t="inlineStr">
        <is>
          <t>Kahnawake</t>
        </is>
      </c>
      <c r="D3505" t="n">
        <v>4.9</v>
      </c>
      <c r="E3505" s="3" t="inlineStr">
        <is>
          <t>Yes</t>
        </is>
      </c>
      <c r="F3505" s="3" t="inlineStr">
        <is>
          <t>Yes</t>
        </is>
      </c>
      <c r="G3505" s="3" t="inlineStr">
        <is>
          <t>Yes</t>
        </is>
      </c>
      <c r="H3505" s="4" t="inlineStr">
        <is>
          <t>No</t>
        </is>
      </c>
      <c r="I3505" s="3" t="inlineStr">
        <is>
          <t>Yes</t>
        </is>
      </c>
      <c r="J3505" t="n">
        <v>1</v>
      </c>
      <c r="K3505" t="n">
        <v>1</v>
      </c>
      <c r="L3505" t="inlineStr">
        <is>
          <t>casino.guru</t>
        </is>
      </c>
      <c r="M3505" s="5" t="n">
        <v>45972</v>
      </c>
      <c r="N3505" t="inlineStr">
        <is>
          <t>Yes</t>
        </is>
      </c>
      <c r="O3505" t="inlineStr">
        <is>
          <t>2026-04-19 06:35</t>
        </is>
      </c>
      <c r="P3505" t="inlineStr">
        <is>
          <t>2026-04-20 23:35</t>
        </is>
      </c>
      <c r="Q3505" t="inlineStr">
        <is>
          <t>https://casino.guru/anarchy-casino-review</t>
        </is>
      </c>
    </row>
    <row r="3506">
      <c r="A3506" s="2" t="inlineStr">
        <is>
          <t>App996 Casino</t>
        </is>
      </c>
      <c r="B3506" t="inlineStr">
        <is>
          <t>app996</t>
        </is>
      </c>
      <c r="C3506" t="inlineStr">
        <is>
          <t>Curacao</t>
        </is>
      </c>
      <c r="D3506" t="n">
        <v>4.9</v>
      </c>
      <c r="E3506" s="3" t="inlineStr">
        <is>
          <t>Yes</t>
        </is>
      </c>
      <c r="F3506" s="3" t="inlineStr">
        <is>
          <t>Yes</t>
        </is>
      </c>
      <c r="G3506" s="3" t="inlineStr">
        <is>
          <t>Yes</t>
        </is>
      </c>
      <c r="H3506" s="4" t="inlineStr">
        <is>
          <t>No</t>
        </is>
      </c>
      <c r="J3506" t="n">
        <v>0</v>
      </c>
      <c r="K3506" t="n">
        <v>1</v>
      </c>
      <c r="L3506" t="inlineStr">
        <is>
          <t>casino.guru</t>
        </is>
      </c>
      <c r="M3506" s="5" t="n">
        <v>45981</v>
      </c>
      <c r="N3506" t="inlineStr">
        <is>
          <t>Yes</t>
        </is>
      </c>
      <c r="O3506" t="inlineStr">
        <is>
          <t>2026-04-19 07:07</t>
        </is>
      </c>
      <c r="P3506" t="inlineStr">
        <is>
          <t>2026-04-21 00:14</t>
        </is>
      </c>
      <c r="Q3506" t="inlineStr">
        <is>
          <t>https://casino.guru/app996-casino-review</t>
        </is>
      </c>
    </row>
    <row r="3507">
      <c r="A3507" s="2" t="inlineStr">
        <is>
          <t>Astekbet Casino</t>
        </is>
      </c>
      <c r="B3507" t="inlineStr">
        <is>
          <t>astekbet</t>
        </is>
      </c>
      <c r="C3507" t="inlineStr">
        <is>
          <t>MGA</t>
        </is>
      </c>
      <c r="D3507" t="n">
        <v>4.9</v>
      </c>
      <c r="E3507" s="3" t="inlineStr">
        <is>
          <t>Yes</t>
        </is>
      </c>
      <c r="F3507" s="3" t="inlineStr">
        <is>
          <t>Yes</t>
        </is>
      </c>
      <c r="G3507" s="3" t="inlineStr">
        <is>
          <t>Yes</t>
        </is>
      </c>
      <c r="H3507" s="4" t="inlineStr">
        <is>
          <t>No</t>
        </is>
      </c>
      <c r="J3507" t="n">
        <v>0</v>
      </c>
      <c r="K3507" t="n">
        <v>1</v>
      </c>
      <c r="L3507" t="inlineStr">
        <is>
          <t>casino.guru</t>
        </is>
      </c>
      <c r="M3507" s="5" t="n">
        <v>45995</v>
      </c>
      <c r="N3507" t="inlineStr">
        <is>
          <t>Yes</t>
        </is>
      </c>
      <c r="O3507" t="inlineStr">
        <is>
          <t>2026-04-19 06:14</t>
        </is>
      </c>
      <c r="P3507" t="inlineStr">
        <is>
          <t>2026-04-20 23:08</t>
        </is>
      </c>
      <c r="Q3507" t="inlineStr">
        <is>
          <t>https://casino.guru/astekbet-casino-review</t>
        </is>
      </c>
    </row>
    <row r="3508">
      <c r="A3508" s="2" t="inlineStr">
        <is>
          <t>Aubet88 Casino</t>
        </is>
      </c>
      <c r="B3508" t="inlineStr">
        <is>
          <t>aubet88</t>
        </is>
      </c>
      <c r="C3508" t="inlineStr">
        <is>
          <t>Curacao</t>
        </is>
      </c>
      <c r="D3508" t="n">
        <v>4.9</v>
      </c>
      <c r="E3508" s="3" t="inlineStr">
        <is>
          <t>Yes</t>
        </is>
      </c>
      <c r="F3508" s="3" t="inlineStr">
        <is>
          <t>Yes</t>
        </is>
      </c>
      <c r="G3508" s="3" t="inlineStr">
        <is>
          <t>Yes</t>
        </is>
      </c>
      <c r="H3508" s="4" t="inlineStr">
        <is>
          <t>No</t>
        </is>
      </c>
      <c r="J3508" t="n">
        <v>0</v>
      </c>
      <c r="K3508" t="n">
        <v>1</v>
      </c>
      <c r="L3508" t="inlineStr">
        <is>
          <t>casino.guru</t>
        </is>
      </c>
      <c r="M3508" s="5" t="n">
        <v>45930</v>
      </c>
      <c r="N3508" t="inlineStr">
        <is>
          <t>Yes</t>
        </is>
      </c>
      <c r="O3508" t="inlineStr">
        <is>
          <t>2026-04-19 06:40</t>
        </is>
      </c>
      <c r="P3508" t="inlineStr">
        <is>
          <t>2026-04-20 23:41</t>
        </is>
      </c>
      <c r="Q3508" t="inlineStr">
        <is>
          <t>https://casino.guru/aubet88-casino-review</t>
        </is>
      </c>
    </row>
    <row r="3509">
      <c r="A3509" s="2" t="inlineStr">
        <is>
          <t>Azino Mobile Casino</t>
        </is>
      </c>
      <c r="B3509" t="inlineStr">
        <is>
          <t>azino-mobile</t>
        </is>
      </c>
      <c r="C3509" t="inlineStr">
        <is>
          <t>Curacao</t>
        </is>
      </c>
      <c r="D3509" t="n">
        <v>4.9</v>
      </c>
      <c r="E3509" s="3" t="inlineStr">
        <is>
          <t>Yes</t>
        </is>
      </c>
      <c r="F3509" s="3" t="inlineStr">
        <is>
          <t>Yes</t>
        </is>
      </c>
      <c r="G3509" s="3" t="inlineStr">
        <is>
          <t>Yes</t>
        </is>
      </c>
      <c r="H3509" s="4" t="inlineStr">
        <is>
          <t>No</t>
        </is>
      </c>
      <c r="J3509" t="n">
        <v>0</v>
      </c>
      <c r="K3509" t="n">
        <v>1</v>
      </c>
      <c r="L3509" t="inlineStr">
        <is>
          <t>casino.guru</t>
        </is>
      </c>
      <c r="M3509" s="5" t="n">
        <v>45975</v>
      </c>
      <c r="N3509" t="inlineStr">
        <is>
          <t>Yes</t>
        </is>
      </c>
      <c r="O3509" t="inlineStr">
        <is>
          <t>2026-04-19 07:05</t>
        </is>
      </c>
      <c r="P3509" t="inlineStr">
        <is>
          <t>2026-04-21 00:11</t>
        </is>
      </c>
      <c r="Q3509" t="inlineStr">
        <is>
          <t>https://casino.guru/azino-mobile-casino-review</t>
        </is>
      </c>
    </row>
    <row r="3510">
      <c r="A3510" s="2" t="inlineStr">
        <is>
          <t>B88 Casino</t>
        </is>
      </c>
      <c r="B3510" t="inlineStr">
        <is>
          <t>b88</t>
        </is>
      </c>
      <c r="C3510" t="inlineStr">
        <is>
          <t>Curacao</t>
        </is>
      </c>
      <c r="D3510" t="n">
        <v>4.9</v>
      </c>
      <c r="E3510" s="3" t="inlineStr">
        <is>
          <t>Yes</t>
        </is>
      </c>
      <c r="F3510" s="4" t="inlineStr">
        <is>
          <t>No</t>
        </is>
      </c>
      <c r="G3510" s="4" t="inlineStr">
        <is>
          <t>No</t>
        </is>
      </c>
      <c r="H3510" s="4" t="inlineStr">
        <is>
          <t>No</t>
        </is>
      </c>
      <c r="J3510" t="n">
        <v>0</v>
      </c>
      <c r="K3510" t="n">
        <v>1</v>
      </c>
      <c r="L3510" t="inlineStr">
        <is>
          <t>casino.guru</t>
        </is>
      </c>
      <c r="M3510" s="5" t="n">
        <v>46050</v>
      </c>
      <c r="N3510" t="inlineStr">
        <is>
          <t>Yes</t>
        </is>
      </c>
      <c r="O3510" t="inlineStr">
        <is>
          <t>2026-04-19 06:20</t>
        </is>
      </c>
      <c r="P3510" t="inlineStr">
        <is>
          <t>2026-04-20 23:15</t>
        </is>
      </c>
      <c r="Q3510" t="inlineStr">
        <is>
          <t>https://casino.guru/b88-casino-review</t>
        </is>
      </c>
    </row>
    <row r="3511">
      <c r="A3511" s="2" t="inlineStr">
        <is>
          <t>BBRBET Casino</t>
        </is>
      </c>
      <c r="B3511" t="inlineStr">
        <is>
          <t>bbrbet</t>
        </is>
      </c>
      <c r="C3511" t="inlineStr">
        <is>
          <t>Curacao</t>
        </is>
      </c>
      <c r="D3511" t="n">
        <v>4.9</v>
      </c>
      <c r="E3511" s="3" t="inlineStr">
        <is>
          <t>Yes</t>
        </is>
      </c>
      <c r="F3511" s="3" t="inlineStr">
        <is>
          <t>Yes</t>
        </is>
      </c>
      <c r="G3511" s="3" t="inlineStr">
        <is>
          <t>Yes</t>
        </is>
      </c>
      <c r="H3511" s="4" t="inlineStr">
        <is>
          <t>No</t>
        </is>
      </c>
      <c r="J3511" t="n">
        <v>0</v>
      </c>
      <c r="K3511" t="n">
        <v>1</v>
      </c>
      <c r="L3511" t="inlineStr">
        <is>
          <t>casino.guru</t>
        </is>
      </c>
      <c r="M3511" s="5" t="n">
        <v>46075</v>
      </c>
      <c r="N3511" t="inlineStr">
        <is>
          <t>Yes</t>
        </is>
      </c>
      <c r="O3511" t="inlineStr">
        <is>
          <t>2026-04-19 06:42</t>
        </is>
      </c>
      <c r="P3511" t="inlineStr">
        <is>
          <t>2026-04-20 23:43</t>
        </is>
      </c>
      <c r="Q3511" t="inlineStr">
        <is>
          <t>https://casino.guru/bbrbet-casino-review</t>
        </is>
      </c>
    </row>
    <row r="3512">
      <c r="A3512" s="2" t="inlineStr">
        <is>
          <t>BIG WIN Casino</t>
        </is>
      </c>
      <c r="B3512" t="inlineStr">
        <is>
          <t>big-win</t>
        </is>
      </c>
      <c r="D3512" t="n">
        <v>4.9</v>
      </c>
      <c r="E3512" s="3" t="inlineStr">
        <is>
          <t>Yes</t>
        </is>
      </c>
      <c r="F3512" s="4" t="inlineStr">
        <is>
          <t>No</t>
        </is>
      </c>
      <c r="G3512" s="4" t="inlineStr">
        <is>
          <t>No</t>
        </is>
      </c>
      <c r="H3512" s="4" t="inlineStr">
        <is>
          <t>No</t>
        </is>
      </c>
      <c r="J3512" t="n">
        <v>0</v>
      </c>
      <c r="K3512" t="n">
        <v>1</v>
      </c>
      <c r="L3512" t="inlineStr">
        <is>
          <t>casino.guru</t>
        </is>
      </c>
      <c r="M3512" s="5" t="n">
        <v>45880</v>
      </c>
      <c r="N3512" t="inlineStr">
        <is>
          <t>Yes</t>
        </is>
      </c>
      <c r="O3512" t="inlineStr">
        <is>
          <t>2026-04-19 06:59</t>
        </is>
      </c>
      <c r="P3512" t="inlineStr">
        <is>
          <t>2026-04-21 00:04</t>
        </is>
      </c>
      <c r="Q3512" t="inlineStr">
        <is>
          <t>https://casino.guru/big-win-casino-review</t>
        </is>
      </c>
    </row>
    <row r="3513">
      <c r="A3513" s="2" t="inlineStr">
        <is>
          <t>BJ88 Casino</t>
        </is>
      </c>
      <c r="B3513" t="inlineStr">
        <is>
          <t>bj88</t>
        </is>
      </c>
      <c r="C3513" t="inlineStr">
        <is>
          <t>Curacao</t>
        </is>
      </c>
      <c r="D3513" t="n">
        <v>4.9</v>
      </c>
      <c r="E3513" s="3" t="inlineStr">
        <is>
          <t>Yes</t>
        </is>
      </c>
      <c r="F3513" s="3" t="inlineStr">
        <is>
          <t>Yes</t>
        </is>
      </c>
      <c r="G3513" s="3" t="inlineStr">
        <is>
          <t>Yes</t>
        </is>
      </c>
      <c r="H3513" s="4" t="inlineStr">
        <is>
          <t>No</t>
        </is>
      </c>
      <c r="J3513" t="n">
        <v>0</v>
      </c>
      <c r="K3513" t="n">
        <v>1</v>
      </c>
      <c r="L3513" t="inlineStr">
        <is>
          <t>casino.guru</t>
        </is>
      </c>
      <c r="M3513" s="5" t="n">
        <v>46050</v>
      </c>
      <c r="N3513" t="inlineStr">
        <is>
          <t>Yes</t>
        </is>
      </c>
      <c r="O3513" t="inlineStr">
        <is>
          <t>2026-04-19 06:42</t>
        </is>
      </c>
      <c r="P3513" t="inlineStr">
        <is>
          <t>2026-04-20 23:43</t>
        </is>
      </c>
      <c r="Q3513" t="inlineStr">
        <is>
          <t>https://casino.guru/bj88-casino-review</t>
        </is>
      </c>
    </row>
    <row r="3514">
      <c r="A3514" s="2" t="inlineStr">
        <is>
          <t>BR77 Casino</t>
        </is>
      </c>
      <c r="B3514" t="inlineStr">
        <is>
          <t>br77</t>
        </is>
      </c>
      <c r="C3514" t="inlineStr">
        <is>
          <t>Curacao</t>
        </is>
      </c>
      <c r="D3514" t="n">
        <v>4.9</v>
      </c>
      <c r="E3514" s="3" t="inlineStr">
        <is>
          <t>Yes</t>
        </is>
      </c>
      <c r="F3514" s="4" t="inlineStr">
        <is>
          <t>No</t>
        </is>
      </c>
      <c r="G3514" s="4" t="inlineStr">
        <is>
          <t>No</t>
        </is>
      </c>
      <c r="H3514" s="4" t="inlineStr">
        <is>
          <t>No</t>
        </is>
      </c>
      <c r="J3514" t="n">
        <v>0</v>
      </c>
      <c r="K3514" t="n">
        <v>1</v>
      </c>
      <c r="L3514" t="inlineStr">
        <is>
          <t>casino.guru</t>
        </is>
      </c>
      <c r="M3514" s="5" t="n">
        <v>46126</v>
      </c>
      <c r="N3514" t="inlineStr">
        <is>
          <t>Yes</t>
        </is>
      </c>
      <c r="O3514" t="inlineStr">
        <is>
          <t>2026-04-19 06:49</t>
        </is>
      </c>
      <c r="P3514" t="inlineStr">
        <is>
          <t>2026-04-20 23:52</t>
        </is>
      </c>
      <c r="Q3514" t="inlineStr">
        <is>
          <t>https://casino.guru/br77-casino-review</t>
        </is>
      </c>
    </row>
    <row r="3515">
      <c r="A3515" s="2" t="inlineStr">
        <is>
          <t>BRAZILbet Casino</t>
        </is>
      </c>
      <c r="B3515" t="inlineStr">
        <is>
          <t>brazilbet</t>
        </is>
      </c>
      <c r="D3515" t="n">
        <v>4.9</v>
      </c>
      <c r="E3515" s="3" t="inlineStr">
        <is>
          <t>Yes</t>
        </is>
      </c>
      <c r="F3515" s="3" t="inlineStr">
        <is>
          <t>Yes</t>
        </is>
      </c>
      <c r="G3515" s="3" t="inlineStr">
        <is>
          <t>Yes</t>
        </is>
      </c>
      <c r="H3515" s="4" t="inlineStr">
        <is>
          <t>No</t>
        </is>
      </c>
      <c r="J3515" t="n">
        <v>0</v>
      </c>
      <c r="K3515" t="n">
        <v>1</v>
      </c>
      <c r="L3515" t="inlineStr">
        <is>
          <t>casino.guru</t>
        </is>
      </c>
      <c r="M3515" s="5" t="n">
        <v>45933</v>
      </c>
      <c r="N3515" t="inlineStr">
        <is>
          <t>Yes</t>
        </is>
      </c>
      <c r="O3515" t="inlineStr">
        <is>
          <t>2026-04-19 06:36</t>
        </is>
      </c>
      <c r="P3515" t="inlineStr">
        <is>
          <t>2026-04-20 23:35</t>
        </is>
      </c>
      <c r="Q3515" t="inlineStr">
        <is>
          <t>https://casino.guru/brazilbet-casino-review</t>
        </is>
      </c>
    </row>
    <row r="3516">
      <c r="A3516" s="2" t="inlineStr">
        <is>
          <t>BS777 Casino</t>
        </is>
      </c>
      <c r="B3516" t="inlineStr">
        <is>
          <t>bs777</t>
        </is>
      </c>
      <c r="C3516" t="inlineStr">
        <is>
          <t>Isle of Man</t>
        </is>
      </c>
      <c r="D3516" t="n">
        <v>4.9</v>
      </c>
      <c r="E3516" s="3" t="inlineStr">
        <is>
          <t>Yes</t>
        </is>
      </c>
      <c r="F3516" s="3" t="inlineStr">
        <is>
          <t>Yes</t>
        </is>
      </c>
      <c r="G3516" s="3" t="inlineStr">
        <is>
          <t>Yes</t>
        </is>
      </c>
      <c r="H3516" s="4" t="inlineStr">
        <is>
          <t>No</t>
        </is>
      </c>
      <c r="J3516" t="n">
        <v>0</v>
      </c>
      <c r="K3516" t="n">
        <v>1</v>
      </c>
      <c r="L3516" t="inlineStr">
        <is>
          <t>casino.guru</t>
        </is>
      </c>
      <c r="M3516" s="5" t="n">
        <v>46088</v>
      </c>
      <c r="N3516" t="inlineStr">
        <is>
          <t>Yes</t>
        </is>
      </c>
      <c r="O3516" t="inlineStr">
        <is>
          <t>2026-04-19 07:11</t>
        </is>
      </c>
      <c r="P3516" t="inlineStr">
        <is>
          <t>2026-04-21 00:19</t>
        </is>
      </c>
      <c r="Q3516" t="inlineStr">
        <is>
          <t>https://casino.guru/bs777-casino-review</t>
        </is>
      </c>
    </row>
    <row r="3517">
      <c r="A3517" s="2" t="inlineStr">
        <is>
          <t>BUENAS Casino</t>
        </is>
      </c>
      <c r="B3517" t="inlineStr">
        <is>
          <t>buenas</t>
        </is>
      </c>
      <c r="C3517" t="inlineStr">
        <is>
          <t>Curacao</t>
        </is>
      </c>
      <c r="D3517" t="n">
        <v>4.9</v>
      </c>
      <c r="E3517" s="3" t="inlineStr">
        <is>
          <t>Yes</t>
        </is>
      </c>
      <c r="F3517" s="4" t="inlineStr">
        <is>
          <t>No</t>
        </is>
      </c>
      <c r="G3517" s="4" t="inlineStr">
        <is>
          <t>No</t>
        </is>
      </c>
      <c r="H3517" s="4" t="inlineStr">
        <is>
          <t>No</t>
        </is>
      </c>
      <c r="J3517" t="n">
        <v>0</v>
      </c>
      <c r="K3517" t="n">
        <v>1</v>
      </c>
      <c r="L3517" t="inlineStr">
        <is>
          <t>casino.guru</t>
        </is>
      </c>
      <c r="M3517" s="5" t="n">
        <v>45889</v>
      </c>
      <c r="N3517" t="inlineStr">
        <is>
          <t>Yes</t>
        </is>
      </c>
      <c r="O3517" t="inlineStr">
        <is>
          <t>2026-04-19 06:40</t>
        </is>
      </c>
      <c r="P3517" t="inlineStr">
        <is>
          <t>2026-04-20 23:40</t>
        </is>
      </c>
      <c r="Q3517" t="inlineStr">
        <is>
          <t>https://casino.guru/buenas-casino-review</t>
        </is>
      </c>
    </row>
    <row r="3518">
      <c r="A3518" s="2" t="inlineStr">
        <is>
          <t>Badshahcric Casino</t>
        </is>
      </c>
      <c r="B3518" t="inlineStr">
        <is>
          <t>badshahcric</t>
        </is>
      </c>
      <c r="C3518" t="inlineStr">
        <is>
          <t>Curacao</t>
        </is>
      </c>
      <c r="D3518" t="n">
        <v>4.9</v>
      </c>
      <c r="E3518" s="3" t="inlineStr">
        <is>
          <t>Yes</t>
        </is>
      </c>
      <c r="F3518" s="3" t="inlineStr">
        <is>
          <t>Yes</t>
        </is>
      </c>
      <c r="G3518" s="3" t="inlineStr">
        <is>
          <t>Yes</t>
        </is>
      </c>
      <c r="H3518" s="4" t="inlineStr">
        <is>
          <t>No</t>
        </is>
      </c>
      <c r="J3518" t="n">
        <v>0</v>
      </c>
      <c r="K3518" t="n">
        <v>1</v>
      </c>
      <c r="L3518" t="inlineStr">
        <is>
          <t>casino.guru</t>
        </is>
      </c>
      <c r="M3518" s="5" t="n">
        <v>46050</v>
      </c>
      <c r="N3518" t="inlineStr">
        <is>
          <t>Yes</t>
        </is>
      </c>
      <c r="O3518" t="inlineStr">
        <is>
          <t>2026-04-19 06:32</t>
        </is>
      </c>
      <c r="P3518" t="inlineStr">
        <is>
          <t>2026-04-20 23:31</t>
        </is>
      </c>
      <c r="Q3518" t="inlineStr">
        <is>
          <t>https://casino.guru/badshahcric-casino-review</t>
        </is>
      </c>
    </row>
    <row r="3519">
      <c r="A3519" s="2" t="inlineStr">
        <is>
          <t>Bagan7 Casino</t>
        </is>
      </c>
      <c r="B3519" t="inlineStr">
        <is>
          <t>bagan7</t>
        </is>
      </c>
      <c r="C3519" t="inlineStr">
        <is>
          <t>Curacao</t>
        </is>
      </c>
      <c r="D3519" t="n">
        <v>4.9</v>
      </c>
      <c r="E3519" s="3" t="inlineStr">
        <is>
          <t>Yes</t>
        </is>
      </c>
      <c r="F3519" s="4" t="inlineStr">
        <is>
          <t>No</t>
        </is>
      </c>
      <c r="G3519" s="4" t="inlineStr">
        <is>
          <t>No</t>
        </is>
      </c>
      <c r="H3519" s="4" t="inlineStr">
        <is>
          <t>No</t>
        </is>
      </c>
      <c r="J3519" t="n">
        <v>0</v>
      </c>
      <c r="K3519" t="n">
        <v>1</v>
      </c>
      <c r="L3519" t="inlineStr">
        <is>
          <t>casino.guru</t>
        </is>
      </c>
      <c r="M3519" s="5" t="n">
        <v>45972</v>
      </c>
      <c r="N3519" t="inlineStr">
        <is>
          <t>Yes</t>
        </is>
      </c>
      <c r="O3519" t="inlineStr">
        <is>
          <t>2026-04-19 06:51</t>
        </is>
      </c>
      <c r="P3519" t="inlineStr">
        <is>
          <t>2026-04-20 23:54</t>
        </is>
      </c>
      <c r="Q3519" t="inlineStr">
        <is>
          <t>https://casino.guru/bagan7-casino-review</t>
        </is>
      </c>
    </row>
    <row r="3520">
      <c r="A3520" s="2" t="inlineStr">
        <is>
          <t>Baji Casino</t>
        </is>
      </c>
      <c r="B3520" t="inlineStr">
        <is>
          <t>baji</t>
        </is>
      </c>
      <c r="C3520" t="inlineStr">
        <is>
          <t>Curacao</t>
        </is>
      </c>
      <c r="D3520" t="n">
        <v>4.9</v>
      </c>
      <c r="E3520" s="3" t="inlineStr">
        <is>
          <t>Yes</t>
        </is>
      </c>
      <c r="F3520" s="3" t="inlineStr">
        <is>
          <t>Yes</t>
        </is>
      </c>
      <c r="G3520" s="3" t="inlineStr">
        <is>
          <t>Yes</t>
        </is>
      </c>
      <c r="H3520" s="4" t="inlineStr">
        <is>
          <t>No</t>
        </is>
      </c>
      <c r="I3520" s="3" t="inlineStr">
        <is>
          <t>Yes</t>
        </is>
      </c>
      <c r="J3520" t="n">
        <v>1</v>
      </c>
      <c r="K3520" t="n">
        <v>1</v>
      </c>
      <c r="L3520" t="inlineStr">
        <is>
          <t>casino.guru</t>
        </is>
      </c>
      <c r="M3520" s="5" t="n">
        <v>46050</v>
      </c>
      <c r="N3520" t="inlineStr">
        <is>
          <t>Yes</t>
        </is>
      </c>
      <c r="O3520" t="inlineStr">
        <is>
          <t>2026-04-19 06:39</t>
        </is>
      </c>
      <c r="P3520" t="inlineStr">
        <is>
          <t>2026-04-20 23:39</t>
        </is>
      </c>
      <c r="Q3520" t="inlineStr">
        <is>
          <t>https://casino.guru/baji-casino-review</t>
        </is>
      </c>
    </row>
    <row r="3521">
      <c r="A3521" s="2" t="inlineStr">
        <is>
          <t>BeCric Casino</t>
        </is>
      </c>
      <c r="B3521" t="inlineStr">
        <is>
          <t>becric</t>
        </is>
      </c>
      <c r="D3521" t="n">
        <v>4.9</v>
      </c>
      <c r="E3521" s="3" t="inlineStr">
        <is>
          <t>Yes</t>
        </is>
      </c>
      <c r="F3521" s="3" t="inlineStr">
        <is>
          <t>Yes</t>
        </is>
      </c>
      <c r="G3521" s="3" t="inlineStr">
        <is>
          <t>Yes</t>
        </is>
      </c>
      <c r="H3521" s="4" t="inlineStr">
        <is>
          <t>No</t>
        </is>
      </c>
      <c r="J3521" t="n">
        <v>0</v>
      </c>
      <c r="K3521" t="n">
        <v>1</v>
      </c>
      <c r="L3521" t="inlineStr">
        <is>
          <t>casino.guru</t>
        </is>
      </c>
      <c r="M3521" s="5" t="n">
        <v>46050</v>
      </c>
      <c r="N3521" t="inlineStr">
        <is>
          <t>Yes</t>
        </is>
      </c>
      <c r="O3521" t="inlineStr">
        <is>
          <t>2026-04-19 06:27</t>
        </is>
      </c>
      <c r="P3521" t="inlineStr">
        <is>
          <t>2026-04-20 23:24</t>
        </is>
      </c>
      <c r="Q3521" t="inlineStr">
        <is>
          <t>https://casino.guru/becric-casino-review</t>
        </is>
      </c>
    </row>
    <row r="3522">
      <c r="A3522" s="2" t="inlineStr">
        <is>
          <t>BengalBet Casino</t>
        </is>
      </c>
      <c r="B3522" t="inlineStr">
        <is>
          <t>bengalbet</t>
        </is>
      </c>
      <c r="C3522" t="inlineStr">
        <is>
          <t>Curacao</t>
        </is>
      </c>
      <c r="D3522" t="n">
        <v>4.9</v>
      </c>
      <c r="E3522" s="3" t="inlineStr">
        <is>
          <t>Yes</t>
        </is>
      </c>
      <c r="F3522" s="4" t="inlineStr">
        <is>
          <t>No</t>
        </is>
      </c>
      <c r="G3522" s="4" t="inlineStr">
        <is>
          <t>No</t>
        </is>
      </c>
      <c r="H3522" s="4" t="inlineStr">
        <is>
          <t>No</t>
        </is>
      </c>
      <c r="J3522" t="n">
        <v>0</v>
      </c>
      <c r="K3522" t="n">
        <v>1</v>
      </c>
      <c r="L3522" t="inlineStr">
        <is>
          <t>casino.guru</t>
        </is>
      </c>
      <c r="M3522" s="5" t="n">
        <v>45968</v>
      </c>
      <c r="N3522" t="inlineStr">
        <is>
          <t>Yes</t>
        </is>
      </c>
      <c r="O3522" t="inlineStr">
        <is>
          <t>2026-04-19 07:04</t>
        </is>
      </c>
      <c r="P3522" t="inlineStr">
        <is>
          <t>2026-04-21 00:09</t>
        </is>
      </c>
      <c r="Q3522" t="inlineStr">
        <is>
          <t>https://casino.guru/bengalbet-casino-review</t>
        </is>
      </c>
    </row>
    <row r="3523">
      <c r="A3523" s="2" t="inlineStr">
        <is>
          <t>BestAU77 Casino</t>
        </is>
      </c>
      <c r="B3523" t="inlineStr">
        <is>
          <t>bestau77</t>
        </is>
      </c>
      <c r="C3523" t="inlineStr">
        <is>
          <t>Curacao</t>
        </is>
      </c>
      <c r="D3523" t="n">
        <v>4.9</v>
      </c>
      <c r="E3523" s="3" t="inlineStr">
        <is>
          <t>Yes</t>
        </is>
      </c>
      <c r="F3523" s="4" t="inlineStr">
        <is>
          <t>No</t>
        </is>
      </c>
      <c r="G3523" s="4" t="inlineStr">
        <is>
          <t>No</t>
        </is>
      </c>
      <c r="H3523" s="4" t="inlineStr">
        <is>
          <t>No</t>
        </is>
      </c>
      <c r="J3523" t="n">
        <v>0</v>
      </c>
      <c r="K3523" t="n">
        <v>1</v>
      </c>
      <c r="L3523" t="inlineStr">
        <is>
          <t>casino.guru</t>
        </is>
      </c>
      <c r="M3523" s="5" t="n">
        <v>45851</v>
      </c>
      <c r="N3523" t="inlineStr">
        <is>
          <t>Yes</t>
        </is>
      </c>
      <c r="O3523" t="inlineStr">
        <is>
          <t>2026-04-19 06:57</t>
        </is>
      </c>
      <c r="P3523" t="inlineStr">
        <is>
          <t>2026-04-21 00:01</t>
        </is>
      </c>
      <c r="Q3523" t="inlineStr">
        <is>
          <t>https://casino.guru/bestau77-casino-review</t>
        </is>
      </c>
    </row>
    <row r="3524">
      <c r="A3524" s="2" t="inlineStr">
        <is>
          <t>BetDahab Casino</t>
        </is>
      </c>
      <c r="B3524" t="inlineStr">
        <is>
          <t>betdahab</t>
        </is>
      </c>
      <c r="C3524" t="inlineStr">
        <is>
          <t>Curacao</t>
        </is>
      </c>
      <c r="D3524" t="n">
        <v>4.9</v>
      </c>
      <c r="E3524" s="3" t="inlineStr">
        <is>
          <t>Yes</t>
        </is>
      </c>
      <c r="F3524" s="3" t="inlineStr">
        <is>
          <t>Yes</t>
        </is>
      </c>
      <c r="G3524" s="3" t="inlineStr">
        <is>
          <t>Yes</t>
        </is>
      </c>
      <c r="H3524" s="4" t="inlineStr">
        <is>
          <t>No</t>
        </is>
      </c>
      <c r="J3524" t="n">
        <v>0</v>
      </c>
      <c r="K3524" t="n">
        <v>1</v>
      </c>
      <c r="L3524" t="inlineStr">
        <is>
          <t>casino.guru</t>
        </is>
      </c>
      <c r="M3524" s="5" t="n">
        <v>46066</v>
      </c>
      <c r="N3524" t="inlineStr">
        <is>
          <t>Yes</t>
        </is>
      </c>
      <c r="O3524" t="inlineStr">
        <is>
          <t>2026-04-19 07:11</t>
        </is>
      </c>
      <c r="P3524" t="inlineStr">
        <is>
          <t>2026-04-21 00:18</t>
        </is>
      </c>
      <c r="Q3524" t="inlineStr">
        <is>
          <t>https://casino.guru/betdahab-casino-review</t>
        </is>
      </c>
    </row>
    <row r="3525">
      <c r="A3525" s="2" t="inlineStr">
        <is>
          <t>BetEnjoy Casino</t>
        </is>
      </c>
      <c r="B3525" t="inlineStr">
        <is>
          <t>betenjoy</t>
        </is>
      </c>
      <c r="C3525" t="inlineStr">
        <is>
          <t>Curacao</t>
        </is>
      </c>
      <c r="D3525" t="n">
        <v>4.9</v>
      </c>
      <c r="E3525" s="3" t="inlineStr">
        <is>
          <t>Yes</t>
        </is>
      </c>
      <c r="F3525" s="4" t="inlineStr">
        <is>
          <t>No</t>
        </is>
      </c>
      <c r="G3525" s="4" t="inlineStr">
        <is>
          <t>No</t>
        </is>
      </c>
      <c r="H3525" s="4" t="inlineStr">
        <is>
          <t>No</t>
        </is>
      </c>
      <c r="J3525" t="n">
        <v>0</v>
      </c>
      <c r="K3525" t="n">
        <v>1</v>
      </c>
      <c r="L3525" t="inlineStr">
        <is>
          <t>casino.guru</t>
        </is>
      </c>
      <c r="M3525" s="5" t="n">
        <v>45985</v>
      </c>
      <c r="N3525" t="inlineStr">
        <is>
          <t>Yes</t>
        </is>
      </c>
      <c r="O3525" t="inlineStr">
        <is>
          <t>2026-04-19 06:40</t>
        </is>
      </c>
      <c r="P3525" t="inlineStr">
        <is>
          <t>2026-04-20 23:41</t>
        </is>
      </c>
      <c r="Q3525" t="inlineStr">
        <is>
          <t>https://casino.guru/betenjoy-casino-review</t>
        </is>
      </c>
    </row>
    <row r="3526">
      <c r="A3526" s="2" t="inlineStr">
        <is>
          <t>BetNet9 Casino</t>
        </is>
      </c>
      <c r="B3526" t="inlineStr">
        <is>
          <t>betnet9</t>
        </is>
      </c>
      <c r="C3526" t="inlineStr">
        <is>
          <t>Curacao</t>
        </is>
      </c>
      <c r="D3526" t="n">
        <v>4.9</v>
      </c>
      <c r="E3526" s="3" t="inlineStr">
        <is>
          <t>Yes</t>
        </is>
      </c>
      <c r="F3526" s="3" t="inlineStr">
        <is>
          <t>Yes</t>
        </is>
      </c>
      <c r="G3526" s="3" t="inlineStr">
        <is>
          <t>Yes</t>
        </is>
      </c>
      <c r="H3526" s="4" t="inlineStr">
        <is>
          <t>No</t>
        </is>
      </c>
      <c r="J3526" t="n">
        <v>0</v>
      </c>
      <c r="K3526" t="n">
        <v>1</v>
      </c>
      <c r="L3526" t="inlineStr">
        <is>
          <t>casino.guru</t>
        </is>
      </c>
      <c r="M3526" s="5" t="n">
        <v>45973</v>
      </c>
      <c r="N3526" t="inlineStr">
        <is>
          <t>Yes</t>
        </is>
      </c>
      <c r="O3526" t="inlineStr">
        <is>
          <t>2026-04-19 06:40</t>
        </is>
      </c>
      <c r="P3526" t="inlineStr">
        <is>
          <t>2026-04-20 23:40</t>
        </is>
      </c>
      <c r="Q3526" t="inlineStr">
        <is>
          <t>https://casino.guru/betnet9-casino-review</t>
        </is>
      </c>
    </row>
    <row r="3527">
      <c r="A3527" s="2" t="inlineStr">
        <is>
          <t>BetStake Casino</t>
        </is>
      </c>
      <c r="B3527" t="inlineStr">
        <is>
          <t>betstake</t>
        </is>
      </c>
      <c r="C3527" t="inlineStr">
        <is>
          <t>Anjouan</t>
        </is>
      </c>
      <c r="D3527" t="n">
        <v>4.9</v>
      </c>
      <c r="E3527" s="3" t="inlineStr">
        <is>
          <t>Yes</t>
        </is>
      </c>
      <c r="F3527" s="3" t="inlineStr">
        <is>
          <t>Yes</t>
        </is>
      </c>
      <c r="G3527" s="3" t="inlineStr">
        <is>
          <t>Yes</t>
        </is>
      </c>
      <c r="H3527" s="4" t="inlineStr">
        <is>
          <t>No</t>
        </is>
      </c>
      <c r="J3527" t="n">
        <v>0</v>
      </c>
      <c r="K3527" t="n">
        <v>1</v>
      </c>
      <c r="L3527" t="inlineStr">
        <is>
          <t>casino.guru</t>
        </is>
      </c>
      <c r="M3527" s="5" t="n">
        <v>46094</v>
      </c>
      <c r="N3527" t="inlineStr">
        <is>
          <t>Yes</t>
        </is>
      </c>
      <c r="O3527" t="inlineStr">
        <is>
          <t>2026-04-19 07:11</t>
        </is>
      </c>
      <c r="P3527" t="inlineStr">
        <is>
          <t>2026-04-21 00:19</t>
        </is>
      </c>
      <c r="Q3527" t="inlineStr">
        <is>
          <t>https://casino.guru/betstake-casino-review</t>
        </is>
      </c>
    </row>
    <row r="3528">
      <c r="A3528" s="2" t="inlineStr">
        <is>
          <t>BetWild365 Casino</t>
        </is>
      </c>
      <c r="B3528" t="inlineStr">
        <is>
          <t>betwild365</t>
        </is>
      </c>
      <c r="C3528" t="inlineStr">
        <is>
          <t>Anjouan</t>
        </is>
      </c>
      <c r="D3528" t="n">
        <v>4.9</v>
      </c>
      <c r="E3528" s="3" t="inlineStr">
        <is>
          <t>Yes</t>
        </is>
      </c>
      <c r="F3528" s="3" t="inlineStr">
        <is>
          <t>Yes</t>
        </is>
      </c>
      <c r="G3528" s="3" t="inlineStr">
        <is>
          <t>Yes</t>
        </is>
      </c>
      <c r="H3528" s="4" t="inlineStr">
        <is>
          <t>No</t>
        </is>
      </c>
      <c r="J3528" t="n">
        <v>0</v>
      </c>
      <c r="K3528" t="n">
        <v>1</v>
      </c>
      <c r="L3528" t="inlineStr">
        <is>
          <t>casino.guru</t>
        </is>
      </c>
      <c r="M3528" s="5" t="n">
        <v>46024</v>
      </c>
      <c r="N3528" t="inlineStr">
        <is>
          <t>Yes</t>
        </is>
      </c>
      <c r="O3528" t="inlineStr">
        <is>
          <t>2026-04-19 06:55</t>
        </is>
      </c>
      <c r="P3528" t="inlineStr">
        <is>
          <t>2026-04-20 23:59</t>
        </is>
      </c>
      <c r="Q3528" t="inlineStr">
        <is>
          <t>https://casino.guru/betwild365-casino-review</t>
        </is>
      </c>
    </row>
    <row r="3529">
      <c r="A3529" s="2" t="inlineStr">
        <is>
          <t>Betanic Casino</t>
        </is>
      </c>
      <c r="B3529" t="inlineStr">
        <is>
          <t>betanic</t>
        </is>
      </c>
      <c r="C3529" t="inlineStr">
        <is>
          <t>Curacao</t>
        </is>
      </c>
      <c r="D3529" t="n">
        <v>4.9</v>
      </c>
      <c r="E3529" s="3" t="inlineStr">
        <is>
          <t>Yes</t>
        </is>
      </c>
      <c r="F3529" s="3" t="inlineStr">
        <is>
          <t>Yes</t>
        </is>
      </c>
      <c r="G3529" s="3" t="inlineStr">
        <is>
          <t>Yes</t>
        </is>
      </c>
      <c r="H3529" s="4" t="inlineStr">
        <is>
          <t>No</t>
        </is>
      </c>
      <c r="J3529" t="n">
        <v>0</v>
      </c>
      <c r="K3529" t="n">
        <v>1</v>
      </c>
      <c r="L3529" t="inlineStr">
        <is>
          <t>casino.guru</t>
        </is>
      </c>
      <c r="M3529" s="5" t="n">
        <v>46057</v>
      </c>
      <c r="N3529" t="inlineStr">
        <is>
          <t>Yes</t>
        </is>
      </c>
      <c r="O3529" t="inlineStr">
        <is>
          <t>2026-04-19 07:10</t>
        </is>
      </c>
      <c r="P3529" t="inlineStr">
        <is>
          <t>2026-04-21 00:17</t>
        </is>
      </c>
      <c r="Q3529" t="inlineStr">
        <is>
          <t>https://casino.guru/betanic-casino-review</t>
        </is>
      </c>
    </row>
    <row r="3530">
      <c r="A3530" s="2" t="inlineStr">
        <is>
          <t>Betbeast313 Casino</t>
        </is>
      </c>
      <c r="B3530" t="inlineStr">
        <is>
          <t>betbeast313</t>
        </is>
      </c>
      <c r="C3530" t="inlineStr">
        <is>
          <t>Curacao</t>
        </is>
      </c>
      <c r="D3530" t="n">
        <v>4.9</v>
      </c>
      <c r="E3530" s="3" t="inlineStr">
        <is>
          <t>Yes</t>
        </is>
      </c>
      <c r="F3530" s="3" t="inlineStr">
        <is>
          <t>Yes</t>
        </is>
      </c>
      <c r="G3530" s="3" t="inlineStr">
        <is>
          <t>Yes</t>
        </is>
      </c>
      <c r="H3530" s="4" t="inlineStr">
        <is>
          <t>No</t>
        </is>
      </c>
      <c r="J3530" t="n">
        <v>0</v>
      </c>
      <c r="K3530" t="n">
        <v>1</v>
      </c>
      <c r="L3530" t="inlineStr">
        <is>
          <t>casino.guru</t>
        </is>
      </c>
      <c r="M3530" s="5" t="n">
        <v>45946</v>
      </c>
      <c r="N3530" t="inlineStr">
        <is>
          <t>Yes</t>
        </is>
      </c>
      <c r="O3530" t="inlineStr">
        <is>
          <t>2026-04-19 07:05</t>
        </is>
      </c>
      <c r="P3530" t="inlineStr">
        <is>
          <t>2026-04-21 00:11</t>
        </is>
      </c>
      <c r="Q3530" t="inlineStr">
        <is>
          <t>https://casino.guru/betbeast313-casino-review</t>
        </is>
      </c>
    </row>
    <row r="3531">
      <c r="A3531" s="2" t="inlineStr">
        <is>
          <t>Betcoin Asia Casino</t>
        </is>
      </c>
      <c r="B3531" t="inlineStr">
        <is>
          <t>betcoin-asia</t>
        </is>
      </c>
      <c r="D3531" t="n">
        <v>4.9</v>
      </c>
      <c r="E3531" s="3" t="inlineStr">
        <is>
          <t>Yes</t>
        </is>
      </c>
      <c r="F3531" s="4" t="inlineStr">
        <is>
          <t>No</t>
        </is>
      </c>
      <c r="G3531" s="4" t="inlineStr">
        <is>
          <t>No</t>
        </is>
      </c>
      <c r="H3531" s="4" t="inlineStr">
        <is>
          <t>No</t>
        </is>
      </c>
      <c r="J3531" t="n">
        <v>0</v>
      </c>
      <c r="K3531" t="n">
        <v>1</v>
      </c>
      <c r="L3531" t="inlineStr">
        <is>
          <t>casino.guru</t>
        </is>
      </c>
      <c r="M3531" s="5" t="n">
        <v>45826</v>
      </c>
      <c r="N3531" t="inlineStr">
        <is>
          <t>Yes</t>
        </is>
      </c>
      <c r="O3531" t="inlineStr">
        <is>
          <t>2026-04-19 06:41</t>
        </is>
      </c>
      <c r="P3531" t="inlineStr">
        <is>
          <t>2026-04-20 23:42</t>
        </is>
      </c>
      <c r="Q3531" t="inlineStr">
        <is>
          <t>https://casino.guru/betcoin-asia-casino-review</t>
        </is>
      </c>
    </row>
    <row r="3532">
      <c r="A3532" s="2" t="inlineStr">
        <is>
          <t>Bethoje Casino</t>
        </is>
      </c>
      <c r="B3532" t="inlineStr">
        <is>
          <t>bethoje</t>
        </is>
      </c>
      <c r="C3532" t="inlineStr">
        <is>
          <t>Curacao</t>
        </is>
      </c>
      <c r="D3532" t="n">
        <v>4.9</v>
      </c>
      <c r="E3532" s="3" t="inlineStr">
        <is>
          <t>Yes</t>
        </is>
      </c>
      <c r="F3532" s="4" t="inlineStr">
        <is>
          <t>No</t>
        </is>
      </c>
      <c r="G3532" s="4" t="inlineStr">
        <is>
          <t>No</t>
        </is>
      </c>
      <c r="H3532" s="4" t="inlineStr">
        <is>
          <t>No</t>
        </is>
      </c>
      <c r="J3532" t="n">
        <v>0</v>
      </c>
      <c r="K3532" t="n">
        <v>1</v>
      </c>
      <c r="L3532" t="inlineStr">
        <is>
          <t>casino.guru</t>
        </is>
      </c>
      <c r="M3532" s="5" t="n">
        <v>45852</v>
      </c>
      <c r="N3532" t="inlineStr">
        <is>
          <t>Yes</t>
        </is>
      </c>
      <c r="O3532" t="inlineStr">
        <is>
          <t>2026-04-19 06:43</t>
        </is>
      </c>
      <c r="P3532" t="inlineStr">
        <is>
          <t>2026-04-20 23:44</t>
        </is>
      </c>
      <c r="Q3532" t="inlineStr">
        <is>
          <t>https://casino.guru/bethoje-casino-review</t>
        </is>
      </c>
    </row>
    <row r="3533">
      <c r="A3533" s="2" t="inlineStr">
        <is>
          <t>Betmaan Casino</t>
        </is>
      </c>
      <c r="B3533" t="inlineStr">
        <is>
          <t>betmaan</t>
        </is>
      </c>
      <c r="C3533" t="inlineStr">
        <is>
          <t>MGA</t>
        </is>
      </c>
      <c r="D3533" t="n">
        <v>4.9</v>
      </c>
      <c r="E3533" s="3" t="inlineStr">
        <is>
          <t>Yes</t>
        </is>
      </c>
      <c r="F3533" s="3" t="inlineStr">
        <is>
          <t>Yes</t>
        </is>
      </c>
      <c r="G3533" s="3" t="inlineStr">
        <is>
          <t>Yes</t>
        </is>
      </c>
      <c r="H3533" s="4" t="inlineStr">
        <is>
          <t>No</t>
        </is>
      </c>
      <c r="J3533" t="n">
        <v>0</v>
      </c>
      <c r="K3533" t="n">
        <v>1</v>
      </c>
      <c r="L3533" t="inlineStr">
        <is>
          <t>casino.guru</t>
        </is>
      </c>
      <c r="M3533" s="5" t="n">
        <v>46063</v>
      </c>
      <c r="N3533" t="inlineStr">
        <is>
          <t>Yes</t>
        </is>
      </c>
      <c r="O3533" t="inlineStr">
        <is>
          <t>2026-04-19 07:10</t>
        </is>
      </c>
      <c r="P3533" t="inlineStr">
        <is>
          <t>2026-04-21 00:17</t>
        </is>
      </c>
      <c r="Q3533" t="inlineStr">
        <is>
          <t>https://casino.guru/betmaan-casino-review</t>
        </is>
      </c>
    </row>
    <row r="3534">
      <c r="A3534" s="2" t="inlineStr">
        <is>
          <t>Betvisa Casino</t>
        </is>
      </c>
      <c r="B3534" t="inlineStr">
        <is>
          <t>betvisa</t>
        </is>
      </c>
      <c r="C3534" t="inlineStr">
        <is>
          <t>Curacao</t>
        </is>
      </c>
      <c r="D3534" t="n">
        <v>4.9</v>
      </c>
      <c r="E3534" s="3" t="inlineStr">
        <is>
          <t>Yes</t>
        </is>
      </c>
      <c r="F3534" s="4" t="inlineStr">
        <is>
          <t>No</t>
        </is>
      </c>
      <c r="G3534" s="4" t="inlineStr">
        <is>
          <t>No</t>
        </is>
      </c>
      <c r="H3534" s="4" t="inlineStr">
        <is>
          <t>No</t>
        </is>
      </c>
      <c r="J3534" t="n">
        <v>0</v>
      </c>
      <c r="K3534" t="n">
        <v>1</v>
      </c>
      <c r="L3534" t="inlineStr">
        <is>
          <t>casino.guru</t>
        </is>
      </c>
      <c r="M3534" s="5" t="n">
        <v>46048</v>
      </c>
      <c r="N3534" t="inlineStr">
        <is>
          <t>Yes</t>
        </is>
      </c>
      <c r="O3534" t="inlineStr">
        <is>
          <t>2026-04-19 06:21</t>
        </is>
      </c>
      <c r="P3534" t="inlineStr">
        <is>
          <t>2026-04-20 23:17</t>
        </is>
      </c>
      <c r="Q3534" t="inlineStr">
        <is>
          <t>https://casino.guru/betvisa-casino-review</t>
        </is>
      </c>
    </row>
    <row r="3535">
      <c r="A3535" s="2" t="inlineStr">
        <is>
          <t>Bewins Casino</t>
        </is>
      </c>
      <c r="B3535" t="inlineStr">
        <is>
          <t>bewins</t>
        </is>
      </c>
      <c r="C3535" t="inlineStr">
        <is>
          <t>Anjouan</t>
        </is>
      </c>
      <c r="D3535" t="n">
        <v>4.9</v>
      </c>
      <c r="E3535" s="3" t="inlineStr">
        <is>
          <t>Yes</t>
        </is>
      </c>
      <c r="F3535" s="3" t="inlineStr">
        <is>
          <t>Yes</t>
        </is>
      </c>
      <c r="G3535" s="3" t="inlineStr">
        <is>
          <t>Yes</t>
        </is>
      </c>
      <c r="H3535" s="4" t="inlineStr">
        <is>
          <t>No</t>
        </is>
      </c>
      <c r="J3535" t="n">
        <v>0</v>
      </c>
      <c r="K3535" t="n">
        <v>1</v>
      </c>
      <c r="L3535" t="inlineStr">
        <is>
          <t>casino.guru</t>
        </is>
      </c>
      <c r="M3535" s="5" t="n">
        <v>45862</v>
      </c>
      <c r="N3535" t="inlineStr">
        <is>
          <t>Yes</t>
        </is>
      </c>
      <c r="O3535" t="inlineStr">
        <is>
          <t>2026-04-19 06:54</t>
        </is>
      </c>
      <c r="P3535" t="inlineStr">
        <is>
          <t>2026-04-20 23:57</t>
        </is>
      </c>
      <c r="Q3535" t="inlineStr">
        <is>
          <t>https://casino.guru/bewins-casino-review</t>
        </is>
      </c>
    </row>
    <row r="3536">
      <c r="A3536" s="2" t="inlineStr">
        <is>
          <t>Bhai88 Casino</t>
        </is>
      </c>
      <c r="B3536" t="inlineStr">
        <is>
          <t>bhai88</t>
        </is>
      </c>
      <c r="C3536" t="inlineStr">
        <is>
          <t>Curacao</t>
        </is>
      </c>
      <c r="D3536" t="n">
        <v>4.9</v>
      </c>
      <c r="E3536" s="3" t="inlineStr">
        <is>
          <t>Yes</t>
        </is>
      </c>
      <c r="F3536" s="4" t="inlineStr">
        <is>
          <t>No</t>
        </is>
      </c>
      <c r="G3536" s="4" t="inlineStr">
        <is>
          <t>No</t>
        </is>
      </c>
      <c r="H3536" s="4" t="inlineStr">
        <is>
          <t>No</t>
        </is>
      </c>
      <c r="J3536" t="n">
        <v>0</v>
      </c>
      <c r="K3536" t="n">
        <v>1</v>
      </c>
      <c r="L3536" t="inlineStr">
        <is>
          <t>casino.guru</t>
        </is>
      </c>
      <c r="M3536" s="5" t="n">
        <v>46053</v>
      </c>
      <c r="N3536" t="inlineStr">
        <is>
          <t>Yes</t>
        </is>
      </c>
      <c r="O3536" t="inlineStr">
        <is>
          <t>2026-04-19 06:50</t>
        </is>
      </c>
      <c r="P3536" t="inlineStr">
        <is>
          <t>2026-04-20 23:53</t>
        </is>
      </c>
      <c r="Q3536" t="inlineStr">
        <is>
          <t>https://casino.guru/bhai88-casino-review</t>
        </is>
      </c>
    </row>
    <row r="3537">
      <c r="A3537" s="2" t="inlineStr">
        <is>
          <t>Bkbet Casino</t>
        </is>
      </c>
      <c r="B3537" t="inlineStr">
        <is>
          <t>bkbet</t>
        </is>
      </c>
      <c r="C3537" t="inlineStr">
        <is>
          <t>Curacao</t>
        </is>
      </c>
      <c r="D3537" t="n">
        <v>4.9</v>
      </c>
      <c r="E3537" s="3" t="inlineStr">
        <is>
          <t>Yes</t>
        </is>
      </c>
      <c r="F3537" s="4" t="inlineStr">
        <is>
          <t>No</t>
        </is>
      </c>
      <c r="G3537" s="4" t="inlineStr">
        <is>
          <t>No</t>
        </is>
      </c>
      <c r="H3537" s="4" t="inlineStr">
        <is>
          <t>No</t>
        </is>
      </c>
      <c r="J3537" t="n">
        <v>0</v>
      </c>
      <c r="K3537" t="n">
        <v>1</v>
      </c>
      <c r="L3537" t="inlineStr">
        <is>
          <t>casino.guru</t>
        </is>
      </c>
      <c r="M3537" s="5" t="n">
        <v>45897</v>
      </c>
      <c r="N3537" t="inlineStr">
        <is>
          <t>Yes</t>
        </is>
      </c>
      <c r="O3537" t="inlineStr">
        <is>
          <t>2026-04-19 06:34</t>
        </is>
      </c>
      <c r="P3537" t="inlineStr">
        <is>
          <t>2026-04-20 23:33</t>
        </is>
      </c>
      <c r="Q3537" t="inlineStr">
        <is>
          <t>https://casino.guru/bkbet-casino-review</t>
        </is>
      </c>
    </row>
    <row r="3538">
      <c r="A3538" s="2" t="inlineStr">
        <is>
          <t>BoTiantang Casino</t>
        </is>
      </c>
      <c r="B3538" t="inlineStr">
        <is>
          <t>botiantang</t>
        </is>
      </c>
      <c r="D3538" t="n">
        <v>4.9</v>
      </c>
      <c r="E3538" s="3" t="inlineStr">
        <is>
          <t>Yes</t>
        </is>
      </c>
      <c r="F3538" s="3" t="inlineStr">
        <is>
          <t>Yes</t>
        </is>
      </c>
      <c r="G3538" s="3" t="inlineStr">
        <is>
          <t>Yes</t>
        </is>
      </c>
      <c r="H3538" s="4" t="inlineStr">
        <is>
          <t>No</t>
        </is>
      </c>
      <c r="J3538" t="n">
        <v>0</v>
      </c>
      <c r="K3538" t="n">
        <v>1</v>
      </c>
      <c r="L3538" t="inlineStr">
        <is>
          <t>casino.guru</t>
        </is>
      </c>
      <c r="M3538" s="5" t="n">
        <v>45904</v>
      </c>
      <c r="N3538" t="inlineStr">
        <is>
          <t>Yes</t>
        </is>
      </c>
      <c r="O3538" t="inlineStr">
        <is>
          <t>2026-04-19 06:28</t>
        </is>
      </c>
      <c r="P3538" t="inlineStr">
        <is>
          <t>2026-04-20 23:26</t>
        </is>
      </c>
      <c r="Q3538" t="inlineStr">
        <is>
          <t>https://casino.guru/botiantang-casino-review</t>
        </is>
      </c>
    </row>
    <row r="3539">
      <c r="A3539" s="2" t="inlineStr">
        <is>
          <t>Bola88 Casino</t>
        </is>
      </c>
      <c r="B3539" t="inlineStr">
        <is>
          <t>bola88</t>
        </is>
      </c>
      <c r="D3539" t="n">
        <v>4.9</v>
      </c>
      <c r="E3539" s="3" t="inlineStr">
        <is>
          <t>Yes</t>
        </is>
      </c>
      <c r="F3539" s="4" t="inlineStr">
        <is>
          <t>No</t>
        </is>
      </c>
      <c r="G3539" s="4" t="inlineStr">
        <is>
          <t>No</t>
        </is>
      </c>
      <c r="H3539" s="4" t="inlineStr">
        <is>
          <t>No</t>
        </is>
      </c>
      <c r="J3539" t="n">
        <v>0</v>
      </c>
      <c r="K3539" t="n">
        <v>1</v>
      </c>
      <c r="L3539" t="inlineStr">
        <is>
          <t>casino.guru</t>
        </is>
      </c>
      <c r="M3539" s="5" t="n">
        <v>45990</v>
      </c>
      <c r="N3539" t="inlineStr">
        <is>
          <t>Yes</t>
        </is>
      </c>
      <c r="O3539" t="inlineStr">
        <is>
          <t>2026-04-19 06:15</t>
        </is>
      </c>
      <c r="P3539" t="inlineStr">
        <is>
          <t>2026-04-20 23:09</t>
        </is>
      </c>
      <c r="Q3539" t="inlineStr">
        <is>
          <t>https://casino.guru/bola88-casino-review</t>
        </is>
      </c>
    </row>
    <row r="3540">
      <c r="A3540" s="2" t="inlineStr">
        <is>
          <t>Bollywood Casino</t>
        </is>
      </c>
      <c r="B3540" t="inlineStr">
        <is>
          <t>bollywood</t>
        </is>
      </c>
      <c r="C3540" t="inlineStr">
        <is>
          <t>Curacao</t>
        </is>
      </c>
      <c r="D3540" t="n">
        <v>4.9</v>
      </c>
      <c r="E3540" s="3" t="inlineStr">
        <is>
          <t>Yes</t>
        </is>
      </c>
      <c r="F3540" s="3" t="inlineStr">
        <is>
          <t>Yes</t>
        </is>
      </c>
      <c r="G3540" s="3" t="inlineStr">
        <is>
          <t>Yes</t>
        </is>
      </c>
      <c r="H3540" s="4" t="inlineStr">
        <is>
          <t>No</t>
        </is>
      </c>
      <c r="J3540" t="n">
        <v>0</v>
      </c>
      <c r="K3540" t="n">
        <v>1</v>
      </c>
      <c r="L3540" t="inlineStr">
        <is>
          <t>casino.guru</t>
        </is>
      </c>
      <c r="M3540" s="5" t="n">
        <v>46060</v>
      </c>
      <c r="N3540" t="inlineStr">
        <is>
          <t>Yes</t>
        </is>
      </c>
      <c r="O3540" t="inlineStr">
        <is>
          <t>2026-04-19 06:15</t>
        </is>
      </c>
      <c r="P3540" t="inlineStr">
        <is>
          <t>2026-04-20 23:09</t>
        </is>
      </c>
      <c r="Q3540" t="inlineStr">
        <is>
          <t>https://casino.guru/bollywood-casino-review</t>
        </is>
      </c>
    </row>
    <row r="3541">
      <c r="A3541" s="2" t="inlineStr">
        <is>
          <t>Bora Jogar Casino</t>
        </is>
      </c>
      <c r="B3541" t="inlineStr">
        <is>
          <t>bora-jogar</t>
        </is>
      </c>
      <c r="C3541" t="inlineStr">
        <is>
          <t>Curacao</t>
        </is>
      </c>
      <c r="D3541" t="n">
        <v>4.9</v>
      </c>
      <c r="E3541" s="3" t="inlineStr">
        <is>
          <t>Yes</t>
        </is>
      </c>
      <c r="F3541" s="3" t="inlineStr">
        <is>
          <t>Yes</t>
        </is>
      </c>
      <c r="G3541" s="3" t="inlineStr">
        <is>
          <t>Yes</t>
        </is>
      </c>
      <c r="H3541" s="4" t="inlineStr">
        <is>
          <t>No</t>
        </is>
      </c>
      <c r="J3541" t="n">
        <v>0</v>
      </c>
      <c r="K3541" t="n">
        <v>1</v>
      </c>
      <c r="L3541" t="inlineStr">
        <is>
          <t>casino.guru</t>
        </is>
      </c>
      <c r="M3541" s="5" t="n">
        <v>46030</v>
      </c>
      <c r="N3541" t="inlineStr">
        <is>
          <t>Yes</t>
        </is>
      </c>
      <c r="O3541" t="inlineStr">
        <is>
          <t>2026-04-19 06:31</t>
        </is>
      </c>
      <c r="P3541" t="inlineStr">
        <is>
          <t>2026-04-20 23:29</t>
        </is>
      </c>
      <c r="Q3541" t="inlineStr">
        <is>
          <t>https://casino.guru/bora-jogar-casino-review</t>
        </is>
      </c>
    </row>
    <row r="3542">
      <c r="A3542" s="2" t="inlineStr">
        <is>
          <t>Bouncing Ball 8 Casino</t>
        </is>
      </c>
      <c r="B3542" t="inlineStr">
        <is>
          <t>bouncing-ball-8</t>
        </is>
      </c>
      <c r="C3542" t="inlineStr">
        <is>
          <t>Curacao</t>
        </is>
      </c>
      <c r="D3542" t="n">
        <v>4.9</v>
      </c>
      <c r="E3542" s="3" t="inlineStr">
        <is>
          <t>Yes</t>
        </is>
      </c>
      <c r="F3542" s="3" t="inlineStr">
        <is>
          <t>Yes</t>
        </is>
      </c>
      <c r="G3542" s="3" t="inlineStr">
        <is>
          <t>Yes</t>
        </is>
      </c>
      <c r="H3542" s="4" t="inlineStr">
        <is>
          <t>No</t>
        </is>
      </c>
      <c r="J3542" t="n">
        <v>0</v>
      </c>
      <c r="K3542" t="n">
        <v>1</v>
      </c>
      <c r="L3542" t="inlineStr">
        <is>
          <t>casino.guru</t>
        </is>
      </c>
      <c r="M3542" s="5" t="n">
        <v>45889</v>
      </c>
      <c r="N3542" t="inlineStr">
        <is>
          <t>Yes</t>
        </is>
      </c>
      <c r="O3542" t="inlineStr">
        <is>
          <t>2026-04-19 06:39</t>
        </is>
      </c>
      <c r="P3542" t="inlineStr">
        <is>
          <t>2026-04-20 23:39</t>
        </is>
      </c>
      <c r="Q3542" t="inlineStr">
        <is>
          <t>https://casino.guru/bouncing-ball-8-casino-review</t>
        </is>
      </c>
    </row>
    <row r="3543">
      <c r="A3543" s="2" t="inlineStr">
        <is>
          <t>BrazucaBet Casino</t>
        </is>
      </c>
      <c r="B3543" t="inlineStr">
        <is>
          <t>brazucabet</t>
        </is>
      </c>
      <c r="C3543" t="inlineStr">
        <is>
          <t>Curacao</t>
        </is>
      </c>
      <c r="D3543" t="n">
        <v>4.9</v>
      </c>
      <c r="E3543" s="3" t="inlineStr">
        <is>
          <t>Yes</t>
        </is>
      </c>
      <c r="F3543" s="4" t="inlineStr">
        <is>
          <t>No</t>
        </is>
      </c>
      <c r="G3543" s="4" t="inlineStr">
        <is>
          <t>No</t>
        </is>
      </c>
      <c r="H3543" s="4" t="inlineStr">
        <is>
          <t>No</t>
        </is>
      </c>
      <c r="J3543" t="n">
        <v>0</v>
      </c>
      <c r="K3543" t="n">
        <v>1</v>
      </c>
      <c r="L3543" t="inlineStr">
        <is>
          <t>casino.guru</t>
        </is>
      </c>
      <c r="M3543" s="5" t="n">
        <v>45861</v>
      </c>
      <c r="N3543" t="inlineStr">
        <is>
          <t>Yes</t>
        </is>
      </c>
      <c r="O3543" t="inlineStr">
        <is>
          <t>2026-04-19 06:55</t>
        </is>
      </c>
      <c r="P3543" t="inlineStr">
        <is>
          <t>2026-04-20 23:59</t>
        </is>
      </c>
      <c r="Q3543" t="inlineStr">
        <is>
          <t>https://casino.guru/brazucabet-casino-review</t>
        </is>
      </c>
    </row>
    <row r="3544">
      <c r="A3544" s="2" t="inlineStr">
        <is>
          <t>Brutal Casino</t>
        </is>
      </c>
      <c r="B3544" t="inlineStr">
        <is>
          <t>brutal</t>
        </is>
      </c>
      <c r="D3544" t="n">
        <v>4.9</v>
      </c>
      <c r="E3544" s="3" t="inlineStr">
        <is>
          <t>Yes</t>
        </is>
      </c>
      <c r="F3544" s="3" t="inlineStr">
        <is>
          <t>Yes</t>
        </is>
      </c>
      <c r="G3544" s="3" t="inlineStr">
        <is>
          <t>Yes</t>
        </is>
      </c>
      <c r="H3544" s="4" t="inlineStr">
        <is>
          <t>No</t>
        </is>
      </c>
      <c r="J3544" t="n">
        <v>0</v>
      </c>
      <c r="K3544" t="n">
        <v>1</v>
      </c>
      <c r="L3544" t="inlineStr">
        <is>
          <t>casino.guru</t>
        </is>
      </c>
      <c r="M3544" s="5" t="n">
        <v>45883</v>
      </c>
      <c r="N3544" t="inlineStr">
        <is>
          <t>Yes</t>
        </is>
      </c>
      <c r="O3544" t="inlineStr">
        <is>
          <t>2026-04-19 06:35</t>
        </is>
      </c>
      <c r="P3544" t="inlineStr">
        <is>
          <t>2026-04-20 23:35</t>
        </is>
      </c>
      <c r="Q3544" t="inlineStr">
        <is>
          <t>https://casino.guru/brutal-casino-review</t>
        </is>
      </c>
    </row>
    <row r="3545">
      <c r="A3545" s="2" t="inlineStr">
        <is>
          <t>CKBet Casino</t>
        </is>
      </c>
      <c r="B3545" t="inlineStr">
        <is>
          <t>ckbet</t>
        </is>
      </c>
      <c r="C3545" t="inlineStr">
        <is>
          <t>Curacao</t>
        </is>
      </c>
      <c r="D3545" t="n">
        <v>4.9</v>
      </c>
      <c r="E3545" s="3" t="inlineStr">
        <is>
          <t>Yes</t>
        </is>
      </c>
      <c r="F3545" s="4" t="inlineStr">
        <is>
          <t>No</t>
        </is>
      </c>
      <c r="G3545" s="4" t="inlineStr">
        <is>
          <t>No</t>
        </is>
      </c>
      <c r="H3545" s="4" t="inlineStr">
        <is>
          <t>No</t>
        </is>
      </c>
      <c r="J3545" t="n">
        <v>0</v>
      </c>
      <c r="K3545" t="n">
        <v>1</v>
      </c>
      <c r="L3545" t="inlineStr">
        <is>
          <t>casino.guru</t>
        </is>
      </c>
      <c r="M3545" s="5" t="n">
        <v>45924</v>
      </c>
      <c r="N3545" t="inlineStr">
        <is>
          <t>Yes</t>
        </is>
      </c>
      <c r="O3545" t="inlineStr">
        <is>
          <t>2026-04-19 06:31</t>
        </is>
      </c>
      <c r="P3545" t="inlineStr">
        <is>
          <t>2026-04-20 23:30</t>
        </is>
      </c>
      <c r="Q3545" t="inlineStr">
        <is>
          <t>https://casino.guru/ckbet-casino-review</t>
        </is>
      </c>
    </row>
    <row r="3546">
      <c r="A3546" s="2" t="inlineStr">
        <is>
          <t>Cafe-inBet Casino</t>
        </is>
      </c>
      <c r="B3546" t="inlineStr">
        <is>
          <t>cafe-inbet</t>
        </is>
      </c>
      <c r="C3546" t="inlineStr">
        <is>
          <t>Curacao</t>
        </is>
      </c>
      <c r="D3546" t="n">
        <v>4.9</v>
      </c>
      <c r="E3546" s="3" t="inlineStr">
        <is>
          <t>Yes</t>
        </is>
      </c>
      <c r="F3546" s="3" t="inlineStr">
        <is>
          <t>Yes</t>
        </is>
      </c>
      <c r="G3546" s="3" t="inlineStr">
        <is>
          <t>Yes</t>
        </is>
      </c>
      <c r="H3546" s="4" t="inlineStr">
        <is>
          <t>No</t>
        </is>
      </c>
      <c r="J3546" t="n">
        <v>0</v>
      </c>
      <c r="K3546" t="n">
        <v>1</v>
      </c>
      <c r="L3546" t="inlineStr">
        <is>
          <t>casino.guru</t>
        </is>
      </c>
      <c r="M3546" s="5" t="n">
        <v>46053</v>
      </c>
      <c r="N3546" t="inlineStr">
        <is>
          <t>Yes</t>
        </is>
      </c>
      <c r="O3546" t="inlineStr">
        <is>
          <t>2026-04-19 06:09</t>
        </is>
      </c>
      <c r="P3546" t="inlineStr">
        <is>
          <t>2026-04-20 23:01</t>
        </is>
      </c>
      <c r="Q3546" t="inlineStr">
        <is>
          <t>https://casino.guru/cafe-inbet-casino-review</t>
        </is>
      </c>
    </row>
    <row r="3547">
      <c r="A3547" s="2" t="inlineStr">
        <is>
          <t>CitoBet Casino</t>
        </is>
      </c>
      <c r="B3547" t="inlineStr">
        <is>
          <t>citobet</t>
        </is>
      </c>
      <c r="C3547" t="inlineStr">
        <is>
          <t>Curacao</t>
        </is>
      </c>
      <c r="D3547" t="n">
        <v>4.9</v>
      </c>
      <c r="E3547" s="3" t="inlineStr">
        <is>
          <t>Yes</t>
        </is>
      </c>
      <c r="F3547" s="4" t="inlineStr">
        <is>
          <t>No</t>
        </is>
      </c>
      <c r="G3547" s="4" t="inlineStr">
        <is>
          <t>No</t>
        </is>
      </c>
      <c r="H3547" s="4" t="inlineStr">
        <is>
          <t>No</t>
        </is>
      </c>
      <c r="I3547" s="3" t="inlineStr">
        <is>
          <t>Yes</t>
        </is>
      </c>
      <c r="J3547" t="n">
        <v>1</v>
      </c>
      <c r="K3547" t="n">
        <v>1</v>
      </c>
      <c r="L3547" t="inlineStr">
        <is>
          <t>casino.guru</t>
        </is>
      </c>
      <c r="M3547" s="5" t="n">
        <v>45947</v>
      </c>
      <c r="N3547" t="inlineStr">
        <is>
          <t>Yes</t>
        </is>
      </c>
      <c r="O3547" t="inlineStr">
        <is>
          <t>2026-04-19 06:31</t>
        </is>
      </c>
      <c r="P3547" t="inlineStr">
        <is>
          <t>2026-04-20 23:29</t>
        </is>
      </c>
      <c r="Q3547" t="inlineStr">
        <is>
          <t>https://casino.guru/citobet-casino-review</t>
        </is>
      </c>
    </row>
    <row r="3548">
      <c r="A3548" s="2" t="inlineStr">
        <is>
          <t>Claps Casino</t>
        </is>
      </c>
      <c r="B3548" t="inlineStr">
        <is>
          <t>claps</t>
        </is>
      </c>
      <c r="C3548" t="inlineStr">
        <is>
          <t>Anjouan</t>
        </is>
      </c>
      <c r="D3548" t="n">
        <v>4.9</v>
      </c>
      <c r="E3548" s="3" t="inlineStr">
        <is>
          <t>Yes</t>
        </is>
      </c>
      <c r="F3548" s="3" t="inlineStr">
        <is>
          <t>Yes</t>
        </is>
      </c>
      <c r="G3548" s="3" t="inlineStr">
        <is>
          <t>Yes</t>
        </is>
      </c>
      <c r="H3548" s="4" t="inlineStr">
        <is>
          <t>No</t>
        </is>
      </c>
      <c r="J3548" t="n">
        <v>0</v>
      </c>
      <c r="K3548" t="n">
        <v>1</v>
      </c>
      <c r="L3548" t="inlineStr">
        <is>
          <t>casino.guru</t>
        </is>
      </c>
      <c r="M3548" s="5" t="n">
        <v>46056</v>
      </c>
      <c r="N3548" t="inlineStr">
        <is>
          <t>Yes</t>
        </is>
      </c>
      <c r="O3548" t="inlineStr">
        <is>
          <t>2026-04-19 06:48</t>
        </is>
      </c>
      <c r="P3548" t="inlineStr">
        <is>
          <t>2026-04-20 23:50</t>
        </is>
      </c>
      <c r="Q3548" t="inlineStr">
        <is>
          <t>https://casino.guru/claps-casino-review</t>
        </is>
      </c>
    </row>
    <row r="3549">
      <c r="A3549" s="2" t="inlineStr">
        <is>
          <t>Crickex Casino</t>
        </is>
      </c>
      <c r="B3549" t="inlineStr">
        <is>
          <t>crickex</t>
        </is>
      </c>
      <c r="C3549" t="inlineStr">
        <is>
          <t>Curacao</t>
        </is>
      </c>
      <c r="D3549" t="n">
        <v>4.9</v>
      </c>
      <c r="E3549" s="3" t="inlineStr">
        <is>
          <t>Yes</t>
        </is>
      </c>
      <c r="F3549" s="3" t="inlineStr">
        <is>
          <t>Yes</t>
        </is>
      </c>
      <c r="G3549" s="3" t="inlineStr">
        <is>
          <t>Yes</t>
        </is>
      </c>
      <c r="H3549" s="4" t="inlineStr">
        <is>
          <t>No</t>
        </is>
      </c>
      <c r="J3549" t="n">
        <v>0</v>
      </c>
      <c r="K3549" t="n">
        <v>1</v>
      </c>
      <c r="L3549" t="inlineStr">
        <is>
          <t>casino.guru</t>
        </is>
      </c>
      <c r="M3549" s="5" t="n">
        <v>46034</v>
      </c>
      <c r="N3549" t="inlineStr">
        <is>
          <t>Yes</t>
        </is>
      </c>
      <c r="O3549" t="inlineStr">
        <is>
          <t>2026-04-19 06:20</t>
        </is>
      </c>
      <c r="P3549" t="inlineStr">
        <is>
          <t>2026-04-20 23:15</t>
        </is>
      </c>
      <c r="Q3549" t="inlineStr">
        <is>
          <t>https://casino.guru/crickex-casino-review</t>
        </is>
      </c>
    </row>
    <row r="3550">
      <c r="A3550" s="2" t="inlineStr">
        <is>
          <t>CrownAU77 Casino</t>
        </is>
      </c>
      <c r="B3550" t="inlineStr">
        <is>
          <t>crownau77</t>
        </is>
      </c>
      <c r="C3550" t="inlineStr">
        <is>
          <t>Curacao</t>
        </is>
      </c>
      <c r="D3550" t="n">
        <v>4.9</v>
      </c>
      <c r="E3550" s="3" t="inlineStr">
        <is>
          <t>Yes</t>
        </is>
      </c>
      <c r="F3550" s="4" t="inlineStr">
        <is>
          <t>No</t>
        </is>
      </c>
      <c r="G3550" s="4" t="inlineStr">
        <is>
          <t>No</t>
        </is>
      </c>
      <c r="H3550" s="4" t="inlineStr">
        <is>
          <t>No</t>
        </is>
      </c>
      <c r="J3550" t="n">
        <v>0</v>
      </c>
      <c r="K3550" t="n">
        <v>1</v>
      </c>
      <c r="L3550" t="inlineStr">
        <is>
          <t>casino.guru</t>
        </is>
      </c>
      <c r="M3550" s="5" t="n">
        <v>45862</v>
      </c>
      <c r="N3550" t="inlineStr">
        <is>
          <t>Yes</t>
        </is>
      </c>
      <c r="O3550" t="inlineStr">
        <is>
          <t>2026-04-19 06:54</t>
        </is>
      </c>
      <c r="P3550" t="inlineStr">
        <is>
          <t>2026-04-20 23:58</t>
        </is>
      </c>
      <c r="Q3550" t="inlineStr">
        <is>
          <t>https://casino.guru/crownau77-casino-review</t>
        </is>
      </c>
    </row>
    <row r="3551">
      <c r="A3551" s="2" t="inlineStr">
        <is>
          <t>CryptoSpinHub Casino</t>
        </is>
      </c>
      <c r="B3551" t="inlineStr">
        <is>
          <t>cryptospinhub</t>
        </is>
      </c>
      <c r="C3551" t="inlineStr">
        <is>
          <t>Anjouan</t>
        </is>
      </c>
      <c r="D3551" t="n">
        <v>4.9</v>
      </c>
      <c r="E3551" s="3" t="inlineStr">
        <is>
          <t>Yes</t>
        </is>
      </c>
      <c r="F3551" s="3" t="inlineStr">
        <is>
          <t>Yes</t>
        </is>
      </c>
      <c r="G3551" s="3" t="inlineStr">
        <is>
          <t>Yes</t>
        </is>
      </c>
      <c r="H3551" s="4" t="inlineStr">
        <is>
          <t>No</t>
        </is>
      </c>
      <c r="J3551" t="n">
        <v>0</v>
      </c>
      <c r="K3551" t="n">
        <v>1</v>
      </c>
      <c r="L3551" t="inlineStr">
        <is>
          <t>casino.guru</t>
        </is>
      </c>
      <c r="M3551" s="5" t="n">
        <v>46022</v>
      </c>
      <c r="N3551" t="inlineStr">
        <is>
          <t>Yes</t>
        </is>
      </c>
      <c r="O3551" t="inlineStr">
        <is>
          <t>2026-04-19 06:53</t>
        </is>
      </c>
      <c r="P3551" t="inlineStr">
        <is>
          <t>2026-04-20 23:57</t>
        </is>
      </c>
      <c r="Q3551" t="inlineStr">
        <is>
          <t>https://casino.guru/cryptospinhub-casino-review</t>
        </is>
      </c>
    </row>
    <row r="3552">
      <c r="A3552" s="2" t="inlineStr">
        <is>
          <t>Cryptorino.io Casino</t>
        </is>
      </c>
      <c r="B3552" t="inlineStr">
        <is>
          <t>cryptorino-io</t>
        </is>
      </c>
      <c r="D3552" t="n">
        <v>4.9</v>
      </c>
      <c r="E3552" s="3" t="inlineStr">
        <is>
          <t>Yes</t>
        </is>
      </c>
      <c r="F3552" s="3" t="inlineStr">
        <is>
          <t>Yes</t>
        </is>
      </c>
      <c r="G3552" s="3" t="inlineStr">
        <is>
          <t>Yes</t>
        </is>
      </c>
      <c r="H3552" s="4" t="inlineStr">
        <is>
          <t>No</t>
        </is>
      </c>
      <c r="I3552" s="4" t="inlineStr">
        <is>
          <t>No</t>
        </is>
      </c>
      <c r="J3552" t="n">
        <v>0</v>
      </c>
      <c r="K3552" t="n">
        <v>1</v>
      </c>
      <c r="L3552" t="inlineStr">
        <is>
          <t>casino.guru</t>
        </is>
      </c>
      <c r="M3552" s="5" t="n">
        <v>46000</v>
      </c>
      <c r="N3552" t="inlineStr">
        <is>
          <t>Yes</t>
        </is>
      </c>
      <c r="O3552" t="inlineStr">
        <is>
          <t>2026-04-19 06:36</t>
        </is>
      </c>
      <c r="P3552" t="inlineStr">
        <is>
          <t>2026-04-20 23:35</t>
        </is>
      </c>
      <c r="Q3552" t="inlineStr">
        <is>
          <t>https://casino.guru/cryptorino-io-casino-review</t>
        </is>
      </c>
    </row>
    <row r="3553">
      <c r="A3553" s="2" t="inlineStr">
        <is>
          <t>Cyberbet77 Casino</t>
        </is>
      </c>
      <c r="B3553" t="inlineStr">
        <is>
          <t>cyberbet77</t>
        </is>
      </c>
      <c r="C3553" t="inlineStr">
        <is>
          <t>Curacao</t>
        </is>
      </c>
      <c r="D3553" t="n">
        <v>4.9</v>
      </c>
      <c r="E3553" s="3" t="inlineStr">
        <is>
          <t>Yes</t>
        </is>
      </c>
      <c r="F3553" s="3" t="inlineStr">
        <is>
          <t>Yes</t>
        </is>
      </c>
      <c r="G3553" s="3" t="inlineStr">
        <is>
          <t>Yes</t>
        </is>
      </c>
      <c r="H3553" s="4" t="inlineStr">
        <is>
          <t>No</t>
        </is>
      </c>
      <c r="J3553" t="n">
        <v>0</v>
      </c>
      <c r="K3553" t="n">
        <v>1</v>
      </c>
      <c r="L3553" t="inlineStr">
        <is>
          <t>casino.guru</t>
        </is>
      </c>
      <c r="M3553" s="5" t="n">
        <v>46069</v>
      </c>
      <c r="N3553" t="inlineStr">
        <is>
          <t>Yes</t>
        </is>
      </c>
      <c r="O3553" t="inlineStr">
        <is>
          <t>2026-04-19 06:55</t>
        </is>
      </c>
      <c r="P3553" t="inlineStr">
        <is>
          <t>2026-04-20 23:58</t>
        </is>
      </c>
      <c r="Q3553" t="inlineStr">
        <is>
          <t>https://casino.guru/cyberbet77-casino-review</t>
        </is>
      </c>
    </row>
    <row r="3554">
      <c r="A3554" s="2" t="inlineStr">
        <is>
          <t>DinamoBet Casino</t>
        </is>
      </c>
      <c r="B3554" t="inlineStr">
        <is>
          <t>dinamobet</t>
        </is>
      </c>
      <c r="C3554" t="inlineStr">
        <is>
          <t>Curacao</t>
        </is>
      </c>
      <c r="D3554" t="n">
        <v>4.9</v>
      </c>
      <c r="E3554" s="3" t="inlineStr">
        <is>
          <t>Yes</t>
        </is>
      </c>
      <c r="F3554" s="3" t="inlineStr">
        <is>
          <t>Yes</t>
        </is>
      </c>
      <c r="G3554" s="3" t="inlineStr">
        <is>
          <t>Yes</t>
        </is>
      </c>
      <c r="H3554" s="4" t="inlineStr">
        <is>
          <t>No</t>
        </is>
      </c>
      <c r="J3554" t="n">
        <v>0</v>
      </c>
      <c r="K3554" t="n">
        <v>1</v>
      </c>
      <c r="L3554" t="inlineStr">
        <is>
          <t>casino.guru</t>
        </is>
      </c>
      <c r="M3554" s="5" t="n">
        <v>46031</v>
      </c>
      <c r="N3554" t="inlineStr">
        <is>
          <t>Yes</t>
        </is>
      </c>
      <c r="O3554" t="inlineStr">
        <is>
          <t>2026-04-19 06:14</t>
        </is>
      </c>
      <c r="P3554" t="inlineStr">
        <is>
          <t>2026-04-20 23:08</t>
        </is>
      </c>
      <c r="Q3554" t="inlineStr">
        <is>
          <t>https://casino.guru/dinamobet-casino-review</t>
        </is>
      </c>
    </row>
    <row r="3555">
      <c r="A3555" s="2" t="inlineStr">
        <is>
          <t>Dragon's Gold Casino</t>
        </is>
      </c>
      <c r="B3555" t="inlineStr">
        <is>
          <t>dragon-s-gold</t>
        </is>
      </c>
      <c r="C3555" t="inlineStr">
        <is>
          <t>Curacao</t>
        </is>
      </c>
      <c r="D3555" t="n">
        <v>4.9</v>
      </c>
      <c r="E3555" s="3" t="inlineStr">
        <is>
          <t>Yes</t>
        </is>
      </c>
      <c r="F3555" s="3" t="inlineStr">
        <is>
          <t>Yes</t>
        </is>
      </c>
      <c r="G3555" s="3" t="inlineStr">
        <is>
          <t>Yes</t>
        </is>
      </c>
      <c r="H3555" s="4" t="inlineStr">
        <is>
          <t>No</t>
        </is>
      </c>
      <c r="J3555" t="n">
        <v>0</v>
      </c>
      <c r="K3555" t="n">
        <v>1</v>
      </c>
      <c r="L3555" t="inlineStr">
        <is>
          <t>casino.guru</t>
        </is>
      </c>
      <c r="M3555" s="5" t="n">
        <v>45931</v>
      </c>
      <c r="N3555" t="inlineStr">
        <is>
          <t>Yes</t>
        </is>
      </c>
      <c r="O3555" t="inlineStr">
        <is>
          <t>2026-04-19 06:25</t>
        </is>
      </c>
      <c r="P3555" t="inlineStr">
        <is>
          <t>2026-04-20 23:21</t>
        </is>
      </c>
      <c r="Q3555" t="inlineStr">
        <is>
          <t>https://casino.guru/dragon-s-gold-casino-review</t>
        </is>
      </c>
    </row>
    <row r="3556">
      <c r="A3556" s="2" t="inlineStr">
        <is>
          <t>E2bet Casino</t>
        </is>
      </c>
      <c r="B3556" t="inlineStr">
        <is>
          <t>e2bet</t>
        </is>
      </c>
      <c r="C3556" t="inlineStr">
        <is>
          <t>Curacao</t>
        </is>
      </c>
      <c r="D3556" t="n">
        <v>4.9</v>
      </c>
      <c r="E3556" s="3" t="inlineStr">
        <is>
          <t>Yes</t>
        </is>
      </c>
      <c r="F3556" s="3" t="inlineStr">
        <is>
          <t>Yes</t>
        </is>
      </c>
      <c r="G3556" s="3" t="inlineStr">
        <is>
          <t>Yes</t>
        </is>
      </c>
      <c r="H3556" s="4" t="inlineStr">
        <is>
          <t>No</t>
        </is>
      </c>
      <c r="J3556" t="n">
        <v>0</v>
      </c>
      <c r="K3556" t="n">
        <v>1</v>
      </c>
      <c r="L3556" t="inlineStr">
        <is>
          <t>casino.guru</t>
        </is>
      </c>
      <c r="M3556" s="5" t="n">
        <v>46113</v>
      </c>
      <c r="N3556" t="inlineStr">
        <is>
          <t>Yes</t>
        </is>
      </c>
      <c r="O3556" t="inlineStr">
        <is>
          <t>2026-04-19 07:13</t>
        </is>
      </c>
      <c r="P3556" t="inlineStr">
        <is>
          <t>2026-04-21 00:20</t>
        </is>
      </c>
      <c r="Q3556" t="inlineStr">
        <is>
          <t>https://casino.guru/e2bet-casino-review</t>
        </is>
      </c>
    </row>
    <row r="3557">
      <c r="A3557" s="2" t="inlineStr">
        <is>
          <t>ECLIPSEBET Casino</t>
        </is>
      </c>
      <c r="B3557" t="inlineStr">
        <is>
          <t>eclipsebet</t>
        </is>
      </c>
      <c r="C3557" t="inlineStr">
        <is>
          <t>Anjouan</t>
        </is>
      </c>
      <c r="D3557" t="n">
        <v>4.9</v>
      </c>
      <c r="E3557" s="3" t="inlineStr">
        <is>
          <t>Yes</t>
        </is>
      </c>
      <c r="F3557" s="4" t="inlineStr">
        <is>
          <t>No</t>
        </is>
      </c>
      <c r="G3557" s="4" t="inlineStr">
        <is>
          <t>No</t>
        </is>
      </c>
      <c r="H3557" s="4" t="inlineStr">
        <is>
          <t>No</t>
        </is>
      </c>
      <c r="J3557" t="n">
        <v>0</v>
      </c>
      <c r="K3557" t="n">
        <v>1</v>
      </c>
      <c r="L3557" t="inlineStr">
        <is>
          <t>casino.guru</t>
        </is>
      </c>
      <c r="M3557" s="5" t="n">
        <v>46075</v>
      </c>
      <c r="N3557" t="inlineStr">
        <is>
          <t>Yes</t>
        </is>
      </c>
      <c r="O3557" t="inlineStr">
        <is>
          <t>2026-04-19 07:00</t>
        </is>
      </c>
      <c r="P3557" t="inlineStr">
        <is>
          <t>2026-04-21 00:04</t>
        </is>
      </c>
      <c r="Q3557" t="inlineStr">
        <is>
          <t>https://casino.guru/eclipsebet-casino-review</t>
        </is>
      </c>
    </row>
    <row r="3558">
      <c r="A3558" s="2" t="inlineStr">
        <is>
          <t>Epik Bahis Casino</t>
        </is>
      </c>
      <c r="B3558" t="inlineStr">
        <is>
          <t>epik-bahis</t>
        </is>
      </c>
      <c r="C3558" t="inlineStr">
        <is>
          <t>Curacao</t>
        </is>
      </c>
      <c r="D3558" t="n">
        <v>4.9</v>
      </c>
      <c r="E3558" s="3" t="inlineStr">
        <is>
          <t>Yes</t>
        </is>
      </c>
      <c r="F3558" s="4" t="inlineStr">
        <is>
          <t>No</t>
        </is>
      </c>
      <c r="G3558" s="4" t="inlineStr">
        <is>
          <t>No</t>
        </is>
      </c>
      <c r="H3558" s="4" t="inlineStr">
        <is>
          <t>No</t>
        </is>
      </c>
      <c r="J3558" t="n">
        <v>0</v>
      </c>
      <c r="K3558" t="n">
        <v>1</v>
      </c>
      <c r="L3558" t="inlineStr">
        <is>
          <t>casino.guru</t>
        </is>
      </c>
      <c r="M3558" s="5" t="n">
        <v>45873</v>
      </c>
      <c r="N3558" t="inlineStr">
        <is>
          <t>Yes</t>
        </is>
      </c>
      <c r="O3558" t="inlineStr">
        <is>
          <t>2026-04-19 06:58</t>
        </is>
      </c>
      <c r="P3558" t="inlineStr">
        <is>
          <t>2026-04-21 00:03</t>
        </is>
      </c>
      <c r="Q3558" t="inlineStr">
        <is>
          <t>https://casino.guru/epik-bahis-casino-review</t>
        </is>
      </c>
    </row>
    <row r="3559">
      <c r="A3559" s="2" t="inlineStr">
        <is>
          <t>Exchmarket Casino</t>
        </is>
      </c>
      <c r="B3559" t="inlineStr">
        <is>
          <t>exchmarket</t>
        </is>
      </c>
      <c r="C3559" t="inlineStr">
        <is>
          <t>Curacao</t>
        </is>
      </c>
      <c r="D3559" t="n">
        <v>4.9</v>
      </c>
      <c r="E3559" s="3" t="inlineStr">
        <is>
          <t>Yes</t>
        </is>
      </c>
      <c r="F3559" s="3" t="inlineStr">
        <is>
          <t>Yes</t>
        </is>
      </c>
      <c r="G3559" s="3" t="inlineStr">
        <is>
          <t>Yes</t>
        </is>
      </c>
      <c r="H3559" s="4" t="inlineStr">
        <is>
          <t>No</t>
        </is>
      </c>
      <c r="J3559" t="n">
        <v>0</v>
      </c>
      <c r="K3559" t="n">
        <v>1</v>
      </c>
      <c r="L3559" t="inlineStr">
        <is>
          <t>casino.guru</t>
        </is>
      </c>
      <c r="M3559" s="5" t="n">
        <v>45988</v>
      </c>
      <c r="N3559" t="inlineStr">
        <is>
          <t>Yes</t>
        </is>
      </c>
      <c r="O3559" t="inlineStr">
        <is>
          <t>2026-04-19 06:33</t>
        </is>
      </c>
      <c r="P3559" t="inlineStr">
        <is>
          <t>2026-04-20 23:31</t>
        </is>
      </c>
      <c r="Q3559" t="inlineStr">
        <is>
          <t>https://casino.guru/exchmarket-casino-review</t>
        </is>
      </c>
    </row>
    <row r="3560">
      <c r="A3560" s="2" t="inlineStr">
        <is>
          <t>FTV Club Casino</t>
        </is>
      </c>
      <c r="B3560" t="inlineStr">
        <is>
          <t>ftv-club</t>
        </is>
      </c>
      <c r="C3560" t="inlineStr">
        <is>
          <t>Curacao</t>
        </is>
      </c>
      <c r="D3560" t="n">
        <v>4.9</v>
      </c>
      <c r="E3560" s="3" t="inlineStr">
        <is>
          <t>Yes</t>
        </is>
      </c>
      <c r="F3560" s="3" t="inlineStr">
        <is>
          <t>Yes</t>
        </is>
      </c>
      <c r="G3560" s="3" t="inlineStr">
        <is>
          <t>Yes</t>
        </is>
      </c>
      <c r="H3560" s="4" t="inlineStr">
        <is>
          <t>No</t>
        </is>
      </c>
      <c r="J3560" t="n">
        <v>0</v>
      </c>
      <c r="K3560" t="n">
        <v>1</v>
      </c>
      <c r="L3560" t="inlineStr">
        <is>
          <t>casino.guru</t>
        </is>
      </c>
      <c r="M3560" s="5" t="n">
        <v>45952</v>
      </c>
      <c r="N3560" t="inlineStr">
        <is>
          <t>Yes</t>
        </is>
      </c>
      <c r="O3560" t="inlineStr">
        <is>
          <t>2026-04-19 07:05</t>
        </is>
      </c>
      <c r="P3560" t="inlineStr">
        <is>
          <t>2026-04-21 00:11</t>
        </is>
      </c>
      <c r="Q3560" t="inlineStr">
        <is>
          <t>https://casino.guru/ftv-club-casino-review</t>
        </is>
      </c>
    </row>
    <row r="3561">
      <c r="A3561" s="2" t="inlineStr">
        <is>
          <t>FastPari Casino</t>
        </is>
      </c>
      <c r="B3561" t="inlineStr">
        <is>
          <t>fastpari</t>
        </is>
      </c>
      <c r="C3561" t="inlineStr">
        <is>
          <t>MGA</t>
        </is>
      </c>
      <c r="D3561" t="n">
        <v>4.9</v>
      </c>
      <c r="E3561" s="3" t="inlineStr">
        <is>
          <t>Yes</t>
        </is>
      </c>
      <c r="F3561" s="3" t="inlineStr">
        <is>
          <t>Yes</t>
        </is>
      </c>
      <c r="G3561" s="3" t="inlineStr">
        <is>
          <t>Yes</t>
        </is>
      </c>
      <c r="H3561" s="4" t="inlineStr">
        <is>
          <t>No</t>
        </is>
      </c>
      <c r="J3561" t="n">
        <v>0</v>
      </c>
      <c r="K3561" t="n">
        <v>1</v>
      </c>
      <c r="L3561" t="inlineStr">
        <is>
          <t>casino.guru</t>
        </is>
      </c>
      <c r="M3561" s="5" t="n">
        <v>45912</v>
      </c>
      <c r="N3561" t="inlineStr">
        <is>
          <t>Yes</t>
        </is>
      </c>
      <c r="O3561" t="inlineStr">
        <is>
          <t>2026-04-19 06:42</t>
        </is>
      </c>
      <c r="P3561" t="inlineStr">
        <is>
          <t>2026-04-20 23:42</t>
        </is>
      </c>
      <c r="Q3561" t="inlineStr">
        <is>
          <t>https://casino.guru/fastpari-casino-review</t>
        </is>
      </c>
    </row>
    <row r="3562">
      <c r="A3562" s="2" t="inlineStr">
        <is>
          <t>Fi88 Casino</t>
        </is>
      </c>
      <c r="B3562" t="inlineStr">
        <is>
          <t>fi88</t>
        </is>
      </c>
      <c r="D3562" t="n">
        <v>4.9</v>
      </c>
      <c r="E3562" s="3" t="inlineStr">
        <is>
          <t>Yes</t>
        </is>
      </c>
      <c r="F3562" s="3" t="inlineStr">
        <is>
          <t>Yes</t>
        </is>
      </c>
      <c r="G3562" s="3" t="inlineStr">
        <is>
          <t>Yes</t>
        </is>
      </c>
      <c r="H3562" s="4" t="inlineStr">
        <is>
          <t>No</t>
        </is>
      </c>
      <c r="J3562" t="n">
        <v>0</v>
      </c>
      <c r="K3562" t="n">
        <v>1</v>
      </c>
      <c r="L3562" t="inlineStr">
        <is>
          <t>casino.guru</t>
        </is>
      </c>
      <c r="M3562" s="5" t="n">
        <v>46037</v>
      </c>
      <c r="N3562" t="inlineStr">
        <is>
          <t>Yes</t>
        </is>
      </c>
      <c r="O3562" t="inlineStr">
        <is>
          <t>2026-04-19 06:36</t>
        </is>
      </c>
      <c r="P3562" t="inlineStr">
        <is>
          <t>2026-04-20 23:36</t>
        </is>
      </c>
      <c r="Q3562" t="inlineStr">
        <is>
          <t>https://casino.guru/fi88-casino-review</t>
        </is>
      </c>
    </row>
    <row r="3563">
      <c r="A3563" s="2" t="inlineStr">
        <is>
          <t>Fly Casino</t>
        </is>
      </c>
      <c r="B3563" t="inlineStr">
        <is>
          <t>fly</t>
        </is>
      </c>
      <c r="C3563" t="inlineStr">
        <is>
          <t>Curacao</t>
        </is>
      </c>
      <c r="D3563" t="n">
        <v>4.9</v>
      </c>
      <c r="E3563" s="3" t="inlineStr">
        <is>
          <t>Yes</t>
        </is>
      </c>
      <c r="F3563" s="4" t="inlineStr">
        <is>
          <t>No</t>
        </is>
      </c>
      <c r="G3563" s="4" t="inlineStr">
        <is>
          <t>No</t>
        </is>
      </c>
      <c r="H3563" s="4" t="inlineStr">
        <is>
          <t>No</t>
        </is>
      </c>
      <c r="J3563" t="n">
        <v>0</v>
      </c>
      <c r="K3563" t="n">
        <v>1</v>
      </c>
      <c r="L3563" t="inlineStr">
        <is>
          <t>casino.guru</t>
        </is>
      </c>
      <c r="M3563" s="5" t="n">
        <v>46085</v>
      </c>
      <c r="N3563" t="inlineStr">
        <is>
          <t>Yes</t>
        </is>
      </c>
      <c r="O3563" t="inlineStr">
        <is>
          <t>2026-04-19 06:06</t>
        </is>
      </c>
      <c r="P3563" t="inlineStr">
        <is>
          <t>2026-04-20 22:58</t>
        </is>
      </c>
      <c r="Q3563" t="inlineStr">
        <is>
          <t>https://casino.guru/fly-casino-review</t>
        </is>
      </c>
    </row>
    <row r="3564">
      <c r="A3564" s="2" t="inlineStr">
        <is>
          <t>FranceCasino</t>
        </is>
      </c>
      <c r="B3564" t="inlineStr">
        <is>
          <t>francecasino</t>
        </is>
      </c>
      <c r="C3564" t="inlineStr">
        <is>
          <t>Curacao</t>
        </is>
      </c>
      <c r="D3564" t="n">
        <v>4.9</v>
      </c>
      <c r="E3564" s="3" t="inlineStr">
        <is>
          <t>Yes</t>
        </is>
      </c>
      <c r="F3564" s="3" t="inlineStr">
        <is>
          <t>Yes</t>
        </is>
      </c>
      <c r="G3564" s="3" t="inlineStr">
        <is>
          <t>Yes</t>
        </is>
      </c>
      <c r="H3564" s="4" t="inlineStr">
        <is>
          <t>No</t>
        </is>
      </c>
      <c r="J3564" t="n">
        <v>0</v>
      </c>
      <c r="K3564" t="n">
        <v>1</v>
      </c>
      <c r="L3564" t="inlineStr">
        <is>
          <t>casino.guru</t>
        </is>
      </c>
      <c r="M3564" s="5" t="n">
        <v>45972</v>
      </c>
      <c r="N3564" t="inlineStr">
        <is>
          <t>Yes</t>
        </is>
      </c>
      <c r="O3564" t="inlineStr">
        <is>
          <t>2026-04-19 06:37</t>
        </is>
      </c>
      <c r="P3564" t="inlineStr">
        <is>
          <t>2026-04-20 23:37</t>
        </is>
      </c>
      <c r="Q3564" t="inlineStr">
        <is>
          <t>https://casino.guru/france-casino-review</t>
        </is>
      </c>
    </row>
    <row r="3565">
      <c r="A3565" s="2" t="inlineStr">
        <is>
          <t>GA888 Casino</t>
        </is>
      </c>
      <c r="B3565" t="inlineStr">
        <is>
          <t>ga888</t>
        </is>
      </c>
      <c r="C3565" t="inlineStr">
        <is>
          <t>Curacao</t>
        </is>
      </c>
      <c r="D3565" t="n">
        <v>4.9</v>
      </c>
      <c r="E3565" s="3" t="inlineStr">
        <is>
          <t>Yes</t>
        </is>
      </c>
      <c r="F3565" s="4" t="inlineStr">
        <is>
          <t>No</t>
        </is>
      </c>
      <c r="G3565" s="4" t="inlineStr">
        <is>
          <t>No</t>
        </is>
      </c>
      <c r="H3565" s="4" t="inlineStr">
        <is>
          <t>No</t>
        </is>
      </c>
      <c r="J3565" t="n">
        <v>0</v>
      </c>
      <c r="K3565" t="n">
        <v>1</v>
      </c>
      <c r="L3565" t="inlineStr">
        <is>
          <t>casino.guru</t>
        </is>
      </c>
      <c r="M3565" s="5" t="n">
        <v>45974</v>
      </c>
      <c r="N3565" t="inlineStr">
        <is>
          <t>Yes</t>
        </is>
      </c>
      <c r="O3565" t="inlineStr">
        <is>
          <t>2026-04-19 07:03</t>
        </is>
      </c>
      <c r="P3565" t="inlineStr">
        <is>
          <t>2026-04-21 00:09</t>
        </is>
      </c>
      <c r="Q3565" t="inlineStr">
        <is>
          <t>https://casino.guru/ga888-casino-review</t>
        </is>
      </c>
    </row>
    <row r="3566">
      <c r="A3566" s="2" t="inlineStr">
        <is>
          <t>GCWIN99 Casino</t>
        </is>
      </c>
      <c r="B3566" t="inlineStr">
        <is>
          <t>gcwin99</t>
        </is>
      </c>
      <c r="C3566" t="inlineStr">
        <is>
          <t>Curacao</t>
        </is>
      </c>
      <c r="D3566" t="n">
        <v>4.9</v>
      </c>
      <c r="E3566" s="3" t="inlineStr">
        <is>
          <t>Yes</t>
        </is>
      </c>
      <c r="F3566" s="4" t="inlineStr">
        <is>
          <t>No</t>
        </is>
      </c>
      <c r="G3566" s="4" t="inlineStr">
        <is>
          <t>No</t>
        </is>
      </c>
      <c r="H3566" s="4" t="inlineStr">
        <is>
          <t>No</t>
        </is>
      </c>
      <c r="J3566" t="n">
        <v>0</v>
      </c>
      <c r="K3566" t="n">
        <v>1</v>
      </c>
      <c r="L3566" t="inlineStr">
        <is>
          <t>casino.guru</t>
        </is>
      </c>
      <c r="M3566" s="5" t="n">
        <v>46059</v>
      </c>
      <c r="N3566" t="inlineStr">
        <is>
          <t>Yes</t>
        </is>
      </c>
      <c r="O3566" t="inlineStr">
        <is>
          <t>2026-04-19 06:32</t>
        </is>
      </c>
      <c r="P3566" t="inlineStr">
        <is>
          <t>2026-04-20 23:30</t>
        </is>
      </c>
      <c r="Q3566" t="inlineStr">
        <is>
          <t>https://casino.guru/gcwin99-casino-review</t>
        </is>
      </c>
    </row>
    <row r="3567">
      <c r="A3567" s="2" t="inlineStr">
        <is>
          <t>GGpoker Casino</t>
        </is>
      </c>
      <c r="B3567" t="inlineStr">
        <is>
          <t>ggpoker</t>
        </is>
      </c>
      <c r="C3567" t="inlineStr">
        <is>
          <t>Kahnawake</t>
        </is>
      </c>
      <c r="D3567" t="n">
        <v>4.9</v>
      </c>
      <c r="E3567" s="3" t="inlineStr">
        <is>
          <t>Yes</t>
        </is>
      </c>
      <c r="F3567" s="3" t="inlineStr">
        <is>
          <t>Yes</t>
        </is>
      </c>
      <c r="G3567" s="3" t="inlineStr">
        <is>
          <t>Yes</t>
        </is>
      </c>
      <c r="H3567" s="3" t="inlineStr">
        <is>
          <t>Yes</t>
        </is>
      </c>
      <c r="J3567" t="n">
        <v>0</v>
      </c>
      <c r="K3567" t="n">
        <v>1</v>
      </c>
      <c r="L3567" t="inlineStr">
        <is>
          <t>casino.guru</t>
        </is>
      </c>
      <c r="M3567" s="5" t="n">
        <v>46057</v>
      </c>
      <c r="N3567" t="inlineStr">
        <is>
          <t>Yes</t>
        </is>
      </c>
      <c r="O3567" t="inlineStr">
        <is>
          <t>2026-04-19 06:17</t>
        </is>
      </c>
      <c r="P3567" t="inlineStr">
        <is>
          <t>2026-04-20 23:11</t>
        </is>
      </c>
      <c r="Q3567" t="inlineStr">
        <is>
          <t>https://casino.guru/ggpoker-casino-review</t>
        </is>
      </c>
    </row>
    <row r="3568">
      <c r="A3568" s="2" t="inlineStr">
        <is>
          <t>GlobalBet Casino</t>
        </is>
      </c>
      <c r="B3568" t="inlineStr">
        <is>
          <t>globalbet</t>
        </is>
      </c>
      <c r="C3568" t="inlineStr">
        <is>
          <t>Curacao</t>
        </is>
      </c>
      <c r="D3568" t="n">
        <v>4.9</v>
      </c>
      <c r="E3568" s="3" t="inlineStr">
        <is>
          <t>Yes</t>
        </is>
      </c>
      <c r="F3568" s="4" t="inlineStr">
        <is>
          <t>No</t>
        </is>
      </c>
      <c r="G3568" s="4" t="inlineStr">
        <is>
          <t>No</t>
        </is>
      </c>
      <c r="H3568" s="4" t="inlineStr">
        <is>
          <t>No</t>
        </is>
      </c>
      <c r="J3568" t="n">
        <v>0</v>
      </c>
      <c r="K3568" t="n">
        <v>1</v>
      </c>
      <c r="L3568" t="inlineStr">
        <is>
          <t>casino.guru</t>
        </is>
      </c>
      <c r="M3568" s="5" t="n">
        <v>45889</v>
      </c>
      <c r="N3568" t="inlineStr">
        <is>
          <t>Yes</t>
        </is>
      </c>
      <c r="O3568" t="inlineStr">
        <is>
          <t>2026-04-19 06:39</t>
        </is>
      </c>
      <c r="P3568" t="inlineStr">
        <is>
          <t>2026-04-20 23:39</t>
        </is>
      </c>
      <c r="Q3568" t="inlineStr">
        <is>
          <t>https://casino.guru/globalbet-casino-review</t>
        </is>
      </c>
    </row>
    <row r="3569">
      <c r="A3569" s="2" t="inlineStr">
        <is>
          <t>Go4Win Casino</t>
        </is>
      </c>
      <c r="B3569" t="inlineStr">
        <is>
          <t>go4win</t>
        </is>
      </c>
      <c r="C3569" t="inlineStr">
        <is>
          <t>MGA</t>
        </is>
      </c>
      <c r="D3569" t="n">
        <v>4.9</v>
      </c>
      <c r="E3569" s="3" t="inlineStr">
        <is>
          <t>Yes</t>
        </is>
      </c>
      <c r="F3569" s="3" t="inlineStr">
        <is>
          <t>Yes</t>
        </is>
      </c>
      <c r="G3569" s="3" t="inlineStr">
        <is>
          <t>Yes</t>
        </is>
      </c>
      <c r="H3569" s="4" t="inlineStr">
        <is>
          <t>No</t>
        </is>
      </c>
      <c r="J3569" t="n">
        <v>0</v>
      </c>
      <c r="K3569" t="n">
        <v>1</v>
      </c>
      <c r="L3569" t="inlineStr">
        <is>
          <t>casino.guru</t>
        </is>
      </c>
      <c r="M3569" s="5" t="n">
        <v>46111</v>
      </c>
      <c r="N3569" t="inlineStr">
        <is>
          <t>Yes</t>
        </is>
      </c>
      <c r="O3569" t="inlineStr">
        <is>
          <t>2026-04-19 07:13</t>
        </is>
      </c>
      <c r="P3569" t="inlineStr">
        <is>
          <t>2026-04-21 00:21</t>
        </is>
      </c>
      <c r="Q3569" t="inlineStr">
        <is>
          <t>https://casino.guru/go4win-casino-review</t>
        </is>
      </c>
    </row>
    <row r="3570">
      <c r="A3570" s="2" t="inlineStr">
        <is>
          <t>Goometa Casino</t>
        </is>
      </c>
      <c r="B3570" t="inlineStr">
        <is>
          <t>goometa</t>
        </is>
      </c>
      <c r="C3570" t="inlineStr">
        <is>
          <t>Curacao</t>
        </is>
      </c>
      <c r="D3570" t="n">
        <v>4.9</v>
      </c>
      <c r="E3570" s="3" t="inlineStr">
        <is>
          <t>Yes</t>
        </is>
      </c>
      <c r="F3570" s="4" t="inlineStr">
        <is>
          <t>No</t>
        </is>
      </c>
      <c r="G3570" s="4" t="inlineStr">
        <is>
          <t>No</t>
        </is>
      </c>
      <c r="H3570" s="4" t="inlineStr">
        <is>
          <t>No</t>
        </is>
      </c>
      <c r="J3570" t="n">
        <v>0</v>
      </c>
      <c r="K3570" t="n">
        <v>1</v>
      </c>
      <c r="L3570" t="inlineStr">
        <is>
          <t>casino.guru</t>
        </is>
      </c>
      <c r="M3570" s="5" t="n">
        <v>45975</v>
      </c>
      <c r="N3570" t="inlineStr">
        <is>
          <t>Yes</t>
        </is>
      </c>
      <c r="O3570" t="inlineStr">
        <is>
          <t>2026-04-19 07:04</t>
        </is>
      </c>
      <c r="P3570" t="inlineStr">
        <is>
          <t>2026-04-21 00:10</t>
        </is>
      </c>
      <c r="Q3570" t="inlineStr">
        <is>
          <t>https://casino.guru/goometa-casino-review</t>
        </is>
      </c>
    </row>
    <row r="3571">
      <c r="A3571" s="2" t="inlineStr">
        <is>
          <t>Gra Live Casino</t>
        </is>
      </c>
      <c r="B3571" t="inlineStr">
        <is>
          <t>gra-live</t>
        </is>
      </c>
      <c r="C3571" t="inlineStr">
        <is>
          <t>Curacao</t>
        </is>
      </c>
      <c r="D3571" t="n">
        <v>4.9</v>
      </c>
      <c r="E3571" s="3" t="inlineStr">
        <is>
          <t>Yes</t>
        </is>
      </c>
      <c r="F3571" s="3" t="inlineStr">
        <is>
          <t>Yes</t>
        </is>
      </c>
      <c r="G3571" s="3" t="inlineStr">
        <is>
          <t>Yes</t>
        </is>
      </c>
      <c r="H3571" s="4" t="inlineStr">
        <is>
          <t>No</t>
        </is>
      </c>
      <c r="J3571" t="n">
        <v>0</v>
      </c>
      <c r="K3571" t="n">
        <v>1</v>
      </c>
      <c r="L3571" t="inlineStr">
        <is>
          <t>casino.guru</t>
        </is>
      </c>
      <c r="M3571" s="5" t="n">
        <v>46022</v>
      </c>
      <c r="N3571" t="inlineStr">
        <is>
          <t>Yes</t>
        </is>
      </c>
      <c r="O3571" t="inlineStr">
        <is>
          <t>2026-04-19 06:53</t>
        </is>
      </c>
      <c r="P3571" t="inlineStr">
        <is>
          <t>2026-04-20 23:57</t>
        </is>
      </c>
      <c r="Q3571" t="inlineStr">
        <is>
          <t>https://casino.guru/gra-live-casino-review</t>
        </is>
      </c>
    </row>
    <row r="3572">
      <c r="A3572" s="2" t="inlineStr">
        <is>
          <t>HOYA Casino</t>
        </is>
      </c>
      <c r="B3572" t="inlineStr">
        <is>
          <t>hoya</t>
        </is>
      </c>
      <c r="D3572" t="n">
        <v>4.9</v>
      </c>
      <c r="E3572" s="3" t="inlineStr">
        <is>
          <t>Yes</t>
        </is>
      </c>
      <c r="F3572" s="3" t="inlineStr">
        <is>
          <t>Yes</t>
        </is>
      </c>
      <c r="G3572" s="3" t="inlineStr">
        <is>
          <t>Yes</t>
        </is>
      </c>
      <c r="H3572" s="4" t="inlineStr">
        <is>
          <t>No</t>
        </is>
      </c>
      <c r="J3572" t="n">
        <v>0</v>
      </c>
      <c r="K3572" t="n">
        <v>1</v>
      </c>
      <c r="L3572" t="inlineStr">
        <is>
          <t>casino.guru</t>
        </is>
      </c>
      <c r="M3572" s="5" t="n">
        <v>45891</v>
      </c>
      <c r="N3572" t="inlineStr">
        <is>
          <t>Yes</t>
        </is>
      </c>
      <c r="O3572" t="inlineStr">
        <is>
          <t>2026-04-19 06:25</t>
        </is>
      </c>
      <c r="P3572" t="inlineStr">
        <is>
          <t>2026-04-20 23:22</t>
        </is>
      </c>
      <c r="Q3572" t="inlineStr">
        <is>
          <t>https://casino.guru/hoya-casino-review</t>
        </is>
      </c>
    </row>
    <row r="3573">
      <c r="A3573" s="2" t="inlineStr">
        <is>
          <t>Harbour33 Casino</t>
        </is>
      </c>
      <c r="B3573" t="inlineStr">
        <is>
          <t>harbour33</t>
        </is>
      </c>
      <c r="C3573" t="inlineStr">
        <is>
          <t>Curacao</t>
        </is>
      </c>
      <c r="D3573" t="n">
        <v>4.9</v>
      </c>
      <c r="E3573" s="3" t="inlineStr">
        <is>
          <t>Yes</t>
        </is>
      </c>
      <c r="F3573" s="4" t="inlineStr">
        <is>
          <t>No</t>
        </is>
      </c>
      <c r="G3573" s="4" t="inlineStr">
        <is>
          <t>No</t>
        </is>
      </c>
      <c r="H3573" s="4" t="inlineStr">
        <is>
          <t>No</t>
        </is>
      </c>
      <c r="J3573" t="n">
        <v>0</v>
      </c>
      <c r="K3573" t="n">
        <v>1</v>
      </c>
      <c r="L3573" t="inlineStr">
        <is>
          <t>casino.guru</t>
        </is>
      </c>
      <c r="M3573" s="5" t="n">
        <v>46110</v>
      </c>
      <c r="N3573" t="inlineStr">
        <is>
          <t>Yes</t>
        </is>
      </c>
      <c r="O3573" t="inlineStr">
        <is>
          <t>2026-04-19 06:55</t>
        </is>
      </c>
      <c r="P3573" t="inlineStr">
        <is>
          <t>2026-04-20 23:59</t>
        </is>
      </c>
      <c r="Q3573" t="inlineStr">
        <is>
          <t>https://casino.guru/harbour33-casino-review</t>
        </is>
      </c>
    </row>
    <row r="3574">
      <c r="A3574" s="2" t="inlineStr">
        <is>
          <t>IB8 Casino</t>
        </is>
      </c>
      <c r="B3574" t="inlineStr">
        <is>
          <t>ib8</t>
        </is>
      </c>
      <c r="C3574" t="inlineStr">
        <is>
          <t>Curacao</t>
        </is>
      </c>
      <c r="D3574" t="n">
        <v>4.9</v>
      </c>
      <c r="E3574" s="3" t="inlineStr">
        <is>
          <t>Yes</t>
        </is>
      </c>
      <c r="F3574" s="4" t="inlineStr">
        <is>
          <t>No</t>
        </is>
      </c>
      <c r="G3574" s="4" t="inlineStr">
        <is>
          <t>No</t>
        </is>
      </c>
      <c r="H3574" s="4" t="inlineStr">
        <is>
          <t>No</t>
        </is>
      </c>
      <c r="J3574" t="n">
        <v>0</v>
      </c>
      <c r="K3574" t="n">
        <v>1</v>
      </c>
      <c r="L3574" t="inlineStr">
        <is>
          <t>casino.guru</t>
        </is>
      </c>
      <c r="M3574" s="5" t="n">
        <v>45943</v>
      </c>
      <c r="N3574" t="inlineStr">
        <is>
          <t>Yes</t>
        </is>
      </c>
      <c r="O3574" t="inlineStr">
        <is>
          <t>2026-04-19 06:28</t>
        </is>
      </c>
      <c r="P3574" t="inlineStr">
        <is>
          <t>2026-04-20 23:25</t>
        </is>
      </c>
      <c r="Q3574" t="inlineStr">
        <is>
          <t>https://casino.guru/ib8-casino-review</t>
        </is>
      </c>
    </row>
    <row r="3575">
      <c r="A3575" s="2" t="inlineStr">
        <is>
          <t>Ironbet Casino</t>
        </is>
      </c>
      <c r="B3575" t="inlineStr">
        <is>
          <t>ironbet</t>
        </is>
      </c>
      <c r="C3575" t="inlineStr">
        <is>
          <t>Anjouan</t>
        </is>
      </c>
      <c r="D3575" t="n">
        <v>4.9</v>
      </c>
      <c r="E3575" s="3" t="inlineStr">
        <is>
          <t>Yes</t>
        </is>
      </c>
      <c r="F3575" s="3" t="inlineStr">
        <is>
          <t>Yes</t>
        </is>
      </c>
      <c r="G3575" s="3" t="inlineStr">
        <is>
          <t>Yes</t>
        </is>
      </c>
      <c r="H3575" s="4" t="inlineStr">
        <is>
          <t>No</t>
        </is>
      </c>
      <c r="J3575" t="n">
        <v>0</v>
      </c>
      <c r="K3575" t="n">
        <v>1</v>
      </c>
      <c r="L3575" t="inlineStr">
        <is>
          <t>casino.guru</t>
        </is>
      </c>
      <c r="M3575" s="5" t="n">
        <v>45981</v>
      </c>
      <c r="N3575" t="inlineStr">
        <is>
          <t>Yes</t>
        </is>
      </c>
      <c r="O3575" t="inlineStr">
        <is>
          <t>2026-04-19 07:07</t>
        </is>
      </c>
      <c r="P3575" t="inlineStr">
        <is>
          <t>2026-04-21 00:13</t>
        </is>
      </c>
      <c r="Q3575" t="inlineStr">
        <is>
          <t>https://casino.guru/ironbet-casino-review</t>
        </is>
      </c>
    </row>
    <row r="3576">
      <c r="A3576" s="2" t="inlineStr">
        <is>
          <t>JILINo.1 Casino</t>
        </is>
      </c>
      <c r="B3576" t="inlineStr">
        <is>
          <t>jilino-1</t>
        </is>
      </c>
      <c r="C3576" t="inlineStr">
        <is>
          <t>Curacao</t>
        </is>
      </c>
      <c r="D3576" t="n">
        <v>4.9</v>
      </c>
      <c r="E3576" s="3" t="inlineStr">
        <is>
          <t>Yes</t>
        </is>
      </c>
      <c r="F3576" s="3" t="inlineStr">
        <is>
          <t>Yes</t>
        </is>
      </c>
      <c r="G3576" s="3" t="inlineStr">
        <is>
          <t>Yes</t>
        </is>
      </c>
      <c r="H3576" s="4" t="inlineStr">
        <is>
          <t>No</t>
        </is>
      </c>
      <c r="J3576" t="n">
        <v>0</v>
      </c>
      <c r="K3576" t="n">
        <v>1</v>
      </c>
      <c r="L3576" t="inlineStr">
        <is>
          <t>casino.guru</t>
        </is>
      </c>
      <c r="M3576" s="5" t="n">
        <v>45888</v>
      </c>
      <c r="N3576" t="inlineStr">
        <is>
          <t>Yes</t>
        </is>
      </c>
      <c r="O3576" t="inlineStr">
        <is>
          <t>2026-04-19 06:40</t>
        </is>
      </c>
      <c r="P3576" t="inlineStr">
        <is>
          <t>2026-04-20 23:41</t>
        </is>
      </c>
      <c r="Q3576" t="inlineStr">
        <is>
          <t>https://casino.guru/jilino-1-casino-review</t>
        </is>
      </c>
    </row>
    <row r="3577">
      <c r="A3577" s="2" t="inlineStr">
        <is>
          <t>JOLIBET Casino</t>
        </is>
      </c>
      <c r="B3577" t="inlineStr">
        <is>
          <t>jolibet</t>
        </is>
      </c>
      <c r="C3577" t="inlineStr">
        <is>
          <t>Curacao</t>
        </is>
      </c>
      <c r="D3577" t="n">
        <v>4.9</v>
      </c>
      <c r="E3577" s="3" t="inlineStr">
        <is>
          <t>Yes</t>
        </is>
      </c>
      <c r="F3577" s="3" t="inlineStr">
        <is>
          <t>Yes</t>
        </is>
      </c>
      <c r="G3577" s="3" t="inlineStr">
        <is>
          <t>Yes</t>
        </is>
      </c>
      <c r="H3577" s="4" t="inlineStr">
        <is>
          <t>No</t>
        </is>
      </c>
      <c r="J3577" t="n">
        <v>0</v>
      </c>
      <c r="K3577" t="n">
        <v>1</v>
      </c>
      <c r="L3577" t="inlineStr">
        <is>
          <t>casino.guru</t>
        </is>
      </c>
      <c r="M3577" s="5" t="n">
        <v>45984</v>
      </c>
      <c r="N3577" t="inlineStr">
        <is>
          <t>Yes</t>
        </is>
      </c>
      <c r="O3577" t="inlineStr">
        <is>
          <t>2026-04-19 06:39</t>
        </is>
      </c>
      <c r="P3577" t="inlineStr">
        <is>
          <t>2026-04-20 23:39</t>
        </is>
      </c>
      <c r="Q3577" t="inlineStr">
        <is>
          <t>https://casino.guru/jolibet-casino-review</t>
        </is>
      </c>
    </row>
    <row r="3578">
      <c r="A3578" s="2" t="inlineStr">
        <is>
          <t>JW8 Casino</t>
        </is>
      </c>
      <c r="B3578" t="inlineStr">
        <is>
          <t>jw8</t>
        </is>
      </c>
      <c r="C3578" t="inlineStr">
        <is>
          <t>Curacao</t>
        </is>
      </c>
      <c r="D3578" t="n">
        <v>4.9</v>
      </c>
      <c r="E3578" s="3" t="inlineStr">
        <is>
          <t>Yes</t>
        </is>
      </c>
      <c r="F3578" s="3" t="inlineStr">
        <is>
          <t>Yes</t>
        </is>
      </c>
      <c r="G3578" s="3" t="inlineStr">
        <is>
          <t>Yes</t>
        </is>
      </c>
      <c r="H3578" s="4" t="inlineStr">
        <is>
          <t>No</t>
        </is>
      </c>
      <c r="J3578" t="n">
        <v>0</v>
      </c>
      <c r="K3578" t="n">
        <v>1</v>
      </c>
      <c r="L3578" t="inlineStr">
        <is>
          <t>casino.guru</t>
        </is>
      </c>
      <c r="M3578" s="5" t="n">
        <v>46080</v>
      </c>
      <c r="N3578" t="inlineStr">
        <is>
          <t>Yes</t>
        </is>
      </c>
      <c r="O3578" t="inlineStr">
        <is>
          <t>2026-04-19 06:23</t>
        </is>
      </c>
      <c r="P3578" t="inlineStr">
        <is>
          <t>2026-04-20 23:19</t>
        </is>
      </c>
      <c r="Q3578" t="inlineStr">
        <is>
          <t>https://casino.guru/jw8-casino-review</t>
        </is>
      </c>
    </row>
    <row r="3579">
      <c r="A3579" s="2" t="inlineStr">
        <is>
          <t>JeetBangla Casino</t>
        </is>
      </c>
      <c r="B3579" t="inlineStr">
        <is>
          <t>jeetbangla</t>
        </is>
      </c>
      <c r="C3579" t="inlineStr">
        <is>
          <t>Curacao</t>
        </is>
      </c>
      <c r="D3579" t="n">
        <v>4.9</v>
      </c>
      <c r="E3579" s="3" t="inlineStr">
        <is>
          <t>Yes</t>
        </is>
      </c>
      <c r="F3579" s="4" t="inlineStr">
        <is>
          <t>No</t>
        </is>
      </c>
      <c r="G3579" s="4" t="inlineStr">
        <is>
          <t>No</t>
        </is>
      </c>
      <c r="H3579" s="4" t="inlineStr">
        <is>
          <t>No</t>
        </is>
      </c>
      <c r="J3579" t="n">
        <v>0</v>
      </c>
      <c r="K3579" t="n">
        <v>1</v>
      </c>
      <c r="L3579" t="inlineStr">
        <is>
          <t>casino.guru</t>
        </is>
      </c>
      <c r="M3579" s="5" t="n">
        <v>46073</v>
      </c>
      <c r="N3579" t="inlineStr">
        <is>
          <t>Yes</t>
        </is>
      </c>
      <c r="O3579" t="inlineStr">
        <is>
          <t>2026-04-19 07:11</t>
        </is>
      </c>
      <c r="P3579" t="inlineStr">
        <is>
          <t>2026-04-21 00:18</t>
        </is>
      </c>
      <c r="Q3579" t="inlineStr">
        <is>
          <t>https://casino.guru/jeetbangla-casino-review</t>
        </is>
      </c>
    </row>
    <row r="3580">
      <c r="A3580" s="2" t="inlineStr">
        <is>
          <t>JeetWin Casino</t>
        </is>
      </c>
      <c r="B3580" t="inlineStr">
        <is>
          <t>jeetwin</t>
        </is>
      </c>
      <c r="C3580" t="inlineStr">
        <is>
          <t>Curacao</t>
        </is>
      </c>
      <c r="D3580" t="n">
        <v>4.9</v>
      </c>
      <c r="E3580" s="3" t="inlineStr">
        <is>
          <t>Yes</t>
        </is>
      </c>
      <c r="F3580" s="3" t="inlineStr">
        <is>
          <t>Yes</t>
        </is>
      </c>
      <c r="G3580" s="3" t="inlineStr">
        <is>
          <t>Yes</t>
        </is>
      </c>
      <c r="H3580" s="4" t="inlineStr">
        <is>
          <t>No</t>
        </is>
      </c>
      <c r="I3580" s="3" t="inlineStr">
        <is>
          <t>Yes</t>
        </is>
      </c>
      <c r="J3580" t="n">
        <v>1</v>
      </c>
      <c r="K3580" t="n">
        <v>1</v>
      </c>
      <c r="L3580" t="inlineStr">
        <is>
          <t>casino.guru</t>
        </is>
      </c>
      <c r="M3580" s="5" t="n">
        <v>46056</v>
      </c>
      <c r="N3580" t="inlineStr">
        <is>
          <t>Yes</t>
        </is>
      </c>
      <c r="O3580" t="inlineStr">
        <is>
          <t>2026-04-19 06:08</t>
        </is>
      </c>
      <c r="P3580" t="inlineStr">
        <is>
          <t>2026-04-20 23:01</t>
        </is>
      </c>
      <c r="Q3580" t="inlineStr">
        <is>
          <t>https://casino.guru/jeetwin-casino-review</t>
        </is>
      </c>
    </row>
    <row r="3581">
      <c r="A3581" s="2" t="inlineStr">
        <is>
          <t>JetTon Casino</t>
        </is>
      </c>
      <c r="B3581" t="inlineStr">
        <is>
          <t>jetton</t>
        </is>
      </c>
      <c r="C3581" t="inlineStr">
        <is>
          <t>Anjouan</t>
        </is>
      </c>
      <c r="D3581" t="n">
        <v>4.9</v>
      </c>
      <c r="E3581" s="3" t="inlineStr">
        <is>
          <t>Yes</t>
        </is>
      </c>
      <c r="F3581" s="3" t="inlineStr">
        <is>
          <t>Yes</t>
        </is>
      </c>
      <c r="G3581" s="3" t="inlineStr">
        <is>
          <t>Yes</t>
        </is>
      </c>
      <c r="H3581" s="4" t="inlineStr">
        <is>
          <t>No</t>
        </is>
      </c>
      <c r="J3581" t="n">
        <v>0</v>
      </c>
      <c r="K3581" t="n">
        <v>1</v>
      </c>
      <c r="L3581" t="inlineStr">
        <is>
          <t>casino.guru</t>
        </is>
      </c>
      <c r="M3581" s="5" t="n">
        <v>45989</v>
      </c>
      <c r="N3581" t="inlineStr">
        <is>
          <t>Yes</t>
        </is>
      </c>
      <c r="O3581" t="inlineStr">
        <is>
          <t>2026-04-19 06:47</t>
        </is>
      </c>
      <c r="P3581" t="inlineStr">
        <is>
          <t>2026-04-20 23:49</t>
        </is>
      </c>
      <c r="Q3581" t="inlineStr">
        <is>
          <t>https://casino.guru/jetton-casino-review</t>
        </is>
      </c>
    </row>
    <row r="3582">
      <c r="A3582" s="2" t="inlineStr">
        <is>
          <t>Jiliko Casino</t>
        </is>
      </c>
      <c r="B3582" t="inlineStr">
        <is>
          <t>jiliko</t>
        </is>
      </c>
      <c r="C3582" t="inlineStr">
        <is>
          <t>Curacao</t>
        </is>
      </c>
      <c r="D3582" t="n">
        <v>4.9</v>
      </c>
      <c r="E3582" s="3" t="inlineStr">
        <is>
          <t>Yes</t>
        </is>
      </c>
      <c r="F3582" s="3" t="inlineStr">
        <is>
          <t>Yes</t>
        </is>
      </c>
      <c r="G3582" s="3" t="inlineStr">
        <is>
          <t>Yes</t>
        </is>
      </c>
      <c r="H3582" s="4" t="inlineStr">
        <is>
          <t>No</t>
        </is>
      </c>
      <c r="J3582" t="n">
        <v>0</v>
      </c>
      <c r="K3582" t="n">
        <v>1</v>
      </c>
      <c r="L3582" t="inlineStr">
        <is>
          <t>casino.guru</t>
        </is>
      </c>
      <c r="M3582" s="5" t="n">
        <v>45890</v>
      </c>
      <c r="N3582" t="inlineStr">
        <is>
          <t>Yes</t>
        </is>
      </c>
      <c r="O3582" t="inlineStr">
        <is>
          <t>2026-04-19 06:25</t>
        </is>
      </c>
      <c r="P3582" t="inlineStr">
        <is>
          <t>2026-04-20 23:22</t>
        </is>
      </c>
      <c r="Q3582" t="inlineStr">
        <is>
          <t>https://casino.guru/jiliko-casino-review</t>
        </is>
      </c>
    </row>
    <row r="3583">
      <c r="A3583" s="2" t="inlineStr">
        <is>
          <t>Jinhaosheng Casino</t>
        </is>
      </c>
      <c r="B3583" t="inlineStr">
        <is>
          <t>jinhaosheng</t>
        </is>
      </c>
      <c r="D3583" t="n">
        <v>4.9</v>
      </c>
      <c r="E3583" s="3" t="inlineStr">
        <is>
          <t>Yes</t>
        </is>
      </c>
      <c r="F3583" s="3" t="inlineStr">
        <is>
          <t>Yes</t>
        </is>
      </c>
      <c r="G3583" s="3" t="inlineStr">
        <is>
          <t>Yes</t>
        </is>
      </c>
      <c r="H3583" s="4" t="inlineStr">
        <is>
          <t>No</t>
        </is>
      </c>
      <c r="J3583" t="n">
        <v>0</v>
      </c>
      <c r="K3583" t="n">
        <v>1</v>
      </c>
      <c r="L3583" t="inlineStr">
        <is>
          <t>casino.guru</t>
        </is>
      </c>
      <c r="M3583" s="5" t="n">
        <v>45891</v>
      </c>
      <c r="N3583" t="inlineStr">
        <is>
          <t>Yes</t>
        </is>
      </c>
      <c r="O3583" t="inlineStr">
        <is>
          <t>2026-04-19 06:25</t>
        </is>
      </c>
      <c r="P3583" t="inlineStr">
        <is>
          <t>2026-04-20 23:22</t>
        </is>
      </c>
      <c r="Q3583" t="inlineStr">
        <is>
          <t>https://casino.guru/jinhaosheng-casino-review</t>
        </is>
      </c>
    </row>
    <row r="3584">
      <c r="A3584" s="2" t="inlineStr">
        <is>
          <t>JitaWin Casino</t>
        </is>
      </c>
      <c r="B3584" t="inlineStr">
        <is>
          <t>jitawin</t>
        </is>
      </c>
      <c r="C3584" t="inlineStr">
        <is>
          <t>Anjouan</t>
        </is>
      </c>
      <c r="D3584" t="n">
        <v>4.9</v>
      </c>
      <c r="E3584" s="3" t="inlineStr">
        <is>
          <t>Yes</t>
        </is>
      </c>
      <c r="F3584" s="3" t="inlineStr">
        <is>
          <t>Yes</t>
        </is>
      </c>
      <c r="G3584" s="3" t="inlineStr">
        <is>
          <t>Yes</t>
        </is>
      </c>
      <c r="H3584" s="4" t="inlineStr">
        <is>
          <t>No</t>
        </is>
      </c>
      <c r="J3584" t="n">
        <v>0</v>
      </c>
      <c r="K3584" t="n">
        <v>1</v>
      </c>
      <c r="L3584" t="inlineStr">
        <is>
          <t>casino.guru</t>
        </is>
      </c>
      <c r="M3584" s="5" t="n">
        <v>46056</v>
      </c>
      <c r="N3584" t="inlineStr">
        <is>
          <t>Yes</t>
        </is>
      </c>
      <c r="O3584" t="inlineStr">
        <is>
          <t>2026-04-19 07:10</t>
        </is>
      </c>
      <c r="P3584" t="inlineStr">
        <is>
          <t>2026-04-21 00:17</t>
        </is>
      </c>
      <c r="Q3584" t="inlineStr">
        <is>
          <t>https://casino.guru/jitawin-casino-review</t>
        </is>
      </c>
    </row>
    <row r="3585">
      <c r="A3585" s="2" t="inlineStr">
        <is>
          <t>Joebit Casino</t>
        </is>
      </c>
      <c r="B3585" t="inlineStr">
        <is>
          <t>joebit</t>
        </is>
      </c>
      <c r="C3585" t="inlineStr">
        <is>
          <t>Curacao</t>
        </is>
      </c>
      <c r="D3585" t="n">
        <v>4.9</v>
      </c>
      <c r="E3585" s="3" t="inlineStr">
        <is>
          <t>Yes</t>
        </is>
      </c>
      <c r="F3585" s="3" t="inlineStr">
        <is>
          <t>Yes</t>
        </is>
      </c>
      <c r="G3585" s="3" t="inlineStr">
        <is>
          <t>Yes</t>
        </is>
      </c>
      <c r="H3585" s="4" t="inlineStr">
        <is>
          <t>No</t>
        </is>
      </c>
      <c r="J3585" t="n">
        <v>0</v>
      </c>
      <c r="K3585" t="n">
        <v>1</v>
      </c>
      <c r="L3585" t="inlineStr">
        <is>
          <t>casino.guru</t>
        </is>
      </c>
      <c r="M3585" s="5" t="n">
        <v>45888</v>
      </c>
      <c r="N3585" t="inlineStr">
        <is>
          <t>Yes</t>
        </is>
      </c>
      <c r="O3585" t="inlineStr">
        <is>
          <t>2026-04-19 06:40</t>
        </is>
      </c>
      <c r="P3585" t="inlineStr">
        <is>
          <t>2026-04-20 23:41</t>
        </is>
      </c>
      <c r="Q3585" t="inlineStr">
        <is>
          <t>https://casino.guru/joebit-casino-review</t>
        </is>
      </c>
    </row>
    <row r="3586">
      <c r="A3586" s="2" t="inlineStr">
        <is>
          <t>Justbit Casino</t>
        </is>
      </c>
      <c r="B3586" t="inlineStr">
        <is>
          <t>justbit</t>
        </is>
      </c>
      <c r="D3586" t="n">
        <v>4.9</v>
      </c>
      <c r="E3586" s="3" t="inlineStr">
        <is>
          <t>Yes</t>
        </is>
      </c>
      <c r="F3586" s="3" t="inlineStr">
        <is>
          <t>Yes</t>
        </is>
      </c>
      <c r="G3586" s="3" t="inlineStr">
        <is>
          <t>Yes</t>
        </is>
      </c>
      <c r="H3586" s="4" t="inlineStr">
        <is>
          <t>No</t>
        </is>
      </c>
      <c r="I3586" s="4" t="inlineStr">
        <is>
          <t>No</t>
        </is>
      </c>
      <c r="J3586" t="n">
        <v>0</v>
      </c>
      <c r="K3586" t="n">
        <v>1</v>
      </c>
      <c r="L3586" t="inlineStr">
        <is>
          <t>casino.guru</t>
        </is>
      </c>
      <c r="M3586" s="5" t="n">
        <v>46034</v>
      </c>
      <c r="N3586" t="inlineStr">
        <is>
          <t>Yes</t>
        </is>
      </c>
      <c r="O3586" t="inlineStr">
        <is>
          <t>2026-04-19 06:21</t>
        </is>
      </c>
      <c r="P3586" t="inlineStr">
        <is>
          <t>2026-04-20 23:16</t>
        </is>
      </c>
      <c r="Q3586" t="inlineStr">
        <is>
          <t>https://casino.guru/justbit-casino-review</t>
        </is>
      </c>
    </row>
    <row r="3587">
      <c r="A3587" s="2" t="inlineStr">
        <is>
          <t>Kaya88 Casino</t>
        </is>
      </c>
      <c r="B3587" t="inlineStr">
        <is>
          <t>kaya88</t>
        </is>
      </c>
      <c r="C3587" t="inlineStr">
        <is>
          <t>Curacao</t>
        </is>
      </c>
      <c r="D3587" t="n">
        <v>4.9</v>
      </c>
      <c r="E3587" s="3" t="inlineStr">
        <is>
          <t>Yes</t>
        </is>
      </c>
      <c r="F3587" s="4" t="inlineStr">
        <is>
          <t>No</t>
        </is>
      </c>
      <c r="G3587" s="4" t="inlineStr">
        <is>
          <t>No</t>
        </is>
      </c>
      <c r="H3587" s="4" t="inlineStr">
        <is>
          <t>No</t>
        </is>
      </c>
      <c r="J3587" t="n">
        <v>0</v>
      </c>
      <c r="K3587" t="n">
        <v>1</v>
      </c>
      <c r="L3587" t="inlineStr">
        <is>
          <t>casino.guru</t>
        </is>
      </c>
      <c r="M3587" s="5" t="n">
        <v>45961</v>
      </c>
      <c r="N3587" t="inlineStr">
        <is>
          <t>Yes</t>
        </is>
      </c>
      <c r="O3587" t="inlineStr">
        <is>
          <t>2026-04-19 06:06</t>
        </is>
      </c>
      <c r="P3587" t="inlineStr">
        <is>
          <t>2026-04-20 22:58</t>
        </is>
      </c>
      <c r="Q3587" t="inlineStr">
        <is>
          <t>https://casino.guru/kaya88-casino-review</t>
        </is>
      </c>
    </row>
    <row r="3588">
      <c r="A3588" s="2" t="inlineStr">
        <is>
          <t>Khelaghor Casino</t>
        </is>
      </c>
      <c r="B3588" t="inlineStr">
        <is>
          <t>khelaghor</t>
        </is>
      </c>
      <c r="C3588" t="inlineStr">
        <is>
          <t>Curacao</t>
        </is>
      </c>
      <c r="D3588" t="n">
        <v>4.9</v>
      </c>
      <c r="E3588" s="3" t="inlineStr">
        <is>
          <t>Yes</t>
        </is>
      </c>
      <c r="F3588" s="4" t="inlineStr">
        <is>
          <t>No</t>
        </is>
      </c>
      <c r="G3588" s="4" t="inlineStr">
        <is>
          <t>No</t>
        </is>
      </c>
      <c r="H3588" s="4" t="inlineStr">
        <is>
          <t>No</t>
        </is>
      </c>
      <c r="J3588" t="n">
        <v>0</v>
      </c>
      <c r="K3588" t="n">
        <v>1</v>
      </c>
      <c r="L3588" t="inlineStr">
        <is>
          <t>casino.guru</t>
        </is>
      </c>
      <c r="M3588" s="5" t="n">
        <v>45936</v>
      </c>
      <c r="N3588" t="inlineStr">
        <is>
          <t>Yes</t>
        </is>
      </c>
      <c r="O3588" t="inlineStr">
        <is>
          <t>2026-04-19 07:04</t>
        </is>
      </c>
      <c r="P3588" t="inlineStr">
        <is>
          <t>2026-04-21 00:09</t>
        </is>
      </c>
      <c r="Q3588" t="inlineStr">
        <is>
          <t>https://casino.guru/khelaghor-casino-review</t>
        </is>
      </c>
    </row>
    <row r="3589">
      <c r="A3589" s="2" t="inlineStr">
        <is>
          <t>Klikfifa Casino</t>
        </is>
      </c>
      <c r="B3589" t="inlineStr">
        <is>
          <t>klikfifa</t>
        </is>
      </c>
      <c r="D3589" t="n">
        <v>4.9</v>
      </c>
      <c r="E3589" s="3" t="inlineStr">
        <is>
          <t>Yes</t>
        </is>
      </c>
      <c r="F3589" s="3" t="inlineStr">
        <is>
          <t>Yes</t>
        </is>
      </c>
      <c r="G3589" s="3" t="inlineStr">
        <is>
          <t>Yes</t>
        </is>
      </c>
      <c r="H3589" s="4" t="inlineStr">
        <is>
          <t>No</t>
        </is>
      </c>
      <c r="J3589" t="n">
        <v>0</v>
      </c>
      <c r="K3589" t="n">
        <v>1</v>
      </c>
      <c r="L3589" t="inlineStr">
        <is>
          <t>casino.guru</t>
        </is>
      </c>
      <c r="M3589" s="5" t="n">
        <v>45890</v>
      </c>
      <c r="N3589" t="inlineStr">
        <is>
          <t>Yes</t>
        </is>
      </c>
      <c r="O3589" t="inlineStr">
        <is>
          <t>2026-04-19 06:22</t>
        </is>
      </c>
      <c r="P3589" t="inlineStr">
        <is>
          <t>2026-04-20 23:17</t>
        </is>
      </c>
      <c r="Q3589" t="inlineStr">
        <is>
          <t>https://casino.guru/klikfifa-casino-review</t>
        </is>
      </c>
    </row>
    <row r="3590">
      <c r="A3590" s="2" t="inlineStr">
        <is>
          <t>LNBet Casino</t>
        </is>
      </c>
      <c r="B3590" t="inlineStr">
        <is>
          <t>lnbet</t>
        </is>
      </c>
      <c r="C3590" t="inlineStr">
        <is>
          <t>Curacao</t>
        </is>
      </c>
      <c r="D3590" t="n">
        <v>4.9</v>
      </c>
      <c r="E3590" s="3" t="inlineStr">
        <is>
          <t>Yes</t>
        </is>
      </c>
      <c r="F3590" s="4" t="inlineStr">
        <is>
          <t>No</t>
        </is>
      </c>
      <c r="G3590" s="4" t="inlineStr">
        <is>
          <t>No</t>
        </is>
      </c>
      <c r="H3590" s="4" t="inlineStr">
        <is>
          <t>No</t>
        </is>
      </c>
      <c r="J3590" t="n">
        <v>0</v>
      </c>
      <c r="K3590" t="n">
        <v>1</v>
      </c>
      <c r="L3590" t="inlineStr">
        <is>
          <t>casino.guru</t>
        </is>
      </c>
      <c r="M3590" s="5" t="n">
        <v>45853</v>
      </c>
      <c r="N3590" t="inlineStr">
        <is>
          <t>Yes</t>
        </is>
      </c>
      <c r="O3590" t="inlineStr">
        <is>
          <t>2026-04-19 06:54</t>
        </is>
      </c>
      <c r="P3590" t="inlineStr">
        <is>
          <t>2026-04-20 23:58</t>
        </is>
      </c>
      <c r="Q3590" t="inlineStr">
        <is>
          <t>https://casino.guru/lnbet-casino-review</t>
        </is>
      </c>
    </row>
    <row r="3591">
      <c r="A3591" s="2" t="inlineStr">
        <is>
          <t>LUXEBET Casino</t>
        </is>
      </c>
      <c r="B3591" t="inlineStr">
        <is>
          <t>luxebet</t>
        </is>
      </c>
      <c r="D3591" t="n">
        <v>4.9</v>
      </c>
      <c r="E3591" s="3" t="inlineStr">
        <is>
          <t>Yes</t>
        </is>
      </c>
      <c r="F3591" s="3" t="inlineStr">
        <is>
          <t>Yes</t>
        </is>
      </c>
      <c r="G3591" s="3" t="inlineStr">
        <is>
          <t>Yes</t>
        </is>
      </c>
      <c r="H3591" s="4" t="inlineStr">
        <is>
          <t>No</t>
        </is>
      </c>
      <c r="J3591" t="n">
        <v>0</v>
      </c>
      <c r="K3591" t="n">
        <v>1</v>
      </c>
      <c r="L3591" t="inlineStr">
        <is>
          <t>casino.guru</t>
        </is>
      </c>
      <c r="M3591" s="5" t="n">
        <v>45975</v>
      </c>
      <c r="N3591" t="inlineStr">
        <is>
          <t>Yes</t>
        </is>
      </c>
      <c r="O3591" t="inlineStr">
        <is>
          <t>2026-04-19 06:39</t>
        </is>
      </c>
      <c r="P3591" t="inlineStr">
        <is>
          <t>2026-04-20 23:39</t>
        </is>
      </c>
      <c r="Q3591" t="inlineStr">
        <is>
          <t>https://casino.guru/luxebet-casino-review</t>
        </is>
      </c>
    </row>
    <row r="3592">
      <c r="A3592" s="2" t="inlineStr">
        <is>
          <t>Lets Jackpot Casino</t>
        </is>
      </c>
      <c r="B3592" t="inlineStr">
        <is>
          <t>lets-jackpot</t>
        </is>
      </c>
      <c r="C3592" t="inlineStr">
        <is>
          <t>Anjouan</t>
        </is>
      </c>
      <c r="D3592" t="n">
        <v>4.9</v>
      </c>
      <c r="E3592" s="3" t="inlineStr">
        <is>
          <t>Yes</t>
        </is>
      </c>
      <c r="F3592" s="3" t="inlineStr">
        <is>
          <t>Yes</t>
        </is>
      </c>
      <c r="G3592" s="3" t="inlineStr">
        <is>
          <t>Yes</t>
        </is>
      </c>
      <c r="H3592" s="4" t="inlineStr">
        <is>
          <t>No</t>
        </is>
      </c>
      <c r="J3592" t="n">
        <v>0</v>
      </c>
      <c r="K3592" t="n">
        <v>1</v>
      </c>
      <c r="L3592" t="inlineStr">
        <is>
          <t>casino.guru</t>
        </is>
      </c>
      <c r="M3592" s="5" t="n">
        <v>45971</v>
      </c>
      <c r="N3592" t="inlineStr">
        <is>
          <t>Yes</t>
        </is>
      </c>
      <c r="O3592" t="inlineStr">
        <is>
          <t>2026-04-19 06:47</t>
        </is>
      </c>
      <c r="P3592" t="inlineStr">
        <is>
          <t>2026-04-20 23:48</t>
        </is>
      </c>
      <c r="Q3592" t="inlineStr">
        <is>
          <t>https://casino.guru/lets-jackpot-casino-review</t>
        </is>
      </c>
    </row>
    <row r="3593">
      <c r="A3593" s="2" t="inlineStr">
        <is>
          <t>Lion City Bet Casino</t>
        </is>
      </c>
      <c r="B3593" t="inlineStr">
        <is>
          <t>lion-city-bet</t>
        </is>
      </c>
      <c r="D3593" t="n">
        <v>4.9</v>
      </c>
      <c r="E3593" s="3" t="inlineStr">
        <is>
          <t>Yes</t>
        </is>
      </c>
      <c r="F3593" s="3" t="inlineStr">
        <is>
          <t>Yes</t>
        </is>
      </c>
      <c r="G3593" s="3" t="inlineStr">
        <is>
          <t>Yes</t>
        </is>
      </c>
      <c r="H3593" s="3" t="inlineStr">
        <is>
          <t>Yes</t>
        </is>
      </c>
      <c r="J3593" t="n">
        <v>0</v>
      </c>
      <c r="K3593" t="n">
        <v>1</v>
      </c>
      <c r="L3593" t="inlineStr">
        <is>
          <t>casino.guru</t>
        </is>
      </c>
      <c r="M3593" s="5" t="n">
        <v>45891</v>
      </c>
      <c r="N3593" t="inlineStr">
        <is>
          <t>Yes</t>
        </is>
      </c>
      <c r="O3593" t="inlineStr">
        <is>
          <t>2026-04-19 06:26</t>
        </is>
      </c>
      <c r="P3593" t="inlineStr">
        <is>
          <t>2026-04-20 23:22</t>
        </is>
      </c>
      <c r="Q3593" t="inlineStr">
        <is>
          <t>https://casino.guru/lion-city-bet-casino-review</t>
        </is>
      </c>
    </row>
    <row r="3594">
      <c r="A3594" s="2" t="inlineStr">
        <is>
          <t>Lucky Bird Casino</t>
        </is>
      </c>
      <c r="B3594" t="inlineStr">
        <is>
          <t>lucky-bird</t>
        </is>
      </c>
      <c r="C3594" t="inlineStr">
        <is>
          <t>Curacao</t>
        </is>
      </c>
      <c r="D3594" t="n">
        <v>4.9</v>
      </c>
      <c r="E3594" s="3" t="inlineStr">
        <is>
          <t>Yes</t>
        </is>
      </c>
      <c r="F3594" s="3" t="inlineStr">
        <is>
          <t>Yes</t>
        </is>
      </c>
      <c r="G3594" s="3" t="inlineStr">
        <is>
          <t>Yes</t>
        </is>
      </c>
      <c r="H3594" s="4" t="inlineStr">
        <is>
          <t>No</t>
        </is>
      </c>
      <c r="J3594" t="n">
        <v>0</v>
      </c>
      <c r="K3594" t="n">
        <v>1</v>
      </c>
      <c r="L3594" t="inlineStr">
        <is>
          <t>casino.guru</t>
        </is>
      </c>
      <c r="M3594" s="5" t="n">
        <v>46121</v>
      </c>
      <c r="N3594" t="inlineStr">
        <is>
          <t>Yes</t>
        </is>
      </c>
      <c r="O3594" t="inlineStr">
        <is>
          <t>2026-04-19 06:08</t>
        </is>
      </c>
      <c r="P3594" t="inlineStr">
        <is>
          <t>2026-04-20 23:00</t>
        </is>
      </c>
      <c r="Q3594" t="inlineStr">
        <is>
          <t>https://casino.guru/luckybird-casino-review</t>
        </is>
      </c>
    </row>
    <row r="3595">
      <c r="A3595" s="2" t="inlineStr">
        <is>
          <t>LuckyBear Casino</t>
        </is>
      </c>
      <c r="B3595" t="inlineStr">
        <is>
          <t>luckybear</t>
        </is>
      </c>
      <c r="C3595" t="inlineStr">
        <is>
          <t>Curacao</t>
        </is>
      </c>
      <c r="D3595" t="n">
        <v>4.9</v>
      </c>
      <c r="E3595" s="3" t="inlineStr">
        <is>
          <t>Yes</t>
        </is>
      </c>
      <c r="F3595" s="3" t="inlineStr">
        <is>
          <t>Yes</t>
        </is>
      </c>
      <c r="G3595" s="3" t="inlineStr">
        <is>
          <t>Yes</t>
        </is>
      </c>
      <c r="H3595" s="4" t="inlineStr">
        <is>
          <t>No</t>
        </is>
      </c>
      <c r="J3595" t="n">
        <v>0</v>
      </c>
      <c r="K3595" t="n">
        <v>1</v>
      </c>
      <c r="L3595" t="inlineStr">
        <is>
          <t>casino.guru</t>
        </is>
      </c>
      <c r="M3595" s="5" t="n">
        <v>45859</v>
      </c>
      <c r="N3595" t="inlineStr">
        <is>
          <t>Yes</t>
        </is>
      </c>
      <c r="O3595" t="inlineStr">
        <is>
          <t>2026-04-19 06:57</t>
        </is>
      </c>
      <c r="P3595" t="inlineStr">
        <is>
          <t>2026-04-21 00:02</t>
        </is>
      </c>
      <c r="Q3595" t="inlineStr">
        <is>
          <t>https://casino.guru/luckybear-casino-review</t>
        </is>
      </c>
    </row>
    <row r="3596">
      <c r="A3596" s="2" t="inlineStr">
        <is>
          <t>Lunar Spins Casino</t>
        </is>
      </c>
      <c r="B3596" t="inlineStr">
        <is>
          <t>lunar-spins</t>
        </is>
      </c>
      <c r="C3596" t="inlineStr">
        <is>
          <t>MGA</t>
        </is>
      </c>
      <c r="D3596" t="n">
        <v>4.9</v>
      </c>
      <c r="E3596" s="3" t="inlineStr">
        <is>
          <t>Yes</t>
        </is>
      </c>
      <c r="F3596" s="4" t="inlineStr">
        <is>
          <t>No</t>
        </is>
      </c>
      <c r="G3596" s="4" t="inlineStr">
        <is>
          <t>No</t>
        </is>
      </c>
      <c r="H3596" s="4" t="inlineStr">
        <is>
          <t>No</t>
        </is>
      </c>
      <c r="J3596" t="n">
        <v>0</v>
      </c>
      <c r="K3596" t="n">
        <v>1</v>
      </c>
      <c r="L3596" t="inlineStr">
        <is>
          <t>casino.guru</t>
        </is>
      </c>
      <c r="M3596" s="5" t="n">
        <v>46076</v>
      </c>
      <c r="N3596" t="inlineStr">
        <is>
          <t>Yes</t>
        </is>
      </c>
      <c r="O3596" t="inlineStr">
        <is>
          <t>2026-04-19 06:57</t>
        </is>
      </c>
      <c r="P3596" t="inlineStr">
        <is>
          <t>2026-04-21 00:02</t>
        </is>
      </c>
      <c r="Q3596" t="inlineStr">
        <is>
          <t>https://casino.guru/lunar-spins-casino-review</t>
        </is>
      </c>
    </row>
    <row r="3597">
      <c r="A3597" s="2" t="inlineStr">
        <is>
          <t>M99 Casino</t>
        </is>
      </c>
      <c r="B3597" t="inlineStr">
        <is>
          <t>m99</t>
        </is>
      </c>
      <c r="C3597" t="inlineStr">
        <is>
          <t>Curacao</t>
        </is>
      </c>
      <c r="D3597" t="n">
        <v>4.9</v>
      </c>
      <c r="E3597" s="3" t="inlineStr">
        <is>
          <t>Yes</t>
        </is>
      </c>
      <c r="F3597" s="4" t="inlineStr">
        <is>
          <t>No</t>
        </is>
      </c>
      <c r="G3597" s="4" t="inlineStr">
        <is>
          <t>No</t>
        </is>
      </c>
      <c r="H3597" s="4" t="inlineStr">
        <is>
          <t>No</t>
        </is>
      </c>
      <c r="J3597" t="n">
        <v>0</v>
      </c>
      <c r="K3597" t="n">
        <v>1</v>
      </c>
      <c r="L3597" t="inlineStr">
        <is>
          <t>casino.guru</t>
        </is>
      </c>
      <c r="M3597" s="5" t="n">
        <v>45882</v>
      </c>
      <c r="N3597" t="inlineStr">
        <is>
          <t>Yes</t>
        </is>
      </c>
      <c r="O3597" t="inlineStr">
        <is>
          <t>2026-04-19 06:44</t>
        </is>
      </c>
      <c r="P3597" t="inlineStr">
        <is>
          <t>2026-04-20 23:45</t>
        </is>
      </c>
      <c r="Q3597" t="inlineStr">
        <is>
          <t>https://casino.guru/m99-casino-review</t>
        </is>
      </c>
    </row>
    <row r="3598">
      <c r="A3598" s="2" t="inlineStr">
        <is>
          <t>MACAU442.NET Casino</t>
        </is>
      </c>
      <c r="B3598" t="inlineStr">
        <is>
          <t>macau442-net</t>
        </is>
      </c>
      <c r="D3598" t="n">
        <v>4.9</v>
      </c>
      <c r="E3598" s="3" t="inlineStr">
        <is>
          <t>Yes</t>
        </is>
      </c>
      <c r="F3598" s="4" t="inlineStr">
        <is>
          <t>No</t>
        </is>
      </c>
      <c r="G3598" s="4" t="inlineStr">
        <is>
          <t>No</t>
        </is>
      </c>
      <c r="H3598" s="4" t="inlineStr">
        <is>
          <t>No</t>
        </is>
      </c>
      <c r="J3598" t="n">
        <v>0</v>
      </c>
      <c r="K3598" t="n">
        <v>1</v>
      </c>
      <c r="L3598" t="inlineStr">
        <is>
          <t>casino.guru</t>
        </is>
      </c>
      <c r="M3598" s="5" t="n">
        <v>45992</v>
      </c>
      <c r="N3598" t="inlineStr">
        <is>
          <t>Yes</t>
        </is>
      </c>
      <c r="O3598" t="inlineStr">
        <is>
          <t>2026-04-19 06:15</t>
        </is>
      </c>
      <c r="P3598" t="inlineStr">
        <is>
          <t>2026-04-20 23:08</t>
        </is>
      </c>
      <c r="Q3598" t="inlineStr">
        <is>
          <t>https://casino.guru/macau442-net-casino-review</t>
        </is>
      </c>
    </row>
    <row r="3599">
      <c r="A3599" s="2" t="inlineStr">
        <is>
          <t>MAHA168 Casino</t>
        </is>
      </c>
      <c r="B3599" t="inlineStr">
        <is>
          <t>maha168</t>
        </is>
      </c>
      <c r="D3599" t="n">
        <v>4.9</v>
      </c>
      <c r="E3599" s="3" t="inlineStr">
        <is>
          <t>Yes</t>
        </is>
      </c>
      <c r="F3599" s="3" t="inlineStr">
        <is>
          <t>Yes</t>
        </is>
      </c>
      <c r="G3599" s="3" t="inlineStr">
        <is>
          <t>Yes</t>
        </is>
      </c>
      <c r="H3599" s="4" t="inlineStr">
        <is>
          <t>No</t>
        </is>
      </c>
      <c r="J3599" t="n">
        <v>0</v>
      </c>
      <c r="K3599" t="n">
        <v>1</v>
      </c>
      <c r="L3599" t="inlineStr">
        <is>
          <t>casino.guru</t>
        </is>
      </c>
      <c r="M3599" s="5" t="n">
        <v>46059</v>
      </c>
      <c r="N3599" t="inlineStr">
        <is>
          <t>Yes</t>
        </is>
      </c>
      <c r="O3599" t="inlineStr">
        <is>
          <t>2026-04-19 06:24</t>
        </is>
      </c>
      <c r="P3599" t="inlineStr">
        <is>
          <t>2026-04-20 23:21</t>
        </is>
      </c>
      <c r="Q3599" t="inlineStr">
        <is>
          <t>https://casino.guru/maha168-casino-review</t>
        </is>
      </c>
    </row>
    <row r="3600">
      <c r="A3600" s="2" t="inlineStr">
        <is>
          <t>MANU888 Casino</t>
        </is>
      </c>
      <c r="B3600" t="inlineStr">
        <is>
          <t>manu888</t>
        </is>
      </c>
      <c r="C3600" t="inlineStr">
        <is>
          <t>Curacao</t>
        </is>
      </c>
      <c r="D3600" t="n">
        <v>4.9</v>
      </c>
      <c r="E3600" s="3" t="inlineStr">
        <is>
          <t>Yes</t>
        </is>
      </c>
      <c r="F3600" s="3" t="inlineStr">
        <is>
          <t>Yes</t>
        </is>
      </c>
      <c r="G3600" s="3" t="inlineStr">
        <is>
          <t>Yes</t>
        </is>
      </c>
      <c r="H3600" s="4" t="inlineStr">
        <is>
          <t>No</t>
        </is>
      </c>
      <c r="J3600" t="n">
        <v>0</v>
      </c>
      <c r="K3600" t="n">
        <v>1</v>
      </c>
      <c r="L3600" t="inlineStr">
        <is>
          <t>casino.guru</t>
        </is>
      </c>
      <c r="M3600" s="5" t="n">
        <v>45954</v>
      </c>
      <c r="N3600" t="inlineStr">
        <is>
          <t>Yes</t>
        </is>
      </c>
      <c r="O3600" t="inlineStr">
        <is>
          <t>2026-04-19 06:49</t>
        </is>
      </c>
      <c r="P3600" t="inlineStr">
        <is>
          <t>2026-04-20 23:52</t>
        </is>
      </c>
      <c r="Q3600" t="inlineStr">
        <is>
          <t>https://casino.guru/manu888-casino-review</t>
        </is>
      </c>
    </row>
    <row r="3601">
      <c r="A3601" s="2" t="inlineStr">
        <is>
          <t>MCW Casino</t>
        </is>
      </c>
      <c r="B3601" t="inlineStr">
        <is>
          <t>mcw</t>
        </is>
      </c>
      <c r="C3601" t="inlineStr">
        <is>
          <t>Curacao</t>
        </is>
      </c>
      <c r="D3601" t="n">
        <v>4.9</v>
      </c>
      <c r="E3601" s="3" t="inlineStr">
        <is>
          <t>Yes</t>
        </is>
      </c>
      <c r="F3601" s="3" t="inlineStr">
        <is>
          <t>Yes</t>
        </is>
      </c>
      <c r="G3601" s="3" t="inlineStr">
        <is>
          <t>Yes</t>
        </is>
      </c>
      <c r="H3601" s="4" t="inlineStr">
        <is>
          <t>No</t>
        </is>
      </c>
      <c r="J3601" t="n">
        <v>0</v>
      </c>
      <c r="K3601" t="n">
        <v>1</v>
      </c>
      <c r="L3601" t="inlineStr">
        <is>
          <t>casino.guru</t>
        </is>
      </c>
      <c r="M3601" s="5" t="n">
        <v>46128</v>
      </c>
      <c r="N3601" t="inlineStr">
        <is>
          <t>Yes</t>
        </is>
      </c>
      <c r="O3601" t="inlineStr">
        <is>
          <t>2026-04-19 06:47</t>
        </is>
      </c>
      <c r="P3601" t="inlineStr">
        <is>
          <t>2026-04-20 23:49</t>
        </is>
      </c>
      <c r="Q3601" t="inlineStr">
        <is>
          <t>https://casino.guru/mcw-casino-review</t>
        </is>
      </c>
    </row>
    <row r="3602">
      <c r="A3602" s="2" t="inlineStr">
        <is>
          <t>MD88 Casino</t>
        </is>
      </c>
      <c r="B3602" t="inlineStr">
        <is>
          <t>md88</t>
        </is>
      </c>
      <c r="C3602" t="inlineStr">
        <is>
          <t>Curacao</t>
        </is>
      </c>
      <c r="D3602" t="n">
        <v>4.9</v>
      </c>
      <c r="E3602" s="3" t="inlineStr">
        <is>
          <t>Yes</t>
        </is>
      </c>
      <c r="F3602" s="3" t="inlineStr">
        <is>
          <t>Yes</t>
        </is>
      </c>
      <c r="G3602" s="3" t="inlineStr">
        <is>
          <t>Yes</t>
        </is>
      </c>
      <c r="H3602" s="4" t="inlineStr">
        <is>
          <t>No</t>
        </is>
      </c>
      <c r="J3602" t="n">
        <v>0</v>
      </c>
      <c r="K3602" t="n">
        <v>1</v>
      </c>
      <c r="L3602" t="inlineStr">
        <is>
          <t>casino.guru</t>
        </is>
      </c>
      <c r="M3602" s="5" t="n">
        <v>46050</v>
      </c>
      <c r="N3602" t="inlineStr">
        <is>
          <t>Yes</t>
        </is>
      </c>
      <c r="O3602" t="inlineStr">
        <is>
          <t>2026-04-19 06:21</t>
        </is>
      </c>
      <c r="P3602" t="inlineStr">
        <is>
          <t>2026-04-20 23:17</t>
        </is>
      </c>
      <c r="Q3602" t="inlineStr">
        <is>
          <t>https://casino.guru/md88-casino-review</t>
        </is>
      </c>
    </row>
    <row r="3603">
      <c r="A3603" s="2" t="inlineStr">
        <is>
          <t>MVBET88 Casino</t>
        </is>
      </c>
      <c r="B3603" t="inlineStr">
        <is>
          <t>mvbet88</t>
        </is>
      </c>
      <c r="D3603" t="n">
        <v>4.9</v>
      </c>
      <c r="E3603" s="3" t="inlineStr">
        <is>
          <t>Yes</t>
        </is>
      </c>
      <c r="F3603" s="3" t="inlineStr">
        <is>
          <t>Yes</t>
        </is>
      </c>
      <c r="G3603" s="3" t="inlineStr">
        <is>
          <t>Yes</t>
        </is>
      </c>
      <c r="H3603" s="4" t="inlineStr">
        <is>
          <t>No</t>
        </is>
      </c>
      <c r="J3603" t="n">
        <v>0</v>
      </c>
      <c r="K3603" t="n">
        <v>1</v>
      </c>
      <c r="L3603" t="inlineStr">
        <is>
          <t>casino.guru</t>
        </is>
      </c>
      <c r="M3603" s="5" t="n">
        <v>45848</v>
      </c>
      <c r="N3603" t="inlineStr">
        <is>
          <t>Yes</t>
        </is>
      </c>
      <c r="O3603" t="inlineStr">
        <is>
          <t>2026-04-19 06:29</t>
        </is>
      </c>
      <c r="P3603" t="inlineStr">
        <is>
          <t>2026-04-20 23:27</t>
        </is>
      </c>
      <c r="Q3603" t="inlineStr">
        <is>
          <t>https://casino.guru/mvbet88-casino-review</t>
        </is>
      </c>
    </row>
    <row r="3604">
      <c r="A3604" s="2" t="inlineStr">
        <is>
          <t>MalayClub Casino</t>
        </is>
      </c>
      <c r="B3604" t="inlineStr">
        <is>
          <t>malayclub</t>
        </is>
      </c>
      <c r="D3604" t="n">
        <v>4.9</v>
      </c>
      <c r="E3604" s="3" t="inlineStr">
        <is>
          <t>Yes</t>
        </is>
      </c>
      <c r="F3604" s="4" t="inlineStr">
        <is>
          <t>No</t>
        </is>
      </c>
      <c r="G3604" s="4" t="inlineStr">
        <is>
          <t>No</t>
        </is>
      </c>
      <c r="H3604" s="4" t="inlineStr">
        <is>
          <t>No</t>
        </is>
      </c>
      <c r="J3604" t="n">
        <v>0</v>
      </c>
      <c r="K3604" t="n">
        <v>1</v>
      </c>
      <c r="L3604" t="inlineStr">
        <is>
          <t>casino.guru</t>
        </is>
      </c>
      <c r="M3604" s="5" t="n">
        <v>45874</v>
      </c>
      <c r="N3604" t="inlineStr">
        <is>
          <t>Yes</t>
        </is>
      </c>
      <c r="O3604" t="inlineStr">
        <is>
          <t>2026-04-19 05:59</t>
        </is>
      </c>
      <c r="P3604" t="inlineStr">
        <is>
          <t>2026-04-20 22:49</t>
        </is>
      </c>
      <c r="Q3604" t="inlineStr">
        <is>
          <t>https://casino.guru/Malayclub-Casino-review</t>
        </is>
      </c>
    </row>
    <row r="3605">
      <c r="A3605" s="2" t="inlineStr">
        <is>
          <t>Mamak24 Casino</t>
        </is>
      </c>
      <c r="B3605" t="inlineStr">
        <is>
          <t>mamak24</t>
        </is>
      </c>
      <c r="C3605" t="inlineStr">
        <is>
          <t>Curacao</t>
        </is>
      </c>
      <c r="D3605" t="n">
        <v>4.9</v>
      </c>
      <c r="E3605" s="3" t="inlineStr">
        <is>
          <t>Yes</t>
        </is>
      </c>
      <c r="F3605" s="3" t="inlineStr">
        <is>
          <t>Yes</t>
        </is>
      </c>
      <c r="G3605" s="3" t="inlineStr">
        <is>
          <t>Yes</t>
        </is>
      </c>
      <c r="H3605" s="4" t="inlineStr">
        <is>
          <t>No</t>
        </is>
      </c>
      <c r="J3605" t="n">
        <v>0</v>
      </c>
      <c r="K3605" t="n">
        <v>1</v>
      </c>
      <c r="L3605" t="inlineStr">
        <is>
          <t>casino.guru</t>
        </is>
      </c>
      <c r="M3605" s="5" t="n">
        <v>45898</v>
      </c>
      <c r="N3605" t="inlineStr">
        <is>
          <t>Yes</t>
        </is>
      </c>
      <c r="O3605" t="inlineStr">
        <is>
          <t>2026-04-19 07:01</t>
        </is>
      </c>
      <c r="P3605" t="inlineStr">
        <is>
          <t>2026-04-21 00:06</t>
        </is>
      </c>
      <c r="Q3605" t="inlineStr">
        <is>
          <t>https://casino.guru/mamak24-casino-review</t>
        </is>
      </c>
    </row>
    <row r="3606">
      <c r="A3606" s="2" t="inlineStr">
        <is>
          <t>Mega Cricket World Casino</t>
        </is>
      </c>
      <c r="B3606" t="inlineStr">
        <is>
          <t>mega-cricket-world</t>
        </is>
      </c>
      <c r="C3606" t="inlineStr">
        <is>
          <t>Curacao</t>
        </is>
      </c>
      <c r="D3606" t="n">
        <v>4.9</v>
      </c>
      <c r="E3606" s="3" t="inlineStr">
        <is>
          <t>Yes</t>
        </is>
      </c>
      <c r="F3606" s="3" t="inlineStr">
        <is>
          <t>Yes</t>
        </is>
      </c>
      <c r="G3606" s="3" t="inlineStr">
        <is>
          <t>Yes</t>
        </is>
      </c>
      <c r="H3606" s="4" t="inlineStr">
        <is>
          <t>No</t>
        </is>
      </c>
      <c r="J3606" t="n">
        <v>0</v>
      </c>
      <c r="K3606" t="n">
        <v>1</v>
      </c>
      <c r="L3606" t="inlineStr">
        <is>
          <t>casino.guru</t>
        </is>
      </c>
      <c r="M3606" s="5" t="n">
        <v>45963</v>
      </c>
      <c r="N3606" t="inlineStr">
        <is>
          <t>Yes</t>
        </is>
      </c>
      <c r="O3606" t="inlineStr">
        <is>
          <t>2026-04-19 07:05</t>
        </is>
      </c>
      <c r="P3606" t="inlineStr">
        <is>
          <t>2026-04-21 00:11</t>
        </is>
      </c>
      <c r="Q3606" t="inlineStr">
        <is>
          <t>https://casino.guru/mega-cricket-world-casino-review</t>
        </is>
      </c>
    </row>
    <row r="3607">
      <c r="A3607" s="2" t="inlineStr">
        <is>
          <t>Milyon88 Casino</t>
        </is>
      </c>
      <c r="B3607" t="inlineStr">
        <is>
          <t>milyon88</t>
        </is>
      </c>
      <c r="C3607" t="inlineStr">
        <is>
          <t>Curacao</t>
        </is>
      </c>
      <c r="D3607" t="n">
        <v>4.9</v>
      </c>
      <c r="E3607" s="3" t="inlineStr">
        <is>
          <t>Yes</t>
        </is>
      </c>
      <c r="F3607" s="4" t="inlineStr">
        <is>
          <t>No</t>
        </is>
      </c>
      <c r="G3607" s="4" t="inlineStr">
        <is>
          <t>No</t>
        </is>
      </c>
      <c r="H3607" s="4" t="inlineStr">
        <is>
          <t>No</t>
        </is>
      </c>
      <c r="J3607" t="n">
        <v>0</v>
      </c>
      <c r="K3607" t="n">
        <v>1</v>
      </c>
      <c r="L3607" t="inlineStr">
        <is>
          <t>casino.guru</t>
        </is>
      </c>
      <c r="M3607" s="5" t="n">
        <v>45985</v>
      </c>
      <c r="N3607" t="inlineStr">
        <is>
          <t>Yes</t>
        </is>
      </c>
      <c r="O3607" t="inlineStr">
        <is>
          <t>2026-04-19 06:40</t>
        </is>
      </c>
      <c r="P3607" t="inlineStr">
        <is>
          <t>2026-04-20 23:41</t>
        </is>
      </c>
      <c r="Q3607" t="inlineStr">
        <is>
          <t>https://casino.guru/milyon88-casino-review</t>
        </is>
      </c>
    </row>
    <row r="3608">
      <c r="A3608" s="2" t="inlineStr">
        <is>
          <t>Mr.Cat Casino</t>
        </is>
      </c>
      <c r="B3608" t="inlineStr">
        <is>
          <t>mr-cat</t>
        </is>
      </c>
      <c r="C3608" t="inlineStr">
        <is>
          <t>Curacao</t>
        </is>
      </c>
      <c r="D3608" t="n">
        <v>4.9</v>
      </c>
      <c r="E3608" s="3" t="inlineStr">
        <is>
          <t>Yes</t>
        </is>
      </c>
      <c r="F3608" s="3" t="inlineStr">
        <is>
          <t>Yes</t>
        </is>
      </c>
      <c r="G3608" s="3" t="inlineStr">
        <is>
          <t>Yes</t>
        </is>
      </c>
      <c r="H3608" s="4" t="inlineStr">
        <is>
          <t>No</t>
        </is>
      </c>
      <c r="I3608" s="3" t="inlineStr">
        <is>
          <t>Yes</t>
        </is>
      </c>
      <c r="J3608" t="n">
        <v>1</v>
      </c>
      <c r="K3608" t="n">
        <v>1</v>
      </c>
      <c r="L3608" t="inlineStr">
        <is>
          <t>casino.guru</t>
        </is>
      </c>
      <c r="M3608" s="5" t="n">
        <v>45923</v>
      </c>
      <c r="N3608" t="inlineStr">
        <is>
          <t>Yes</t>
        </is>
      </c>
      <c r="O3608" t="inlineStr">
        <is>
          <t>2026-04-19 06:34</t>
        </is>
      </c>
      <c r="P3608" t="inlineStr">
        <is>
          <t>2026-04-20 23:32</t>
        </is>
      </c>
      <c r="Q3608" t="inlineStr">
        <is>
          <t>https://casino.guru/mr-cat-casino-review</t>
        </is>
      </c>
    </row>
    <row r="3609">
      <c r="A3609" s="2" t="inlineStr">
        <is>
          <t>Mwin8 Casino</t>
        </is>
      </c>
      <c r="B3609" t="inlineStr">
        <is>
          <t>mwin8</t>
        </is>
      </c>
      <c r="C3609" t="inlineStr">
        <is>
          <t>Curacao</t>
        </is>
      </c>
      <c r="D3609" t="n">
        <v>4.9</v>
      </c>
      <c r="E3609" s="3" t="inlineStr">
        <is>
          <t>Yes</t>
        </is>
      </c>
      <c r="F3609" s="3" t="inlineStr">
        <is>
          <t>Yes</t>
        </is>
      </c>
      <c r="G3609" s="3" t="inlineStr">
        <is>
          <t>Yes</t>
        </is>
      </c>
      <c r="H3609" s="4" t="inlineStr">
        <is>
          <t>No</t>
        </is>
      </c>
      <c r="J3609" t="n">
        <v>0</v>
      </c>
      <c r="K3609" t="n">
        <v>1</v>
      </c>
      <c r="L3609" t="inlineStr">
        <is>
          <t>casino.guru</t>
        </is>
      </c>
      <c r="M3609" s="5" t="n">
        <v>45965</v>
      </c>
      <c r="N3609" t="inlineStr">
        <is>
          <t>Yes</t>
        </is>
      </c>
      <c r="O3609" t="inlineStr">
        <is>
          <t>2026-04-19 06:36</t>
        </is>
      </c>
      <c r="P3609" t="inlineStr">
        <is>
          <t>2026-04-20 23:36</t>
        </is>
      </c>
      <c r="Q3609" t="inlineStr">
        <is>
          <t>https://casino.guru/mwin8-casino-review</t>
        </is>
      </c>
    </row>
    <row r="3610">
      <c r="A3610" s="2" t="inlineStr">
        <is>
          <t>Naga888 Casino</t>
        </is>
      </c>
      <c r="B3610" t="inlineStr">
        <is>
          <t>naga888</t>
        </is>
      </c>
      <c r="D3610" t="n">
        <v>4.9</v>
      </c>
      <c r="E3610" s="3" t="inlineStr">
        <is>
          <t>Yes</t>
        </is>
      </c>
      <c r="F3610" s="4" t="inlineStr">
        <is>
          <t>No</t>
        </is>
      </c>
      <c r="G3610" s="4" t="inlineStr">
        <is>
          <t>No</t>
        </is>
      </c>
      <c r="H3610" s="4" t="inlineStr">
        <is>
          <t>No</t>
        </is>
      </c>
      <c r="J3610" t="n">
        <v>0</v>
      </c>
      <c r="K3610" t="n">
        <v>1</v>
      </c>
      <c r="L3610" t="inlineStr">
        <is>
          <t>casino.guru</t>
        </is>
      </c>
      <c r="M3610" s="5" t="n">
        <v>45847</v>
      </c>
      <c r="N3610" t="inlineStr">
        <is>
          <t>Yes</t>
        </is>
      </c>
      <c r="O3610" t="inlineStr">
        <is>
          <t>2026-04-19 06:35</t>
        </is>
      </c>
      <c r="P3610" t="inlineStr">
        <is>
          <t>2026-04-20 23:34</t>
        </is>
      </c>
      <c r="Q3610" t="inlineStr">
        <is>
          <t>https://casino.guru/naga888-casino-review</t>
        </is>
      </c>
    </row>
    <row r="3611">
      <c r="A3611" s="2" t="inlineStr">
        <is>
          <t>Nagad88 Casino</t>
        </is>
      </c>
      <c r="B3611" t="inlineStr">
        <is>
          <t>nagad88</t>
        </is>
      </c>
      <c r="C3611" t="inlineStr">
        <is>
          <t>Curacao</t>
        </is>
      </c>
      <c r="D3611" t="n">
        <v>4.9</v>
      </c>
      <c r="E3611" s="3" t="inlineStr">
        <is>
          <t>Yes</t>
        </is>
      </c>
      <c r="F3611" s="4" t="inlineStr">
        <is>
          <t>No</t>
        </is>
      </c>
      <c r="G3611" s="4" t="inlineStr">
        <is>
          <t>No</t>
        </is>
      </c>
      <c r="H3611" s="4" t="inlineStr">
        <is>
          <t>No</t>
        </is>
      </c>
      <c r="J3611" t="n">
        <v>0</v>
      </c>
      <c r="K3611" t="n">
        <v>1</v>
      </c>
      <c r="L3611" t="inlineStr">
        <is>
          <t>casino.guru</t>
        </is>
      </c>
      <c r="M3611" s="5" t="n">
        <v>45952</v>
      </c>
      <c r="N3611" t="inlineStr">
        <is>
          <t>Yes</t>
        </is>
      </c>
      <c r="O3611" t="inlineStr">
        <is>
          <t>2026-04-19 06:34</t>
        </is>
      </c>
      <c r="P3611" t="inlineStr">
        <is>
          <t>2026-04-20 23:32</t>
        </is>
      </c>
      <c r="Q3611" t="inlineStr">
        <is>
          <t>https://casino.guru/nagad88-casino-review</t>
        </is>
      </c>
    </row>
    <row r="3612">
      <c r="A3612" s="2" t="inlineStr">
        <is>
          <t>Non-Gamstop Casino</t>
        </is>
      </c>
      <c r="B3612" t="inlineStr">
        <is>
          <t>non-gamstop</t>
        </is>
      </c>
      <c r="C3612" t="inlineStr">
        <is>
          <t>Anjouan</t>
        </is>
      </c>
      <c r="D3612" t="n">
        <v>4.9</v>
      </c>
      <c r="E3612" s="3" t="inlineStr">
        <is>
          <t>Yes</t>
        </is>
      </c>
      <c r="F3612" s="4" t="inlineStr">
        <is>
          <t>No</t>
        </is>
      </c>
      <c r="G3612" s="4" t="inlineStr">
        <is>
          <t>No</t>
        </is>
      </c>
      <c r="H3612" s="4" t="inlineStr">
        <is>
          <t>No</t>
        </is>
      </c>
      <c r="J3612" t="n">
        <v>0</v>
      </c>
      <c r="K3612" t="n">
        <v>1</v>
      </c>
      <c r="L3612" t="inlineStr">
        <is>
          <t>casino.guru</t>
        </is>
      </c>
      <c r="M3612" s="5" t="n">
        <v>46120</v>
      </c>
      <c r="N3612" t="inlineStr">
        <is>
          <t>Yes</t>
        </is>
      </c>
      <c r="O3612" t="inlineStr">
        <is>
          <t>2026-04-19 06:33</t>
        </is>
      </c>
      <c r="P3612" t="inlineStr">
        <is>
          <t>2026-04-20 23:31</t>
        </is>
      </c>
      <c r="Q3612" t="inlineStr">
        <is>
          <t>https://casino.guru/non-gamstop-casino-review</t>
        </is>
      </c>
    </row>
    <row r="3613">
      <c r="A3613" s="2" t="inlineStr">
        <is>
          <t>Okbajee Casino</t>
        </is>
      </c>
      <c r="B3613" t="inlineStr">
        <is>
          <t>okbajee</t>
        </is>
      </c>
      <c r="C3613" t="inlineStr">
        <is>
          <t>Curacao</t>
        </is>
      </c>
      <c r="D3613" t="n">
        <v>4.9</v>
      </c>
      <c r="E3613" s="3" t="inlineStr">
        <is>
          <t>Yes</t>
        </is>
      </c>
      <c r="F3613" s="4" t="inlineStr">
        <is>
          <t>No</t>
        </is>
      </c>
      <c r="G3613" s="4" t="inlineStr">
        <is>
          <t>No</t>
        </is>
      </c>
      <c r="H3613" s="4" t="inlineStr">
        <is>
          <t>No</t>
        </is>
      </c>
      <c r="J3613" t="n">
        <v>0</v>
      </c>
      <c r="K3613" t="n">
        <v>1</v>
      </c>
      <c r="L3613" t="inlineStr">
        <is>
          <t>casino.guru</t>
        </is>
      </c>
      <c r="M3613" s="5" t="n">
        <v>45960</v>
      </c>
      <c r="N3613" t="inlineStr">
        <is>
          <t>Yes</t>
        </is>
      </c>
      <c r="O3613" t="inlineStr">
        <is>
          <t>2026-04-19 06:49</t>
        </is>
      </c>
      <c r="P3613" t="inlineStr">
        <is>
          <t>2026-04-20 23:51</t>
        </is>
      </c>
      <c r="Q3613" t="inlineStr">
        <is>
          <t>https://casino.guru/okbajee-casino-review</t>
        </is>
      </c>
    </row>
    <row r="3614">
      <c r="A3614" s="2" t="inlineStr">
        <is>
          <t>Olipsbet Casino</t>
        </is>
      </c>
      <c r="B3614" t="inlineStr">
        <is>
          <t>olipsbet</t>
        </is>
      </c>
      <c r="C3614" t="inlineStr">
        <is>
          <t>Curacao</t>
        </is>
      </c>
      <c r="D3614" t="n">
        <v>4.9</v>
      </c>
      <c r="E3614" s="3" t="inlineStr">
        <is>
          <t>Yes</t>
        </is>
      </c>
      <c r="F3614" s="3" t="inlineStr">
        <is>
          <t>Yes</t>
        </is>
      </c>
      <c r="G3614" s="3" t="inlineStr">
        <is>
          <t>Yes</t>
        </is>
      </c>
      <c r="H3614" s="4" t="inlineStr">
        <is>
          <t>No</t>
        </is>
      </c>
      <c r="J3614" t="n">
        <v>0</v>
      </c>
      <c r="K3614" t="n">
        <v>1</v>
      </c>
      <c r="L3614" t="inlineStr">
        <is>
          <t>casino.guru</t>
        </is>
      </c>
      <c r="M3614" s="5" t="n">
        <v>46117</v>
      </c>
      <c r="N3614" t="inlineStr">
        <is>
          <t>Yes</t>
        </is>
      </c>
      <c r="O3614" t="inlineStr">
        <is>
          <t>2026-04-19 07:13</t>
        </is>
      </c>
      <c r="P3614" t="inlineStr">
        <is>
          <t>2026-04-21 00:21</t>
        </is>
      </c>
      <c r="Q3614" t="inlineStr">
        <is>
          <t>https://casino.guru/olipsbet-casino-review</t>
        </is>
      </c>
    </row>
    <row r="3615">
      <c r="A3615" s="2" t="inlineStr">
        <is>
          <t>PHDream Casino</t>
        </is>
      </c>
      <c r="B3615" t="inlineStr">
        <is>
          <t>phdream</t>
        </is>
      </c>
      <c r="D3615" t="n">
        <v>4.9</v>
      </c>
      <c r="E3615" s="3" t="inlineStr">
        <is>
          <t>Yes</t>
        </is>
      </c>
      <c r="F3615" s="3" t="inlineStr">
        <is>
          <t>Yes</t>
        </is>
      </c>
      <c r="G3615" s="3" t="inlineStr">
        <is>
          <t>Yes</t>
        </is>
      </c>
      <c r="H3615" s="4" t="inlineStr">
        <is>
          <t>No</t>
        </is>
      </c>
      <c r="J3615" t="n">
        <v>0</v>
      </c>
      <c r="K3615" t="n">
        <v>1</v>
      </c>
      <c r="L3615" t="inlineStr">
        <is>
          <t>casino.guru</t>
        </is>
      </c>
      <c r="M3615" s="5" t="n">
        <v>46107</v>
      </c>
      <c r="N3615" t="inlineStr">
        <is>
          <t>Yes</t>
        </is>
      </c>
      <c r="O3615" t="inlineStr">
        <is>
          <t>2026-04-19 06:39</t>
        </is>
      </c>
      <c r="P3615" t="inlineStr">
        <is>
          <t>2026-04-20 23:39</t>
        </is>
      </c>
      <c r="Q3615" t="inlineStr">
        <is>
          <t>https://casino.guru/phdream-casino-review</t>
        </is>
      </c>
    </row>
    <row r="3616">
      <c r="A3616" s="2" t="inlineStr">
        <is>
          <t>PHLWINner Casino</t>
        </is>
      </c>
      <c r="B3616" t="inlineStr">
        <is>
          <t>phlwinner</t>
        </is>
      </c>
      <c r="D3616" t="n">
        <v>4.9</v>
      </c>
      <c r="E3616" s="3" t="inlineStr">
        <is>
          <t>Yes</t>
        </is>
      </c>
      <c r="F3616" s="3" t="inlineStr">
        <is>
          <t>Yes</t>
        </is>
      </c>
      <c r="G3616" s="3" t="inlineStr">
        <is>
          <t>Yes</t>
        </is>
      </c>
      <c r="H3616" s="4" t="inlineStr">
        <is>
          <t>No</t>
        </is>
      </c>
      <c r="J3616" t="n">
        <v>0</v>
      </c>
      <c r="K3616" t="n">
        <v>1</v>
      </c>
      <c r="L3616" t="inlineStr">
        <is>
          <t>casino.guru</t>
        </is>
      </c>
      <c r="M3616" s="5" t="n">
        <v>46065</v>
      </c>
      <c r="N3616" t="inlineStr">
        <is>
          <t>Yes</t>
        </is>
      </c>
      <c r="O3616" t="inlineStr">
        <is>
          <t>2026-04-19 06:39</t>
        </is>
      </c>
      <c r="P3616" t="inlineStr">
        <is>
          <t>2026-04-20 23:39</t>
        </is>
      </c>
      <c r="Q3616" t="inlineStr">
        <is>
          <t>https://casino.guru/phlwinner-casino-review</t>
        </is>
      </c>
    </row>
    <row r="3617">
      <c r="A3617" s="2" t="inlineStr">
        <is>
          <t>PirateSpins Casino</t>
        </is>
      </c>
      <c r="B3617" t="inlineStr">
        <is>
          <t>piratespins</t>
        </is>
      </c>
      <c r="D3617" t="n">
        <v>4.9</v>
      </c>
      <c r="E3617" s="3" t="inlineStr">
        <is>
          <t>Yes</t>
        </is>
      </c>
      <c r="F3617" s="3" t="inlineStr">
        <is>
          <t>Yes</t>
        </is>
      </c>
      <c r="G3617" s="3" t="inlineStr">
        <is>
          <t>Yes</t>
        </is>
      </c>
      <c r="H3617" s="4" t="inlineStr">
        <is>
          <t>No</t>
        </is>
      </c>
      <c r="J3617" t="n">
        <v>0</v>
      </c>
      <c r="K3617" t="n">
        <v>1</v>
      </c>
      <c r="L3617" t="inlineStr">
        <is>
          <t>casino.guru</t>
        </is>
      </c>
      <c r="M3617" s="5" t="n">
        <v>45929</v>
      </c>
      <c r="N3617" t="inlineStr">
        <is>
          <t>Yes</t>
        </is>
      </c>
      <c r="O3617" t="inlineStr">
        <is>
          <t>2026-04-19 06:24</t>
        </is>
      </c>
      <c r="P3617" t="inlineStr">
        <is>
          <t>2026-04-20 23:21</t>
        </is>
      </c>
      <c r="Q3617" t="inlineStr">
        <is>
          <t>https://casino.guru/piratespins-casino-review</t>
        </is>
      </c>
    </row>
    <row r="3618">
      <c r="A3618" s="2" t="inlineStr">
        <is>
          <t>Planet Of Bets Casino</t>
        </is>
      </c>
      <c r="B3618" t="inlineStr">
        <is>
          <t>planet-of-bets</t>
        </is>
      </c>
      <c r="C3618" t="inlineStr">
        <is>
          <t>Anjouan</t>
        </is>
      </c>
      <c r="D3618" t="n">
        <v>4.9</v>
      </c>
      <c r="E3618" s="3" t="inlineStr">
        <is>
          <t>Yes</t>
        </is>
      </c>
      <c r="F3618" s="3" t="inlineStr">
        <is>
          <t>Yes</t>
        </is>
      </c>
      <c r="G3618" s="3" t="inlineStr">
        <is>
          <t>Yes</t>
        </is>
      </c>
      <c r="H3618" s="4" t="inlineStr">
        <is>
          <t>No</t>
        </is>
      </c>
      <c r="I3618" s="3" t="inlineStr">
        <is>
          <t>Yes</t>
        </is>
      </c>
      <c r="J3618" t="n">
        <v>1</v>
      </c>
      <c r="K3618" t="n">
        <v>1</v>
      </c>
      <c r="L3618" t="inlineStr">
        <is>
          <t>casino.guru</t>
        </is>
      </c>
      <c r="M3618" s="5" t="n">
        <v>45901</v>
      </c>
      <c r="N3618" t="inlineStr">
        <is>
          <t>Yes</t>
        </is>
      </c>
      <c r="O3618" t="inlineStr">
        <is>
          <t>2026-04-19 06:11</t>
        </is>
      </c>
      <c r="P3618" t="inlineStr">
        <is>
          <t>2026-04-20 23:04</t>
        </is>
      </c>
      <c r="Q3618" t="inlineStr">
        <is>
          <t>https://casino.guru/planet-of-bets-casino-review</t>
        </is>
      </c>
    </row>
    <row r="3619">
      <c r="A3619" s="2" t="inlineStr">
        <is>
          <t>Play2Win.bet casino</t>
        </is>
      </c>
      <c r="B3619" t="inlineStr">
        <is>
          <t>play2win-bet</t>
        </is>
      </c>
      <c r="C3619" t="inlineStr">
        <is>
          <t>Curacao</t>
        </is>
      </c>
      <c r="D3619" t="n">
        <v>4.9</v>
      </c>
      <c r="E3619" s="3" t="inlineStr">
        <is>
          <t>Yes</t>
        </is>
      </c>
      <c r="F3619" s="4" t="inlineStr">
        <is>
          <t>No</t>
        </is>
      </c>
      <c r="G3619" s="4" t="inlineStr">
        <is>
          <t>No</t>
        </is>
      </c>
      <c r="H3619" s="4" t="inlineStr">
        <is>
          <t>No</t>
        </is>
      </c>
      <c r="J3619" t="n">
        <v>0</v>
      </c>
      <c r="K3619" t="n">
        <v>1</v>
      </c>
      <c r="L3619" t="inlineStr">
        <is>
          <t>casino.guru</t>
        </is>
      </c>
      <c r="M3619" s="5" t="n">
        <v>45860</v>
      </c>
      <c r="N3619" t="inlineStr">
        <is>
          <t>Yes</t>
        </is>
      </c>
      <c r="O3619" t="inlineStr">
        <is>
          <t>2026-04-19 06:58</t>
        </is>
      </c>
      <c r="P3619" t="inlineStr">
        <is>
          <t>2026-04-21 00:02</t>
        </is>
      </c>
      <c r="Q3619" t="inlineStr">
        <is>
          <t>https://casino.guru/play2win-bet-casino-review</t>
        </is>
      </c>
    </row>
    <row r="3620">
      <c r="A3620" s="2" t="inlineStr">
        <is>
          <t>PlayAUD Casino</t>
        </is>
      </c>
      <c r="B3620" t="inlineStr">
        <is>
          <t>playaud</t>
        </is>
      </c>
      <c r="C3620" t="inlineStr">
        <is>
          <t>Curacao</t>
        </is>
      </c>
      <c r="D3620" t="n">
        <v>4.9</v>
      </c>
      <c r="E3620" s="3" t="inlineStr">
        <is>
          <t>Yes</t>
        </is>
      </c>
      <c r="F3620" s="4" t="inlineStr">
        <is>
          <t>No</t>
        </is>
      </c>
      <c r="G3620" s="4" t="inlineStr">
        <is>
          <t>No</t>
        </is>
      </c>
      <c r="H3620" s="4" t="inlineStr">
        <is>
          <t>No</t>
        </is>
      </c>
      <c r="J3620" t="n">
        <v>0</v>
      </c>
      <c r="K3620" t="n">
        <v>1</v>
      </c>
      <c r="L3620" t="inlineStr">
        <is>
          <t>casino.guru</t>
        </is>
      </c>
      <c r="M3620" s="5" t="n">
        <v>45832</v>
      </c>
      <c r="N3620" t="inlineStr">
        <is>
          <t>Yes</t>
        </is>
      </c>
      <c r="O3620" t="inlineStr">
        <is>
          <t>2026-04-19 06:56</t>
        </is>
      </c>
      <c r="P3620" t="inlineStr">
        <is>
          <t>2026-04-21 00:00</t>
        </is>
      </c>
      <c r="Q3620" t="inlineStr">
        <is>
          <t>https://casino.guru/playaud-casino-review</t>
        </is>
      </c>
    </row>
    <row r="3621">
      <c r="A3621" s="2" t="inlineStr">
        <is>
          <t>Queenwin Casino</t>
        </is>
      </c>
      <c r="B3621" t="inlineStr">
        <is>
          <t>queenwin</t>
        </is>
      </c>
      <c r="C3621" t="inlineStr">
        <is>
          <t>MGA</t>
        </is>
      </c>
      <c r="D3621" t="n">
        <v>4.9</v>
      </c>
      <c r="E3621" s="3" t="inlineStr">
        <is>
          <t>Yes</t>
        </is>
      </c>
      <c r="F3621" s="3" t="inlineStr">
        <is>
          <t>Yes</t>
        </is>
      </c>
      <c r="G3621" s="3" t="inlineStr">
        <is>
          <t>Yes</t>
        </is>
      </c>
      <c r="H3621" s="4" t="inlineStr">
        <is>
          <t>No</t>
        </is>
      </c>
      <c r="I3621" s="3" t="inlineStr">
        <is>
          <t>Yes</t>
        </is>
      </c>
      <c r="J3621" t="n">
        <v>1</v>
      </c>
      <c r="K3621" t="n">
        <v>1</v>
      </c>
      <c r="L3621" t="inlineStr">
        <is>
          <t>casino.guru</t>
        </is>
      </c>
      <c r="M3621" s="5" t="n">
        <v>46018</v>
      </c>
      <c r="N3621" t="inlineStr">
        <is>
          <t>Yes</t>
        </is>
      </c>
      <c r="O3621" t="inlineStr">
        <is>
          <t>2026-04-19 06:50</t>
        </is>
      </c>
      <c r="P3621" t="inlineStr">
        <is>
          <t>2026-04-20 23:53</t>
        </is>
      </c>
      <c r="Q3621" t="inlineStr">
        <is>
          <t>https://casino.guru/queen-win-casino-review</t>
        </is>
      </c>
    </row>
    <row r="3622">
      <c r="A3622" s="2" t="inlineStr">
        <is>
          <t>RaceJeet Casino</t>
        </is>
      </c>
      <c r="B3622" t="inlineStr">
        <is>
          <t>racejeet</t>
        </is>
      </c>
      <c r="C3622" t="inlineStr">
        <is>
          <t>Curacao</t>
        </is>
      </c>
      <c r="D3622" t="n">
        <v>4.9</v>
      </c>
      <c r="E3622" s="3" t="inlineStr">
        <is>
          <t>Yes</t>
        </is>
      </c>
      <c r="F3622" s="4" t="inlineStr">
        <is>
          <t>No</t>
        </is>
      </c>
      <c r="G3622" s="4" t="inlineStr">
        <is>
          <t>No</t>
        </is>
      </c>
      <c r="H3622" s="4" t="inlineStr">
        <is>
          <t>No</t>
        </is>
      </c>
      <c r="J3622" t="n">
        <v>0</v>
      </c>
      <c r="K3622" t="n">
        <v>1</v>
      </c>
      <c r="L3622" t="inlineStr">
        <is>
          <t>casino.guru</t>
        </is>
      </c>
      <c r="M3622" s="5" t="n">
        <v>46050</v>
      </c>
      <c r="N3622" t="inlineStr">
        <is>
          <t>Yes</t>
        </is>
      </c>
      <c r="O3622" t="inlineStr">
        <is>
          <t>2026-04-19 06:21</t>
        </is>
      </c>
      <c r="P3622" t="inlineStr">
        <is>
          <t>2026-04-20 23:16</t>
        </is>
      </c>
      <c r="Q3622" t="inlineStr">
        <is>
          <t>https://casino.guru/racejeet-casino-review</t>
        </is>
      </c>
    </row>
    <row r="3623">
      <c r="A3623" s="2" t="inlineStr">
        <is>
          <t>RedPlay2u Casino</t>
        </is>
      </c>
      <c r="B3623" t="inlineStr">
        <is>
          <t>redplay2u</t>
        </is>
      </c>
      <c r="D3623" t="n">
        <v>4.9</v>
      </c>
      <c r="E3623" s="3" t="inlineStr">
        <is>
          <t>Yes</t>
        </is>
      </c>
      <c r="F3623" s="4" t="inlineStr">
        <is>
          <t>No</t>
        </is>
      </c>
      <c r="G3623" s="4" t="inlineStr">
        <is>
          <t>No</t>
        </is>
      </c>
      <c r="H3623" s="4" t="inlineStr">
        <is>
          <t>No</t>
        </is>
      </c>
      <c r="J3623" t="n">
        <v>0</v>
      </c>
      <c r="K3623" t="n">
        <v>1</v>
      </c>
      <c r="L3623" t="inlineStr">
        <is>
          <t>casino.guru</t>
        </is>
      </c>
      <c r="M3623" s="5" t="n">
        <v>46021</v>
      </c>
      <c r="N3623" t="inlineStr">
        <is>
          <t>Yes</t>
        </is>
      </c>
      <c r="O3623" t="inlineStr">
        <is>
          <t>2026-04-19 06:25</t>
        </is>
      </c>
      <c r="P3623" t="inlineStr">
        <is>
          <t>2026-04-20 23:22</t>
        </is>
      </c>
      <c r="Q3623" t="inlineStr">
        <is>
          <t>https://casino.guru/redplay2u-casino-review</t>
        </is>
      </c>
    </row>
    <row r="3624">
      <c r="A3624" s="2" t="inlineStr">
        <is>
          <t>RoyalistPlay Casino</t>
        </is>
      </c>
      <c r="B3624" t="inlineStr">
        <is>
          <t>royalistplay</t>
        </is>
      </c>
      <c r="C3624" t="inlineStr">
        <is>
          <t>Anjouan</t>
        </is>
      </c>
      <c r="D3624" t="n">
        <v>4.9</v>
      </c>
      <c r="E3624" s="3" t="inlineStr">
        <is>
          <t>Yes</t>
        </is>
      </c>
      <c r="F3624" s="4" t="inlineStr">
        <is>
          <t>No</t>
        </is>
      </c>
      <c r="G3624" s="4" t="inlineStr">
        <is>
          <t>No</t>
        </is>
      </c>
      <c r="H3624" s="4" t="inlineStr">
        <is>
          <t>No</t>
        </is>
      </c>
      <c r="J3624" t="n">
        <v>0</v>
      </c>
      <c r="K3624" t="n">
        <v>1</v>
      </c>
      <c r="L3624" t="inlineStr">
        <is>
          <t>casino.guru</t>
        </is>
      </c>
      <c r="M3624" s="5" t="n">
        <v>46050</v>
      </c>
      <c r="N3624" t="inlineStr">
        <is>
          <t>Yes</t>
        </is>
      </c>
      <c r="O3624" t="inlineStr">
        <is>
          <t>2026-04-19 06:24</t>
        </is>
      </c>
      <c r="P3624" t="inlineStr">
        <is>
          <t>2026-04-20 23:20</t>
        </is>
      </c>
      <c r="Q3624" t="inlineStr">
        <is>
          <t>https://casino.guru/royalistplay-casino-review</t>
        </is>
      </c>
    </row>
    <row r="3625">
      <c r="A3625" s="2" t="inlineStr">
        <is>
          <t>S188 Casino</t>
        </is>
      </c>
      <c r="B3625" t="inlineStr">
        <is>
          <t>s188</t>
        </is>
      </c>
      <c r="C3625" t="inlineStr">
        <is>
          <t>Curacao</t>
        </is>
      </c>
      <c r="D3625" t="n">
        <v>4.9</v>
      </c>
      <c r="E3625" s="3" t="inlineStr">
        <is>
          <t>Yes</t>
        </is>
      </c>
      <c r="F3625" s="4" t="inlineStr">
        <is>
          <t>No</t>
        </is>
      </c>
      <c r="G3625" s="4" t="inlineStr">
        <is>
          <t>No</t>
        </is>
      </c>
      <c r="H3625" s="4" t="inlineStr">
        <is>
          <t>No</t>
        </is>
      </c>
      <c r="J3625" t="n">
        <v>0</v>
      </c>
      <c r="K3625" t="n">
        <v>1</v>
      </c>
      <c r="L3625" t="inlineStr">
        <is>
          <t>casino.guru</t>
        </is>
      </c>
      <c r="M3625" s="5" t="n">
        <v>45894</v>
      </c>
      <c r="N3625" t="inlineStr">
        <is>
          <t>Yes</t>
        </is>
      </c>
      <c r="O3625" t="inlineStr">
        <is>
          <t>2026-04-19 06:26</t>
        </is>
      </c>
      <c r="P3625" t="inlineStr">
        <is>
          <t>2026-04-20 23:22</t>
        </is>
      </c>
      <c r="Q3625" t="inlineStr">
        <is>
          <t>https://casino.guru/s188-casino-review</t>
        </is>
      </c>
    </row>
    <row r="3626">
      <c r="A3626" s="2" t="inlineStr">
        <is>
          <t>SC7 Casino</t>
        </is>
      </c>
      <c r="B3626" t="inlineStr">
        <is>
          <t>sc7</t>
        </is>
      </c>
      <c r="C3626" t="inlineStr">
        <is>
          <t>Curacao</t>
        </is>
      </c>
      <c r="D3626" t="n">
        <v>4.9</v>
      </c>
      <c r="E3626" s="3" t="inlineStr">
        <is>
          <t>Yes</t>
        </is>
      </c>
      <c r="F3626" s="4" t="inlineStr">
        <is>
          <t>No</t>
        </is>
      </c>
      <c r="G3626" s="4" t="inlineStr">
        <is>
          <t>No</t>
        </is>
      </c>
      <c r="H3626" s="4" t="inlineStr">
        <is>
          <t>No</t>
        </is>
      </c>
      <c r="J3626" t="n">
        <v>0</v>
      </c>
      <c r="K3626" t="n">
        <v>1</v>
      </c>
      <c r="L3626" t="inlineStr">
        <is>
          <t>casino.guru</t>
        </is>
      </c>
      <c r="M3626" s="5" t="n">
        <v>45983</v>
      </c>
      <c r="N3626" t="inlineStr">
        <is>
          <t>Yes</t>
        </is>
      </c>
      <c r="O3626" t="inlineStr">
        <is>
          <t>2026-04-19 07:07</t>
        </is>
      </c>
      <c r="P3626" t="inlineStr">
        <is>
          <t>2026-04-21 00:14</t>
        </is>
      </c>
      <c r="Q3626" t="inlineStr">
        <is>
          <t>https://casino.guru/sc7-casino-review</t>
        </is>
      </c>
    </row>
    <row r="3627">
      <c r="A3627" s="2" t="inlineStr">
        <is>
          <t>SLOT367 Casino</t>
        </is>
      </c>
      <c r="B3627" t="inlineStr">
        <is>
          <t>slot367</t>
        </is>
      </c>
      <c r="D3627" t="n">
        <v>4.9</v>
      </c>
      <c r="E3627" s="3" t="inlineStr">
        <is>
          <t>Yes</t>
        </is>
      </c>
      <c r="F3627" s="4" t="inlineStr">
        <is>
          <t>No</t>
        </is>
      </c>
      <c r="G3627" s="4" t="inlineStr">
        <is>
          <t>No</t>
        </is>
      </c>
      <c r="H3627" s="4" t="inlineStr">
        <is>
          <t>No</t>
        </is>
      </c>
      <c r="J3627" t="n">
        <v>0</v>
      </c>
      <c r="K3627" t="n">
        <v>1</v>
      </c>
      <c r="L3627" t="inlineStr">
        <is>
          <t>casino.guru</t>
        </is>
      </c>
      <c r="M3627" s="5" t="n">
        <v>45987</v>
      </c>
      <c r="N3627" t="inlineStr">
        <is>
          <t>Yes</t>
        </is>
      </c>
      <c r="O3627" t="inlineStr">
        <is>
          <t>2026-04-19 06:22</t>
        </is>
      </c>
      <c r="P3627" t="inlineStr">
        <is>
          <t>2026-04-20 23:17</t>
        </is>
      </c>
      <c r="Q3627" t="inlineStr">
        <is>
          <t>https://casino.guru/slot367-casino-review</t>
        </is>
      </c>
    </row>
    <row r="3628">
      <c r="A3628" s="2" t="inlineStr">
        <is>
          <t>SP77AUD Casino</t>
        </is>
      </c>
      <c r="B3628" t="inlineStr">
        <is>
          <t>sp77aud</t>
        </is>
      </c>
      <c r="C3628" t="inlineStr">
        <is>
          <t>Curacao</t>
        </is>
      </c>
      <c r="D3628" t="n">
        <v>4.9</v>
      </c>
      <c r="E3628" s="3" t="inlineStr">
        <is>
          <t>Yes</t>
        </is>
      </c>
      <c r="F3628" s="4" t="inlineStr">
        <is>
          <t>No</t>
        </is>
      </c>
      <c r="G3628" s="4" t="inlineStr">
        <is>
          <t>No</t>
        </is>
      </c>
      <c r="H3628" s="4" t="inlineStr">
        <is>
          <t>No</t>
        </is>
      </c>
      <c r="J3628" t="n">
        <v>0</v>
      </c>
      <c r="K3628" t="n">
        <v>1</v>
      </c>
      <c r="L3628" t="inlineStr">
        <is>
          <t>casino.guru</t>
        </is>
      </c>
      <c r="M3628" s="5" t="n">
        <v>46072</v>
      </c>
      <c r="N3628" t="inlineStr">
        <is>
          <t>Yes</t>
        </is>
      </c>
      <c r="O3628" t="inlineStr">
        <is>
          <t>2026-04-19 06:54</t>
        </is>
      </c>
      <c r="P3628" t="inlineStr">
        <is>
          <t>2026-04-20 23:58</t>
        </is>
      </c>
      <c r="Q3628" t="inlineStr">
        <is>
          <t>https://casino.guru/sp77aud-casino-review</t>
        </is>
      </c>
    </row>
    <row r="3629">
      <c r="A3629" s="2" t="inlineStr">
        <is>
          <t>SSBET77 Casino</t>
        </is>
      </c>
      <c r="B3629" t="inlineStr">
        <is>
          <t>ssbet77</t>
        </is>
      </c>
      <c r="C3629" t="inlineStr">
        <is>
          <t>Curacao</t>
        </is>
      </c>
      <c r="D3629" t="n">
        <v>4.9</v>
      </c>
      <c r="E3629" s="3" t="inlineStr">
        <is>
          <t>Yes</t>
        </is>
      </c>
      <c r="F3629" s="4" t="inlineStr">
        <is>
          <t>No</t>
        </is>
      </c>
      <c r="G3629" s="4" t="inlineStr">
        <is>
          <t>No</t>
        </is>
      </c>
      <c r="H3629" s="4" t="inlineStr">
        <is>
          <t>No</t>
        </is>
      </c>
      <c r="J3629" t="n">
        <v>0</v>
      </c>
      <c r="K3629" t="n">
        <v>1</v>
      </c>
      <c r="L3629" t="inlineStr">
        <is>
          <t>casino.guru</t>
        </is>
      </c>
      <c r="M3629" s="5" t="n">
        <v>45818</v>
      </c>
      <c r="N3629" t="inlineStr">
        <is>
          <t>Yes</t>
        </is>
      </c>
      <c r="O3629" t="inlineStr">
        <is>
          <t>2026-04-19 06:42</t>
        </is>
      </c>
      <c r="P3629" t="inlineStr">
        <is>
          <t>2026-04-20 23:42</t>
        </is>
      </c>
      <c r="Q3629" t="inlineStr">
        <is>
          <t>https://casino.guru/ssbet77-casino-review</t>
        </is>
      </c>
    </row>
    <row r="3630">
      <c r="A3630" s="2" t="inlineStr">
        <is>
          <t>SSSxwin Casino</t>
        </is>
      </c>
      <c r="B3630" t="inlineStr">
        <is>
          <t>sssxwin</t>
        </is>
      </c>
      <c r="C3630" t="inlineStr">
        <is>
          <t>Curacao</t>
        </is>
      </c>
      <c r="D3630" t="n">
        <v>4.9</v>
      </c>
      <c r="E3630" s="3" t="inlineStr">
        <is>
          <t>Yes</t>
        </is>
      </c>
      <c r="F3630" s="4" t="inlineStr">
        <is>
          <t>No</t>
        </is>
      </c>
      <c r="G3630" s="4" t="inlineStr">
        <is>
          <t>No</t>
        </is>
      </c>
      <c r="H3630" s="4" t="inlineStr">
        <is>
          <t>No</t>
        </is>
      </c>
      <c r="J3630" t="n">
        <v>0</v>
      </c>
      <c r="K3630" t="n">
        <v>1</v>
      </c>
      <c r="L3630" t="inlineStr">
        <is>
          <t>casino.guru</t>
        </is>
      </c>
      <c r="M3630" s="5" t="n">
        <v>45854</v>
      </c>
      <c r="N3630" t="inlineStr">
        <is>
          <t>Yes</t>
        </is>
      </c>
      <c r="O3630" t="inlineStr">
        <is>
          <t>2026-04-19 06:43</t>
        </is>
      </c>
      <c r="P3630" t="inlineStr">
        <is>
          <t>2026-04-20 23:44</t>
        </is>
      </c>
      <c r="Q3630" t="inlineStr">
        <is>
          <t>https://casino.guru/sssxwin-casino-review</t>
        </is>
      </c>
    </row>
    <row r="3631">
      <c r="A3631" s="2" t="inlineStr">
        <is>
          <t>Siam 66 Casino</t>
        </is>
      </c>
      <c r="B3631" t="inlineStr">
        <is>
          <t>siam-66</t>
        </is>
      </c>
      <c r="C3631" t="inlineStr">
        <is>
          <t>Curacao</t>
        </is>
      </c>
      <c r="D3631" t="n">
        <v>4.9</v>
      </c>
      <c r="E3631" s="3" t="inlineStr">
        <is>
          <t>Yes</t>
        </is>
      </c>
      <c r="F3631" s="4" t="inlineStr">
        <is>
          <t>No</t>
        </is>
      </c>
      <c r="G3631" s="4" t="inlineStr">
        <is>
          <t>No</t>
        </is>
      </c>
      <c r="H3631" s="4" t="inlineStr">
        <is>
          <t>No</t>
        </is>
      </c>
      <c r="J3631" t="n">
        <v>0</v>
      </c>
      <c r="K3631" t="n">
        <v>1</v>
      </c>
      <c r="L3631" t="inlineStr">
        <is>
          <t>casino.guru</t>
        </is>
      </c>
      <c r="M3631" s="5" t="n">
        <v>45915</v>
      </c>
      <c r="N3631" t="inlineStr">
        <is>
          <t>Yes</t>
        </is>
      </c>
      <c r="O3631" t="inlineStr">
        <is>
          <t>2026-04-19 06:25</t>
        </is>
      </c>
      <c r="P3631" t="inlineStr">
        <is>
          <t>2026-04-20 23:22</t>
        </is>
      </c>
      <c r="Q3631" t="inlineStr">
        <is>
          <t>https://casino.guru/siam-66-casino-review</t>
        </is>
      </c>
    </row>
    <row r="3632">
      <c r="A3632" s="2" t="inlineStr">
        <is>
          <t>Sing55 Casino</t>
        </is>
      </c>
      <c r="B3632" t="inlineStr">
        <is>
          <t>sing55</t>
        </is>
      </c>
      <c r="C3632" t="inlineStr">
        <is>
          <t>Curacao</t>
        </is>
      </c>
      <c r="D3632" t="n">
        <v>4.9</v>
      </c>
      <c r="E3632" s="3" t="inlineStr">
        <is>
          <t>Yes</t>
        </is>
      </c>
      <c r="F3632" s="4" t="inlineStr">
        <is>
          <t>No</t>
        </is>
      </c>
      <c r="G3632" s="4" t="inlineStr">
        <is>
          <t>No</t>
        </is>
      </c>
      <c r="H3632" s="4" t="inlineStr">
        <is>
          <t>No</t>
        </is>
      </c>
      <c r="J3632" t="n">
        <v>0</v>
      </c>
      <c r="K3632" t="n">
        <v>1</v>
      </c>
      <c r="L3632" t="inlineStr">
        <is>
          <t>casino.guru</t>
        </is>
      </c>
      <c r="M3632" s="5" t="n">
        <v>45974</v>
      </c>
      <c r="N3632" t="inlineStr">
        <is>
          <t>Yes</t>
        </is>
      </c>
      <c r="O3632" t="inlineStr">
        <is>
          <t>2026-04-19 06:47</t>
        </is>
      </c>
      <c r="P3632" t="inlineStr">
        <is>
          <t>2026-04-20 23:49</t>
        </is>
      </c>
      <c r="Q3632" t="inlineStr">
        <is>
          <t>https://casino.guru/sing55-casino-review</t>
        </is>
      </c>
    </row>
    <row r="3633">
      <c r="A3633" s="2" t="inlineStr">
        <is>
          <t>Six6s Casino</t>
        </is>
      </c>
      <c r="B3633" t="inlineStr">
        <is>
          <t>six6s</t>
        </is>
      </c>
      <c r="C3633" t="inlineStr">
        <is>
          <t>Curacao</t>
        </is>
      </c>
      <c r="D3633" t="n">
        <v>4.9</v>
      </c>
      <c r="E3633" s="3" t="inlineStr">
        <is>
          <t>Yes</t>
        </is>
      </c>
      <c r="F3633" s="4" t="inlineStr">
        <is>
          <t>No</t>
        </is>
      </c>
      <c r="G3633" s="4" t="inlineStr">
        <is>
          <t>No</t>
        </is>
      </c>
      <c r="H3633" s="4" t="inlineStr">
        <is>
          <t>No</t>
        </is>
      </c>
      <c r="J3633" t="n">
        <v>0</v>
      </c>
      <c r="K3633" t="n">
        <v>1</v>
      </c>
      <c r="L3633" t="inlineStr">
        <is>
          <t>casino.guru</t>
        </is>
      </c>
      <c r="M3633" s="5" t="n">
        <v>45888</v>
      </c>
      <c r="N3633" t="inlineStr">
        <is>
          <t>Yes</t>
        </is>
      </c>
      <c r="O3633" t="inlineStr">
        <is>
          <t>2026-04-19 06:40</t>
        </is>
      </c>
      <c r="P3633" t="inlineStr">
        <is>
          <t>2026-04-20 23:41</t>
        </is>
      </c>
      <c r="Q3633" t="inlineStr">
        <is>
          <t>https://casino.guru/six6s-casino-review</t>
        </is>
      </c>
    </row>
    <row r="3634">
      <c r="A3634" s="2" t="inlineStr">
        <is>
          <t>Somos Casino</t>
        </is>
      </c>
      <c r="B3634" t="inlineStr">
        <is>
          <t>somos</t>
        </is>
      </c>
      <c r="C3634" t="inlineStr">
        <is>
          <t>Curacao</t>
        </is>
      </c>
      <c r="D3634" t="n">
        <v>4.9</v>
      </c>
      <c r="E3634" s="3" t="inlineStr">
        <is>
          <t>Yes</t>
        </is>
      </c>
      <c r="F3634" s="4" t="inlineStr">
        <is>
          <t>No</t>
        </is>
      </c>
      <c r="G3634" s="4" t="inlineStr">
        <is>
          <t>No</t>
        </is>
      </c>
      <c r="H3634" s="4" t="inlineStr">
        <is>
          <t>No</t>
        </is>
      </c>
      <c r="I3634" s="3" t="inlineStr">
        <is>
          <t>Yes</t>
        </is>
      </c>
      <c r="J3634" t="n">
        <v>1</v>
      </c>
      <c r="K3634" t="n">
        <v>1</v>
      </c>
      <c r="L3634" t="inlineStr">
        <is>
          <t>casino.guru</t>
        </is>
      </c>
      <c r="M3634" s="5" t="n">
        <v>46063</v>
      </c>
      <c r="N3634" t="inlineStr">
        <is>
          <t>Yes</t>
        </is>
      </c>
      <c r="O3634" t="inlineStr">
        <is>
          <t>2026-04-19 06:10</t>
        </is>
      </c>
      <c r="P3634" t="inlineStr">
        <is>
          <t>2026-04-20 23:03</t>
        </is>
      </c>
      <c r="Q3634" t="inlineStr">
        <is>
          <t>https://casino.guru/somos-casino-review</t>
        </is>
      </c>
    </row>
    <row r="3635">
      <c r="A3635" s="2" t="inlineStr">
        <is>
          <t>Spaceman369 Casino</t>
        </is>
      </c>
      <c r="B3635" t="inlineStr">
        <is>
          <t>spaceman369</t>
        </is>
      </c>
      <c r="C3635" t="inlineStr">
        <is>
          <t>Curacao</t>
        </is>
      </c>
      <c r="D3635" t="n">
        <v>4.9</v>
      </c>
      <c r="E3635" s="3" t="inlineStr">
        <is>
          <t>Yes</t>
        </is>
      </c>
      <c r="F3635" s="4" t="inlineStr">
        <is>
          <t>No</t>
        </is>
      </c>
      <c r="G3635" s="4" t="inlineStr">
        <is>
          <t>No</t>
        </is>
      </c>
      <c r="H3635" s="4" t="inlineStr">
        <is>
          <t>No</t>
        </is>
      </c>
      <c r="J3635" t="n">
        <v>0</v>
      </c>
      <c r="K3635" t="n">
        <v>1</v>
      </c>
      <c r="L3635" t="inlineStr">
        <is>
          <t>casino.guru</t>
        </is>
      </c>
      <c r="M3635" s="5" t="n">
        <v>45851</v>
      </c>
      <c r="N3635" t="inlineStr">
        <is>
          <t>Yes</t>
        </is>
      </c>
      <c r="O3635" t="inlineStr">
        <is>
          <t>2026-04-19 06:57</t>
        </is>
      </c>
      <c r="P3635" t="inlineStr">
        <is>
          <t>2026-04-21 00:02</t>
        </is>
      </c>
      <c r="Q3635" t="inlineStr">
        <is>
          <t>https://casino.guru/spaceman369-casino-review</t>
        </is>
      </c>
    </row>
    <row r="3636">
      <c r="A3636" s="2" t="inlineStr">
        <is>
          <t>SpeedAU2 Casino</t>
        </is>
      </c>
      <c r="B3636" t="inlineStr">
        <is>
          <t>speedau2</t>
        </is>
      </c>
      <c r="C3636" t="inlineStr">
        <is>
          <t>Curacao</t>
        </is>
      </c>
      <c r="D3636" t="n">
        <v>4.9</v>
      </c>
      <c r="E3636" s="3" t="inlineStr">
        <is>
          <t>Yes</t>
        </is>
      </c>
      <c r="F3636" s="4" t="inlineStr">
        <is>
          <t>No</t>
        </is>
      </c>
      <c r="G3636" s="4" t="inlineStr">
        <is>
          <t>No</t>
        </is>
      </c>
      <c r="H3636" s="4" t="inlineStr">
        <is>
          <t>No</t>
        </is>
      </c>
      <c r="J3636" t="n">
        <v>0</v>
      </c>
      <c r="K3636" t="n">
        <v>1</v>
      </c>
      <c r="L3636" t="inlineStr">
        <is>
          <t>casino.guru</t>
        </is>
      </c>
      <c r="M3636" s="5" t="n">
        <v>45862</v>
      </c>
      <c r="N3636" t="inlineStr">
        <is>
          <t>Yes</t>
        </is>
      </c>
      <c r="O3636" t="inlineStr">
        <is>
          <t>2026-04-19 06:54</t>
        </is>
      </c>
      <c r="P3636" t="inlineStr">
        <is>
          <t>2026-04-20 23:58</t>
        </is>
      </c>
      <c r="Q3636" t="inlineStr">
        <is>
          <t>https://casino.guru/speedau2-casino-review</t>
        </is>
      </c>
    </row>
    <row r="3637">
      <c r="A3637" s="2" t="inlineStr">
        <is>
          <t>Spin96 Casino</t>
        </is>
      </c>
      <c r="B3637" t="inlineStr">
        <is>
          <t>spin96</t>
        </is>
      </c>
      <c r="C3637" t="inlineStr">
        <is>
          <t>Curacao</t>
        </is>
      </c>
      <c r="D3637" t="n">
        <v>4.9</v>
      </c>
      <c r="E3637" s="3" t="inlineStr">
        <is>
          <t>Yes</t>
        </is>
      </c>
      <c r="F3637" s="3" t="inlineStr">
        <is>
          <t>Yes</t>
        </is>
      </c>
      <c r="G3637" s="3" t="inlineStr">
        <is>
          <t>Yes</t>
        </is>
      </c>
      <c r="H3637" s="4" t="inlineStr">
        <is>
          <t>No</t>
        </is>
      </c>
      <c r="J3637" t="n">
        <v>0</v>
      </c>
      <c r="K3637" t="n">
        <v>1</v>
      </c>
      <c r="L3637" t="inlineStr">
        <is>
          <t>casino.guru</t>
        </is>
      </c>
      <c r="M3637" s="5" t="n">
        <v>45983</v>
      </c>
      <c r="N3637" t="inlineStr">
        <is>
          <t>Yes</t>
        </is>
      </c>
      <c r="O3637" t="inlineStr">
        <is>
          <t>2026-04-19 07:07</t>
        </is>
      </c>
      <c r="P3637" t="inlineStr">
        <is>
          <t>2026-04-21 00:14</t>
        </is>
      </c>
      <c r="Q3637" t="inlineStr">
        <is>
          <t>https://casino.guru/spin96-casino-review</t>
        </is>
      </c>
    </row>
    <row r="3638">
      <c r="A3638" s="2" t="inlineStr">
        <is>
          <t>SpinAUD Casino</t>
        </is>
      </c>
      <c r="B3638" t="inlineStr">
        <is>
          <t>spinaud</t>
        </is>
      </c>
      <c r="C3638" t="inlineStr">
        <is>
          <t>Curacao</t>
        </is>
      </c>
      <c r="D3638" t="n">
        <v>4.9</v>
      </c>
      <c r="E3638" s="3" t="inlineStr">
        <is>
          <t>Yes</t>
        </is>
      </c>
      <c r="F3638" s="4" t="inlineStr">
        <is>
          <t>No</t>
        </is>
      </c>
      <c r="G3638" s="4" t="inlineStr">
        <is>
          <t>No</t>
        </is>
      </c>
      <c r="H3638" s="3" t="inlineStr">
        <is>
          <t>Yes</t>
        </is>
      </c>
      <c r="J3638" t="n">
        <v>0</v>
      </c>
      <c r="K3638" t="n">
        <v>1</v>
      </c>
      <c r="L3638" t="inlineStr">
        <is>
          <t>casino.guru</t>
        </is>
      </c>
      <c r="M3638" s="5" t="n">
        <v>45930</v>
      </c>
      <c r="N3638" t="inlineStr">
        <is>
          <t>Yes</t>
        </is>
      </c>
      <c r="O3638" t="inlineStr">
        <is>
          <t>2026-04-19 06:37</t>
        </is>
      </c>
      <c r="P3638" t="inlineStr">
        <is>
          <t>2026-04-20 23:37</t>
        </is>
      </c>
      <c r="Q3638" t="inlineStr">
        <is>
          <t>https://casino.guru/spinaud-casino-review</t>
        </is>
      </c>
    </row>
    <row r="3639">
      <c r="A3639" s="2" t="inlineStr">
        <is>
          <t>Spinamba Casino</t>
        </is>
      </c>
      <c r="B3639" t="inlineStr">
        <is>
          <t>spinamba</t>
        </is>
      </c>
      <c r="C3639" t="inlineStr">
        <is>
          <t>Curacao</t>
        </is>
      </c>
      <c r="D3639" t="n">
        <v>4.9</v>
      </c>
      <c r="E3639" s="3" t="inlineStr">
        <is>
          <t>Yes</t>
        </is>
      </c>
      <c r="F3639" s="3" t="inlineStr">
        <is>
          <t>Yes</t>
        </is>
      </c>
      <c r="G3639" s="3" t="inlineStr">
        <is>
          <t>Yes</t>
        </is>
      </c>
      <c r="H3639" s="4" t="inlineStr">
        <is>
          <t>No</t>
        </is>
      </c>
      <c r="J3639" t="n">
        <v>0</v>
      </c>
      <c r="K3639" t="n">
        <v>1</v>
      </c>
      <c r="L3639" t="inlineStr">
        <is>
          <t>casino.guru</t>
        </is>
      </c>
      <c r="M3639" s="5" t="n">
        <v>46119</v>
      </c>
      <c r="N3639" t="inlineStr">
        <is>
          <t>Yes</t>
        </is>
      </c>
      <c r="O3639" t="inlineStr">
        <is>
          <t>2026-04-19 06:11</t>
        </is>
      </c>
      <c r="P3639" t="inlineStr">
        <is>
          <t>2026-04-20 23:04</t>
        </is>
      </c>
      <c r="Q3639" t="inlineStr">
        <is>
          <t>https://casino.guru/spinamba-casino-review</t>
        </is>
      </c>
    </row>
    <row r="3640">
      <c r="A3640" s="2" t="inlineStr">
        <is>
          <t>Spinex Casino</t>
        </is>
      </c>
      <c r="B3640" t="inlineStr">
        <is>
          <t>spinex</t>
        </is>
      </c>
      <c r="C3640" t="inlineStr">
        <is>
          <t>Curacao</t>
        </is>
      </c>
      <c r="D3640" t="n">
        <v>4.9</v>
      </c>
      <c r="E3640" s="3" t="inlineStr">
        <is>
          <t>Yes</t>
        </is>
      </c>
      <c r="F3640" s="4" t="inlineStr">
        <is>
          <t>No</t>
        </is>
      </c>
      <c r="G3640" s="4" t="inlineStr">
        <is>
          <t>No</t>
        </is>
      </c>
      <c r="H3640" s="4" t="inlineStr">
        <is>
          <t>No</t>
        </is>
      </c>
      <c r="J3640" t="n">
        <v>0</v>
      </c>
      <c r="K3640" t="n">
        <v>1</v>
      </c>
      <c r="L3640" t="inlineStr">
        <is>
          <t>casino.guru</t>
        </is>
      </c>
      <c r="M3640" s="5" t="n">
        <v>46048</v>
      </c>
      <c r="N3640" t="inlineStr">
        <is>
          <t>Yes</t>
        </is>
      </c>
      <c r="O3640" t="inlineStr">
        <is>
          <t>2026-04-19 07:09</t>
        </is>
      </c>
      <c r="P3640" t="inlineStr">
        <is>
          <t>2026-04-21 00:16</t>
        </is>
      </c>
      <c r="Q3640" t="inlineStr">
        <is>
          <t>https://casino.guru/spinex-casino-review</t>
        </is>
      </c>
    </row>
    <row r="3641">
      <c r="A3641" s="2" t="inlineStr">
        <is>
          <t>StakeJoker Casino</t>
        </is>
      </c>
      <c r="B3641" t="inlineStr">
        <is>
          <t>stakejoker</t>
        </is>
      </c>
      <c r="C3641" t="inlineStr">
        <is>
          <t>MGA</t>
        </is>
      </c>
      <c r="D3641" t="n">
        <v>4.9</v>
      </c>
      <c r="E3641" s="3" t="inlineStr">
        <is>
          <t>Yes</t>
        </is>
      </c>
      <c r="F3641" s="3" t="inlineStr">
        <is>
          <t>Yes</t>
        </is>
      </c>
      <c r="G3641" s="3" t="inlineStr">
        <is>
          <t>Yes</t>
        </is>
      </c>
      <c r="H3641" s="3" t="inlineStr">
        <is>
          <t>Yes</t>
        </is>
      </c>
      <c r="J3641" t="n">
        <v>0</v>
      </c>
      <c r="K3641" t="n">
        <v>1</v>
      </c>
      <c r="L3641" t="inlineStr">
        <is>
          <t>casino.guru</t>
        </is>
      </c>
      <c r="M3641" s="5" t="n">
        <v>46106</v>
      </c>
      <c r="N3641" t="inlineStr">
        <is>
          <t>Yes</t>
        </is>
      </c>
      <c r="O3641" t="inlineStr">
        <is>
          <t>2026-04-19 07:02</t>
        </is>
      </c>
      <c r="P3641" t="inlineStr">
        <is>
          <t>2026-04-21 00:07</t>
        </is>
      </c>
      <c r="Q3641" t="inlineStr">
        <is>
          <t>https://casino.guru/skin-joker-casino-review</t>
        </is>
      </c>
    </row>
    <row r="3642">
      <c r="A3642" s="2" t="inlineStr">
        <is>
          <t>SuperAce88 Casino</t>
        </is>
      </c>
      <c r="B3642" t="inlineStr">
        <is>
          <t>superace88</t>
        </is>
      </c>
      <c r="C3642" t="inlineStr">
        <is>
          <t>Curacao</t>
        </is>
      </c>
      <c r="D3642" t="n">
        <v>4.9</v>
      </c>
      <c r="E3642" s="3" t="inlineStr">
        <is>
          <t>Yes</t>
        </is>
      </c>
      <c r="F3642" s="4" t="inlineStr">
        <is>
          <t>No</t>
        </is>
      </c>
      <c r="G3642" s="4" t="inlineStr">
        <is>
          <t>No</t>
        </is>
      </c>
      <c r="H3642" s="4" t="inlineStr">
        <is>
          <t>No</t>
        </is>
      </c>
      <c r="J3642" t="n">
        <v>0</v>
      </c>
      <c r="K3642" t="n">
        <v>1</v>
      </c>
      <c r="L3642" t="inlineStr">
        <is>
          <t>casino.guru</t>
        </is>
      </c>
      <c r="M3642" s="5" t="n">
        <v>45973</v>
      </c>
      <c r="N3642" t="inlineStr">
        <is>
          <t>Yes</t>
        </is>
      </c>
      <c r="O3642" t="inlineStr">
        <is>
          <t>2026-04-19 06:35</t>
        </is>
      </c>
      <c r="P3642" t="inlineStr">
        <is>
          <t>2026-04-20 23:35</t>
        </is>
      </c>
      <c r="Q3642" t="inlineStr">
        <is>
          <t>https://casino.guru/superace88-casino-review</t>
        </is>
      </c>
    </row>
    <row r="3643">
      <c r="A3643" s="2" t="inlineStr">
        <is>
          <t>Swerte Gaming Casino</t>
        </is>
      </c>
      <c r="B3643" t="inlineStr">
        <is>
          <t>swerte-gaming</t>
        </is>
      </c>
      <c r="D3643" t="n">
        <v>4.9</v>
      </c>
      <c r="E3643" s="3" t="inlineStr">
        <is>
          <t>Yes</t>
        </is>
      </c>
      <c r="F3643" s="4" t="inlineStr">
        <is>
          <t>No</t>
        </is>
      </c>
      <c r="G3643" s="4" t="inlineStr">
        <is>
          <t>No</t>
        </is>
      </c>
      <c r="H3643" s="4" t="inlineStr">
        <is>
          <t>No</t>
        </is>
      </c>
      <c r="J3643" t="n">
        <v>0</v>
      </c>
      <c r="K3643" t="n">
        <v>1</v>
      </c>
      <c r="L3643" t="inlineStr">
        <is>
          <t>casino.guru</t>
        </is>
      </c>
      <c r="M3643" s="5" t="n">
        <v>45888</v>
      </c>
      <c r="N3643" t="inlineStr">
        <is>
          <t>Yes</t>
        </is>
      </c>
      <c r="O3643" t="inlineStr">
        <is>
          <t>2026-04-19 06:41</t>
        </is>
      </c>
      <c r="P3643" t="inlineStr">
        <is>
          <t>2026-04-20 23:41</t>
        </is>
      </c>
      <c r="Q3643" t="inlineStr">
        <is>
          <t>https://casino.guru/swerte-gaming-casino-review</t>
        </is>
      </c>
    </row>
    <row r="3644">
      <c r="A3644" s="2" t="inlineStr">
        <is>
          <t>T7bet Casino</t>
        </is>
      </c>
      <c r="B3644" t="inlineStr">
        <is>
          <t>t7bet</t>
        </is>
      </c>
      <c r="D3644" t="n">
        <v>4.9</v>
      </c>
      <c r="E3644" s="3" t="inlineStr">
        <is>
          <t>Yes</t>
        </is>
      </c>
      <c r="F3644" s="4" t="inlineStr">
        <is>
          <t>No</t>
        </is>
      </c>
      <c r="G3644" s="4" t="inlineStr">
        <is>
          <t>No</t>
        </is>
      </c>
      <c r="H3644" s="4" t="inlineStr">
        <is>
          <t>No</t>
        </is>
      </c>
      <c r="J3644" t="n">
        <v>0</v>
      </c>
      <c r="K3644" t="n">
        <v>1</v>
      </c>
      <c r="L3644" t="inlineStr">
        <is>
          <t>casino.guru</t>
        </is>
      </c>
      <c r="M3644" s="5" t="n">
        <v>46083</v>
      </c>
      <c r="N3644" t="inlineStr">
        <is>
          <t>Yes</t>
        </is>
      </c>
      <c r="O3644" t="inlineStr">
        <is>
          <t>2026-04-19 06:21</t>
        </is>
      </c>
      <c r="P3644" t="inlineStr">
        <is>
          <t>2026-04-20 23:16</t>
        </is>
      </c>
      <c r="Q3644" t="inlineStr">
        <is>
          <t>https://casino.guru/t7bet-casino-review</t>
        </is>
      </c>
    </row>
    <row r="3645">
      <c r="A3645" s="2" t="inlineStr">
        <is>
          <t>TTM Casino</t>
        </is>
      </c>
      <c r="B3645" t="inlineStr">
        <is>
          <t>ttm</t>
        </is>
      </c>
      <c r="C3645" t="inlineStr">
        <is>
          <t>MGA</t>
        </is>
      </c>
      <c r="D3645" t="n">
        <v>4.9</v>
      </c>
      <c r="E3645" s="3" t="inlineStr">
        <is>
          <t>Yes</t>
        </is>
      </c>
      <c r="F3645" s="4" t="inlineStr">
        <is>
          <t>No</t>
        </is>
      </c>
      <c r="G3645" s="4" t="inlineStr">
        <is>
          <t>No</t>
        </is>
      </c>
      <c r="H3645" s="4" t="inlineStr">
        <is>
          <t>No</t>
        </is>
      </c>
      <c r="J3645" t="n">
        <v>0</v>
      </c>
      <c r="K3645" t="n">
        <v>1</v>
      </c>
      <c r="L3645" t="inlineStr">
        <is>
          <t>casino.guru</t>
        </is>
      </c>
      <c r="M3645" s="5" t="n">
        <v>46116</v>
      </c>
      <c r="N3645" t="inlineStr">
        <is>
          <t>Yes</t>
        </is>
      </c>
      <c r="O3645" t="inlineStr">
        <is>
          <t>2026-04-19 07:13</t>
        </is>
      </c>
      <c r="P3645" t="inlineStr">
        <is>
          <t>2026-04-21 00:21</t>
        </is>
      </c>
      <c r="Q3645" t="inlineStr">
        <is>
          <t>https://casino.guru/ttm-casino-review</t>
        </is>
      </c>
    </row>
    <row r="3646">
      <c r="A3646" s="2" t="inlineStr">
        <is>
          <t>Tiklabet Casino</t>
        </is>
      </c>
      <c r="B3646" t="inlineStr">
        <is>
          <t>tiklabet</t>
        </is>
      </c>
      <c r="C3646" t="inlineStr">
        <is>
          <t>Anjouan</t>
        </is>
      </c>
      <c r="D3646" t="n">
        <v>4.9</v>
      </c>
      <c r="E3646" s="3" t="inlineStr">
        <is>
          <t>Yes</t>
        </is>
      </c>
      <c r="F3646" s="3" t="inlineStr">
        <is>
          <t>Yes</t>
        </is>
      </c>
      <c r="G3646" s="3" t="inlineStr">
        <is>
          <t>Yes</t>
        </is>
      </c>
      <c r="H3646" s="4" t="inlineStr">
        <is>
          <t>No</t>
        </is>
      </c>
      <c r="J3646" t="n">
        <v>0</v>
      </c>
      <c r="K3646" t="n">
        <v>1</v>
      </c>
      <c r="L3646" t="inlineStr">
        <is>
          <t>casino.guru</t>
        </is>
      </c>
      <c r="M3646" s="5" t="n">
        <v>45980</v>
      </c>
      <c r="N3646" t="inlineStr">
        <is>
          <t>Yes</t>
        </is>
      </c>
      <c r="O3646" t="inlineStr">
        <is>
          <t>2026-04-19 07:05</t>
        </is>
      </c>
      <c r="P3646" t="inlineStr">
        <is>
          <t>2026-04-21 00:11</t>
        </is>
      </c>
      <c r="Q3646" t="inlineStr">
        <is>
          <t>https://casino.guru/tiklabet-casino-review</t>
        </is>
      </c>
    </row>
    <row r="3647">
      <c r="A3647" s="2" t="inlineStr">
        <is>
          <t>U8 Casino</t>
        </is>
      </c>
      <c r="B3647" t="inlineStr">
        <is>
          <t>u8</t>
        </is>
      </c>
      <c r="C3647" t="inlineStr">
        <is>
          <t>Curacao</t>
        </is>
      </c>
      <c r="D3647" t="n">
        <v>4.9</v>
      </c>
      <c r="E3647" s="3" t="inlineStr">
        <is>
          <t>Yes</t>
        </is>
      </c>
      <c r="F3647" s="3" t="inlineStr">
        <is>
          <t>Yes</t>
        </is>
      </c>
      <c r="G3647" s="3" t="inlineStr">
        <is>
          <t>Yes</t>
        </is>
      </c>
      <c r="H3647" s="4" t="inlineStr">
        <is>
          <t>No</t>
        </is>
      </c>
      <c r="J3647" t="n">
        <v>0</v>
      </c>
      <c r="K3647" t="n">
        <v>1</v>
      </c>
      <c r="L3647" t="inlineStr">
        <is>
          <t>casino.guru</t>
        </is>
      </c>
      <c r="M3647" s="5" t="n">
        <v>45981</v>
      </c>
      <c r="N3647" t="inlineStr">
        <is>
          <t>Yes</t>
        </is>
      </c>
      <c r="O3647" t="inlineStr">
        <is>
          <t>2026-04-19 06:38</t>
        </is>
      </c>
      <c r="P3647" t="inlineStr">
        <is>
          <t>2026-04-20 23:38</t>
        </is>
      </c>
      <c r="Q3647" t="inlineStr">
        <is>
          <t>https://casino.guru/u8-casino-review</t>
        </is>
      </c>
    </row>
    <row r="3648">
      <c r="A3648" s="2" t="inlineStr">
        <is>
          <t>UEA8 Casino</t>
        </is>
      </c>
      <c r="B3648" t="inlineStr">
        <is>
          <t>uea8</t>
        </is>
      </c>
      <c r="D3648" t="n">
        <v>4.9</v>
      </c>
      <c r="E3648" s="3" t="inlineStr">
        <is>
          <t>Yes</t>
        </is>
      </c>
      <c r="F3648" s="3" t="inlineStr">
        <is>
          <t>Yes</t>
        </is>
      </c>
      <c r="G3648" s="3" t="inlineStr">
        <is>
          <t>Yes</t>
        </is>
      </c>
      <c r="H3648" s="4" t="inlineStr">
        <is>
          <t>No</t>
        </is>
      </c>
      <c r="J3648" t="n">
        <v>0</v>
      </c>
      <c r="K3648" t="n">
        <v>1</v>
      </c>
      <c r="L3648" t="inlineStr">
        <is>
          <t>casino.guru</t>
        </is>
      </c>
      <c r="M3648" s="5" t="n">
        <v>45860</v>
      </c>
      <c r="N3648" t="inlineStr">
        <is>
          <t>Yes</t>
        </is>
      </c>
      <c r="O3648" t="inlineStr">
        <is>
          <t>2026-04-19 06:16</t>
        </is>
      </c>
      <c r="P3648" t="inlineStr">
        <is>
          <t>2026-04-20 23:10</t>
        </is>
      </c>
      <c r="Q3648" t="inlineStr">
        <is>
          <t>https://casino.guru/uea8-casino-review</t>
        </is>
      </c>
    </row>
    <row r="3649">
      <c r="A3649" s="2" t="inlineStr">
        <is>
          <t>UW99 India Casino</t>
        </is>
      </c>
      <c r="B3649" t="inlineStr">
        <is>
          <t>uw99-india</t>
        </is>
      </c>
      <c r="C3649" t="inlineStr">
        <is>
          <t>Curacao</t>
        </is>
      </c>
      <c r="D3649" t="n">
        <v>4.9</v>
      </c>
      <c r="E3649" s="3" t="inlineStr">
        <is>
          <t>Yes</t>
        </is>
      </c>
      <c r="F3649" s="3" t="inlineStr">
        <is>
          <t>Yes</t>
        </is>
      </c>
      <c r="G3649" s="3" t="inlineStr">
        <is>
          <t>Yes</t>
        </is>
      </c>
      <c r="H3649" s="4" t="inlineStr">
        <is>
          <t>No</t>
        </is>
      </c>
      <c r="J3649" t="n">
        <v>0</v>
      </c>
      <c r="K3649" t="n">
        <v>1</v>
      </c>
      <c r="L3649" t="inlineStr">
        <is>
          <t>casino.guru</t>
        </is>
      </c>
      <c r="M3649" s="5" t="n">
        <v>45959</v>
      </c>
      <c r="N3649" t="inlineStr">
        <is>
          <t>Yes</t>
        </is>
      </c>
      <c r="O3649" t="inlineStr">
        <is>
          <t>2026-04-19 06:23</t>
        </is>
      </c>
      <c r="P3649" t="inlineStr">
        <is>
          <t>2026-04-20 23:19</t>
        </is>
      </c>
      <c r="Q3649" t="inlineStr">
        <is>
          <t>https://casino.guru/uw88-casino-review</t>
        </is>
      </c>
    </row>
    <row r="3650">
      <c r="A3650" s="2" t="inlineStr">
        <is>
          <t>UpSpinz Casino</t>
        </is>
      </c>
      <c r="B3650" t="inlineStr">
        <is>
          <t>upspinz</t>
        </is>
      </c>
      <c r="C3650" t="inlineStr">
        <is>
          <t>Curacao</t>
        </is>
      </c>
      <c r="D3650" t="n">
        <v>4.9</v>
      </c>
      <c r="E3650" s="3" t="inlineStr">
        <is>
          <t>Yes</t>
        </is>
      </c>
      <c r="F3650" s="3" t="inlineStr">
        <is>
          <t>Yes</t>
        </is>
      </c>
      <c r="G3650" s="3" t="inlineStr">
        <is>
          <t>Yes</t>
        </is>
      </c>
      <c r="H3650" s="4" t="inlineStr">
        <is>
          <t>No</t>
        </is>
      </c>
      <c r="J3650" t="n">
        <v>0</v>
      </c>
      <c r="K3650" t="n">
        <v>1</v>
      </c>
      <c r="L3650" t="inlineStr">
        <is>
          <t>casino.guru</t>
        </is>
      </c>
      <c r="M3650" s="5" t="n">
        <v>46081</v>
      </c>
      <c r="N3650" t="inlineStr">
        <is>
          <t>Yes</t>
        </is>
      </c>
      <c r="O3650" t="inlineStr">
        <is>
          <t>2026-04-19 07:11</t>
        </is>
      </c>
      <c r="P3650" t="inlineStr">
        <is>
          <t>2026-04-21 00:19</t>
        </is>
      </c>
      <c r="Q3650" t="inlineStr">
        <is>
          <t>https://casino.guru/upspinz-casino-review</t>
        </is>
      </c>
    </row>
    <row r="3651">
      <c r="A3651" s="2" t="inlineStr">
        <is>
          <t>Uwin33 Casino</t>
        </is>
      </c>
      <c r="B3651" t="inlineStr">
        <is>
          <t>uwin33</t>
        </is>
      </c>
      <c r="C3651" t="inlineStr">
        <is>
          <t>MGA</t>
        </is>
      </c>
      <c r="D3651" t="n">
        <v>4.9</v>
      </c>
      <c r="E3651" s="3" t="inlineStr">
        <is>
          <t>Yes</t>
        </is>
      </c>
      <c r="F3651" s="3" t="inlineStr">
        <is>
          <t>Yes</t>
        </is>
      </c>
      <c r="G3651" s="3" t="inlineStr">
        <is>
          <t>Yes</t>
        </is>
      </c>
      <c r="H3651" s="4" t="inlineStr">
        <is>
          <t>No</t>
        </is>
      </c>
      <c r="J3651" t="n">
        <v>0</v>
      </c>
      <c r="K3651" t="n">
        <v>1</v>
      </c>
      <c r="L3651" t="inlineStr">
        <is>
          <t>casino.guru</t>
        </is>
      </c>
      <c r="M3651" s="5" t="n">
        <v>46031</v>
      </c>
      <c r="N3651" t="inlineStr">
        <is>
          <t>Yes</t>
        </is>
      </c>
      <c r="O3651" t="inlineStr">
        <is>
          <t>2026-04-19 06:43</t>
        </is>
      </c>
      <c r="P3651" t="inlineStr">
        <is>
          <t>2026-04-20 23:44</t>
        </is>
      </c>
      <c r="Q3651" t="inlineStr">
        <is>
          <t>https://casino.guru/uwin33-casino-review</t>
        </is>
      </c>
    </row>
    <row r="3652">
      <c r="A3652" s="2" t="inlineStr">
        <is>
          <t>V9BET Casino</t>
        </is>
      </c>
      <c r="B3652" t="inlineStr">
        <is>
          <t>v9bet</t>
        </is>
      </c>
      <c r="D3652" t="n">
        <v>4.9</v>
      </c>
      <c r="E3652" s="3" t="inlineStr">
        <is>
          <t>Yes</t>
        </is>
      </c>
      <c r="F3652" s="3" t="inlineStr">
        <is>
          <t>Yes</t>
        </is>
      </c>
      <c r="G3652" s="3" t="inlineStr">
        <is>
          <t>Yes</t>
        </is>
      </c>
      <c r="H3652" s="4" t="inlineStr">
        <is>
          <t>No</t>
        </is>
      </c>
      <c r="J3652" t="n">
        <v>0</v>
      </c>
      <c r="K3652" t="n">
        <v>1</v>
      </c>
      <c r="L3652" t="inlineStr">
        <is>
          <t>casino.guru</t>
        </is>
      </c>
      <c r="M3652" s="5" t="n">
        <v>46058</v>
      </c>
      <c r="N3652" t="inlineStr">
        <is>
          <t>Yes</t>
        </is>
      </c>
      <c r="O3652" t="inlineStr">
        <is>
          <t>2026-04-19 06:28</t>
        </is>
      </c>
      <c r="P3652" t="inlineStr">
        <is>
          <t>2026-04-20 23:25</t>
        </is>
      </c>
      <c r="Q3652" t="inlineStr">
        <is>
          <t>https://casino.guru/v9bet-casino-review</t>
        </is>
      </c>
    </row>
    <row r="3653">
      <c r="A3653" s="2" t="inlineStr">
        <is>
          <t>VIP777AU Casino</t>
        </is>
      </c>
      <c r="B3653" t="inlineStr">
        <is>
          <t>vip777au</t>
        </is>
      </c>
      <c r="C3653" t="inlineStr">
        <is>
          <t>Curacao</t>
        </is>
      </c>
      <c r="D3653" t="n">
        <v>4.9</v>
      </c>
      <c r="E3653" s="3" t="inlineStr">
        <is>
          <t>Yes</t>
        </is>
      </c>
      <c r="F3653" s="3" t="inlineStr">
        <is>
          <t>Yes</t>
        </is>
      </c>
      <c r="G3653" s="3" t="inlineStr">
        <is>
          <t>Yes</t>
        </is>
      </c>
      <c r="H3653" s="4" t="inlineStr">
        <is>
          <t>No</t>
        </is>
      </c>
      <c r="J3653" t="n">
        <v>0</v>
      </c>
      <c r="K3653" t="n">
        <v>1</v>
      </c>
      <c r="L3653" t="inlineStr">
        <is>
          <t>casino.guru</t>
        </is>
      </c>
      <c r="M3653" s="5" t="n">
        <v>45850</v>
      </c>
      <c r="N3653" t="inlineStr">
        <is>
          <t>Yes</t>
        </is>
      </c>
      <c r="O3653" t="inlineStr">
        <is>
          <t>2026-04-19 06:57</t>
        </is>
      </c>
      <c r="P3653" t="inlineStr">
        <is>
          <t>2026-04-21 00:02</t>
        </is>
      </c>
      <c r="Q3653" t="inlineStr">
        <is>
          <t>https://casino.guru/vip777au-casino-review</t>
        </is>
      </c>
    </row>
    <row r="3654">
      <c r="A3654" s="2" t="inlineStr">
        <is>
          <t>VSlots88 Casino</t>
        </is>
      </c>
      <c r="B3654" t="inlineStr">
        <is>
          <t>vslots88</t>
        </is>
      </c>
      <c r="D3654" t="n">
        <v>4.9</v>
      </c>
      <c r="E3654" s="3" t="inlineStr">
        <is>
          <t>Yes</t>
        </is>
      </c>
      <c r="F3654" s="4" t="inlineStr">
        <is>
          <t>No</t>
        </is>
      </c>
      <c r="G3654" s="4" t="inlineStr">
        <is>
          <t>No</t>
        </is>
      </c>
      <c r="H3654" s="4" t="inlineStr">
        <is>
          <t>No</t>
        </is>
      </c>
      <c r="J3654" t="n">
        <v>0</v>
      </c>
      <c r="K3654" t="n">
        <v>1</v>
      </c>
      <c r="L3654" t="inlineStr">
        <is>
          <t>casino.guru</t>
        </is>
      </c>
      <c r="M3654" s="5" t="n">
        <v>45819</v>
      </c>
      <c r="N3654" t="inlineStr">
        <is>
          <t>Yes</t>
        </is>
      </c>
      <c r="O3654" t="inlineStr">
        <is>
          <t>2026-04-19 06:14</t>
        </is>
      </c>
      <c r="P3654" t="inlineStr">
        <is>
          <t>2026-04-20 23:08</t>
        </is>
      </c>
      <c r="Q3654" t="inlineStr">
        <is>
          <t>https://casino.guru/vslots88-casino-review</t>
        </is>
      </c>
    </row>
    <row r="3655">
      <c r="A3655" s="2" t="inlineStr">
        <is>
          <t>Vulkan Stavka Casino</t>
        </is>
      </c>
      <c r="B3655" t="inlineStr">
        <is>
          <t>vulkan-stavka</t>
        </is>
      </c>
      <c r="D3655" t="n">
        <v>4.9</v>
      </c>
      <c r="E3655" s="3" t="inlineStr">
        <is>
          <t>Yes</t>
        </is>
      </c>
      <c r="F3655" s="3" t="inlineStr">
        <is>
          <t>Yes</t>
        </is>
      </c>
      <c r="G3655" s="3" t="inlineStr">
        <is>
          <t>Yes</t>
        </is>
      </c>
      <c r="H3655" s="4" t="inlineStr">
        <is>
          <t>No</t>
        </is>
      </c>
      <c r="J3655" t="n">
        <v>0</v>
      </c>
      <c r="K3655" t="n">
        <v>1</v>
      </c>
      <c r="L3655" t="inlineStr">
        <is>
          <t>casino.guru</t>
        </is>
      </c>
      <c r="M3655" s="5" t="n">
        <v>46053</v>
      </c>
      <c r="N3655" t="inlineStr">
        <is>
          <t>Yes</t>
        </is>
      </c>
      <c r="O3655" t="inlineStr">
        <is>
          <t>2026-04-19 06:12</t>
        </is>
      </c>
      <c r="P3655" t="inlineStr">
        <is>
          <t>2026-04-20 23:05</t>
        </is>
      </c>
      <c r="Q3655" t="inlineStr">
        <is>
          <t>https://casino.guru/vulkan-stavka-casino-review</t>
        </is>
      </c>
    </row>
    <row r="3656">
      <c r="A3656" s="2" t="inlineStr">
        <is>
          <t>Wannas Casino</t>
        </is>
      </c>
      <c r="B3656" t="inlineStr">
        <is>
          <t>wannas</t>
        </is>
      </c>
      <c r="C3656" t="inlineStr">
        <is>
          <t>Curacao</t>
        </is>
      </c>
      <c r="D3656" t="n">
        <v>4.9</v>
      </c>
      <c r="E3656" s="3" t="inlineStr">
        <is>
          <t>Yes</t>
        </is>
      </c>
      <c r="F3656" s="3" t="inlineStr">
        <is>
          <t>Yes</t>
        </is>
      </c>
      <c r="G3656" s="3" t="inlineStr">
        <is>
          <t>Yes</t>
        </is>
      </c>
      <c r="H3656" s="4" t="inlineStr">
        <is>
          <t>No</t>
        </is>
      </c>
      <c r="J3656" t="n">
        <v>0</v>
      </c>
      <c r="K3656" t="n">
        <v>1</v>
      </c>
      <c r="L3656" t="inlineStr">
        <is>
          <t>casino.guru</t>
        </is>
      </c>
      <c r="M3656" s="5" t="n">
        <v>45932</v>
      </c>
      <c r="N3656" t="inlineStr">
        <is>
          <t>Yes</t>
        </is>
      </c>
      <c r="O3656" t="inlineStr">
        <is>
          <t>2026-04-19 06:29</t>
        </is>
      </c>
      <c r="P3656" t="inlineStr">
        <is>
          <t>2026-04-20 23:27</t>
        </is>
      </c>
      <c r="Q3656" t="inlineStr">
        <is>
          <t>https://casino.guru/wannas-casino-review</t>
        </is>
      </c>
    </row>
    <row r="3657">
      <c r="A3657" s="2" t="inlineStr">
        <is>
          <t>WinClub88 Casino</t>
        </is>
      </c>
      <c r="B3657" t="inlineStr">
        <is>
          <t>winclub88</t>
        </is>
      </c>
      <c r="C3657" t="inlineStr">
        <is>
          <t>Curacao</t>
        </is>
      </c>
      <c r="D3657" t="n">
        <v>4.9</v>
      </c>
      <c r="E3657" s="3" t="inlineStr">
        <is>
          <t>Yes</t>
        </is>
      </c>
      <c r="F3657" s="4" t="inlineStr">
        <is>
          <t>No</t>
        </is>
      </c>
      <c r="G3657" s="4" t="inlineStr">
        <is>
          <t>No</t>
        </is>
      </c>
      <c r="H3657" s="4" t="inlineStr">
        <is>
          <t>No</t>
        </is>
      </c>
      <c r="J3657" t="n">
        <v>0</v>
      </c>
      <c r="K3657" t="n">
        <v>1</v>
      </c>
      <c r="L3657" t="inlineStr">
        <is>
          <t>casino.guru</t>
        </is>
      </c>
      <c r="M3657" s="5" t="n">
        <v>46024</v>
      </c>
      <c r="N3657" t="inlineStr">
        <is>
          <t>Yes</t>
        </is>
      </c>
      <c r="O3657" t="inlineStr">
        <is>
          <t>2026-04-19 06:54</t>
        </is>
      </c>
      <c r="P3657" t="inlineStr">
        <is>
          <t>2026-04-20 23:58</t>
        </is>
      </c>
      <c r="Q3657" t="inlineStr">
        <is>
          <t>https://casino.guru/winclub88-casino-review</t>
        </is>
      </c>
    </row>
    <row r="3658">
      <c r="A3658" s="2" t="inlineStr">
        <is>
          <t>Winbig7 Casino</t>
        </is>
      </c>
      <c r="B3658" t="inlineStr">
        <is>
          <t>winbig7</t>
        </is>
      </c>
      <c r="D3658" t="n">
        <v>4.9</v>
      </c>
      <c r="E3658" s="3" t="inlineStr">
        <is>
          <t>Yes</t>
        </is>
      </c>
      <c r="F3658" s="4" t="inlineStr">
        <is>
          <t>No</t>
        </is>
      </c>
      <c r="G3658" s="4" t="inlineStr">
        <is>
          <t>No</t>
        </is>
      </c>
      <c r="H3658" s="4" t="inlineStr">
        <is>
          <t>No</t>
        </is>
      </c>
      <c r="J3658" t="n">
        <v>0</v>
      </c>
      <c r="K3658" t="n">
        <v>1</v>
      </c>
      <c r="L3658" t="inlineStr">
        <is>
          <t>casino.guru</t>
        </is>
      </c>
      <c r="M3658" s="5" t="n">
        <v>45974</v>
      </c>
      <c r="N3658" t="inlineStr">
        <is>
          <t>Yes</t>
        </is>
      </c>
      <c r="O3658" t="inlineStr">
        <is>
          <t>2026-04-19 06:22</t>
        </is>
      </c>
      <c r="P3658" t="inlineStr">
        <is>
          <t>2026-04-20 23:17</t>
        </is>
      </c>
      <c r="Q3658" t="inlineStr">
        <is>
          <t>https://casino.guru/winbig7-casino-review</t>
        </is>
      </c>
    </row>
    <row r="3659">
      <c r="A3659" s="2" t="inlineStr">
        <is>
          <t>Winbox88 Casino</t>
        </is>
      </c>
      <c r="B3659" t="inlineStr">
        <is>
          <t>winbox88</t>
        </is>
      </c>
      <c r="C3659" t="inlineStr">
        <is>
          <t>Curacao</t>
        </is>
      </c>
      <c r="D3659" t="n">
        <v>4.9</v>
      </c>
      <c r="E3659" s="3" t="inlineStr">
        <is>
          <t>Yes</t>
        </is>
      </c>
      <c r="F3659" s="3" t="inlineStr">
        <is>
          <t>Yes</t>
        </is>
      </c>
      <c r="G3659" s="3" t="inlineStr">
        <is>
          <t>Yes</t>
        </is>
      </c>
      <c r="H3659" s="4" t="inlineStr">
        <is>
          <t>No</t>
        </is>
      </c>
      <c r="J3659" t="n">
        <v>0</v>
      </c>
      <c r="K3659" t="n">
        <v>1</v>
      </c>
      <c r="L3659" t="inlineStr">
        <is>
          <t>casino.guru</t>
        </is>
      </c>
      <c r="M3659" s="5" t="n">
        <v>46106</v>
      </c>
      <c r="N3659" t="inlineStr">
        <is>
          <t>Yes</t>
        </is>
      </c>
      <c r="O3659" t="inlineStr">
        <is>
          <t>2026-04-19 07:12</t>
        </is>
      </c>
      <c r="P3659" t="inlineStr">
        <is>
          <t>2026-04-21 00:20</t>
        </is>
      </c>
      <c r="Q3659" t="inlineStr">
        <is>
          <t>https://casino.guru/winbox88-casino-review</t>
        </is>
      </c>
    </row>
    <row r="3660">
      <c r="A3660" s="2" t="inlineStr">
        <is>
          <t>Winuno Casino</t>
        </is>
      </c>
      <c r="B3660" t="inlineStr">
        <is>
          <t>winuno</t>
        </is>
      </c>
      <c r="C3660" t="inlineStr">
        <is>
          <t>Curacao</t>
        </is>
      </c>
      <c r="D3660" t="n">
        <v>4.9</v>
      </c>
      <c r="E3660" s="3" t="inlineStr">
        <is>
          <t>Yes</t>
        </is>
      </c>
      <c r="F3660" s="4" t="inlineStr">
        <is>
          <t>No</t>
        </is>
      </c>
      <c r="G3660" s="4" t="inlineStr">
        <is>
          <t>No</t>
        </is>
      </c>
      <c r="H3660" s="4" t="inlineStr">
        <is>
          <t>No</t>
        </is>
      </c>
      <c r="J3660" t="n">
        <v>0</v>
      </c>
      <c r="K3660" t="n">
        <v>1</v>
      </c>
      <c r="L3660" t="inlineStr">
        <is>
          <t>casino.guru</t>
        </is>
      </c>
      <c r="M3660" s="5" t="n">
        <v>45944</v>
      </c>
      <c r="N3660" t="inlineStr">
        <is>
          <t>Yes</t>
        </is>
      </c>
      <c r="O3660" t="inlineStr">
        <is>
          <t>2026-04-19 06:46</t>
        </is>
      </c>
      <c r="P3660" t="inlineStr">
        <is>
          <t>2026-04-20 23:48</t>
        </is>
      </c>
      <c r="Q3660" t="inlineStr">
        <is>
          <t>https://casino.guru/winuno-casino-review</t>
        </is>
      </c>
    </row>
    <row r="3661">
      <c r="A3661" s="2" t="inlineStr">
        <is>
          <t>Winzap Casino</t>
        </is>
      </c>
      <c r="B3661" t="inlineStr">
        <is>
          <t>winzap</t>
        </is>
      </c>
      <c r="C3661" t="inlineStr">
        <is>
          <t>Curacao</t>
        </is>
      </c>
      <c r="D3661" t="n">
        <v>4.9</v>
      </c>
      <c r="E3661" s="3" t="inlineStr">
        <is>
          <t>Yes</t>
        </is>
      </c>
      <c r="F3661" s="4" t="inlineStr">
        <is>
          <t>No</t>
        </is>
      </c>
      <c r="G3661" s="4" t="inlineStr">
        <is>
          <t>No</t>
        </is>
      </c>
      <c r="H3661" s="4" t="inlineStr">
        <is>
          <t>No</t>
        </is>
      </c>
      <c r="J3661" t="n">
        <v>0</v>
      </c>
      <c r="K3661" t="n">
        <v>1</v>
      </c>
      <c r="L3661" t="inlineStr">
        <is>
          <t>casino.guru</t>
        </is>
      </c>
      <c r="M3661" s="5" t="n">
        <v>45901</v>
      </c>
      <c r="N3661" t="inlineStr">
        <is>
          <t>Yes</t>
        </is>
      </c>
      <c r="O3661" t="inlineStr">
        <is>
          <t>2026-04-19 06:52</t>
        </is>
      </c>
      <c r="P3661" t="inlineStr">
        <is>
          <t>2026-04-20 23:56</t>
        </is>
      </c>
      <c r="Q3661" t="inlineStr">
        <is>
          <t>https://casino.guru/winzap-casino-review</t>
        </is>
      </c>
    </row>
    <row r="3662">
      <c r="A3662" s="2" t="inlineStr">
        <is>
          <t>X.GAME Casino</t>
        </is>
      </c>
      <c r="B3662" t="inlineStr">
        <is>
          <t>x-game</t>
        </is>
      </c>
      <c r="C3662" t="inlineStr">
        <is>
          <t>Anjouan</t>
        </is>
      </c>
      <c r="D3662" t="n">
        <v>4.9</v>
      </c>
      <c r="E3662" s="3" t="inlineStr">
        <is>
          <t>Yes</t>
        </is>
      </c>
      <c r="F3662" s="3" t="inlineStr">
        <is>
          <t>Yes</t>
        </is>
      </c>
      <c r="G3662" s="3" t="inlineStr">
        <is>
          <t>Yes</t>
        </is>
      </c>
      <c r="H3662" s="4" t="inlineStr">
        <is>
          <t>No</t>
        </is>
      </c>
      <c r="J3662" t="n">
        <v>0</v>
      </c>
      <c r="K3662" t="n">
        <v>1</v>
      </c>
      <c r="L3662" t="inlineStr">
        <is>
          <t>casino.guru</t>
        </is>
      </c>
      <c r="M3662" s="5" t="n">
        <v>46101</v>
      </c>
      <c r="N3662" t="inlineStr">
        <is>
          <t>Yes</t>
        </is>
      </c>
      <c r="O3662" t="inlineStr">
        <is>
          <t>2026-04-19 06:49</t>
        </is>
      </c>
      <c r="P3662" t="inlineStr">
        <is>
          <t>2026-04-20 23:52</t>
        </is>
      </c>
      <c r="Q3662" t="inlineStr">
        <is>
          <t>https://casino.guru/x-game-casino-review</t>
        </is>
      </c>
    </row>
    <row r="3663">
      <c r="A3663" s="2" t="inlineStr">
        <is>
          <t>X5bet Casino</t>
        </is>
      </c>
      <c r="B3663" t="inlineStr">
        <is>
          <t>x5bet</t>
        </is>
      </c>
      <c r="C3663" t="inlineStr">
        <is>
          <t>Curacao</t>
        </is>
      </c>
      <c r="D3663" t="n">
        <v>4.9</v>
      </c>
      <c r="E3663" s="3" t="inlineStr">
        <is>
          <t>Yes</t>
        </is>
      </c>
      <c r="F3663" s="4" t="inlineStr">
        <is>
          <t>No</t>
        </is>
      </c>
      <c r="G3663" s="4" t="inlineStr">
        <is>
          <t>No</t>
        </is>
      </c>
      <c r="H3663" s="4" t="inlineStr">
        <is>
          <t>No</t>
        </is>
      </c>
      <c r="J3663" t="n">
        <v>0</v>
      </c>
      <c r="K3663" t="n">
        <v>1</v>
      </c>
      <c r="L3663" t="inlineStr">
        <is>
          <t>casino.guru</t>
        </is>
      </c>
      <c r="M3663" s="5" t="n">
        <v>45955</v>
      </c>
      <c r="N3663" t="inlineStr">
        <is>
          <t>Yes</t>
        </is>
      </c>
      <c r="O3663" t="inlineStr">
        <is>
          <t>2026-04-19 07:02</t>
        </is>
      </c>
      <c r="P3663" t="inlineStr">
        <is>
          <t>2026-04-21 00:08</t>
        </is>
      </c>
      <c r="Q3663" t="inlineStr">
        <is>
          <t>https://casino.guru/x5bet-casino-review</t>
        </is>
      </c>
    </row>
    <row r="3664">
      <c r="A3664" s="2" t="inlineStr">
        <is>
          <t>XGBet Casino</t>
        </is>
      </c>
      <c r="B3664" t="inlineStr">
        <is>
          <t>xgbet</t>
        </is>
      </c>
      <c r="D3664" t="n">
        <v>4.9</v>
      </c>
      <c r="E3664" s="3" t="inlineStr">
        <is>
          <t>Yes</t>
        </is>
      </c>
      <c r="F3664" s="4" t="inlineStr">
        <is>
          <t>No</t>
        </is>
      </c>
      <c r="G3664" s="4" t="inlineStr">
        <is>
          <t>No</t>
        </is>
      </c>
      <c r="H3664" s="4" t="inlineStr">
        <is>
          <t>No</t>
        </is>
      </c>
      <c r="J3664" t="n">
        <v>0</v>
      </c>
      <c r="K3664" t="n">
        <v>1</v>
      </c>
      <c r="L3664" t="inlineStr">
        <is>
          <t>casino.guru</t>
        </is>
      </c>
      <c r="M3664" s="5" t="n">
        <v>45888</v>
      </c>
      <c r="N3664" t="inlineStr">
        <is>
          <t>Yes</t>
        </is>
      </c>
      <c r="O3664" t="inlineStr">
        <is>
          <t>2026-04-19 06:41</t>
        </is>
      </c>
      <c r="P3664" t="inlineStr">
        <is>
          <t>2026-04-20 23:41</t>
        </is>
      </c>
      <c r="Q3664" t="inlineStr">
        <is>
          <t>https://casino.guru/xgbet-casino-review</t>
        </is>
      </c>
    </row>
    <row r="3665">
      <c r="A3665" s="2" t="inlineStr">
        <is>
          <t>Xgame Casino</t>
        </is>
      </c>
      <c r="B3665" t="inlineStr">
        <is>
          <t>xgame</t>
        </is>
      </c>
      <c r="C3665" t="inlineStr">
        <is>
          <t>Curacao</t>
        </is>
      </c>
      <c r="D3665" t="n">
        <v>4.9</v>
      </c>
      <c r="E3665" s="3" t="inlineStr">
        <is>
          <t>Yes</t>
        </is>
      </c>
      <c r="F3665" s="4" t="inlineStr">
        <is>
          <t>No</t>
        </is>
      </c>
      <c r="G3665" s="4" t="inlineStr">
        <is>
          <t>No</t>
        </is>
      </c>
      <c r="H3665" s="4" t="inlineStr">
        <is>
          <t>No</t>
        </is>
      </c>
      <c r="J3665" t="n">
        <v>0</v>
      </c>
      <c r="K3665" t="n">
        <v>1</v>
      </c>
      <c r="L3665" t="inlineStr">
        <is>
          <t>casino.guru</t>
        </is>
      </c>
      <c r="M3665" s="5" t="n">
        <v>45876</v>
      </c>
      <c r="N3665" t="inlineStr">
        <is>
          <t>Yes</t>
        </is>
      </c>
      <c r="O3665" t="inlineStr">
        <is>
          <t>2026-04-19 06:51</t>
        </is>
      </c>
      <c r="P3665" t="inlineStr">
        <is>
          <t>2026-04-20 23:54</t>
        </is>
      </c>
      <c r="Q3665" t="inlineStr">
        <is>
          <t>https://casino.guru/xgame-casino-review</t>
        </is>
      </c>
    </row>
    <row r="3666">
      <c r="A3666" s="2" t="inlineStr">
        <is>
          <t>YE7 Casino</t>
        </is>
      </c>
      <c r="B3666" t="inlineStr">
        <is>
          <t>ye7</t>
        </is>
      </c>
      <c r="D3666" t="n">
        <v>4.9</v>
      </c>
      <c r="E3666" s="3" t="inlineStr">
        <is>
          <t>Yes</t>
        </is>
      </c>
      <c r="F3666" s="3" t="inlineStr">
        <is>
          <t>Yes</t>
        </is>
      </c>
      <c r="G3666" s="3" t="inlineStr">
        <is>
          <t>Yes</t>
        </is>
      </c>
      <c r="H3666" s="4" t="inlineStr">
        <is>
          <t>No</t>
        </is>
      </c>
      <c r="J3666" t="n">
        <v>0</v>
      </c>
      <c r="K3666" t="n">
        <v>1</v>
      </c>
      <c r="L3666" t="inlineStr">
        <is>
          <t>casino.guru</t>
        </is>
      </c>
      <c r="M3666" s="5" t="n">
        <v>45896</v>
      </c>
      <c r="N3666" t="inlineStr">
        <is>
          <t>Yes</t>
        </is>
      </c>
      <c r="O3666" t="inlineStr">
        <is>
          <t>2026-04-19 06:27</t>
        </is>
      </c>
      <c r="P3666" t="inlineStr">
        <is>
          <t>2026-04-20 23:23</t>
        </is>
      </c>
      <c r="Q3666" t="inlineStr">
        <is>
          <t>https://casino.guru/ye7-casino-review</t>
        </is>
      </c>
    </row>
    <row r="3667">
      <c r="A3667" s="2" t="inlineStr">
        <is>
          <t>YYY Casino</t>
        </is>
      </c>
      <c r="B3667" t="inlineStr">
        <is>
          <t>yyy</t>
        </is>
      </c>
      <c r="C3667" t="inlineStr">
        <is>
          <t>Curacao</t>
        </is>
      </c>
      <c r="D3667" t="n">
        <v>4.9</v>
      </c>
      <c r="E3667" s="3" t="inlineStr">
        <is>
          <t>Yes</t>
        </is>
      </c>
      <c r="F3667" s="3" t="inlineStr">
        <is>
          <t>Yes</t>
        </is>
      </c>
      <c r="G3667" s="3" t="inlineStr">
        <is>
          <t>Yes</t>
        </is>
      </c>
      <c r="H3667" s="4" t="inlineStr">
        <is>
          <t>No</t>
        </is>
      </c>
      <c r="J3667" t="n">
        <v>0</v>
      </c>
      <c r="K3667" t="n">
        <v>1</v>
      </c>
      <c r="L3667" t="inlineStr">
        <is>
          <t>casino.guru</t>
        </is>
      </c>
      <c r="M3667" s="5" t="n">
        <v>45988</v>
      </c>
      <c r="N3667" t="inlineStr">
        <is>
          <t>Yes</t>
        </is>
      </c>
      <c r="O3667" t="inlineStr">
        <is>
          <t>2026-04-19 06:16</t>
        </is>
      </c>
      <c r="P3667" t="inlineStr">
        <is>
          <t>2026-04-20 23:10</t>
        </is>
      </c>
      <c r="Q3667" t="inlineStr">
        <is>
          <t>https://casino.guru/yyy-casino-review</t>
        </is>
      </c>
    </row>
    <row r="3668">
      <c r="A3668" s="2" t="inlineStr">
        <is>
          <t>Ya Poker Casino</t>
        </is>
      </c>
      <c r="B3668" t="inlineStr">
        <is>
          <t>ya-poker</t>
        </is>
      </c>
      <c r="C3668" t="inlineStr">
        <is>
          <t>Curacao</t>
        </is>
      </c>
      <c r="D3668" t="n">
        <v>4.9</v>
      </c>
      <c r="E3668" s="3" t="inlineStr">
        <is>
          <t>Yes</t>
        </is>
      </c>
      <c r="F3668" s="3" t="inlineStr">
        <is>
          <t>Yes</t>
        </is>
      </c>
      <c r="G3668" s="3" t="inlineStr">
        <is>
          <t>Yes</t>
        </is>
      </c>
      <c r="H3668" s="4" t="inlineStr">
        <is>
          <t>No</t>
        </is>
      </c>
      <c r="J3668" t="n">
        <v>0</v>
      </c>
      <c r="K3668" t="n">
        <v>1</v>
      </c>
      <c r="L3668" t="inlineStr">
        <is>
          <t>casino.guru</t>
        </is>
      </c>
      <c r="M3668" s="5" t="n">
        <v>46119</v>
      </c>
      <c r="N3668" t="inlineStr">
        <is>
          <t>Yes</t>
        </is>
      </c>
      <c r="O3668" t="inlineStr">
        <is>
          <t>2026-04-19 06:12</t>
        </is>
      </c>
      <c r="P3668" t="inlineStr">
        <is>
          <t>2026-04-20 23:05</t>
        </is>
      </c>
      <c r="Q3668" t="inlineStr">
        <is>
          <t>https://casino.guru/ya-poker-casino-review</t>
        </is>
      </c>
    </row>
    <row r="3669">
      <c r="A3669" s="2" t="inlineStr">
        <is>
          <t>Zetto Casino</t>
        </is>
      </c>
      <c r="B3669" t="inlineStr">
        <is>
          <t>zetto</t>
        </is>
      </c>
      <c r="C3669" t="inlineStr">
        <is>
          <t>Curacao</t>
        </is>
      </c>
      <c r="D3669" t="n">
        <v>4.9</v>
      </c>
      <c r="E3669" s="3" t="inlineStr">
        <is>
          <t>Yes</t>
        </is>
      </c>
      <c r="F3669" s="4" t="inlineStr">
        <is>
          <t>No</t>
        </is>
      </c>
      <c r="G3669" s="4" t="inlineStr">
        <is>
          <t>No</t>
        </is>
      </c>
      <c r="H3669" s="4" t="inlineStr">
        <is>
          <t>No</t>
        </is>
      </c>
      <c r="J3669" t="n">
        <v>0</v>
      </c>
      <c r="K3669" t="n">
        <v>1</v>
      </c>
      <c r="L3669" t="inlineStr">
        <is>
          <t>casino.guru</t>
        </is>
      </c>
      <c r="M3669" s="5" t="n">
        <v>46007</v>
      </c>
      <c r="N3669" t="inlineStr">
        <is>
          <t>Yes</t>
        </is>
      </c>
      <c r="O3669" t="inlineStr">
        <is>
          <t>2026-04-19 06:36</t>
        </is>
      </c>
      <c r="P3669" t="inlineStr">
        <is>
          <t>2026-04-20 23:35</t>
        </is>
      </c>
      <c r="Q3669" t="inlineStr">
        <is>
          <t>https://casino.guru/zetto-casino-review</t>
        </is>
      </c>
    </row>
    <row r="3670">
      <c r="A3670" s="2" t="inlineStr">
        <is>
          <t>iVIP9 Casino</t>
        </is>
      </c>
      <c r="B3670" t="inlineStr">
        <is>
          <t>ivip9</t>
        </is>
      </c>
      <c r="D3670" t="n">
        <v>4.9</v>
      </c>
      <c r="E3670" s="3" t="inlineStr">
        <is>
          <t>Yes</t>
        </is>
      </c>
      <c r="F3670" s="4" t="inlineStr">
        <is>
          <t>No</t>
        </is>
      </c>
      <c r="G3670" s="4" t="inlineStr">
        <is>
          <t>No</t>
        </is>
      </c>
      <c r="H3670" s="4" t="inlineStr">
        <is>
          <t>No</t>
        </is>
      </c>
      <c r="J3670" t="n">
        <v>0</v>
      </c>
      <c r="K3670" t="n">
        <v>1</v>
      </c>
      <c r="L3670" t="inlineStr">
        <is>
          <t>casino.guru</t>
        </is>
      </c>
      <c r="M3670" s="5" t="n">
        <v>45988</v>
      </c>
      <c r="N3670" t="inlineStr">
        <is>
          <t>Yes</t>
        </is>
      </c>
      <c r="O3670" t="inlineStr">
        <is>
          <t>2026-04-19 06:16</t>
        </is>
      </c>
      <c r="P3670" t="inlineStr">
        <is>
          <t>2026-04-20 23:10</t>
        </is>
      </c>
      <c r="Q3670" t="inlineStr">
        <is>
          <t>https://casino.guru/ivip9-casino-review</t>
        </is>
      </c>
    </row>
    <row r="3671">
      <c r="A3671" s="2" t="inlineStr">
        <is>
          <t>iW99 Casino</t>
        </is>
      </c>
      <c r="B3671" t="inlineStr">
        <is>
          <t>iw99</t>
        </is>
      </c>
      <c r="D3671" t="n">
        <v>4.9</v>
      </c>
      <c r="E3671" s="3" t="inlineStr">
        <is>
          <t>Yes</t>
        </is>
      </c>
      <c r="F3671" s="4" t="inlineStr">
        <is>
          <t>No</t>
        </is>
      </c>
      <c r="G3671" s="4" t="inlineStr">
        <is>
          <t>No</t>
        </is>
      </c>
      <c r="H3671" s="4" t="inlineStr">
        <is>
          <t>No</t>
        </is>
      </c>
      <c r="J3671" t="n">
        <v>0</v>
      </c>
      <c r="K3671" t="n">
        <v>1</v>
      </c>
      <c r="L3671" t="inlineStr">
        <is>
          <t>casino.guru</t>
        </is>
      </c>
      <c r="M3671" s="5" t="n">
        <v>45867</v>
      </c>
      <c r="N3671" t="inlineStr">
        <is>
          <t>Yes</t>
        </is>
      </c>
      <c r="O3671" t="inlineStr">
        <is>
          <t>2026-04-19 06:55</t>
        </is>
      </c>
      <c r="P3671" t="inlineStr">
        <is>
          <t>2026-04-20 23:59</t>
        </is>
      </c>
      <c r="Q3671" t="inlineStr">
        <is>
          <t>https://casino.guru/iw99-casino-review</t>
        </is>
      </c>
    </row>
    <row r="3672">
      <c r="A3672" s="2" t="inlineStr">
        <is>
          <t>Admiral Shark Casino</t>
        </is>
      </c>
      <c r="B3672" t="inlineStr">
        <is>
          <t>admiral-shark</t>
        </is>
      </c>
      <c r="D3672" t="n">
        <v>4.8</v>
      </c>
      <c r="E3672" s="3" t="inlineStr">
        <is>
          <t>Yes</t>
        </is>
      </c>
      <c r="F3672" s="3" t="inlineStr">
        <is>
          <t>Yes</t>
        </is>
      </c>
      <c r="G3672" s="3" t="inlineStr">
        <is>
          <t>Yes</t>
        </is>
      </c>
      <c r="H3672" s="4" t="inlineStr">
        <is>
          <t>No</t>
        </is>
      </c>
      <c r="J3672" t="n">
        <v>0</v>
      </c>
      <c r="K3672" t="n">
        <v>1</v>
      </c>
      <c r="L3672" t="inlineStr">
        <is>
          <t>casino.guru</t>
        </is>
      </c>
      <c r="M3672" s="5" t="n">
        <v>46104</v>
      </c>
      <c r="N3672" t="inlineStr">
        <is>
          <t>Yes</t>
        </is>
      </c>
      <c r="O3672" t="inlineStr">
        <is>
          <t>2026-04-19 06:16</t>
        </is>
      </c>
      <c r="P3672" t="inlineStr">
        <is>
          <t>2026-04-20 23:10</t>
        </is>
      </c>
      <c r="Q3672" t="inlineStr">
        <is>
          <t>https://casino.guru/admiral-shark-casino-review</t>
        </is>
      </c>
    </row>
    <row r="3673">
      <c r="A3673" s="2" t="inlineStr">
        <is>
          <t>Adrenalin Casino</t>
        </is>
      </c>
      <c r="B3673" t="inlineStr">
        <is>
          <t>adrenalin</t>
        </is>
      </c>
      <c r="C3673" t="inlineStr">
        <is>
          <t>Anjouan</t>
        </is>
      </c>
      <c r="D3673" t="n">
        <v>4.8</v>
      </c>
      <c r="E3673" s="3" t="inlineStr">
        <is>
          <t>Yes</t>
        </is>
      </c>
      <c r="F3673" s="4" t="inlineStr">
        <is>
          <t>No</t>
        </is>
      </c>
      <c r="G3673" s="4" t="inlineStr">
        <is>
          <t>No</t>
        </is>
      </c>
      <c r="H3673" s="4" t="inlineStr">
        <is>
          <t>No</t>
        </is>
      </c>
      <c r="J3673" t="n">
        <v>0</v>
      </c>
      <c r="K3673" t="n">
        <v>1</v>
      </c>
      <c r="L3673" t="inlineStr">
        <is>
          <t>casino.guru</t>
        </is>
      </c>
      <c r="M3673" s="5" t="n">
        <v>46013</v>
      </c>
      <c r="N3673" t="inlineStr">
        <is>
          <t>Yes</t>
        </is>
      </c>
      <c r="O3673" t="inlineStr">
        <is>
          <t>2026-04-19 07:09</t>
        </is>
      </c>
      <c r="P3673" t="inlineStr">
        <is>
          <t>2026-04-21 00:16</t>
        </is>
      </c>
      <c r="Q3673" t="inlineStr">
        <is>
          <t>https://casino.guru/adrenalin-casino-review</t>
        </is>
      </c>
    </row>
    <row r="3674">
      <c r="A3674" s="2" t="inlineStr">
        <is>
          <t>Apatu Casino</t>
        </is>
      </c>
      <c r="B3674" t="inlineStr">
        <is>
          <t>apatu</t>
        </is>
      </c>
      <c r="D3674" t="n">
        <v>4.8</v>
      </c>
      <c r="E3674" s="3" t="inlineStr">
        <is>
          <t>Yes</t>
        </is>
      </c>
      <c r="F3674" s="4" t="inlineStr">
        <is>
          <t>No</t>
        </is>
      </c>
      <c r="G3674" s="4" t="inlineStr">
        <is>
          <t>No</t>
        </is>
      </c>
      <c r="H3674" s="4" t="inlineStr">
        <is>
          <t>No</t>
        </is>
      </c>
      <c r="J3674" t="n">
        <v>0</v>
      </c>
      <c r="K3674" t="n">
        <v>1</v>
      </c>
      <c r="L3674" t="inlineStr">
        <is>
          <t>casino.guru</t>
        </is>
      </c>
      <c r="M3674" s="5" t="n">
        <v>46111</v>
      </c>
      <c r="N3674" t="inlineStr">
        <is>
          <t>Yes</t>
        </is>
      </c>
      <c r="O3674" t="inlineStr">
        <is>
          <t>2026-04-19 07:01</t>
        </is>
      </c>
      <c r="P3674" t="inlineStr">
        <is>
          <t>2026-04-21 00:06</t>
        </is>
      </c>
      <c r="Q3674" t="inlineStr">
        <is>
          <t>https://casino.guru/apatu-casino-review</t>
        </is>
      </c>
    </row>
    <row r="3675">
      <c r="A3675" s="2" t="inlineStr">
        <is>
          <t>Aus55 Casino</t>
        </is>
      </c>
      <c r="B3675" t="inlineStr">
        <is>
          <t>aus55</t>
        </is>
      </c>
      <c r="C3675" t="inlineStr">
        <is>
          <t>Curacao</t>
        </is>
      </c>
      <c r="D3675" t="n">
        <v>4.8</v>
      </c>
      <c r="E3675" s="3" t="inlineStr">
        <is>
          <t>Yes</t>
        </is>
      </c>
      <c r="F3675" s="4" t="inlineStr">
        <is>
          <t>No</t>
        </is>
      </c>
      <c r="G3675" s="4" t="inlineStr">
        <is>
          <t>No</t>
        </is>
      </c>
      <c r="H3675" s="4" t="inlineStr">
        <is>
          <t>No</t>
        </is>
      </c>
      <c r="J3675" t="n">
        <v>0</v>
      </c>
      <c r="K3675" t="n">
        <v>1</v>
      </c>
      <c r="L3675" t="inlineStr">
        <is>
          <t>casino.guru</t>
        </is>
      </c>
      <c r="M3675" s="5" t="n">
        <v>46063</v>
      </c>
      <c r="N3675" t="inlineStr">
        <is>
          <t>Yes</t>
        </is>
      </c>
      <c r="O3675" t="inlineStr">
        <is>
          <t>2026-04-19 06:54</t>
        </is>
      </c>
      <c r="P3675" t="inlineStr">
        <is>
          <t>2026-04-20 23:57</t>
        </is>
      </c>
      <c r="Q3675" t="inlineStr">
        <is>
          <t>https://casino.guru/aus55-casino-review</t>
        </is>
      </c>
    </row>
    <row r="3676">
      <c r="A3676" s="2" t="inlineStr">
        <is>
          <t>Bellagio Casino</t>
        </is>
      </c>
      <c r="B3676" t="inlineStr">
        <is>
          <t>bellagio</t>
        </is>
      </c>
      <c r="C3676" t="inlineStr">
        <is>
          <t>Anjouan</t>
        </is>
      </c>
      <c r="D3676" t="n">
        <v>4.8</v>
      </c>
      <c r="E3676" s="3" t="inlineStr">
        <is>
          <t>Yes</t>
        </is>
      </c>
      <c r="F3676" s="3" t="inlineStr">
        <is>
          <t>Yes</t>
        </is>
      </c>
      <c r="G3676" s="3" t="inlineStr">
        <is>
          <t>Yes</t>
        </is>
      </c>
      <c r="H3676" s="4" t="inlineStr">
        <is>
          <t>No</t>
        </is>
      </c>
      <c r="J3676" t="n">
        <v>0</v>
      </c>
      <c r="K3676" t="n">
        <v>1</v>
      </c>
      <c r="L3676" t="inlineStr">
        <is>
          <t>casino.guru</t>
        </is>
      </c>
      <c r="M3676" s="5" t="n">
        <v>45859</v>
      </c>
      <c r="N3676" t="inlineStr">
        <is>
          <t>Yes</t>
        </is>
      </c>
      <c r="O3676" t="inlineStr">
        <is>
          <t>2026-04-19 06:57</t>
        </is>
      </c>
      <c r="P3676" t="inlineStr">
        <is>
          <t>2026-04-21 00:02</t>
        </is>
      </c>
      <c r="Q3676" t="inlineStr">
        <is>
          <t>https://casino.guru/bellagio-casino-review</t>
        </is>
      </c>
    </row>
    <row r="3677">
      <c r="A3677" s="2" t="inlineStr">
        <is>
          <t>BetStorm Casino</t>
        </is>
      </c>
      <c r="B3677" t="inlineStr">
        <is>
          <t>betstorm</t>
        </is>
      </c>
      <c r="C3677" t="inlineStr">
        <is>
          <t>MGA</t>
        </is>
      </c>
      <c r="D3677" t="n">
        <v>4.8</v>
      </c>
      <c r="E3677" s="3" t="inlineStr">
        <is>
          <t>Yes</t>
        </is>
      </c>
      <c r="F3677" s="3" t="inlineStr">
        <is>
          <t>Yes</t>
        </is>
      </c>
      <c r="G3677" s="3" t="inlineStr">
        <is>
          <t>Yes</t>
        </is>
      </c>
      <c r="H3677" s="4" t="inlineStr">
        <is>
          <t>No</t>
        </is>
      </c>
      <c r="J3677" t="n">
        <v>0</v>
      </c>
      <c r="K3677" t="n">
        <v>1</v>
      </c>
      <c r="L3677" t="inlineStr">
        <is>
          <t>casino.guru</t>
        </is>
      </c>
      <c r="M3677" s="5" t="n">
        <v>46061</v>
      </c>
      <c r="N3677" t="inlineStr">
        <is>
          <t>Yes</t>
        </is>
      </c>
      <c r="O3677" t="inlineStr">
        <is>
          <t>2026-04-19 06:18</t>
        </is>
      </c>
      <c r="P3677" t="inlineStr">
        <is>
          <t>2026-04-20 23:13</t>
        </is>
      </c>
      <c r="Q3677" t="inlineStr">
        <is>
          <t>https://casino.guru/betstorm-casino-review</t>
        </is>
      </c>
    </row>
    <row r="3678">
      <c r="A3678" s="2" t="inlineStr">
        <is>
          <t>Betive Casino</t>
        </is>
      </c>
      <c r="B3678" t="inlineStr">
        <is>
          <t>betive</t>
        </is>
      </c>
      <c r="C3678" t="inlineStr">
        <is>
          <t>MGA</t>
        </is>
      </c>
      <c r="D3678" t="n">
        <v>4.8</v>
      </c>
      <c r="E3678" s="3" t="inlineStr">
        <is>
          <t>Yes</t>
        </is>
      </c>
      <c r="F3678" s="4" t="inlineStr">
        <is>
          <t>No</t>
        </is>
      </c>
      <c r="G3678" s="4" t="inlineStr">
        <is>
          <t>No</t>
        </is>
      </c>
      <c r="H3678" s="4" t="inlineStr">
        <is>
          <t>No</t>
        </is>
      </c>
      <c r="J3678" t="n">
        <v>0</v>
      </c>
      <c r="K3678" t="n">
        <v>1</v>
      </c>
      <c r="L3678" t="inlineStr">
        <is>
          <t>casino.guru</t>
        </is>
      </c>
      <c r="M3678" s="5" t="n">
        <v>46009</v>
      </c>
      <c r="N3678" t="inlineStr">
        <is>
          <t>Yes</t>
        </is>
      </c>
      <c r="O3678" t="inlineStr">
        <is>
          <t>2026-04-19 06:05</t>
        </is>
      </c>
      <c r="P3678" t="inlineStr">
        <is>
          <t>2026-04-20 22:56</t>
        </is>
      </c>
      <c r="Q3678" t="inlineStr">
        <is>
          <t>https://casino.guru/Betive-Casino-review</t>
        </is>
      </c>
    </row>
    <row r="3679">
      <c r="A3679" s="2" t="inlineStr">
        <is>
          <t>Betrophy Casino</t>
        </is>
      </c>
      <c r="B3679" t="inlineStr">
        <is>
          <t>betrophy</t>
        </is>
      </c>
      <c r="C3679" t="inlineStr">
        <is>
          <t>Anjouan</t>
        </is>
      </c>
      <c r="D3679" t="n">
        <v>4.8</v>
      </c>
      <c r="E3679" s="3" t="inlineStr">
        <is>
          <t>Yes</t>
        </is>
      </c>
      <c r="F3679" s="3" t="inlineStr">
        <is>
          <t>Yes</t>
        </is>
      </c>
      <c r="G3679" s="3" t="inlineStr">
        <is>
          <t>Yes</t>
        </is>
      </c>
      <c r="H3679" s="4" t="inlineStr">
        <is>
          <t>No</t>
        </is>
      </c>
      <c r="J3679" t="n">
        <v>0</v>
      </c>
      <c r="K3679" t="n">
        <v>1</v>
      </c>
      <c r="L3679" t="inlineStr">
        <is>
          <t>casino.guru</t>
        </is>
      </c>
      <c r="M3679" s="5" t="n">
        <v>46118</v>
      </c>
      <c r="N3679" t="inlineStr">
        <is>
          <t>Yes</t>
        </is>
      </c>
      <c r="O3679" t="inlineStr">
        <is>
          <t>2026-04-19 06:20</t>
        </is>
      </c>
      <c r="P3679" t="inlineStr">
        <is>
          <t>2026-04-20 23:15</t>
        </is>
      </c>
      <c r="Q3679" t="inlineStr">
        <is>
          <t>https://casino.guru/betrophy-casino-review</t>
        </is>
      </c>
    </row>
    <row r="3680">
      <c r="A3680" s="2" t="inlineStr">
        <is>
          <t>Betstarexchange Casino</t>
        </is>
      </c>
      <c r="B3680" t="inlineStr">
        <is>
          <t>betstarexchange</t>
        </is>
      </c>
      <c r="C3680" t="inlineStr">
        <is>
          <t>Curacao</t>
        </is>
      </c>
      <c r="D3680" t="n">
        <v>4.8</v>
      </c>
      <c r="E3680" s="3" t="inlineStr">
        <is>
          <t>Yes</t>
        </is>
      </c>
      <c r="F3680" s="4" t="inlineStr">
        <is>
          <t>No</t>
        </is>
      </c>
      <c r="G3680" s="4" t="inlineStr">
        <is>
          <t>No</t>
        </is>
      </c>
      <c r="H3680" s="3" t="inlineStr">
        <is>
          <t>Yes</t>
        </is>
      </c>
      <c r="J3680" t="n">
        <v>0</v>
      </c>
      <c r="K3680" t="n">
        <v>1</v>
      </c>
      <c r="L3680" t="inlineStr">
        <is>
          <t>casino.guru</t>
        </is>
      </c>
      <c r="M3680" s="5" t="n">
        <v>45905</v>
      </c>
      <c r="N3680" t="inlineStr">
        <is>
          <t>Yes</t>
        </is>
      </c>
      <c r="O3680" t="inlineStr">
        <is>
          <t>2026-04-19 06:15</t>
        </is>
      </c>
      <c r="P3680" t="inlineStr">
        <is>
          <t>2026-04-20 23:09</t>
        </is>
      </c>
      <c r="Q3680" t="inlineStr">
        <is>
          <t>https://casino.guru/betstarexchange-casino-review</t>
        </is>
      </c>
    </row>
    <row r="3681">
      <c r="A3681" s="2" t="inlineStr">
        <is>
          <t>Betstro Casino</t>
        </is>
      </c>
      <c r="B3681" t="inlineStr">
        <is>
          <t>betstro</t>
        </is>
      </c>
      <c r="C3681" t="inlineStr">
        <is>
          <t>MGA</t>
        </is>
      </c>
      <c r="D3681" t="n">
        <v>4.8</v>
      </c>
      <c r="E3681" s="3" t="inlineStr">
        <is>
          <t>Yes</t>
        </is>
      </c>
      <c r="F3681" s="4" t="inlineStr">
        <is>
          <t>No</t>
        </is>
      </c>
      <c r="G3681" s="4" t="inlineStr">
        <is>
          <t>No</t>
        </is>
      </c>
      <c r="H3681" s="4" t="inlineStr">
        <is>
          <t>No</t>
        </is>
      </c>
      <c r="J3681" t="n">
        <v>0</v>
      </c>
      <c r="K3681" t="n">
        <v>1</v>
      </c>
      <c r="L3681" t="inlineStr">
        <is>
          <t>casino.guru</t>
        </is>
      </c>
      <c r="M3681" s="5" t="n">
        <v>46009</v>
      </c>
      <c r="N3681" t="inlineStr">
        <is>
          <t>Yes</t>
        </is>
      </c>
      <c r="O3681" t="inlineStr">
        <is>
          <t>2026-04-19 06:25</t>
        </is>
      </c>
      <c r="P3681" t="inlineStr">
        <is>
          <t>2026-04-20 23:21</t>
        </is>
      </c>
      <c r="Q3681" t="inlineStr">
        <is>
          <t>https://casino.guru/betstro-casino-review</t>
        </is>
      </c>
    </row>
    <row r="3682">
      <c r="A3682" s="2" t="inlineStr">
        <is>
          <t>Bonsai369 Casino</t>
        </is>
      </c>
      <c r="B3682" t="inlineStr">
        <is>
          <t>bonsai369</t>
        </is>
      </c>
      <c r="C3682" t="inlineStr">
        <is>
          <t>Curacao</t>
        </is>
      </c>
      <c r="D3682" t="n">
        <v>4.8</v>
      </c>
      <c r="E3682" s="3" t="inlineStr">
        <is>
          <t>Yes</t>
        </is>
      </c>
      <c r="F3682" s="4" t="inlineStr">
        <is>
          <t>No</t>
        </is>
      </c>
      <c r="G3682" s="4" t="inlineStr">
        <is>
          <t>No</t>
        </is>
      </c>
      <c r="H3682" s="4" t="inlineStr">
        <is>
          <t>No</t>
        </is>
      </c>
      <c r="J3682" t="n">
        <v>0</v>
      </c>
      <c r="K3682" t="n">
        <v>1</v>
      </c>
      <c r="L3682" t="inlineStr">
        <is>
          <t>casino.guru</t>
        </is>
      </c>
      <c r="M3682" s="5" t="n">
        <v>45850</v>
      </c>
      <c r="N3682" t="inlineStr">
        <is>
          <t>Yes</t>
        </is>
      </c>
      <c r="O3682" t="inlineStr">
        <is>
          <t>2026-04-19 06:57</t>
        </is>
      </c>
      <c r="P3682" t="inlineStr">
        <is>
          <t>2026-04-21 00:02</t>
        </is>
      </c>
      <c r="Q3682" t="inlineStr">
        <is>
          <t>https://casino.guru/bonsai369-casino-review</t>
        </is>
      </c>
    </row>
    <row r="3683">
      <c r="A3683" s="2" t="inlineStr">
        <is>
          <t>Boom Casino</t>
        </is>
      </c>
      <c r="B3683" t="inlineStr">
        <is>
          <t>boom</t>
        </is>
      </c>
      <c r="C3683" t="inlineStr">
        <is>
          <t>Curacao</t>
        </is>
      </c>
      <c r="D3683" t="n">
        <v>4.8</v>
      </c>
      <c r="E3683" s="3" t="inlineStr">
        <is>
          <t>Yes</t>
        </is>
      </c>
      <c r="F3683" s="3" t="inlineStr">
        <is>
          <t>Yes</t>
        </is>
      </c>
      <c r="G3683" s="3" t="inlineStr">
        <is>
          <t>Yes</t>
        </is>
      </c>
      <c r="H3683" s="4" t="inlineStr">
        <is>
          <t>No</t>
        </is>
      </c>
      <c r="I3683" s="3" t="inlineStr">
        <is>
          <t>Yes</t>
        </is>
      </c>
      <c r="J3683" t="n">
        <v>1</v>
      </c>
      <c r="K3683" t="n">
        <v>1</v>
      </c>
      <c r="L3683" t="inlineStr">
        <is>
          <t>casino.guru</t>
        </is>
      </c>
      <c r="M3683" s="5" t="n">
        <v>45924</v>
      </c>
      <c r="N3683" t="inlineStr">
        <is>
          <t>Yes</t>
        </is>
      </c>
      <c r="O3683" t="inlineStr">
        <is>
          <t>2026-04-19 06:11</t>
        </is>
      </c>
      <c r="P3683" t="inlineStr">
        <is>
          <t>2026-04-20 23:04</t>
        </is>
      </c>
      <c r="Q3683" t="inlineStr">
        <is>
          <t>https://casino.guru/boom-casino-review</t>
        </is>
      </c>
    </row>
    <row r="3684">
      <c r="A3684" s="2" t="inlineStr">
        <is>
          <t>Bumbet Casino</t>
        </is>
      </c>
      <c r="B3684" t="inlineStr">
        <is>
          <t>bumbet</t>
        </is>
      </c>
      <c r="C3684" t="inlineStr">
        <is>
          <t>Curacao</t>
        </is>
      </c>
      <c r="D3684" t="n">
        <v>4.8</v>
      </c>
      <c r="E3684" s="3" t="inlineStr">
        <is>
          <t>Yes</t>
        </is>
      </c>
      <c r="F3684" s="3" t="inlineStr">
        <is>
          <t>Yes</t>
        </is>
      </c>
      <c r="G3684" s="3" t="inlineStr">
        <is>
          <t>Yes</t>
        </is>
      </c>
      <c r="H3684" s="4" t="inlineStr">
        <is>
          <t>No</t>
        </is>
      </c>
      <c r="J3684" t="n">
        <v>0</v>
      </c>
      <c r="K3684" t="n">
        <v>1</v>
      </c>
      <c r="L3684" t="inlineStr">
        <is>
          <t>casino.guru</t>
        </is>
      </c>
      <c r="M3684" s="5" t="n">
        <v>46113</v>
      </c>
      <c r="N3684" t="inlineStr">
        <is>
          <t>Yes</t>
        </is>
      </c>
      <c r="O3684" t="inlineStr">
        <is>
          <t>2026-04-19 05:58</t>
        </is>
      </c>
      <c r="P3684" t="inlineStr">
        <is>
          <t>2026-04-20 22:48</t>
        </is>
      </c>
      <c r="Q3684" t="inlineStr">
        <is>
          <t>https://casino.guru/Bumbet-Casino-review</t>
        </is>
      </c>
    </row>
    <row r="3685">
      <c r="A3685" s="2" t="inlineStr">
        <is>
          <t>Casiblu Casino</t>
        </is>
      </c>
      <c r="B3685" t="inlineStr">
        <is>
          <t>casiblu</t>
        </is>
      </c>
      <c r="C3685" t="inlineStr">
        <is>
          <t>MGA</t>
        </is>
      </c>
      <c r="D3685" t="n">
        <v>4.8</v>
      </c>
      <c r="E3685" s="3" t="inlineStr">
        <is>
          <t>Yes</t>
        </is>
      </c>
      <c r="F3685" s="3" t="inlineStr">
        <is>
          <t>Yes</t>
        </is>
      </c>
      <c r="G3685" s="3" t="inlineStr">
        <is>
          <t>Yes</t>
        </is>
      </c>
      <c r="H3685" s="4" t="inlineStr">
        <is>
          <t>No</t>
        </is>
      </c>
      <c r="J3685" t="n">
        <v>0</v>
      </c>
      <c r="K3685" t="n">
        <v>1</v>
      </c>
      <c r="L3685" t="inlineStr">
        <is>
          <t>casino.guru</t>
        </is>
      </c>
      <c r="M3685" s="5" t="n">
        <v>46010</v>
      </c>
      <c r="N3685" t="inlineStr">
        <is>
          <t>Yes</t>
        </is>
      </c>
      <c r="O3685" t="inlineStr">
        <is>
          <t>2026-04-19 06:48</t>
        </is>
      </c>
      <c r="P3685" t="inlineStr">
        <is>
          <t>2026-04-20 23:50</t>
        </is>
      </c>
      <c r="Q3685" t="inlineStr">
        <is>
          <t>https://casino.guru/casiblu-casino-review</t>
        </is>
      </c>
    </row>
    <row r="3686">
      <c r="A3686" s="2" t="inlineStr">
        <is>
          <t>Chilli Reels Casino</t>
        </is>
      </c>
      <c r="B3686" t="inlineStr">
        <is>
          <t>chilli-reels</t>
        </is>
      </c>
      <c r="D3686" t="n">
        <v>4.8</v>
      </c>
      <c r="E3686" s="3" t="inlineStr">
        <is>
          <t>Yes</t>
        </is>
      </c>
      <c r="F3686" s="3" t="inlineStr">
        <is>
          <t>Yes</t>
        </is>
      </c>
      <c r="G3686" s="3" t="inlineStr">
        <is>
          <t>Yes</t>
        </is>
      </c>
      <c r="H3686" s="4" t="inlineStr">
        <is>
          <t>No</t>
        </is>
      </c>
      <c r="J3686" t="n">
        <v>0</v>
      </c>
      <c r="K3686" t="n">
        <v>1</v>
      </c>
      <c r="L3686" t="inlineStr">
        <is>
          <t>casino.guru</t>
        </is>
      </c>
      <c r="M3686" s="5" t="n">
        <v>46104</v>
      </c>
      <c r="N3686" t="inlineStr">
        <is>
          <t>Yes</t>
        </is>
      </c>
      <c r="O3686" t="inlineStr">
        <is>
          <t>2026-04-19 06:20</t>
        </is>
      </c>
      <c r="P3686" t="inlineStr">
        <is>
          <t>2026-04-20 23:15</t>
        </is>
      </c>
      <c r="Q3686" t="inlineStr">
        <is>
          <t>https://casino.guru/chilli-reels-casino-review</t>
        </is>
      </c>
    </row>
    <row r="3687">
      <c r="A3687" s="2" t="inlineStr">
        <is>
          <t>DBET Casino</t>
        </is>
      </c>
      <c r="B3687" t="inlineStr">
        <is>
          <t>dbet</t>
        </is>
      </c>
      <c r="C3687" t="inlineStr">
        <is>
          <t>Sweden</t>
        </is>
      </c>
      <c r="D3687" t="n">
        <v>4.8</v>
      </c>
      <c r="E3687" s="3" t="inlineStr">
        <is>
          <t>Yes</t>
        </is>
      </c>
      <c r="F3687" s="4" t="inlineStr">
        <is>
          <t>No</t>
        </is>
      </c>
      <c r="G3687" s="4" t="inlineStr">
        <is>
          <t>No</t>
        </is>
      </c>
      <c r="H3687" s="4" t="inlineStr">
        <is>
          <t>No</t>
        </is>
      </c>
      <c r="J3687" t="n">
        <v>0</v>
      </c>
      <c r="K3687" t="n">
        <v>1</v>
      </c>
      <c r="L3687" t="inlineStr">
        <is>
          <t>casino.guru</t>
        </is>
      </c>
      <c r="M3687" s="5" t="n">
        <v>45912</v>
      </c>
      <c r="N3687" t="inlineStr">
        <is>
          <t>Yes</t>
        </is>
      </c>
      <c r="O3687" t="inlineStr">
        <is>
          <t>2026-04-19 06:30</t>
        </is>
      </c>
      <c r="P3687" t="inlineStr">
        <is>
          <t>2026-04-20 23:28</t>
        </is>
      </c>
      <c r="Q3687" t="inlineStr">
        <is>
          <t>https://casino.guru/dbet-casino-review</t>
        </is>
      </c>
    </row>
    <row r="3688">
      <c r="A3688" s="2" t="inlineStr">
        <is>
          <t>Dazzlehand Casino</t>
        </is>
      </c>
      <c r="B3688" t="inlineStr">
        <is>
          <t>dazzlehand</t>
        </is>
      </c>
      <c r="C3688" t="inlineStr">
        <is>
          <t>MGA</t>
        </is>
      </c>
      <c r="D3688" t="n">
        <v>4.8</v>
      </c>
      <c r="E3688" s="3" t="inlineStr">
        <is>
          <t>Yes</t>
        </is>
      </c>
      <c r="F3688" s="4" t="inlineStr">
        <is>
          <t>No</t>
        </is>
      </c>
      <c r="G3688" s="4" t="inlineStr">
        <is>
          <t>No</t>
        </is>
      </c>
      <c r="H3688" s="4" t="inlineStr">
        <is>
          <t>No</t>
        </is>
      </c>
      <c r="I3688" s="3" t="inlineStr">
        <is>
          <t>Yes</t>
        </is>
      </c>
      <c r="J3688" t="n">
        <v>1</v>
      </c>
      <c r="K3688" t="n">
        <v>1</v>
      </c>
      <c r="L3688" t="inlineStr">
        <is>
          <t>casino.guru</t>
        </is>
      </c>
      <c r="M3688" s="5" t="n">
        <v>46009</v>
      </c>
      <c r="N3688" t="inlineStr">
        <is>
          <t>Yes</t>
        </is>
      </c>
      <c r="O3688" t="inlineStr">
        <is>
          <t>2026-04-19 06:46</t>
        </is>
      </c>
      <c r="P3688" t="inlineStr">
        <is>
          <t>2026-04-20 23:48</t>
        </is>
      </c>
      <c r="Q3688" t="inlineStr">
        <is>
          <t>https://casino.guru/dazzlehand-casino-review</t>
        </is>
      </c>
    </row>
    <row r="3689">
      <c r="A3689" s="2" t="inlineStr">
        <is>
          <t>Drexel Casino</t>
        </is>
      </c>
      <c r="B3689" t="inlineStr">
        <is>
          <t>drexel</t>
        </is>
      </c>
      <c r="C3689" t="inlineStr">
        <is>
          <t>MGA</t>
        </is>
      </c>
      <c r="D3689" t="n">
        <v>4.8</v>
      </c>
      <c r="E3689" s="3" t="inlineStr">
        <is>
          <t>Yes</t>
        </is>
      </c>
      <c r="F3689" s="3" t="inlineStr">
        <is>
          <t>Yes</t>
        </is>
      </c>
      <c r="G3689" s="3" t="inlineStr">
        <is>
          <t>Yes</t>
        </is>
      </c>
      <c r="H3689" s="4" t="inlineStr">
        <is>
          <t>No</t>
        </is>
      </c>
      <c r="J3689" t="n">
        <v>0</v>
      </c>
      <c r="K3689" t="n">
        <v>1</v>
      </c>
      <c r="L3689" t="inlineStr">
        <is>
          <t>casino.guru</t>
        </is>
      </c>
      <c r="M3689" s="5" t="n">
        <v>45870</v>
      </c>
      <c r="N3689" t="inlineStr">
        <is>
          <t>Yes</t>
        </is>
      </c>
      <c r="O3689" t="inlineStr">
        <is>
          <t>2026-04-19 06:56</t>
        </is>
      </c>
      <c r="P3689" t="inlineStr">
        <is>
          <t>2026-04-21 00:01</t>
        </is>
      </c>
      <c r="Q3689" t="inlineStr">
        <is>
          <t>https://casino.guru/drexel-casino-review</t>
        </is>
      </c>
    </row>
    <row r="3690">
      <c r="A3690" s="2" t="inlineStr">
        <is>
          <t>Fancy Reels Casino</t>
        </is>
      </c>
      <c r="B3690" t="inlineStr">
        <is>
          <t>fancy-reels</t>
        </is>
      </c>
      <c r="D3690" t="n">
        <v>4.8</v>
      </c>
      <c r="E3690" s="3" t="inlineStr">
        <is>
          <t>Yes</t>
        </is>
      </c>
      <c r="F3690" s="3" t="inlineStr">
        <is>
          <t>Yes</t>
        </is>
      </c>
      <c r="G3690" s="3" t="inlineStr">
        <is>
          <t>Yes</t>
        </is>
      </c>
      <c r="H3690" s="4" t="inlineStr">
        <is>
          <t>No</t>
        </is>
      </c>
      <c r="I3690" s="3" t="inlineStr">
        <is>
          <t>Yes</t>
        </is>
      </c>
      <c r="J3690" t="n">
        <v>1</v>
      </c>
      <c r="K3690" t="n">
        <v>1</v>
      </c>
      <c r="L3690" t="inlineStr">
        <is>
          <t>casino.guru</t>
        </is>
      </c>
      <c r="M3690" s="5" t="n">
        <v>46104</v>
      </c>
      <c r="N3690" t="inlineStr">
        <is>
          <t>Yes</t>
        </is>
      </c>
      <c r="O3690" t="inlineStr">
        <is>
          <t>2026-04-19 06:20</t>
        </is>
      </c>
      <c r="P3690" t="inlineStr">
        <is>
          <t>2026-04-20 23:15</t>
        </is>
      </c>
      <c r="Q3690" t="inlineStr">
        <is>
          <t>https://casino.guru/fancy-reels-casino-review</t>
        </is>
      </c>
    </row>
    <row r="3691">
      <c r="A3691" s="2" t="inlineStr">
        <is>
          <t>Funplay Casino</t>
        </is>
      </c>
      <c r="B3691" t="inlineStr">
        <is>
          <t>funplay</t>
        </is>
      </c>
      <c r="C3691" t="inlineStr">
        <is>
          <t>Curacao</t>
        </is>
      </c>
      <c r="D3691" t="n">
        <v>4.8</v>
      </c>
      <c r="E3691" s="3" t="inlineStr">
        <is>
          <t>Yes</t>
        </is>
      </c>
      <c r="F3691" s="4" t="inlineStr">
        <is>
          <t>No</t>
        </is>
      </c>
      <c r="G3691" s="4" t="inlineStr">
        <is>
          <t>No</t>
        </is>
      </c>
      <c r="H3691" s="4" t="inlineStr">
        <is>
          <t>No</t>
        </is>
      </c>
      <c r="J3691" t="n">
        <v>0</v>
      </c>
      <c r="K3691" t="n">
        <v>1</v>
      </c>
      <c r="L3691" t="inlineStr">
        <is>
          <t>casino.guru</t>
        </is>
      </c>
      <c r="M3691" s="5" t="n">
        <v>45851</v>
      </c>
      <c r="N3691" t="inlineStr">
        <is>
          <t>Yes</t>
        </is>
      </c>
      <c r="O3691" t="inlineStr">
        <is>
          <t>2026-04-19 06:58</t>
        </is>
      </c>
      <c r="P3691" t="inlineStr">
        <is>
          <t>2026-04-21 00:02</t>
        </is>
      </c>
      <c r="Q3691" t="inlineStr">
        <is>
          <t>https://casino.guru/funplay-casino-review</t>
        </is>
      </c>
    </row>
    <row r="3692">
      <c r="A3692" s="2" t="inlineStr">
        <is>
          <t>G77.games Casino</t>
        </is>
      </c>
      <c r="B3692" t="inlineStr">
        <is>
          <t>g77-games</t>
        </is>
      </c>
      <c r="C3692" t="inlineStr">
        <is>
          <t>Curacao</t>
        </is>
      </c>
      <c r="D3692" t="n">
        <v>4.8</v>
      </c>
      <c r="E3692" s="3" t="inlineStr">
        <is>
          <t>Yes</t>
        </is>
      </c>
      <c r="F3692" s="4" t="inlineStr">
        <is>
          <t>No</t>
        </is>
      </c>
      <c r="G3692" s="4" t="inlineStr">
        <is>
          <t>No</t>
        </is>
      </c>
      <c r="H3692" s="4" t="inlineStr">
        <is>
          <t>No</t>
        </is>
      </c>
      <c r="J3692" t="n">
        <v>0</v>
      </c>
      <c r="K3692" t="n">
        <v>1</v>
      </c>
      <c r="L3692" t="inlineStr">
        <is>
          <t>casino.guru</t>
        </is>
      </c>
      <c r="M3692" s="5" t="n">
        <v>45925</v>
      </c>
      <c r="N3692" t="inlineStr">
        <is>
          <t>Yes</t>
        </is>
      </c>
      <c r="O3692" t="inlineStr">
        <is>
          <t>2026-04-19 07:03</t>
        </is>
      </c>
      <c r="P3692" t="inlineStr">
        <is>
          <t>2026-04-21 00:08</t>
        </is>
      </c>
      <c r="Q3692" t="inlineStr">
        <is>
          <t>https://casino.guru/g77-games-casino-review</t>
        </is>
      </c>
    </row>
    <row r="3693">
      <c r="A3693" s="2" t="inlineStr">
        <is>
          <t>GXY888 Casino</t>
        </is>
      </c>
      <c r="B3693" t="inlineStr">
        <is>
          <t>gxy888</t>
        </is>
      </c>
      <c r="C3693" t="inlineStr">
        <is>
          <t>Curacao</t>
        </is>
      </c>
      <c r="D3693" t="n">
        <v>4.8</v>
      </c>
      <c r="E3693" s="3" t="inlineStr">
        <is>
          <t>Yes</t>
        </is>
      </c>
      <c r="F3693" s="3" t="inlineStr">
        <is>
          <t>Yes</t>
        </is>
      </c>
      <c r="G3693" s="3" t="inlineStr">
        <is>
          <t>Yes</t>
        </is>
      </c>
      <c r="H3693" s="4" t="inlineStr">
        <is>
          <t>No</t>
        </is>
      </c>
      <c r="J3693" t="n">
        <v>0</v>
      </c>
      <c r="K3693" t="n">
        <v>1</v>
      </c>
      <c r="L3693" t="inlineStr">
        <is>
          <t>casino.guru</t>
        </is>
      </c>
      <c r="M3693" s="5" t="n">
        <v>45943</v>
      </c>
      <c r="N3693" t="inlineStr">
        <is>
          <t>Yes</t>
        </is>
      </c>
      <c r="O3693" t="inlineStr">
        <is>
          <t>2026-04-19 07:00</t>
        </is>
      </c>
      <c r="P3693" t="inlineStr">
        <is>
          <t>2026-04-21 00:05</t>
        </is>
      </c>
      <c r="Q3693" t="inlineStr">
        <is>
          <t>https://casino.guru/gxy888-casino-review</t>
        </is>
      </c>
    </row>
    <row r="3694">
      <c r="A3694" s="2" t="inlineStr">
        <is>
          <t>Gamben Casino</t>
        </is>
      </c>
      <c r="B3694" t="inlineStr">
        <is>
          <t>gamben</t>
        </is>
      </c>
      <c r="C3694" t="inlineStr">
        <is>
          <t>Anjouan</t>
        </is>
      </c>
      <c r="D3694" t="n">
        <v>4.8</v>
      </c>
      <c r="E3694" s="3" t="inlineStr">
        <is>
          <t>Yes</t>
        </is>
      </c>
      <c r="F3694" s="3" t="inlineStr">
        <is>
          <t>Yes</t>
        </is>
      </c>
      <c r="G3694" s="3" t="inlineStr">
        <is>
          <t>Yes</t>
        </is>
      </c>
      <c r="H3694" s="4" t="inlineStr">
        <is>
          <t>No</t>
        </is>
      </c>
      <c r="J3694" t="n">
        <v>0</v>
      </c>
      <c r="K3694" t="n">
        <v>1</v>
      </c>
      <c r="L3694" t="inlineStr">
        <is>
          <t>casino.guru</t>
        </is>
      </c>
      <c r="M3694" s="5" t="n">
        <v>45862</v>
      </c>
      <c r="N3694" t="inlineStr">
        <is>
          <t>Yes</t>
        </is>
      </c>
      <c r="O3694" t="inlineStr">
        <is>
          <t>2026-04-19 06:54</t>
        </is>
      </c>
      <c r="P3694" t="inlineStr">
        <is>
          <t>2026-04-20 23:57</t>
        </is>
      </c>
      <c r="Q3694" t="inlineStr">
        <is>
          <t>https://casino.guru/gamben-casino-review</t>
        </is>
      </c>
    </row>
    <row r="3695">
      <c r="A3695" s="2" t="inlineStr">
        <is>
          <t>Gamble City Casino</t>
        </is>
      </c>
      <c r="B3695" t="inlineStr">
        <is>
          <t>gamble-city</t>
        </is>
      </c>
      <c r="C3695" t="inlineStr">
        <is>
          <t>Curacao</t>
        </is>
      </c>
      <c r="D3695" t="n">
        <v>4.8</v>
      </c>
      <c r="E3695" s="3" t="inlineStr">
        <is>
          <t>Yes</t>
        </is>
      </c>
      <c r="F3695" s="3" t="inlineStr">
        <is>
          <t>Yes</t>
        </is>
      </c>
      <c r="G3695" s="3" t="inlineStr">
        <is>
          <t>Yes</t>
        </is>
      </c>
      <c r="H3695" s="4" t="inlineStr">
        <is>
          <t>No</t>
        </is>
      </c>
      <c r="J3695" t="n">
        <v>0</v>
      </c>
      <c r="K3695" t="n">
        <v>1</v>
      </c>
      <c r="L3695" t="inlineStr">
        <is>
          <t>casino.guru</t>
        </is>
      </c>
      <c r="M3695" s="5" t="n">
        <v>46091</v>
      </c>
      <c r="N3695" t="inlineStr">
        <is>
          <t>Yes</t>
        </is>
      </c>
      <c r="O3695" t="inlineStr">
        <is>
          <t>2026-04-19 06:21</t>
        </is>
      </c>
      <c r="P3695" t="inlineStr">
        <is>
          <t>2026-04-20 23:16</t>
        </is>
      </c>
      <c r="Q3695" t="inlineStr">
        <is>
          <t>https://casino.guru/gamble-city-casino-review</t>
        </is>
      </c>
    </row>
    <row r="3696">
      <c r="A3696" s="2" t="inlineStr">
        <is>
          <t>Gambly Casino</t>
        </is>
      </c>
      <c r="B3696" t="inlineStr">
        <is>
          <t>gambly</t>
        </is>
      </c>
      <c r="D3696" t="n">
        <v>4.8</v>
      </c>
      <c r="E3696" s="3" t="inlineStr">
        <is>
          <t>Yes</t>
        </is>
      </c>
      <c r="F3696" s="3" t="inlineStr">
        <is>
          <t>Yes</t>
        </is>
      </c>
      <c r="G3696" s="3" t="inlineStr">
        <is>
          <t>Yes</t>
        </is>
      </c>
      <c r="H3696" s="4" t="inlineStr">
        <is>
          <t>No</t>
        </is>
      </c>
      <c r="J3696" t="n">
        <v>0</v>
      </c>
      <c r="K3696" t="n">
        <v>1</v>
      </c>
      <c r="L3696" t="inlineStr">
        <is>
          <t>casino.guru</t>
        </is>
      </c>
      <c r="M3696" s="5" t="n">
        <v>46059</v>
      </c>
      <c r="N3696" t="inlineStr">
        <is>
          <t>Yes</t>
        </is>
      </c>
      <c r="O3696" t="inlineStr">
        <is>
          <t>2026-04-19 06:53</t>
        </is>
      </c>
      <c r="P3696" t="inlineStr">
        <is>
          <t>2026-04-20 23:57</t>
        </is>
      </c>
      <c r="Q3696" t="inlineStr">
        <is>
          <t>https://casino.guru/gambly-casino-review</t>
        </is>
      </c>
    </row>
    <row r="3697">
      <c r="A3697" s="2" t="inlineStr">
        <is>
          <t>GemGame Casino</t>
        </is>
      </c>
      <c r="B3697" t="inlineStr">
        <is>
          <t>gemgame</t>
        </is>
      </c>
      <c r="C3697" t="inlineStr">
        <is>
          <t>MGA</t>
        </is>
      </c>
      <c r="D3697" t="n">
        <v>4.8</v>
      </c>
      <c r="E3697" s="3" t="inlineStr">
        <is>
          <t>Yes</t>
        </is>
      </c>
      <c r="F3697" s="4" t="inlineStr">
        <is>
          <t>No</t>
        </is>
      </c>
      <c r="G3697" s="4" t="inlineStr">
        <is>
          <t>No</t>
        </is>
      </c>
      <c r="H3697" s="4" t="inlineStr">
        <is>
          <t>No</t>
        </is>
      </c>
      <c r="J3697" t="n">
        <v>0</v>
      </c>
      <c r="K3697" t="n">
        <v>1</v>
      </c>
      <c r="L3697" t="inlineStr">
        <is>
          <t>casino.guru</t>
        </is>
      </c>
      <c r="M3697" s="5" t="n">
        <v>45994</v>
      </c>
      <c r="N3697" t="inlineStr">
        <is>
          <t>Yes</t>
        </is>
      </c>
      <c r="O3697" t="inlineStr">
        <is>
          <t>2026-04-19 07:03</t>
        </is>
      </c>
      <c r="P3697" t="inlineStr">
        <is>
          <t>2026-04-21 00:09</t>
        </is>
      </c>
      <c r="Q3697" t="inlineStr">
        <is>
          <t>https://casino.guru/gemgame-casino-review</t>
        </is>
      </c>
    </row>
    <row r="3698">
      <c r="A3698" s="2" t="inlineStr">
        <is>
          <t>Gowin.game Casino</t>
        </is>
      </c>
      <c r="B3698" t="inlineStr">
        <is>
          <t>gowin-game</t>
        </is>
      </c>
      <c r="C3698" t="inlineStr">
        <is>
          <t>Curacao</t>
        </is>
      </c>
      <c r="D3698" t="n">
        <v>4.8</v>
      </c>
      <c r="E3698" s="3" t="inlineStr">
        <is>
          <t>Yes</t>
        </is>
      </c>
      <c r="F3698" s="4" t="inlineStr">
        <is>
          <t>No</t>
        </is>
      </c>
      <c r="G3698" s="4" t="inlineStr">
        <is>
          <t>No</t>
        </is>
      </c>
      <c r="H3698" s="4" t="inlineStr">
        <is>
          <t>No</t>
        </is>
      </c>
      <c r="J3698" t="n">
        <v>0</v>
      </c>
      <c r="K3698" t="n">
        <v>1</v>
      </c>
      <c r="L3698" t="inlineStr">
        <is>
          <t>casino.guru</t>
        </is>
      </c>
      <c r="M3698" s="5" t="n">
        <v>45994</v>
      </c>
      <c r="N3698" t="inlineStr">
        <is>
          <t>Yes</t>
        </is>
      </c>
      <c r="O3698" t="inlineStr">
        <is>
          <t>2026-04-19 07:02</t>
        </is>
      </c>
      <c r="P3698" t="inlineStr">
        <is>
          <t>2026-04-21 00:07</t>
        </is>
      </c>
      <c r="Q3698" t="inlineStr">
        <is>
          <t>https://casino.guru/gowin-game-casino-review</t>
        </is>
      </c>
    </row>
    <row r="3699">
      <c r="A3699" s="2" t="inlineStr">
        <is>
          <t>HighStakes Casino</t>
        </is>
      </c>
      <c r="B3699" t="inlineStr">
        <is>
          <t>highstakes</t>
        </is>
      </c>
      <c r="C3699" t="inlineStr">
        <is>
          <t>Curacao</t>
        </is>
      </c>
      <c r="D3699" t="n">
        <v>4.8</v>
      </c>
      <c r="E3699" s="3" t="inlineStr">
        <is>
          <t>Yes</t>
        </is>
      </c>
      <c r="F3699" s="3" t="inlineStr">
        <is>
          <t>Yes</t>
        </is>
      </c>
      <c r="G3699" s="3" t="inlineStr">
        <is>
          <t>Yes</t>
        </is>
      </c>
      <c r="H3699" s="4" t="inlineStr">
        <is>
          <t>No</t>
        </is>
      </c>
      <c r="J3699" t="n">
        <v>0</v>
      </c>
      <c r="K3699" t="n">
        <v>1</v>
      </c>
      <c r="L3699" t="inlineStr">
        <is>
          <t>casino.guru</t>
        </is>
      </c>
      <c r="M3699" s="5" t="n">
        <v>46049</v>
      </c>
      <c r="N3699" t="inlineStr">
        <is>
          <t>Yes</t>
        </is>
      </c>
      <c r="O3699" t="inlineStr">
        <is>
          <t>2026-04-19 06:22</t>
        </is>
      </c>
      <c r="P3699" t="inlineStr">
        <is>
          <t>2026-04-20 23:18</t>
        </is>
      </c>
      <c r="Q3699" t="inlineStr">
        <is>
          <t>https://casino.guru/highstakes-casino-review</t>
        </is>
      </c>
    </row>
    <row r="3700">
      <c r="A3700" s="2" t="inlineStr">
        <is>
          <t>Ienabet Casino</t>
        </is>
      </c>
      <c r="B3700" t="inlineStr">
        <is>
          <t>ienabet</t>
        </is>
      </c>
      <c r="C3700" t="inlineStr">
        <is>
          <t>Curacao</t>
        </is>
      </c>
      <c r="D3700" t="n">
        <v>4.8</v>
      </c>
      <c r="E3700" s="3" t="inlineStr">
        <is>
          <t>Yes</t>
        </is>
      </c>
      <c r="F3700" s="3" t="inlineStr">
        <is>
          <t>Yes</t>
        </is>
      </c>
      <c r="G3700" s="3" t="inlineStr">
        <is>
          <t>Yes</t>
        </is>
      </c>
      <c r="H3700" s="4" t="inlineStr">
        <is>
          <t>No</t>
        </is>
      </c>
      <c r="J3700" t="n">
        <v>0</v>
      </c>
      <c r="K3700" t="n">
        <v>1</v>
      </c>
      <c r="L3700" t="inlineStr">
        <is>
          <t>casino.guru</t>
        </is>
      </c>
      <c r="M3700" s="5" t="n">
        <v>45877</v>
      </c>
      <c r="N3700" t="inlineStr">
        <is>
          <t>Yes</t>
        </is>
      </c>
      <c r="O3700" t="inlineStr">
        <is>
          <t>2026-04-19 06:44</t>
        </is>
      </c>
      <c r="P3700" t="inlineStr">
        <is>
          <t>2026-04-20 23:45</t>
        </is>
      </c>
      <c r="Q3700" t="inlineStr">
        <is>
          <t>https://casino.guru/ienabet-casino-review</t>
        </is>
      </c>
    </row>
    <row r="3701">
      <c r="A3701" s="2" t="inlineStr">
        <is>
          <t>Instaspin Casino</t>
        </is>
      </c>
      <c r="B3701" t="inlineStr">
        <is>
          <t>instaspin</t>
        </is>
      </c>
      <c r="C3701" t="inlineStr">
        <is>
          <t>Anjouan</t>
        </is>
      </c>
      <c r="D3701" t="n">
        <v>4.8</v>
      </c>
      <c r="E3701" s="3" t="inlineStr">
        <is>
          <t>Yes</t>
        </is>
      </c>
      <c r="F3701" s="3" t="inlineStr">
        <is>
          <t>Yes</t>
        </is>
      </c>
      <c r="G3701" s="3" t="inlineStr">
        <is>
          <t>Yes</t>
        </is>
      </c>
      <c r="H3701" s="4" t="inlineStr">
        <is>
          <t>No</t>
        </is>
      </c>
      <c r="J3701" t="n">
        <v>0</v>
      </c>
      <c r="K3701" t="n">
        <v>1</v>
      </c>
      <c r="L3701" t="inlineStr">
        <is>
          <t>casino.guru</t>
        </is>
      </c>
      <c r="M3701" s="5" t="n">
        <v>45951</v>
      </c>
      <c r="N3701" t="inlineStr">
        <is>
          <t>Yes</t>
        </is>
      </c>
      <c r="O3701" t="inlineStr">
        <is>
          <t>2026-04-19 06:34</t>
        </is>
      </c>
      <c r="P3701" t="inlineStr">
        <is>
          <t>2026-04-20 23:34</t>
        </is>
      </c>
      <c r="Q3701" t="inlineStr">
        <is>
          <t>https://casino.guru/instaspin-casino-review</t>
        </is>
      </c>
    </row>
    <row r="3702">
      <c r="A3702" s="2" t="inlineStr">
        <is>
          <t>JugaBet Casino</t>
        </is>
      </c>
      <c r="B3702" t="inlineStr">
        <is>
          <t>jugabet</t>
        </is>
      </c>
      <c r="C3702" t="inlineStr">
        <is>
          <t>Curacao</t>
        </is>
      </c>
      <c r="D3702" t="n">
        <v>4.8</v>
      </c>
      <c r="E3702" s="3" t="inlineStr">
        <is>
          <t>Yes</t>
        </is>
      </c>
      <c r="F3702" s="4" t="inlineStr">
        <is>
          <t>No</t>
        </is>
      </c>
      <c r="G3702" s="4" t="inlineStr">
        <is>
          <t>No</t>
        </is>
      </c>
      <c r="H3702" s="4" t="inlineStr">
        <is>
          <t>No</t>
        </is>
      </c>
      <c r="I3702" s="3" t="inlineStr">
        <is>
          <t>Yes</t>
        </is>
      </c>
      <c r="J3702" t="n">
        <v>1</v>
      </c>
      <c r="K3702" t="n">
        <v>1</v>
      </c>
      <c r="L3702" t="inlineStr">
        <is>
          <t>casino.guru</t>
        </is>
      </c>
      <c r="M3702" s="5" t="n">
        <v>46132</v>
      </c>
      <c r="N3702" t="inlineStr">
        <is>
          <t>Yes</t>
        </is>
      </c>
      <c r="O3702" t="inlineStr">
        <is>
          <t>2026-04-19 06:32</t>
        </is>
      </c>
      <c r="P3702" t="inlineStr">
        <is>
          <t>2026-04-20 23:30</t>
        </is>
      </c>
      <c r="Q3702" t="inlineStr">
        <is>
          <t>https://casino.guru/jugabet-casino-review</t>
        </is>
      </c>
    </row>
    <row r="3703">
      <c r="A3703" s="2" t="inlineStr">
        <is>
          <t>JungleBet247 Casino</t>
        </is>
      </c>
      <c r="B3703" t="inlineStr">
        <is>
          <t>junglebet247</t>
        </is>
      </c>
      <c r="D3703" t="n">
        <v>4.8</v>
      </c>
      <c r="E3703" s="3" t="inlineStr">
        <is>
          <t>Yes</t>
        </is>
      </c>
      <c r="F3703" s="3" t="inlineStr">
        <is>
          <t>Yes</t>
        </is>
      </c>
      <c r="G3703" s="3" t="inlineStr">
        <is>
          <t>Yes</t>
        </is>
      </c>
      <c r="H3703" s="4" t="inlineStr">
        <is>
          <t>No</t>
        </is>
      </c>
      <c r="J3703" t="n">
        <v>0</v>
      </c>
      <c r="K3703" t="n">
        <v>1</v>
      </c>
      <c r="L3703" t="inlineStr">
        <is>
          <t>casino.guru</t>
        </is>
      </c>
      <c r="M3703" s="5" t="n">
        <v>45875</v>
      </c>
      <c r="N3703" t="inlineStr">
        <is>
          <t>Yes</t>
        </is>
      </c>
      <c r="O3703" t="inlineStr">
        <is>
          <t>2026-04-19 06:03</t>
        </is>
      </c>
      <c r="P3703" t="inlineStr">
        <is>
          <t>2026-04-20 22:55</t>
        </is>
      </c>
      <c r="Q3703" t="inlineStr">
        <is>
          <t>https://casino.guru/junglebet247-casino-review</t>
        </is>
      </c>
    </row>
    <row r="3704">
      <c r="A3704" s="2" t="inlineStr">
        <is>
          <t>MNL Bet Casino</t>
        </is>
      </c>
      <c r="B3704" t="inlineStr">
        <is>
          <t>mnl-bet</t>
        </is>
      </c>
      <c r="C3704" t="inlineStr">
        <is>
          <t>Curacao</t>
        </is>
      </c>
      <c r="D3704" t="n">
        <v>4.8</v>
      </c>
      <c r="E3704" s="3" t="inlineStr">
        <is>
          <t>Yes</t>
        </is>
      </c>
      <c r="F3704" s="4" t="inlineStr">
        <is>
          <t>No</t>
        </is>
      </c>
      <c r="G3704" s="4" t="inlineStr">
        <is>
          <t>No</t>
        </is>
      </c>
      <c r="H3704" s="4" t="inlineStr">
        <is>
          <t>No</t>
        </is>
      </c>
      <c r="J3704" t="n">
        <v>0</v>
      </c>
      <c r="K3704" t="n">
        <v>1</v>
      </c>
      <c r="L3704" t="inlineStr">
        <is>
          <t>casino.guru</t>
        </is>
      </c>
      <c r="M3704" s="5" t="n">
        <v>45974</v>
      </c>
      <c r="N3704" t="inlineStr">
        <is>
          <t>Yes</t>
        </is>
      </c>
      <c r="O3704" t="inlineStr">
        <is>
          <t>2026-04-19 07:03</t>
        </is>
      </c>
      <c r="P3704" t="inlineStr">
        <is>
          <t>2026-04-21 00:09</t>
        </is>
      </c>
      <c r="Q3704" t="inlineStr">
        <is>
          <t>https://casino.guru/mnl-bet-casino-review</t>
        </is>
      </c>
    </row>
    <row r="3705">
      <c r="A3705" s="2" t="inlineStr">
        <is>
          <t>Magic Reels Casino</t>
        </is>
      </c>
      <c r="B3705" t="inlineStr">
        <is>
          <t>magic-reels</t>
        </is>
      </c>
      <c r="D3705" t="n">
        <v>4.8</v>
      </c>
      <c r="E3705" s="3" t="inlineStr">
        <is>
          <t>Yes</t>
        </is>
      </c>
      <c r="F3705" s="3" t="inlineStr">
        <is>
          <t>Yes</t>
        </is>
      </c>
      <c r="G3705" s="3" t="inlineStr">
        <is>
          <t>Yes</t>
        </is>
      </c>
      <c r="H3705" s="4" t="inlineStr">
        <is>
          <t>No</t>
        </is>
      </c>
      <c r="I3705" s="3" t="inlineStr">
        <is>
          <t>Yes</t>
        </is>
      </c>
      <c r="J3705" t="n">
        <v>1</v>
      </c>
      <c r="K3705" t="n">
        <v>1</v>
      </c>
      <c r="L3705" t="inlineStr">
        <is>
          <t>casino.guru</t>
        </is>
      </c>
      <c r="M3705" s="5" t="n">
        <v>46105</v>
      </c>
      <c r="N3705" t="inlineStr">
        <is>
          <t>Yes</t>
        </is>
      </c>
      <c r="O3705" t="inlineStr">
        <is>
          <t>2026-04-19 06:16</t>
        </is>
      </c>
      <c r="P3705" t="inlineStr">
        <is>
          <t>2026-04-20 23:10</t>
        </is>
      </c>
      <c r="Q3705" t="inlineStr">
        <is>
          <t>https://casino.guru/magic-reels-casino-review</t>
        </is>
      </c>
    </row>
    <row r="3706">
      <c r="A3706" s="2" t="inlineStr">
        <is>
          <t>Magical Casino</t>
        </is>
      </c>
      <c r="B3706" t="inlineStr">
        <is>
          <t>magical</t>
        </is>
      </c>
      <c r="D3706" t="n">
        <v>4.8</v>
      </c>
      <c r="E3706" s="3" t="inlineStr">
        <is>
          <t>Yes</t>
        </is>
      </c>
      <c r="F3706" s="3" t="inlineStr">
        <is>
          <t>Yes</t>
        </is>
      </c>
      <c r="G3706" s="3" t="inlineStr">
        <is>
          <t>Yes</t>
        </is>
      </c>
      <c r="H3706" s="4" t="inlineStr">
        <is>
          <t>No</t>
        </is>
      </c>
      <c r="J3706" t="n">
        <v>0</v>
      </c>
      <c r="K3706" t="n">
        <v>1</v>
      </c>
      <c r="L3706" t="inlineStr">
        <is>
          <t>casino.guru</t>
        </is>
      </c>
      <c r="M3706" s="5" t="n">
        <v>45940</v>
      </c>
      <c r="N3706" t="inlineStr">
        <is>
          <t>Yes</t>
        </is>
      </c>
      <c r="O3706" t="inlineStr">
        <is>
          <t>2026-04-19 06:27</t>
        </is>
      </c>
      <c r="P3706" t="inlineStr">
        <is>
          <t>2026-04-20 23:24</t>
        </is>
      </c>
      <c r="Q3706" t="inlineStr">
        <is>
          <t>https://casino.guru/magical-casino-review</t>
        </is>
      </c>
    </row>
    <row r="3707">
      <c r="A3707" s="2" t="inlineStr">
        <is>
          <t>MaxiSpin Casino</t>
        </is>
      </c>
      <c r="B3707" t="inlineStr">
        <is>
          <t>maxispin</t>
        </is>
      </c>
      <c r="C3707" t="inlineStr">
        <is>
          <t>Anjouan</t>
        </is>
      </c>
      <c r="D3707" t="n">
        <v>4.8</v>
      </c>
      <c r="E3707" s="3" t="inlineStr">
        <is>
          <t>Yes</t>
        </is>
      </c>
      <c r="F3707" s="3" t="inlineStr">
        <is>
          <t>Yes</t>
        </is>
      </c>
      <c r="G3707" s="3" t="inlineStr">
        <is>
          <t>Yes</t>
        </is>
      </c>
      <c r="H3707" s="4" t="inlineStr">
        <is>
          <t>No</t>
        </is>
      </c>
      <c r="J3707" t="n">
        <v>0</v>
      </c>
      <c r="K3707" t="n">
        <v>1</v>
      </c>
      <c r="L3707" t="inlineStr">
        <is>
          <t>casino.guru</t>
        </is>
      </c>
      <c r="M3707" s="5" t="n">
        <v>45932</v>
      </c>
      <c r="N3707" t="inlineStr">
        <is>
          <t>Yes</t>
        </is>
      </c>
      <c r="O3707" t="inlineStr">
        <is>
          <t>2026-04-19 06:59</t>
        </is>
      </c>
      <c r="P3707" t="inlineStr">
        <is>
          <t>2026-04-21 00:04</t>
        </is>
      </c>
      <c r="Q3707" t="inlineStr">
        <is>
          <t>https://casino.guru/maxispin-casino-review</t>
        </is>
      </c>
    </row>
    <row r="3708">
      <c r="A3708" s="2" t="inlineStr">
        <is>
          <t>Meta888 Casino</t>
        </is>
      </c>
      <c r="B3708" t="inlineStr">
        <is>
          <t>meta888</t>
        </is>
      </c>
      <c r="C3708" t="inlineStr">
        <is>
          <t>Curacao</t>
        </is>
      </c>
      <c r="D3708" t="n">
        <v>4.8</v>
      </c>
      <c r="E3708" s="3" t="inlineStr">
        <is>
          <t>Yes</t>
        </is>
      </c>
      <c r="F3708" s="3" t="inlineStr">
        <is>
          <t>Yes</t>
        </is>
      </c>
      <c r="G3708" s="3" t="inlineStr">
        <is>
          <t>Yes</t>
        </is>
      </c>
      <c r="H3708" s="4" t="inlineStr">
        <is>
          <t>No</t>
        </is>
      </c>
      <c r="J3708" t="n">
        <v>0</v>
      </c>
      <c r="K3708" t="n">
        <v>1</v>
      </c>
      <c r="L3708" t="inlineStr">
        <is>
          <t>casino.guru</t>
        </is>
      </c>
      <c r="M3708" s="5" t="n">
        <v>45947</v>
      </c>
      <c r="N3708" t="inlineStr">
        <is>
          <t>Yes</t>
        </is>
      </c>
      <c r="O3708" t="inlineStr">
        <is>
          <t>2026-04-19 07:01</t>
        </is>
      </c>
      <c r="P3708" t="inlineStr">
        <is>
          <t>2026-04-21 00:06</t>
        </is>
      </c>
      <c r="Q3708" t="inlineStr">
        <is>
          <t>https://casino.guru/meta888-casino-review</t>
        </is>
      </c>
    </row>
    <row r="3709">
      <c r="A3709" s="2" t="inlineStr">
        <is>
          <t>Minion888 Casino</t>
        </is>
      </c>
      <c r="B3709" t="inlineStr">
        <is>
          <t>minion888</t>
        </is>
      </c>
      <c r="C3709" t="inlineStr">
        <is>
          <t>Curacao</t>
        </is>
      </c>
      <c r="D3709" t="n">
        <v>4.8</v>
      </c>
      <c r="E3709" s="3" t="inlineStr">
        <is>
          <t>Yes</t>
        </is>
      </c>
      <c r="F3709" s="3" t="inlineStr">
        <is>
          <t>Yes</t>
        </is>
      </c>
      <c r="G3709" s="3" t="inlineStr">
        <is>
          <t>Yes</t>
        </is>
      </c>
      <c r="H3709" s="4" t="inlineStr">
        <is>
          <t>No</t>
        </is>
      </c>
      <c r="J3709" t="n">
        <v>0</v>
      </c>
      <c r="K3709" t="n">
        <v>1</v>
      </c>
      <c r="L3709" t="inlineStr">
        <is>
          <t>casino.guru</t>
        </is>
      </c>
      <c r="M3709" s="5" t="n">
        <v>45948</v>
      </c>
      <c r="N3709" t="inlineStr">
        <is>
          <t>Yes</t>
        </is>
      </c>
      <c r="O3709" t="inlineStr">
        <is>
          <t>2026-04-19 07:01</t>
        </is>
      </c>
      <c r="P3709" t="inlineStr">
        <is>
          <t>2026-04-21 00:06</t>
        </is>
      </c>
      <c r="Q3709" t="inlineStr">
        <is>
          <t>https://casino.guru/minion888-casino-review</t>
        </is>
      </c>
    </row>
    <row r="3710">
      <c r="A3710" s="2" t="inlineStr">
        <is>
          <t>Mister X Casino</t>
        </is>
      </c>
      <c r="B3710" t="inlineStr">
        <is>
          <t>mister-x</t>
        </is>
      </c>
      <c r="D3710" t="n">
        <v>4.8</v>
      </c>
      <c r="E3710" s="3" t="inlineStr">
        <is>
          <t>Yes</t>
        </is>
      </c>
      <c r="F3710" s="3" t="inlineStr">
        <is>
          <t>Yes</t>
        </is>
      </c>
      <c r="G3710" s="3" t="inlineStr">
        <is>
          <t>Yes</t>
        </is>
      </c>
      <c r="H3710" s="4" t="inlineStr">
        <is>
          <t>No</t>
        </is>
      </c>
      <c r="J3710" t="n">
        <v>0</v>
      </c>
      <c r="K3710" t="n">
        <v>1</v>
      </c>
      <c r="L3710" t="inlineStr">
        <is>
          <t>casino.guru</t>
        </is>
      </c>
      <c r="M3710" s="5" t="n">
        <v>46105</v>
      </c>
      <c r="N3710" t="inlineStr">
        <is>
          <t>Yes</t>
        </is>
      </c>
      <c r="O3710" t="inlineStr">
        <is>
          <t>2026-04-19 06:16</t>
        </is>
      </c>
      <c r="P3710" t="inlineStr">
        <is>
          <t>2026-04-20 23:10</t>
        </is>
      </c>
      <c r="Q3710" t="inlineStr">
        <is>
          <t>https://casino.guru/mister-x-casino-review</t>
        </is>
      </c>
    </row>
    <row r="3711">
      <c r="A3711" s="2" t="inlineStr">
        <is>
          <t>MonkeyTilt Casino</t>
        </is>
      </c>
      <c r="B3711" t="inlineStr">
        <is>
          <t>monkeytilt</t>
        </is>
      </c>
      <c r="C3711" t="inlineStr">
        <is>
          <t>Anjouan</t>
        </is>
      </c>
      <c r="D3711" t="n">
        <v>4.8</v>
      </c>
      <c r="E3711" s="3" t="inlineStr">
        <is>
          <t>Yes</t>
        </is>
      </c>
      <c r="F3711" s="3" t="inlineStr">
        <is>
          <t>Yes</t>
        </is>
      </c>
      <c r="G3711" s="3" t="inlineStr">
        <is>
          <t>Yes</t>
        </is>
      </c>
      <c r="H3711" s="4" t="inlineStr">
        <is>
          <t>No</t>
        </is>
      </c>
      <c r="I3711" s="3" t="inlineStr">
        <is>
          <t>Yes</t>
        </is>
      </c>
      <c r="J3711" t="n">
        <v>1</v>
      </c>
      <c r="K3711" t="n">
        <v>1</v>
      </c>
      <c r="L3711" t="inlineStr">
        <is>
          <t>casino.guru</t>
        </is>
      </c>
      <c r="M3711" s="5" t="n">
        <v>45951</v>
      </c>
      <c r="N3711" t="inlineStr">
        <is>
          <t>Yes</t>
        </is>
      </c>
      <c r="O3711" t="inlineStr">
        <is>
          <t>2026-04-19 06:35</t>
        </is>
      </c>
      <c r="P3711" t="inlineStr">
        <is>
          <t>2026-04-20 23:35</t>
        </is>
      </c>
      <c r="Q3711" t="inlineStr">
        <is>
          <t>https://casino.guru/monkeytilt-casino-review</t>
        </is>
      </c>
    </row>
    <row r="3712">
      <c r="A3712" s="2" t="inlineStr">
        <is>
          <t>MoonWin.com Casino</t>
        </is>
      </c>
      <c r="B3712" t="inlineStr">
        <is>
          <t>moonwin-com</t>
        </is>
      </c>
      <c r="C3712" t="inlineStr">
        <is>
          <t>Curacao</t>
        </is>
      </c>
      <c r="D3712" t="n">
        <v>4.8</v>
      </c>
      <c r="E3712" s="3" t="inlineStr">
        <is>
          <t>Yes</t>
        </is>
      </c>
      <c r="F3712" s="3" t="inlineStr">
        <is>
          <t>Yes</t>
        </is>
      </c>
      <c r="G3712" s="3" t="inlineStr">
        <is>
          <t>Yes</t>
        </is>
      </c>
      <c r="H3712" s="4" t="inlineStr">
        <is>
          <t>No</t>
        </is>
      </c>
      <c r="I3712" s="3" t="inlineStr">
        <is>
          <t>Yes</t>
        </is>
      </c>
      <c r="J3712" t="n">
        <v>1</v>
      </c>
      <c r="K3712" t="n">
        <v>1</v>
      </c>
      <c r="L3712" t="inlineStr">
        <is>
          <t>casino.guru</t>
        </is>
      </c>
      <c r="M3712" s="5" t="n">
        <v>46057</v>
      </c>
      <c r="N3712" t="inlineStr">
        <is>
          <t>Yes</t>
        </is>
      </c>
      <c r="O3712" t="inlineStr">
        <is>
          <t>2026-04-19 06:32</t>
        </is>
      </c>
      <c r="P3712" t="inlineStr">
        <is>
          <t>2026-04-20 23:30</t>
        </is>
      </c>
      <c r="Q3712" t="inlineStr">
        <is>
          <t>https://casino.guru/moonwin-com-casino-review</t>
        </is>
      </c>
    </row>
    <row r="3713">
      <c r="A3713" s="2" t="inlineStr">
        <is>
          <t>PH9999 Casino</t>
        </is>
      </c>
      <c r="B3713" t="inlineStr">
        <is>
          <t>ph9999</t>
        </is>
      </c>
      <c r="C3713" t="inlineStr">
        <is>
          <t>Curacao</t>
        </is>
      </c>
      <c r="D3713" t="n">
        <v>4.8</v>
      </c>
      <c r="E3713" s="3" t="inlineStr">
        <is>
          <t>Yes</t>
        </is>
      </c>
      <c r="F3713" s="4" t="inlineStr">
        <is>
          <t>No</t>
        </is>
      </c>
      <c r="G3713" s="4" t="inlineStr">
        <is>
          <t>No</t>
        </is>
      </c>
      <c r="H3713" s="4" t="inlineStr">
        <is>
          <t>No</t>
        </is>
      </c>
      <c r="J3713" t="n">
        <v>0</v>
      </c>
      <c r="K3713" t="n">
        <v>1</v>
      </c>
      <c r="L3713" t="inlineStr">
        <is>
          <t>casino.guru</t>
        </is>
      </c>
      <c r="M3713" s="5" t="n">
        <v>45890</v>
      </c>
      <c r="N3713" t="inlineStr">
        <is>
          <t>Yes</t>
        </is>
      </c>
      <c r="O3713" t="inlineStr">
        <is>
          <t>2026-04-19 06:44</t>
        </is>
      </c>
      <c r="P3713" t="inlineStr">
        <is>
          <t>2026-04-20 23:45</t>
        </is>
      </c>
      <c r="Q3713" t="inlineStr">
        <is>
          <t>https://casino.guru/ph006-casino-review</t>
        </is>
      </c>
    </row>
    <row r="3714">
      <c r="A3714" s="2" t="inlineStr">
        <is>
          <t>Pinbet Casino</t>
        </is>
      </c>
      <c r="B3714" t="inlineStr">
        <is>
          <t>pinbet</t>
        </is>
      </c>
      <c r="C3714" t="inlineStr">
        <is>
          <t>MGA</t>
        </is>
      </c>
      <c r="D3714" t="n">
        <v>4.8</v>
      </c>
      <c r="E3714" s="3" t="inlineStr">
        <is>
          <t>Yes</t>
        </is>
      </c>
      <c r="F3714" s="4" t="inlineStr">
        <is>
          <t>No</t>
        </is>
      </c>
      <c r="G3714" s="4" t="inlineStr">
        <is>
          <t>No</t>
        </is>
      </c>
      <c r="H3714" s="4" t="inlineStr">
        <is>
          <t>No</t>
        </is>
      </c>
      <c r="J3714" t="n">
        <v>0</v>
      </c>
      <c r="K3714" t="n">
        <v>1</v>
      </c>
      <c r="L3714" t="inlineStr">
        <is>
          <t>casino.guru</t>
        </is>
      </c>
      <c r="M3714" s="5" t="n">
        <v>45889</v>
      </c>
      <c r="N3714" t="inlineStr">
        <is>
          <t>Yes</t>
        </is>
      </c>
      <c r="O3714" t="inlineStr">
        <is>
          <t>2026-04-19 06:39</t>
        </is>
      </c>
      <c r="P3714" t="inlineStr">
        <is>
          <t>2026-04-20 23:39</t>
        </is>
      </c>
      <c r="Q3714" t="inlineStr">
        <is>
          <t>https://casino.guru/pinbet-casino-review</t>
        </is>
      </c>
    </row>
    <row r="3715">
      <c r="A3715" s="2" t="inlineStr">
        <is>
          <t>Playa Bets Casino</t>
        </is>
      </c>
      <c r="B3715" t="inlineStr">
        <is>
          <t>playa-bets</t>
        </is>
      </c>
      <c r="D3715" t="n">
        <v>4.8</v>
      </c>
      <c r="E3715" s="3" t="inlineStr">
        <is>
          <t>Yes</t>
        </is>
      </c>
      <c r="F3715" s="3" t="inlineStr">
        <is>
          <t>Yes</t>
        </is>
      </c>
      <c r="G3715" s="3" t="inlineStr">
        <is>
          <t>Yes</t>
        </is>
      </c>
      <c r="H3715" s="4" t="inlineStr">
        <is>
          <t>No</t>
        </is>
      </c>
      <c r="J3715" t="n">
        <v>0</v>
      </c>
      <c r="K3715" t="n">
        <v>1</v>
      </c>
      <c r="L3715" t="inlineStr">
        <is>
          <t>casino.guru</t>
        </is>
      </c>
      <c r="M3715" s="5" t="n">
        <v>46132</v>
      </c>
      <c r="N3715" t="inlineStr">
        <is>
          <t>Yes</t>
        </is>
      </c>
      <c r="O3715" t="inlineStr">
        <is>
          <t>2026-04-19 06:28</t>
        </is>
      </c>
      <c r="P3715" t="inlineStr">
        <is>
          <t>2026-04-20 23:25</t>
        </is>
      </c>
      <c r="Q3715" t="inlineStr">
        <is>
          <t>https://casino.guru/playa-bets-casino-review</t>
        </is>
      </c>
    </row>
    <row r="3716">
      <c r="A3716" s="2" t="inlineStr">
        <is>
          <t>PokerEnChile Casino</t>
        </is>
      </c>
      <c r="B3716" t="inlineStr">
        <is>
          <t>pokerenchile</t>
        </is>
      </c>
      <c r="C3716" t="inlineStr">
        <is>
          <t>MGA</t>
        </is>
      </c>
      <c r="D3716" t="n">
        <v>4.8</v>
      </c>
      <c r="E3716" s="3" t="inlineStr">
        <is>
          <t>Yes</t>
        </is>
      </c>
      <c r="F3716" s="4" t="inlineStr">
        <is>
          <t>No</t>
        </is>
      </c>
      <c r="G3716" s="4" t="inlineStr">
        <is>
          <t>No</t>
        </is>
      </c>
      <c r="H3716" s="4" t="inlineStr">
        <is>
          <t>No</t>
        </is>
      </c>
      <c r="J3716" t="n">
        <v>0</v>
      </c>
      <c r="K3716" t="n">
        <v>1</v>
      </c>
      <c r="L3716" t="inlineStr">
        <is>
          <t>casino.guru</t>
        </is>
      </c>
      <c r="M3716" s="5" t="n">
        <v>45968</v>
      </c>
      <c r="N3716" t="inlineStr">
        <is>
          <t>Yes</t>
        </is>
      </c>
      <c r="O3716" t="inlineStr">
        <is>
          <t>2026-04-19 06:17</t>
        </is>
      </c>
      <c r="P3716" t="inlineStr">
        <is>
          <t>2026-04-20 23:11</t>
        </is>
      </c>
      <c r="Q3716" t="inlineStr">
        <is>
          <t>https://casino.guru/pokerenchile-casino-review</t>
        </is>
      </c>
    </row>
    <row r="3717">
      <c r="A3717" s="2" t="inlineStr">
        <is>
          <t>Pokies Road Casino</t>
        </is>
      </c>
      <c r="B3717" t="inlineStr">
        <is>
          <t>pokies-road</t>
        </is>
      </c>
      <c r="C3717" t="inlineStr">
        <is>
          <t>Curacao</t>
        </is>
      </c>
      <c r="D3717" t="n">
        <v>4.8</v>
      </c>
      <c r="E3717" s="3" t="inlineStr">
        <is>
          <t>Yes</t>
        </is>
      </c>
      <c r="F3717" s="4" t="inlineStr">
        <is>
          <t>No</t>
        </is>
      </c>
      <c r="G3717" s="4" t="inlineStr">
        <is>
          <t>No</t>
        </is>
      </c>
      <c r="H3717" s="4" t="inlineStr">
        <is>
          <t>No</t>
        </is>
      </c>
      <c r="J3717" t="n">
        <v>0</v>
      </c>
      <c r="K3717" t="n">
        <v>1</v>
      </c>
      <c r="L3717" t="inlineStr">
        <is>
          <t>casino.guru</t>
        </is>
      </c>
      <c r="M3717" s="5" t="n">
        <v>45861</v>
      </c>
      <c r="N3717" t="inlineStr">
        <is>
          <t>Yes</t>
        </is>
      </c>
      <c r="O3717" t="inlineStr">
        <is>
          <t>2026-04-19 06:55</t>
        </is>
      </c>
      <c r="P3717" t="inlineStr">
        <is>
          <t>2026-04-20 23:59</t>
        </is>
      </c>
      <c r="Q3717" t="inlineStr">
        <is>
          <t>https://casino.guru/pokies-road-casino-review</t>
        </is>
      </c>
    </row>
    <row r="3718">
      <c r="A3718" s="2" t="inlineStr">
        <is>
          <t>Private Casino</t>
        </is>
      </c>
      <c r="B3718" t="inlineStr">
        <is>
          <t>private</t>
        </is>
      </c>
      <c r="C3718" t="inlineStr">
        <is>
          <t>Anjouan</t>
        </is>
      </c>
      <c r="D3718" t="n">
        <v>4.8</v>
      </c>
      <c r="E3718" s="3" t="inlineStr">
        <is>
          <t>Yes</t>
        </is>
      </c>
      <c r="F3718" s="3" t="inlineStr">
        <is>
          <t>Yes</t>
        </is>
      </c>
      <c r="G3718" s="3" t="inlineStr">
        <is>
          <t>Yes</t>
        </is>
      </c>
      <c r="H3718" s="4" t="inlineStr">
        <is>
          <t>No</t>
        </is>
      </c>
      <c r="J3718" t="n">
        <v>0</v>
      </c>
      <c r="K3718" t="n">
        <v>1</v>
      </c>
      <c r="L3718" t="inlineStr">
        <is>
          <t>casino.guru</t>
        </is>
      </c>
      <c r="M3718" s="5" t="n">
        <v>45989</v>
      </c>
      <c r="N3718" t="inlineStr">
        <is>
          <t>Yes</t>
        </is>
      </c>
      <c r="O3718" t="inlineStr">
        <is>
          <t>2026-04-19 06:47</t>
        </is>
      </c>
      <c r="P3718" t="inlineStr">
        <is>
          <t>2026-04-20 23:49</t>
        </is>
      </c>
      <c r="Q3718" t="inlineStr">
        <is>
          <t>https://casino.guru/private-casino-review</t>
        </is>
      </c>
    </row>
    <row r="3719">
      <c r="A3719" s="2" t="inlineStr">
        <is>
          <t>Prive Casino</t>
        </is>
      </c>
      <c r="B3719" t="inlineStr">
        <is>
          <t>prive</t>
        </is>
      </c>
      <c r="C3719" t="inlineStr">
        <is>
          <t>MGA</t>
        </is>
      </c>
      <c r="D3719" t="n">
        <v>4.8</v>
      </c>
      <c r="E3719" s="3" t="inlineStr">
        <is>
          <t>Yes</t>
        </is>
      </c>
      <c r="F3719" s="3" t="inlineStr">
        <is>
          <t>Yes</t>
        </is>
      </c>
      <c r="G3719" s="3" t="inlineStr">
        <is>
          <t>Yes</t>
        </is>
      </c>
      <c r="H3719" s="4" t="inlineStr">
        <is>
          <t>No</t>
        </is>
      </c>
      <c r="J3719" t="n">
        <v>0</v>
      </c>
      <c r="K3719" t="n">
        <v>1</v>
      </c>
      <c r="L3719" t="inlineStr">
        <is>
          <t>casino.guru</t>
        </is>
      </c>
      <c r="M3719" s="5" t="n">
        <v>46087</v>
      </c>
      <c r="N3719" t="inlineStr">
        <is>
          <t>Yes</t>
        </is>
      </c>
      <c r="O3719" t="inlineStr">
        <is>
          <t>2026-04-19 06:37</t>
        </is>
      </c>
      <c r="P3719" t="inlineStr">
        <is>
          <t>2026-04-20 23:37</t>
        </is>
      </c>
      <c r="Q3719" t="inlineStr">
        <is>
          <t>https://casino.guru/prive-casino-review</t>
        </is>
      </c>
    </row>
    <row r="3720">
      <c r="A3720" s="2" t="inlineStr">
        <is>
          <t>QueenAU Casino</t>
        </is>
      </c>
      <c r="B3720" t="inlineStr">
        <is>
          <t>queenau</t>
        </is>
      </c>
      <c r="C3720" t="inlineStr">
        <is>
          <t>Curacao</t>
        </is>
      </c>
      <c r="D3720" t="n">
        <v>4.8</v>
      </c>
      <c r="E3720" s="3" t="inlineStr">
        <is>
          <t>Yes</t>
        </is>
      </c>
      <c r="F3720" s="4" t="inlineStr">
        <is>
          <t>No</t>
        </is>
      </c>
      <c r="G3720" s="4" t="inlineStr">
        <is>
          <t>No</t>
        </is>
      </c>
      <c r="H3720" s="4" t="inlineStr">
        <is>
          <t>No</t>
        </is>
      </c>
      <c r="J3720" t="n">
        <v>0</v>
      </c>
      <c r="K3720" t="n">
        <v>1</v>
      </c>
      <c r="L3720" t="inlineStr">
        <is>
          <t>casino.guru</t>
        </is>
      </c>
      <c r="M3720" s="5" t="n">
        <v>46042</v>
      </c>
      <c r="N3720" t="inlineStr">
        <is>
          <t>Yes</t>
        </is>
      </c>
      <c r="O3720" t="inlineStr">
        <is>
          <t>2026-04-19 06:54</t>
        </is>
      </c>
      <c r="P3720" t="inlineStr">
        <is>
          <t>2026-04-20 23:58</t>
        </is>
      </c>
      <c r="Q3720" t="inlineStr">
        <is>
          <t>https://casino.guru/queenau-casino-review</t>
        </is>
      </c>
    </row>
    <row r="3721">
      <c r="A3721" s="2" t="inlineStr">
        <is>
          <t>Raging Bull Slots Casino</t>
        </is>
      </c>
      <c r="B3721" t="inlineStr">
        <is>
          <t>raging-bull-slots</t>
        </is>
      </c>
      <c r="C3721" t="inlineStr">
        <is>
          <t>Anjouan</t>
        </is>
      </c>
      <c r="D3721" t="n">
        <v>4.8</v>
      </c>
      <c r="E3721" s="3" t="inlineStr">
        <is>
          <t>Yes</t>
        </is>
      </c>
      <c r="F3721" s="3" t="inlineStr">
        <is>
          <t>Yes</t>
        </is>
      </c>
      <c r="G3721" s="3" t="inlineStr">
        <is>
          <t>Yes</t>
        </is>
      </c>
      <c r="H3721" s="4" t="inlineStr">
        <is>
          <t>No</t>
        </is>
      </c>
      <c r="I3721" s="3" t="inlineStr">
        <is>
          <t>Yes</t>
        </is>
      </c>
      <c r="J3721" t="n">
        <v>1</v>
      </c>
      <c r="K3721" t="n">
        <v>1</v>
      </c>
      <c r="L3721" t="inlineStr">
        <is>
          <t>casino.guru</t>
        </is>
      </c>
      <c r="M3721" s="5" t="n">
        <v>46069</v>
      </c>
      <c r="N3721" t="inlineStr">
        <is>
          <t>Yes</t>
        </is>
      </c>
      <c r="O3721" t="inlineStr">
        <is>
          <t>2026-04-19 05:57</t>
        </is>
      </c>
      <c r="P3721" t="inlineStr">
        <is>
          <t>2026-04-20 22:46</t>
        </is>
      </c>
      <c r="Q3721" t="inlineStr">
        <is>
          <t>https://casino.guru/raging-bull-slots-casino-review</t>
        </is>
      </c>
    </row>
    <row r="3722">
      <c r="A3722" s="2" t="inlineStr">
        <is>
          <t>Ronabet Casino</t>
        </is>
      </c>
      <c r="B3722" t="inlineStr">
        <is>
          <t>ronabet</t>
        </is>
      </c>
      <c r="C3722" t="inlineStr">
        <is>
          <t>Curacao</t>
        </is>
      </c>
      <c r="D3722" t="n">
        <v>4.8</v>
      </c>
      <c r="E3722" s="3" t="inlineStr">
        <is>
          <t>Yes</t>
        </is>
      </c>
      <c r="F3722" s="3" t="inlineStr">
        <is>
          <t>Yes</t>
        </is>
      </c>
      <c r="G3722" s="3" t="inlineStr">
        <is>
          <t>Yes</t>
        </is>
      </c>
      <c r="H3722" s="4" t="inlineStr">
        <is>
          <t>No</t>
        </is>
      </c>
      <c r="J3722" t="n">
        <v>0</v>
      </c>
      <c r="K3722" t="n">
        <v>1</v>
      </c>
      <c r="L3722" t="inlineStr">
        <is>
          <t>casino.guru</t>
        </is>
      </c>
      <c r="M3722" s="5" t="n">
        <v>45936</v>
      </c>
      <c r="N3722" t="inlineStr">
        <is>
          <t>Yes</t>
        </is>
      </c>
      <c r="O3722" t="inlineStr">
        <is>
          <t>2026-04-19 07:04</t>
        </is>
      </c>
      <c r="P3722" t="inlineStr">
        <is>
          <t>2026-04-21 00:10</t>
        </is>
      </c>
      <c r="Q3722" t="inlineStr">
        <is>
          <t>https://casino.guru/ronabet-casino-review</t>
        </is>
      </c>
    </row>
    <row r="3723">
      <c r="A3723" s="2" t="inlineStr">
        <is>
          <t>Selector Casino</t>
        </is>
      </c>
      <c r="B3723" t="inlineStr">
        <is>
          <t>selector</t>
        </is>
      </c>
      <c r="C3723" t="inlineStr">
        <is>
          <t>Anjouan</t>
        </is>
      </c>
      <c r="D3723" t="n">
        <v>4.8</v>
      </c>
      <c r="E3723" s="3" t="inlineStr">
        <is>
          <t>Yes</t>
        </is>
      </c>
      <c r="F3723" s="3" t="inlineStr">
        <is>
          <t>Yes</t>
        </is>
      </c>
      <c r="G3723" s="3" t="inlineStr">
        <is>
          <t>Yes</t>
        </is>
      </c>
      <c r="H3723" s="4" t="inlineStr">
        <is>
          <t>No</t>
        </is>
      </c>
      <c r="I3723" s="4" t="inlineStr">
        <is>
          <t>No</t>
        </is>
      </c>
      <c r="J3723" t="n">
        <v>0</v>
      </c>
      <c r="K3723" t="n">
        <v>1</v>
      </c>
      <c r="L3723" t="inlineStr">
        <is>
          <t>casino.guru</t>
        </is>
      </c>
      <c r="M3723" s="5" t="n">
        <v>46086</v>
      </c>
      <c r="N3723" t="inlineStr">
        <is>
          <t>Yes</t>
        </is>
      </c>
      <c r="O3723" t="inlineStr">
        <is>
          <t>2026-04-19 06:11</t>
        </is>
      </c>
      <c r="P3723" t="inlineStr">
        <is>
          <t>2026-04-20 23:04</t>
        </is>
      </c>
      <c r="Q3723" t="inlineStr">
        <is>
          <t>https://casino.guru/selector-casino-review</t>
        </is>
      </c>
    </row>
    <row r="3724">
      <c r="A3724" s="2" t="inlineStr">
        <is>
          <t>Slotified Casino</t>
        </is>
      </c>
      <c r="B3724" t="inlineStr">
        <is>
          <t>slotified</t>
        </is>
      </c>
      <c r="D3724" t="n">
        <v>4.8</v>
      </c>
      <c r="E3724" s="3" t="inlineStr">
        <is>
          <t>Yes</t>
        </is>
      </c>
      <c r="F3724" s="3" t="inlineStr">
        <is>
          <t>Yes</t>
        </is>
      </c>
      <c r="G3724" s="3" t="inlineStr">
        <is>
          <t>Yes</t>
        </is>
      </c>
      <c r="H3724" s="4" t="inlineStr">
        <is>
          <t>No</t>
        </is>
      </c>
      <c r="J3724" t="n">
        <v>0</v>
      </c>
      <c r="K3724" t="n">
        <v>1</v>
      </c>
      <c r="L3724" t="inlineStr">
        <is>
          <t>casino.guru</t>
        </is>
      </c>
      <c r="M3724" s="5" t="n">
        <v>46070</v>
      </c>
      <c r="N3724" t="inlineStr">
        <is>
          <t>Yes</t>
        </is>
      </c>
      <c r="O3724" t="inlineStr">
        <is>
          <t>2026-04-19 06:37</t>
        </is>
      </c>
      <c r="P3724" t="inlineStr">
        <is>
          <t>2026-04-20 23:36</t>
        </is>
      </c>
      <c r="Q3724" t="inlineStr">
        <is>
          <t>https://casino.guru/slotified-casino-review</t>
        </is>
      </c>
    </row>
    <row r="3725">
      <c r="A3725" s="2" t="inlineStr">
        <is>
          <t>Swifty Sports Casino</t>
        </is>
      </c>
      <c r="B3725" t="inlineStr">
        <is>
          <t>swifty-sports</t>
        </is>
      </c>
      <c r="D3725" t="n">
        <v>4.8</v>
      </c>
      <c r="E3725" s="3" t="inlineStr">
        <is>
          <t>Yes</t>
        </is>
      </c>
      <c r="F3725" s="4" t="inlineStr">
        <is>
          <t>No</t>
        </is>
      </c>
      <c r="G3725" s="4" t="inlineStr">
        <is>
          <t>No</t>
        </is>
      </c>
      <c r="H3725" s="4" t="inlineStr">
        <is>
          <t>No</t>
        </is>
      </c>
      <c r="J3725" t="n">
        <v>0</v>
      </c>
      <c r="K3725" t="n">
        <v>1</v>
      </c>
      <c r="L3725" t="inlineStr">
        <is>
          <t>casino.guru</t>
        </is>
      </c>
      <c r="M3725" s="5" t="n">
        <v>45860</v>
      </c>
      <c r="N3725" t="inlineStr">
        <is>
          <t>Yes</t>
        </is>
      </c>
      <c r="O3725" t="inlineStr">
        <is>
          <t>2026-04-19 06:33</t>
        </is>
      </c>
      <c r="P3725" t="inlineStr">
        <is>
          <t>2026-04-20 23:31</t>
        </is>
      </c>
      <c r="Q3725" t="inlineStr">
        <is>
          <t>https://casino.guru/swifty-sports-casino-review</t>
        </is>
      </c>
    </row>
    <row r="3726">
      <c r="A3726" s="2" t="inlineStr">
        <is>
          <t>Thrillsy Casino</t>
        </is>
      </c>
      <c r="B3726" t="inlineStr">
        <is>
          <t>thrillsy</t>
        </is>
      </c>
      <c r="C3726" t="inlineStr">
        <is>
          <t>Anjouan</t>
        </is>
      </c>
      <c r="D3726" t="n">
        <v>4.8</v>
      </c>
      <c r="E3726" s="3" t="inlineStr">
        <is>
          <t>Yes</t>
        </is>
      </c>
      <c r="F3726" s="3" t="inlineStr">
        <is>
          <t>Yes</t>
        </is>
      </c>
      <c r="G3726" s="3" t="inlineStr">
        <is>
          <t>Yes</t>
        </is>
      </c>
      <c r="H3726" s="4" t="inlineStr">
        <is>
          <t>No</t>
        </is>
      </c>
      <c r="J3726" t="n">
        <v>0</v>
      </c>
      <c r="K3726" t="n">
        <v>1</v>
      </c>
      <c r="L3726" t="inlineStr">
        <is>
          <t>casino.guru</t>
        </is>
      </c>
      <c r="M3726" s="5" t="n">
        <v>46059</v>
      </c>
      <c r="N3726" t="inlineStr">
        <is>
          <t>Yes</t>
        </is>
      </c>
      <c r="O3726" t="inlineStr">
        <is>
          <t>2026-04-19 06:19</t>
        </is>
      </c>
      <c r="P3726" t="inlineStr">
        <is>
          <t>2026-04-20 23:15</t>
        </is>
      </c>
      <c r="Q3726" t="inlineStr">
        <is>
          <t>https://casino.guru/thrillsy-casino-review</t>
        </is>
      </c>
    </row>
    <row r="3727">
      <c r="A3727" s="2" t="inlineStr">
        <is>
          <t>UnitedAU Casino</t>
        </is>
      </c>
      <c r="B3727" t="inlineStr">
        <is>
          <t>unitedau</t>
        </is>
      </c>
      <c r="C3727" t="inlineStr">
        <is>
          <t>Curacao</t>
        </is>
      </c>
      <c r="D3727" t="n">
        <v>4.8</v>
      </c>
      <c r="E3727" s="3" t="inlineStr">
        <is>
          <t>Yes</t>
        </is>
      </c>
      <c r="F3727" s="4" t="inlineStr">
        <is>
          <t>No</t>
        </is>
      </c>
      <c r="G3727" s="4" t="inlineStr">
        <is>
          <t>No</t>
        </is>
      </c>
      <c r="H3727" s="4" t="inlineStr">
        <is>
          <t>No</t>
        </is>
      </c>
      <c r="J3727" t="n">
        <v>0</v>
      </c>
      <c r="K3727" t="n">
        <v>1</v>
      </c>
      <c r="L3727" t="inlineStr">
        <is>
          <t>casino.guru</t>
        </is>
      </c>
      <c r="M3727" s="5" t="n">
        <v>45849</v>
      </c>
      <c r="N3727" t="inlineStr">
        <is>
          <t>Yes</t>
        </is>
      </c>
      <c r="O3727" t="inlineStr">
        <is>
          <t>2026-04-19 06:57</t>
        </is>
      </c>
      <c r="P3727" t="inlineStr">
        <is>
          <t>2026-04-21 00:01</t>
        </is>
      </c>
      <c r="Q3727" t="inlineStr">
        <is>
          <t>https://casino.guru/unitedau-casino-review</t>
        </is>
      </c>
    </row>
    <row r="3728">
      <c r="A3728" s="2" t="inlineStr">
        <is>
          <t>Vegas Now Casino</t>
        </is>
      </c>
      <c r="B3728" t="inlineStr">
        <is>
          <t>vegas-now</t>
        </is>
      </c>
      <c r="C3728" t="inlineStr">
        <is>
          <t>Curacao</t>
        </is>
      </c>
      <c r="D3728" t="n">
        <v>4.8</v>
      </c>
      <c r="E3728" s="3" t="inlineStr">
        <is>
          <t>Yes</t>
        </is>
      </c>
      <c r="F3728" s="3" t="inlineStr">
        <is>
          <t>Yes</t>
        </is>
      </c>
      <c r="G3728" s="3" t="inlineStr">
        <is>
          <t>Yes</t>
        </is>
      </c>
      <c r="H3728" s="4" t="inlineStr">
        <is>
          <t>No</t>
        </is>
      </c>
      <c r="I3728" s="3" t="inlineStr">
        <is>
          <t>Yes</t>
        </is>
      </c>
      <c r="J3728" t="n">
        <v>1</v>
      </c>
      <c r="K3728" t="n">
        <v>1</v>
      </c>
      <c r="L3728" t="inlineStr">
        <is>
          <t>casino.guru</t>
        </is>
      </c>
      <c r="M3728" s="5" t="n">
        <v>46016</v>
      </c>
      <c r="N3728" t="inlineStr">
        <is>
          <t>Yes</t>
        </is>
      </c>
      <c r="O3728" t="inlineStr">
        <is>
          <t>2026-04-19 06:42</t>
        </is>
      </c>
      <c r="P3728" t="inlineStr">
        <is>
          <t>2026-04-20 23:43</t>
        </is>
      </c>
      <c r="Q3728" t="inlineStr">
        <is>
          <t>https://casino.guru/vegas-now-casino-review</t>
        </is>
      </c>
    </row>
    <row r="3729">
      <c r="A3729" s="2" t="inlineStr">
        <is>
          <t>VipGame Casino</t>
        </is>
      </c>
      <c r="B3729" t="inlineStr">
        <is>
          <t>vipgame</t>
        </is>
      </c>
      <c r="D3729" t="n">
        <v>4.8</v>
      </c>
      <c r="E3729" s="3" t="inlineStr">
        <is>
          <t>Yes</t>
        </is>
      </c>
      <c r="F3729" s="3" t="inlineStr">
        <is>
          <t>Yes</t>
        </is>
      </c>
      <c r="G3729" s="3" t="inlineStr">
        <is>
          <t>Yes</t>
        </is>
      </c>
      <c r="H3729" s="4" t="inlineStr">
        <is>
          <t>No</t>
        </is>
      </c>
      <c r="J3729" t="n">
        <v>0</v>
      </c>
      <c r="K3729" t="n">
        <v>1</v>
      </c>
      <c r="L3729" t="inlineStr">
        <is>
          <t>casino.guru</t>
        </is>
      </c>
      <c r="M3729" s="5" t="n">
        <v>45967</v>
      </c>
      <c r="N3729" t="inlineStr">
        <is>
          <t>Yes</t>
        </is>
      </c>
      <c r="O3729" t="inlineStr">
        <is>
          <t>2026-04-19 06:17</t>
        </is>
      </c>
      <c r="P3729" t="inlineStr">
        <is>
          <t>2026-04-20 23:11</t>
        </is>
      </c>
      <c r="Q3729" t="inlineStr">
        <is>
          <t>https://casino.guru/vipgame-casino-review</t>
        </is>
      </c>
    </row>
    <row r="3730">
      <c r="A3730" s="2" t="inlineStr">
        <is>
          <t>WALLETSOSLOT Casino</t>
        </is>
      </c>
      <c r="B3730" t="inlineStr">
        <is>
          <t>walletsoslot</t>
        </is>
      </c>
      <c r="D3730" t="n">
        <v>4.8</v>
      </c>
      <c r="E3730" s="3" t="inlineStr">
        <is>
          <t>Yes</t>
        </is>
      </c>
      <c r="F3730" s="4" t="inlineStr">
        <is>
          <t>No</t>
        </is>
      </c>
      <c r="G3730" s="4" t="inlineStr">
        <is>
          <t>No</t>
        </is>
      </c>
      <c r="H3730" s="4" t="inlineStr">
        <is>
          <t>No</t>
        </is>
      </c>
      <c r="J3730" t="n">
        <v>0</v>
      </c>
      <c r="K3730" t="n">
        <v>1</v>
      </c>
      <c r="L3730" t="inlineStr">
        <is>
          <t>casino.guru</t>
        </is>
      </c>
      <c r="M3730" s="5" t="n">
        <v>45845</v>
      </c>
      <c r="N3730" t="inlineStr">
        <is>
          <t>Yes</t>
        </is>
      </c>
      <c r="O3730" t="inlineStr">
        <is>
          <t>2026-04-19 06:28</t>
        </is>
      </c>
      <c r="P3730" t="inlineStr">
        <is>
          <t>2026-04-20 23:25</t>
        </is>
      </c>
      <c r="Q3730" t="inlineStr">
        <is>
          <t>https://casino.guru/walletsoslot-casino-review</t>
        </is>
      </c>
    </row>
    <row r="3731">
      <c r="A3731" s="2" t="inlineStr">
        <is>
          <t>WG Casino</t>
        </is>
      </c>
      <c r="B3731" t="inlineStr">
        <is>
          <t>wg</t>
        </is>
      </c>
      <c r="D3731" t="n">
        <v>4.8</v>
      </c>
      <c r="E3731" s="3" t="inlineStr">
        <is>
          <t>Yes</t>
        </is>
      </c>
      <c r="F3731" s="3" t="inlineStr">
        <is>
          <t>Yes</t>
        </is>
      </c>
      <c r="G3731" s="3" t="inlineStr">
        <is>
          <t>Yes</t>
        </is>
      </c>
      <c r="H3731" s="4" t="inlineStr">
        <is>
          <t>No</t>
        </is>
      </c>
      <c r="J3731" t="n">
        <v>0</v>
      </c>
      <c r="K3731" t="n">
        <v>1</v>
      </c>
      <c r="L3731" t="inlineStr">
        <is>
          <t>casino.guru</t>
        </is>
      </c>
      <c r="M3731" s="5" t="n">
        <v>46105</v>
      </c>
      <c r="N3731" t="inlineStr">
        <is>
          <t>Yes</t>
        </is>
      </c>
      <c r="O3731" t="inlineStr">
        <is>
          <t>2026-04-19 06:15</t>
        </is>
      </c>
      <c r="P3731" t="inlineStr">
        <is>
          <t>2026-04-20 23:09</t>
        </is>
      </c>
      <c r="Q3731" t="inlineStr">
        <is>
          <t>https://casino.guru/wg-casino-review</t>
        </is>
      </c>
    </row>
    <row r="3732">
      <c r="A3732" s="2" t="inlineStr">
        <is>
          <t>WeezyBet Casino</t>
        </is>
      </c>
      <c r="B3732" t="inlineStr">
        <is>
          <t>weezybet</t>
        </is>
      </c>
      <c r="C3732" t="inlineStr">
        <is>
          <t>Curacao</t>
        </is>
      </c>
      <c r="D3732" t="n">
        <v>4.8</v>
      </c>
      <c r="E3732" s="3" t="inlineStr">
        <is>
          <t>Yes</t>
        </is>
      </c>
      <c r="F3732" s="3" t="inlineStr">
        <is>
          <t>Yes</t>
        </is>
      </c>
      <c r="G3732" s="3" t="inlineStr">
        <is>
          <t>Yes</t>
        </is>
      </c>
      <c r="H3732" s="4" t="inlineStr">
        <is>
          <t>No</t>
        </is>
      </c>
      <c r="I3732" s="3" t="inlineStr">
        <is>
          <t>Yes</t>
        </is>
      </c>
      <c r="J3732" t="n">
        <v>1</v>
      </c>
      <c r="K3732" t="n">
        <v>1</v>
      </c>
      <c r="L3732" t="inlineStr">
        <is>
          <t>casino.guru</t>
        </is>
      </c>
      <c r="M3732" s="5" t="n">
        <v>46050</v>
      </c>
      <c r="N3732" t="inlineStr">
        <is>
          <t>Yes</t>
        </is>
      </c>
      <c r="O3732" t="inlineStr">
        <is>
          <t>2026-04-19 06:48</t>
        </is>
      </c>
      <c r="P3732" t="inlineStr">
        <is>
          <t>2026-04-20 23:50</t>
        </is>
      </c>
      <c r="Q3732" t="inlineStr">
        <is>
          <t>https://casino.guru/weezybet-casino-review</t>
        </is>
      </c>
    </row>
    <row r="3733">
      <c r="A3733" s="2" t="inlineStr">
        <is>
          <t>West28 Casino</t>
        </is>
      </c>
      <c r="B3733" t="inlineStr">
        <is>
          <t>west28</t>
        </is>
      </c>
      <c r="C3733" t="inlineStr">
        <is>
          <t>Curacao</t>
        </is>
      </c>
      <c r="D3733" t="n">
        <v>4.8</v>
      </c>
      <c r="E3733" s="3" t="inlineStr">
        <is>
          <t>Yes</t>
        </is>
      </c>
      <c r="F3733" s="4" t="inlineStr">
        <is>
          <t>No</t>
        </is>
      </c>
      <c r="G3733" s="4" t="inlineStr">
        <is>
          <t>No</t>
        </is>
      </c>
      <c r="H3733" s="4" t="inlineStr">
        <is>
          <t>No</t>
        </is>
      </c>
      <c r="J3733" t="n">
        <v>0</v>
      </c>
      <c r="K3733" t="n">
        <v>1</v>
      </c>
      <c r="L3733" t="inlineStr">
        <is>
          <t>casino.guru</t>
        </is>
      </c>
      <c r="M3733" s="5" t="n">
        <v>45946</v>
      </c>
      <c r="N3733" t="inlineStr">
        <is>
          <t>Yes</t>
        </is>
      </c>
      <c r="O3733" t="inlineStr">
        <is>
          <t>2026-04-19 07:01</t>
        </is>
      </c>
      <c r="P3733" t="inlineStr">
        <is>
          <t>2026-04-21 00:07</t>
        </is>
      </c>
      <c r="Q3733" t="inlineStr">
        <is>
          <t>https://casino.guru/west28-casino-review</t>
        </is>
      </c>
    </row>
    <row r="3734">
      <c r="A3734" s="2" t="inlineStr">
        <is>
          <t>Wettigo Casino</t>
        </is>
      </c>
      <c r="B3734" t="inlineStr">
        <is>
          <t>wettigo</t>
        </is>
      </c>
      <c r="C3734" t="inlineStr">
        <is>
          <t>Curacao</t>
        </is>
      </c>
      <c r="D3734" t="n">
        <v>4.8</v>
      </c>
      <c r="E3734" s="3" t="inlineStr">
        <is>
          <t>Yes</t>
        </is>
      </c>
      <c r="F3734" s="3" t="inlineStr">
        <is>
          <t>Yes</t>
        </is>
      </c>
      <c r="G3734" s="3" t="inlineStr">
        <is>
          <t>Yes</t>
        </is>
      </c>
      <c r="H3734" s="4" t="inlineStr">
        <is>
          <t>No</t>
        </is>
      </c>
      <c r="J3734" t="n">
        <v>0</v>
      </c>
      <c r="K3734" t="n">
        <v>1</v>
      </c>
      <c r="L3734" t="inlineStr">
        <is>
          <t>casino.guru</t>
        </is>
      </c>
      <c r="M3734" s="5" t="n">
        <v>45903</v>
      </c>
      <c r="N3734" t="inlineStr">
        <is>
          <t>Yes</t>
        </is>
      </c>
      <c r="O3734" t="inlineStr">
        <is>
          <t>2026-04-19 06:44</t>
        </is>
      </c>
      <c r="P3734" t="inlineStr">
        <is>
          <t>2026-04-20 23:46</t>
        </is>
      </c>
      <c r="Q3734" t="inlineStr">
        <is>
          <t>https://casino.guru/wettigo-casino-review</t>
        </is>
      </c>
    </row>
    <row r="3735">
      <c r="A3735" s="2" t="inlineStr">
        <is>
          <t>Winshift77 Casino</t>
        </is>
      </c>
      <c r="B3735" t="inlineStr">
        <is>
          <t>winshift77</t>
        </is>
      </c>
      <c r="C3735" t="inlineStr">
        <is>
          <t>Curacao</t>
        </is>
      </c>
      <c r="D3735" t="n">
        <v>4.8</v>
      </c>
      <c r="E3735" s="3" t="inlineStr">
        <is>
          <t>Yes</t>
        </is>
      </c>
      <c r="F3735" s="4" t="inlineStr">
        <is>
          <t>No</t>
        </is>
      </c>
      <c r="G3735" s="4" t="inlineStr">
        <is>
          <t>No</t>
        </is>
      </c>
      <c r="H3735" s="4" t="inlineStr">
        <is>
          <t>No</t>
        </is>
      </c>
      <c r="J3735" t="n">
        <v>0</v>
      </c>
      <c r="K3735" t="n">
        <v>1</v>
      </c>
      <c r="L3735" t="inlineStr">
        <is>
          <t>casino.guru</t>
        </is>
      </c>
      <c r="M3735" s="5" t="n">
        <v>46069</v>
      </c>
      <c r="N3735" t="inlineStr">
        <is>
          <t>Yes</t>
        </is>
      </c>
      <c r="O3735" t="inlineStr">
        <is>
          <t>2026-04-19 06:55</t>
        </is>
      </c>
      <c r="P3735" t="inlineStr">
        <is>
          <t>2026-04-20 23:59</t>
        </is>
      </c>
      <c r="Q3735" t="inlineStr">
        <is>
          <t>https://casino.guru/winshift77-casino-review</t>
        </is>
      </c>
    </row>
    <row r="3736">
      <c r="A3736" s="2" t="inlineStr">
        <is>
          <t>XX77 Games Casino</t>
        </is>
      </c>
      <c r="B3736" t="inlineStr">
        <is>
          <t>xx77-games</t>
        </is>
      </c>
      <c r="C3736" t="inlineStr">
        <is>
          <t>Curacao</t>
        </is>
      </c>
      <c r="D3736" t="n">
        <v>4.8</v>
      </c>
      <c r="E3736" s="3" t="inlineStr">
        <is>
          <t>Yes</t>
        </is>
      </c>
      <c r="F3736" s="4" t="inlineStr">
        <is>
          <t>No</t>
        </is>
      </c>
      <c r="G3736" s="4" t="inlineStr">
        <is>
          <t>No</t>
        </is>
      </c>
      <c r="H3736" s="4" t="inlineStr">
        <is>
          <t>No</t>
        </is>
      </c>
      <c r="J3736" t="n">
        <v>0</v>
      </c>
      <c r="K3736" t="n">
        <v>1</v>
      </c>
      <c r="L3736" t="inlineStr">
        <is>
          <t>casino.guru</t>
        </is>
      </c>
      <c r="M3736" s="5" t="n">
        <v>45969</v>
      </c>
      <c r="N3736" t="inlineStr">
        <is>
          <t>Yes</t>
        </is>
      </c>
      <c r="O3736" t="inlineStr">
        <is>
          <t>2026-04-19 07:04</t>
        </is>
      </c>
      <c r="P3736" t="inlineStr">
        <is>
          <t>2026-04-21 00:10</t>
        </is>
      </c>
      <c r="Q3736" t="inlineStr">
        <is>
          <t>https://casino.guru/xx77-games-casino-review</t>
        </is>
      </c>
    </row>
    <row r="3737">
      <c r="A3737" s="2" t="inlineStr">
        <is>
          <t>YAMAN88 Casino</t>
        </is>
      </c>
      <c r="B3737" t="inlineStr">
        <is>
          <t>yaman88</t>
        </is>
      </c>
      <c r="D3737" t="n">
        <v>4.8</v>
      </c>
      <c r="E3737" s="3" t="inlineStr">
        <is>
          <t>Yes</t>
        </is>
      </c>
      <c r="F3737" s="4" t="inlineStr">
        <is>
          <t>No</t>
        </is>
      </c>
      <c r="G3737" s="4" t="inlineStr">
        <is>
          <t>No</t>
        </is>
      </c>
      <c r="H3737" s="4" t="inlineStr">
        <is>
          <t>No</t>
        </is>
      </c>
      <c r="J3737" t="n">
        <v>0</v>
      </c>
      <c r="K3737" t="n">
        <v>1</v>
      </c>
      <c r="L3737" t="inlineStr">
        <is>
          <t>casino.guru</t>
        </is>
      </c>
      <c r="M3737" s="5" t="n">
        <v>45887</v>
      </c>
      <c r="N3737" t="inlineStr">
        <is>
          <t>Yes</t>
        </is>
      </c>
      <c r="O3737" t="inlineStr">
        <is>
          <t>2026-04-19 06:42</t>
        </is>
      </c>
      <c r="P3737" t="inlineStr">
        <is>
          <t>2026-04-20 23:43</t>
        </is>
      </c>
      <c r="Q3737" t="inlineStr">
        <is>
          <t>https://casino.guru/yaman88-casino-review</t>
        </is>
      </c>
    </row>
    <row r="3738">
      <c r="A3738" s="2" t="inlineStr">
        <is>
          <t>Yaman Play Casino</t>
        </is>
      </c>
      <c r="B3738" t="inlineStr">
        <is>
          <t>yaman-play</t>
        </is>
      </c>
      <c r="D3738" t="n">
        <v>4.8</v>
      </c>
      <c r="E3738" s="3" t="inlineStr">
        <is>
          <t>Yes</t>
        </is>
      </c>
      <c r="F3738" s="4" t="inlineStr">
        <is>
          <t>No</t>
        </is>
      </c>
      <c r="G3738" s="4" t="inlineStr">
        <is>
          <t>No</t>
        </is>
      </c>
      <c r="H3738" s="4" t="inlineStr">
        <is>
          <t>No</t>
        </is>
      </c>
      <c r="J3738" t="n">
        <v>0</v>
      </c>
      <c r="K3738" t="n">
        <v>1</v>
      </c>
      <c r="L3738" t="inlineStr">
        <is>
          <t>casino.guru</t>
        </is>
      </c>
      <c r="M3738" s="5" t="n">
        <v>45914</v>
      </c>
      <c r="N3738" t="inlineStr">
        <is>
          <t>Yes</t>
        </is>
      </c>
      <c r="O3738" t="inlineStr">
        <is>
          <t>2026-04-19 06:59</t>
        </is>
      </c>
      <c r="P3738" t="inlineStr">
        <is>
          <t>2026-04-21 00:03</t>
        </is>
      </c>
      <c r="Q3738" t="inlineStr">
        <is>
          <t>https://casino.guru/yaman-play-casino-review</t>
        </is>
      </c>
    </row>
    <row r="3739">
      <c r="A3739" s="2" t="inlineStr">
        <is>
          <t>333bet Casino</t>
        </is>
      </c>
      <c r="B3739" t="inlineStr">
        <is>
          <t>333bet</t>
        </is>
      </c>
      <c r="C3739" t="inlineStr">
        <is>
          <t>Curacao</t>
        </is>
      </c>
      <c r="D3739" t="n">
        <v>4.7</v>
      </c>
      <c r="E3739" s="3" t="inlineStr">
        <is>
          <t>Yes</t>
        </is>
      </c>
      <c r="F3739" s="3" t="inlineStr">
        <is>
          <t>Yes</t>
        </is>
      </c>
      <c r="G3739" s="3" t="inlineStr">
        <is>
          <t>Yes</t>
        </is>
      </c>
      <c r="H3739" s="4" t="inlineStr">
        <is>
          <t>No</t>
        </is>
      </c>
      <c r="J3739" t="n">
        <v>0</v>
      </c>
      <c r="K3739" t="n">
        <v>1</v>
      </c>
      <c r="L3739" t="inlineStr">
        <is>
          <t>casino.guru</t>
        </is>
      </c>
      <c r="M3739" s="5" t="n">
        <v>45887</v>
      </c>
      <c r="N3739" t="inlineStr">
        <is>
          <t>Yes</t>
        </is>
      </c>
      <c r="O3739" t="inlineStr">
        <is>
          <t>2026-04-19 06:42</t>
        </is>
      </c>
      <c r="P3739" t="inlineStr">
        <is>
          <t>2026-04-20 23:42</t>
        </is>
      </c>
      <c r="Q3739" t="inlineStr">
        <is>
          <t>https://casino.guru/333bet-casino-review</t>
        </is>
      </c>
    </row>
    <row r="3740">
      <c r="A3740" s="2" t="inlineStr">
        <is>
          <t>36Vegas Casino</t>
        </is>
      </c>
      <c r="B3740" t="inlineStr">
        <is>
          <t>36vegas</t>
        </is>
      </c>
      <c r="C3740" t="inlineStr">
        <is>
          <t>UKGC</t>
        </is>
      </c>
      <c r="D3740" t="n">
        <v>4.7</v>
      </c>
      <c r="E3740" s="3" t="inlineStr">
        <is>
          <t>Yes</t>
        </is>
      </c>
      <c r="F3740" s="4" t="inlineStr">
        <is>
          <t>No</t>
        </is>
      </c>
      <c r="G3740" s="4" t="inlineStr">
        <is>
          <t>No</t>
        </is>
      </c>
      <c r="H3740" s="4" t="inlineStr">
        <is>
          <t>No</t>
        </is>
      </c>
      <c r="J3740" t="n">
        <v>0</v>
      </c>
      <c r="K3740" t="n">
        <v>1</v>
      </c>
      <c r="L3740" t="inlineStr">
        <is>
          <t>casino.guru</t>
        </is>
      </c>
      <c r="M3740" s="5" t="n">
        <v>45973</v>
      </c>
      <c r="N3740" t="inlineStr">
        <is>
          <t>Yes</t>
        </is>
      </c>
      <c r="O3740" t="inlineStr">
        <is>
          <t>2026-04-19 07:07</t>
        </is>
      </c>
      <c r="P3740" t="inlineStr">
        <is>
          <t>2026-04-21 00:13</t>
        </is>
      </c>
      <c r="Q3740" t="inlineStr">
        <is>
          <t>https://casino.guru/36vegas-casino-review</t>
        </is>
      </c>
    </row>
    <row r="3741">
      <c r="A3741" s="2" t="inlineStr">
        <is>
          <t>9F.BET.BR Casino</t>
        </is>
      </c>
      <c r="B3741" t="inlineStr">
        <is>
          <t>9f-bet-br</t>
        </is>
      </c>
      <c r="C3741" t="inlineStr">
        <is>
          <t>Anjouan</t>
        </is>
      </c>
      <c r="D3741" t="n">
        <v>4.7</v>
      </c>
      <c r="E3741" s="3" t="inlineStr">
        <is>
          <t>Yes</t>
        </is>
      </c>
      <c r="F3741" s="4" t="inlineStr">
        <is>
          <t>No</t>
        </is>
      </c>
      <c r="G3741" s="4" t="inlineStr">
        <is>
          <t>No</t>
        </is>
      </c>
      <c r="H3741" s="4" t="inlineStr">
        <is>
          <t>No</t>
        </is>
      </c>
      <c r="J3741" t="n">
        <v>0</v>
      </c>
      <c r="K3741" t="n">
        <v>1</v>
      </c>
      <c r="L3741" t="inlineStr">
        <is>
          <t>casino.guru</t>
        </is>
      </c>
      <c r="M3741" s="5" t="n">
        <v>46125</v>
      </c>
      <c r="N3741" t="inlineStr">
        <is>
          <t>Yes</t>
        </is>
      </c>
      <c r="O3741" t="inlineStr">
        <is>
          <t>2026-04-19 06:38</t>
        </is>
      </c>
      <c r="P3741" t="inlineStr">
        <is>
          <t>2026-04-20 23:38</t>
        </is>
      </c>
      <c r="Q3741" t="inlineStr">
        <is>
          <t>https://casino.guru/9f-com-casino-review</t>
        </is>
      </c>
    </row>
    <row r="3742">
      <c r="A3742" s="2" t="inlineStr">
        <is>
          <t>Betbuta Casino</t>
        </is>
      </c>
      <c r="B3742" t="inlineStr">
        <is>
          <t>betbuta</t>
        </is>
      </c>
      <c r="C3742" t="inlineStr">
        <is>
          <t>Curacao</t>
        </is>
      </c>
      <c r="D3742" t="n">
        <v>4.7</v>
      </c>
      <c r="E3742" s="3" t="inlineStr">
        <is>
          <t>Yes</t>
        </is>
      </c>
      <c r="F3742" s="3" t="inlineStr">
        <is>
          <t>Yes</t>
        </is>
      </c>
      <c r="G3742" s="3" t="inlineStr">
        <is>
          <t>Yes</t>
        </is>
      </c>
      <c r="H3742" s="4" t="inlineStr">
        <is>
          <t>No</t>
        </is>
      </c>
      <c r="J3742" t="n">
        <v>0</v>
      </c>
      <c r="K3742" t="n">
        <v>1</v>
      </c>
      <c r="L3742" t="inlineStr">
        <is>
          <t>casino.guru</t>
        </is>
      </c>
      <c r="M3742" s="5" t="n">
        <v>45859</v>
      </c>
      <c r="N3742" t="inlineStr">
        <is>
          <t>Yes</t>
        </is>
      </c>
      <c r="O3742" t="inlineStr">
        <is>
          <t>2026-04-19 06:58</t>
        </is>
      </c>
      <c r="P3742" t="inlineStr">
        <is>
          <t>2026-04-21 00:02</t>
        </is>
      </c>
      <c r="Q3742" t="inlineStr">
        <is>
          <t>https://casino.guru/betbuta-casino-review</t>
        </is>
      </c>
    </row>
    <row r="3743">
      <c r="A3743" s="2" t="inlineStr">
        <is>
          <t>Betfox Casino</t>
        </is>
      </c>
      <c r="B3743" t="inlineStr">
        <is>
          <t>betfox</t>
        </is>
      </c>
      <c r="C3743" t="inlineStr">
        <is>
          <t>MGA</t>
        </is>
      </c>
      <c r="D3743" t="n">
        <v>4.7</v>
      </c>
      <c r="E3743" s="3" t="inlineStr">
        <is>
          <t>Yes</t>
        </is>
      </c>
      <c r="F3743" s="4" t="inlineStr">
        <is>
          <t>No</t>
        </is>
      </c>
      <c r="G3743" s="4" t="inlineStr">
        <is>
          <t>No</t>
        </is>
      </c>
      <c r="H3743" s="4" t="inlineStr">
        <is>
          <t>No</t>
        </is>
      </c>
      <c r="J3743" t="n">
        <v>0</v>
      </c>
      <c r="K3743" t="n">
        <v>1</v>
      </c>
      <c r="L3743" t="inlineStr">
        <is>
          <t>casino.guru</t>
        </is>
      </c>
      <c r="M3743" s="5" t="n">
        <v>45912</v>
      </c>
      <c r="N3743" t="inlineStr">
        <is>
          <t>Yes</t>
        </is>
      </c>
      <c r="O3743" t="inlineStr">
        <is>
          <t>2026-04-19 06:35</t>
        </is>
      </c>
      <c r="P3743" t="inlineStr">
        <is>
          <t>2026-04-20 23:35</t>
        </is>
      </c>
      <c r="Q3743" t="inlineStr">
        <is>
          <t>https://casino.guru/betfox-casino-review</t>
        </is>
      </c>
    </row>
    <row r="3744">
      <c r="A3744" s="2" t="inlineStr">
        <is>
          <t>Betonic Casino</t>
        </is>
      </c>
      <c r="B3744" t="inlineStr">
        <is>
          <t>betonic</t>
        </is>
      </c>
      <c r="C3744" t="inlineStr">
        <is>
          <t>Anjouan</t>
        </is>
      </c>
      <c r="D3744" t="n">
        <v>4.7</v>
      </c>
      <c r="E3744" s="3" t="inlineStr">
        <is>
          <t>Yes</t>
        </is>
      </c>
      <c r="F3744" s="3" t="inlineStr">
        <is>
          <t>Yes</t>
        </is>
      </c>
      <c r="G3744" s="3" t="inlineStr">
        <is>
          <t>Yes</t>
        </is>
      </c>
      <c r="H3744" s="4" t="inlineStr">
        <is>
          <t>No</t>
        </is>
      </c>
      <c r="J3744" t="n">
        <v>0</v>
      </c>
      <c r="K3744" t="n">
        <v>1</v>
      </c>
      <c r="L3744" t="inlineStr">
        <is>
          <t>casino.guru</t>
        </is>
      </c>
      <c r="M3744" s="5" t="n">
        <v>46059</v>
      </c>
      <c r="N3744" t="inlineStr">
        <is>
          <t>Yes</t>
        </is>
      </c>
      <c r="O3744" t="inlineStr">
        <is>
          <t>2026-04-19 06:19</t>
        </is>
      </c>
      <c r="P3744" t="inlineStr">
        <is>
          <t>2026-04-20 23:14</t>
        </is>
      </c>
      <c r="Q3744" t="inlineStr">
        <is>
          <t>https://casino.guru/betonic-casino-review</t>
        </is>
      </c>
    </row>
    <row r="3745">
      <c r="A3745" s="2" t="inlineStr">
        <is>
          <t>Betshezi Casino</t>
        </is>
      </c>
      <c r="B3745" t="inlineStr">
        <is>
          <t>betshezi</t>
        </is>
      </c>
      <c r="D3745" t="n">
        <v>4.7</v>
      </c>
      <c r="E3745" s="3" t="inlineStr">
        <is>
          <t>Yes</t>
        </is>
      </c>
      <c r="F3745" s="3" t="inlineStr">
        <is>
          <t>Yes</t>
        </is>
      </c>
      <c r="G3745" s="3" t="inlineStr">
        <is>
          <t>Yes</t>
        </is>
      </c>
      <c r="H3745" s="4" t="inlineStr">
        <is>
          <t>No</t>
        </is>
      </c>
      <c r="J3745" t="n">
        <v>0</v>
      </c>
      <c r="K3745" t="n">
        <v>1</v>
      </c>
      <c r="L3745" t="inlineStr">
        <is>
          <t>casino.guru</t>
        </is>
      </c>
      <c r="M3745" s="5" t="n">
        <v>45987</v>
      </c>
      <c r="N3745" t="inlineStr">
        <is>
          <t>Yes</t>
        </is>
      </c>
      <c r="O3745" t="inlineStr">
        <is>
          <t>2026-04-19 06:28</t>
        </is>
      </c>
      <c r="P3745" t="inlineStr">
        <is>
          <t>2026-04-20 23:25</t>
        </is>
      </c>
      <c r="Q3745" t="inlineStr">
        <is>
          <t>https://casino.guru/betshezi-casino-review</t>
        </is>
      </c>
    </row>
    <row r="3746">
      <c r="A3746" s="2" t="inlineStr">
        <is>
          <t>Brillx Casino</t>
        </is>
      </c>
      <c r="B3746" t="inlineStr">
        <is>
          <t>brillx</t>
        </is>
      </c>
      <c r="C3746" t="inlineStr">
        <is>
          <t>Anjouan</t>
        </is>
      </c>
      <c r="D3746" t="n">
        <v>4.7</v>
      </c>
      <c r="E3746" s="3" t="inlineStr">
        <is>
          <t>Yes</t>
        </is>
      </c>
      <c r="F3746" s="3" t="inlineStr">
        <is>
          <t>Yes</t>
        </is>
      </c>
      <c r="G3746" s="3" t="inlineStr">
        <is>
          <t>Yes</t>
        </is>
      </c>
      <c r="H3746" s="4" t="inlineStr">
        <is>
          <t>No</t>
        </is>
      </c>
      <c r="J3746" t="n">
        <v>0</v>
      </c>
      <c r="K3746" t="n">
        <v>1</v>
      </c>
      <c r="L3746" t="inlineStr">
        <is>
          <t>casino.guru</t>
        </is>
      </c>
      <c r="M3746" s="5" t="n">
        <v>46091</v>
      </c>
      <c r="N3746" t="inlineStr">
        <is>
          <t>Yes</t>
        </is>
      </c>
      <c r="O3746" t="inlineStr">
        <is>
          <t>2026-04-19 06:23</t>
        </is>
      </c>
      <c r="P3746" t="inlineStr">
        <is>
          <t>2026-04-20 23:20</t>
        </is>
      </c>
      <c r="Q3746" t="inlineStr">
        <is>
          <t>https://casino.guru/brillx-casino-review</t>
        </is>
      </c>
    </row>
    <row r="3747">
      <c r="A3747" s="2" t="inlineStr">
        <is>
          <t>ChalkWins Casino</t>
        </is>
      </c>
      <c r="B3747" t="inlineStr">
        <is>
          <t>chalkwins</t>
        </is>
      </c>
      <c r="C3747" t="inlineStr">
        <is>
          <t>MGA</t>
        </is>
      </c>
      <c r="D3747" t="n">
        <v>4.7</v>
      </c>
      <c r="E3747" s="3" t="inlineStr">
        <is>
          <t>Yes</t>
        </is>
      </c>
      <c r="F3747" s="3" t="inlineStr">
        <is>
          <t>Yes</t>
        </is>
      </c>
      <c r="G3747" s="3" t="inlineStr">
        <is>
          <t>Yes</t>
        </is>
      </c>
      <c r="H3747" s="4" t="inlineStr">
        <is>
          <t>No</t>
        </is>
      </c>
      <c r="J3747" t="n">
        <v>0</v>
      </c>
      <c r="K3747" t="n">
        <v>1</v>
      </c>
      <c r="L3747" t="inlineStr">
        <is>
          <t>casino.guru</t>
        </is>
      </c>
      <c r="M3747" s="5" t="n">
        <v>46076</v>
      </c>
      <c r="N3747" t="inlineStr">
        <is>
          <t>Yes</t>
        </is>
      </c>
      <c r="O3747" t="inlineStr">
        <is>
          <t>2026-04-19 06:41</t>
        </is>
      </c>
      <c r="P3747" t="inlineStr">
        <is>
          <t>2026-04-20 23:42</t>
        </is>
      </c>
      <c r="Q3747" t="inlineStr">
        <is>
          <t>https://casino.guru/spinybet-casino-review</t>
        </is>
      </c>
    </row>
    <row r="3748">
      <c r="A3748" s="2" t="inlineStr">
        <is>
          <t>Cricaza Casino</t>
        </is>
      </c>
      <c r="B3748" t="inlineStr">
        <is>
          <t>cricaza</t>
        </is>
      </c>
      <c r="C3748" t="inlineStr">
        <is>
          <t>MGA</t>
        </is>
      </c>
      <c r="D3748" t="n">
        <v>4.7</v>
      </c>
      <c r="E3748" s="3" t="inlineStr">
        <is>
          <t>Yes</t>
        </is>
      </c>
      <c r="F3748" s="4" t="inlineStr">
        <is>
          <t>No</t>
        </is>
      </c>
      <c r="G3748" s="4" t="inlineStr">
        <is>
          <t>No</t>
        </is>
      </c>
      <c r="H3748" s="4" t="inlineStr">
        <is>
          <t>No</t>
        </is>
      </c>
      <c r="J3748" t="n">
        <v>0</v>
      </c>
      <c r="K3748" t="n">
        <v>1</v>
      </c>
      <c r="L3748" t="inlineStr">
        <is>
          <t>casino.guru</t>
        </is>
      </c>
      <c r="M3748" s="5" t="n">
        <v>45983</v>
      </c>
      <c r="N3748" t="inlineStr">
        <is>
          <t>Yes</t>
        </is>
      </c>
      <c r="O3748" t="inlineStr">
        <is>
          <t>2026-04-19 06:39</t>
        </is>
      </c>
      <c r="P3748" t="inlineStr">
        <is>
          <t>2026-04-20 23:39</t>
        </is>
      </c>
      <c r="Q3748" t="inlineStr">
        <is>
          <t>https://casino.guru/cricaza-casino-review</t>
        </is>
      </c>
    </row>
    <row r="3749">
      <c r="A3749" s="2" t="inlineStr">
        <is>
          <t>Curebet Casino</t>
        </is>
      </c>
      <c r="B3749" t="inlineStr">
        <is>
          <t>curebet</t>
        </is>
      </c>
      <c r="C3749" t="inlineStr">
        <is>
          <t>Curacao</t>
        </is>
      </c>
      <c r="D3749" t="n">
        <v>4.7</v>
      </c>
      <c r="E3749" s="3" t="inlineStr">
        <is>
          <t>Yes</t>
        </is>
      </c>
      <c r="F3749" s="4" t="inlineStr">
        <is>
          <t>No</t>
        </is>
      </c>
      <c r="G3749" s="4" t="inlineStr">
        <is>
          <t>No</t>
        </is>
      </c>
      <c r="H3749" s="4" t="inlineStr">
        <is>
          <t>No</t>
        </is>
      </c>
      <c r="J3749" t="n">
        <v>0</v>
      </c>
      <c r="K3749" t="n">
        <v>1</v>
      </c>
      <c r="L3749" t="inlineStr">
        <is>
          <t>casino.guru</t>
        </is>
      </c>
      <c r="M3749" s="5" t="n">
        <v>46009</v>
      </c>
      <c r="N3749" t="inlineStr">
        <is>
          <t>Yes</t>
        </is>
      </c>
      <c r="O3749" t="inlineStr">
        <is>
          <t>2026-04-19 07:08</t>
        </is>
      </c>
      <c r="P3749" t="inlineStr">
        <is>
          <t>2026-04-21 00:14</t>
        </is>
      </c>
      <c r="Q3749" t="inlineStr">
        <is>
          <t>https://casino.guru/curebet-casino-review</t>
        </is>
      </c>
    </row>
    <row r="3750">
      <c r="A3750" s="2" t="inlineStr">
        <is>
          <t>Eldorado Casino</t>
        </is>
      </c>
      <c r="B3750" t="inlineStr">
        <is>
          <t>eldorado</t>
        </is>
      </c>
      <c r="C3750" t="inlineStr">
        <is>
          <t>Curacao</t>
        </is>
      </c>
      <c r="D3750" t="n">
        <v>4.7</v>
      </c>
      <c r="E3750" s="3" t="inlineStr">
        <is>
          <t>Yes</t>
        </is>
      </c>
      <c r="F3750" s="3" t="inlineStr">
        <is>
          <t>Yes</t>
        </is>
      </c>
      <c r="G3750" s="3" t="inlineStr">
        <is>
          <t>Yes</t>
        </is>
      </c>
      <c r="H3750" s="4" t="inlineStr">
        <is>
          <t>No</t>
        </is>
      </c>
      <c r="J3750" t="n">
        <v>0</v>
      </c>
      <c r="K3750" t="n">
        <v>1</v>
      </c>
      <c r="L3750" t="inlineStr">
        <is>
          <t>casino.guru</t>
        </is>
      </c>
      <c r="M3750" s="5" t="n">
        <v>46060</v>
      </c>
      <c r="N3750" t="inlineStr">
        <is>
          <t>Yes</t>
        </is>
      </c>
      <c r="O3750" t="inlineStr">
        <is>
          <t>2026-04-19 05:57</t>
        </is>
      </c>
      <c r="P3750" t="inlineStr">
        <is>
          <t>2026-04-20 22:47</t>
        </is>
      </c>
      <c r="Q3750" t="inlineStr">
        <is>
          <t>https://casino.guru/Eldorado-Casino-review</t>
        </is>
      </c>
    </row>
    <row r="3751">
      <c r="A3751" s="2" t="inlineStr">
        <is>
          <t>Elive777 Casino</t>
        </is>
      </c>
      <c r="B3751" t="inlineStr">
        <is>
          <t>elive777</t>
        </is>
      </c>
      <c r="D3751" t="n">
        <v>4.7</v>
      </c>
      <c r="E3751" s="3" t="inlineStr">
        <is>
          <t>Yes</t>
        </is>
      </c>
      <c r="F3751" s="4" t="inlineStr">
        <is>
          <t>No</t>
        </is>
      </c>
      <c r="G3751" s="4" t="inlineStr">
        <is>
          <t>No</t>
        </is>
      </c>
      <c r="H3751" s="4" t="inlineStr">
        <is>
          <t>No</t>
        </is>
      </c>
      <c r="J3751" t="n">
        <v>0</v>
      </c>
      <c r="K3751" t="n">
        <v>1</v>
      </c>
      <c r="L3751" t="inlineStr">
        <is>
          <t>casino.guru</t>
        </is>
      </c>
      <c r="M3751" s="5" t="n">
        <v>45900</v>
      </c>
      <c r="N3751" t="inlineStr">
        <is>
          <t>Yes</t>
        </is>
      </c>
      <c r="O3751" t="inlineStr">
        <is>
          <t>2026-04-19 06:22</t>
        </is>
      </c>
      <c r="P3751" t="inlineStr">
        <is>
          <t>2026-04-20 23:17</t>
        </is>
      </c>
      <c r="Q3751" t="inlineStr">
        <is>
          <t>https://casino.guru/elive777bet-casino-review</t>
        </is>
      </c>
    </row>
    <row r="3752">
      <c r="A3752" s="2" t="inlineStr">
        <is>
          <t>Fruits4Real Casino</t>
        </is>
      </c>
      <c r="B3752" t="inlineStr">
        <is>
          <t>fruits4real</t>
        </is>
      </c>
      <c r="C3752" t="inlineStr">
        <is>
          <t>MGA</t>
        </is>
      </c>
      <c r="D3752" t="n">
        <v>4.7</v>
      </c>
      <c r="E3752" s="3" t="inlineStr">
        <is>
          <t>Yes</t>
        </is>
      </c>
      <c r="F3752" s="4" t="inlineStr">
        <is>
          <t>No</t>
        </is>
      </c>
      <c r="G3752" s="4" t="inlineStr">
        <is>
          <t>No</t>
        </is>
      </c>
      <c r="H3752" s="4" t="inlineStr">
        <is>
          <t>No</t>
        </is>
      </c>
      <c r="J3752" t="n">
        <v>0</v>
      </c>
      <c r="K3752" t="n">
        <v>1</v>
      </c>
      <c r="L3752" t="inlineStr">
        <is>
          <t>casino.guru</t>
        </is>
      </c>
      <c r="M3752" s="5" t="n">
        <v>46050</v>
      </c>
      <c r="N3752" t="inlineStr">
        <is>
          <t>Yes</t>
        </is>
      </c>
      <c r="O3752" t="inlineStr">
        <is>
          <t>2026-04-19 06:02</t>
        </is>
      </c>
      <c r="P3752" t="inlineStr">
        <is>
          <t>2026-04-20 22:52</t>
        </is>
      </c>
      <c r="Q3752" t="inlineStr">
        <is>
          <t>https://casino.guru/Fruits4Real-Casino-review</t>
        </is>
      </c>
    </row>
    <row r="3753">
      <c r="A3753" s="2" t="inlineStr">
        <is>
          <t>GDBet333 Casino</t>
        </is>
      </c>
      <c r="B3753" t="inlineStr">
        <is>
          <t>gdbet333</t>
        </is>
      </c>
      <c r="D3753" t="n">
        <v>4.7</v>
      </c>
      <c r="E3753" s="3" t="inlineStr">
        <is>
          <t>Yes</t>
        </is>
      </c>
      <c r="F3753" s="3" t="inlineStr">
        <is>
          <t>Yes</t>
        </is>
      </c>
      <c r="G3753" s="3" t="inlineStr">
        <is>
          <t>Yes</t>
        </is>
      </c>
      <c r="H3753" s="4" t="inlineStr">
        <is>
          <t>No</t>
        </is>
      </c>
      <c r="J3753" t="n">
        <v>0</v>
      </c>
      <c r="K3753" t="n">
        <v>1</v>
      </c>
      <c r="L3753" t="inlineStr">
        <is>
          <t>casino.guru</t>
        </is>
      </c>
      <c r="M3753" s="5" t="n">
        <v>45909</v>
      </c>
      <c r="N3753" t="inlineStr">
        <is>
          <t>Yes</t>
        </is>
      </c>
      <c r="O3753" t="inlineStr">
        <is>
          <t>2026-04-19 06:36</t>
        </is>
      </c>
      <c r="P3753" t="inlineStr">
        <is>
          <t>2026-04-20 23:36</t>
        </is>
      </c>
      <c r="Q3753" t="inlineStr">
        <is>
          <t>https://casino.guru/gdbet333-casino-review</t>
        </is>
      </c>
    </row>
    <row r="3754">
      <c r="A3754" s="2" t="inlineStr">
        <is>
          <t>Kaboom77 Casino</t>
        </is>
      </c>
      <c r="B3754" t="inlineStr">
        <is>
          <t>kaboom77</t>
        </is>
      </c>
      <c r="C3754" t="inlineStr">
        <is>
          <t>Curacao</t>
        </is>
      </c>
      <c r="D3754" t="n">
        <v>4.7</v>
      </c>
      <c r="E3754" s="3" t="inlineStr">
        <is>
          <t>Yes</t>
        </is>
      </c>
      <c r="F3754" s="4" t="inlineStr">
        <is>
          <t>No</t>
        </is>
      </c>
      <c r="G3754" s="4" t="inlineStr">
        <is>
          <t>No</t>
        </is>
      </c>
      <c r="H3754" s="4" t="inlineStr">
        <is>
          <t>No</t>
        </is>
      </c>
      <c r="J3754" t="n">
        <v>0</v>
      </c>
      <c r="K3754" t="n">
        <v>1</v>
      </c>
      <c r="L3754" t="inlineStr">
        <is>
          <t>casino.guru</t>
        </is>
      </c>
      <c r="M3754" s="5" t="n">
        <v>45865</v>
      </c>
      <c r="N3754" t="inlineStr">
        <is>
          <t>Yes</t>
        </is>
      </c>
      <c r="O3754" t="inlineStr">
        <is>
          <t>2026-04-19 06:58</t>
        </is>
      </c>
      <c r="P3754" t="inlineStr">
        <is>
          <t>2026-04-21 00:03</t>
        </is>
      </c>
      <c r="Q3754" t="inlineStr">
        <is>
          <t>https://casino.guru/kaboom77-casino-review</t>
        </is>
      </c>
    </row>
    <row r="3755">
      <c r="A3755" s="2" t="inlineStr">
        <is>
          <t>Lodibet Casino</t>
        </is>
      </c>
      <c r="B3755" t="inlineStr">
        <is>
          <t>lodibet</t>
        </is>
      </c>
      <c r="C3755" t="inlineStr">
        <is>
          <t>Curacao</t>
        </is>
      </c>
      <c r="D3755" t="n">
        <v>4.7</v>
      </c>
      <c r="E3755" s="3" t="inlineStr">
        <is>
          <t>Yes</t>
        </is>
      </c>
      <c r="F3755" s="3" t="inlineStr">
        <is>
          <t>Yes</t>
        </is>
      </c>
      <c r="G3755" s="3" t="inlineStr">
        <is>
          <t>Yes</t>
        </is>
      </c>
      <c r="H3755" s="4" t="inlineStr">
        <is>
          <t>No</t>
        </is>
      </c>
      <c r="J3755" t="n">
        <v>0</v>
      </c>
      <c r="K3755" t="n">
        <v>1</v>
      </c>
      <c r="L3755" t="inlineStr">
        <is>
          <t>casino.guru</t>
        </is>
      </c>
      <c r="M3755" s="5" t="n">
        <v>45966</v>
      </c>
      <c r="N3755" t="inlineStr">
        <is>
          <t>Yes</t>
        </is>
      </c>
      <c r="O3755" t="inlineStr">
        <is>
          <t>2026-04-19 06:37</t>
        </is>
      </c>
      <c r="P3755" t="inlineStr">
        <is>
          <t>2026-04-20 23:37</t>
        </is>
      </c>
      <c r="Q3755" t="inlineStr">
        <is>
          <t>https://casino.guru/lodibet-casino-review</t>
        </is>
      </c>
    </row>
    <row r="3756">
      <c r="A3756" s="2" t="inlineStr">
        <is>
          <t>Lucky’s Ledger Casino</t>
        </is>
      </c>
      <c r="B3756" t="inlineStr">
        <is>
          <t>lucky-s-ledger</t>
        </is>
      </c>
      <c r="C3756" t="inlineStr">
        <is>
          <t>Anjouan</t>
        </is>
      </c>
      <c r="D3756" t="n">
        <v>4.7</v>
      </c>
      <c r="E3756" s="3" t="inlineStr">
        <is>
          <t>Yes</t>
        </is>
      </c>
      <c r="F3756" s="3" t="inlineStr">
        <is>
          <t>Yes</t>
        </is>
      </c>
      <c r="G3756" s="3" t="inlineStr">
        <is>
          <t>Yes</t>
        </is>
      </c>
      <c r="H3756" s="4" t="inlineStr">
        <is>
          <t>No</t>
        </is>
      </c>
      <c r="J3756" t="n">
        <v>0</v>
      </c>
      <c r="K3756" t="n">
        <v>1</v>
      </c>
      <c r="L3756" t="inlineStr">
        <is>
          <t>casino.guru</t>
        </is>
      </c>
      <c r="M3756" s="5" t="n">
        <v>46018</v>
      </c>
      <c r="N3756" t="inlineStr">
        <is>
          <t>Yes</t>
        </is>
      </c>
      <c r="O3756" t="inlineStr">
        <is>
          <t>2026-04-19 06:50</t>
        </is>
      </c>
      <c r="P3756" t="inlineStr">
        <is>
          <t>2026-04-20 23:53</t>
        </is>
      </c>
      <c r="Q3756" t="inlineStr">
        <is>
          <t>https://casino.guru/lucky-s-ledger-casino-review</t>
        </is>
      </c>
    </row>
    <row r="3757">
      <c r="A3757" s="2" t="inlineStr">
        <is>
          <t>MegasinoWin Casino</t>
        </is>
      </c>
      <c r="B3757" t="inlineStr">
        <is>
          <t>megasinowin</t>
        </is>
      </c>
      <c r="C3757" t="inlineStr">
        <is>
          <t>Curacao</t>
        </is>
      </c>
      <c r="D3757" t="n">
        <v>4.7</v>
      </c>
      <c r="E3757" s="3" t="inlineStr">
        <is>
          <t>Yes</t>
        </is>
      </c>
      <c r="F3757" s="3" t="inlineStr">
        <is>
          <t>Yes</t>
        </is>
      </c>
      <c r="G3757" s="3" t="inlineStr">
        <is>
          <t>Yes</t>
        </is>
      </c>
      <c r="H3757" s="3" t="inlineStr">
        <is>
          <t>Yes</t>
        </is>
      </c>
      <c r="J3757" t="n">
        <v>0</v>
      </c>
      <c r="K3757" t="n">
        <v>1</v>
      </c>
      <c r="L3757" t="inlineStr">
        <is>
          <t>casino.guru</t>
        </is>
      </c>
      <c r="M3757" s="5" t="n">
        <v>45939</v>
      </c>
      <c r="N3757" t="inlineStr">
        <is>
          <t>Yes</t>
        </is>
      </c>
      <c r="O3757" t="inlineStr">
        <is>
          <t>2026-04-19 07:00</t>
        </is>
      </c>
      <c r="P3757" t="inlineStr">
        <is>
          <t>2026-04-21 00:05</t>
        </is>
      </c>
      <c r="Q3757" t="inlineStr">
        <is>
          <t>https://casino.guru/megasinowin-casino-review</t>
        </is>
      </c>
    </row>
    <row r="3758">
      <c r="A3758" s="2" t="inlineStr">
        <is>
          <t>NaijaBet Casino</t>
        </is>
      </c>
      <c r="B3758" t="inlineStr">
        <is>
          <t>naijabet</t>
        </is>
      </c>
      <c r="C3758" t="inlineStr">
        <is>
          <t>Curacao</t>
        </is>
      </c>
      <c r="D3758" t="n">
        <v>4.7</v>
      </c>
      <c r="E3758" s="3" t="inlineStr">
        <is>
          <t>Yes</t>
        </is>
      </c>
      <c r="F3758" s="3" t="inlineStr">
        <is>
          <t>Yes</t>
        </is>
      </c>
      <c r="G3758" s="3" t="inlineStr">
        <is>
          <t>Yes</t>
        </is>
      </c>
      <c r="H3758" s="4" t="inlineStr">
        <is>
          <t>No</t>
        </is>
      </c>
      <c r="J3758" t="n">
        <v>0</v>
      </c>
      <c r="K3758" t="n">
        <v>1</v>
      </c>
      <c r="L3758" t="inlineStr">
        <is>
          <t>casino.guru</t>
        </is>
      </c>
      <c r="M3758" s="5" t="n">
        <v>46001</v>
      </c>
      <c r="N3758" t="inlineStr">
        <is>
          <t>Yes</t>
        </is>
      </c>
      <c r="O3758" t="inlineStr">
        <is>
          <t>2026-04-19 06:09</t>
        </is>
      </c>
      <c r="P3758" t="inlineStr">
        <is>
          <t>2026-04-20 23:01</t>
        </is>
      </c>
      <c r="Q3758" t="inlineStr">
        <is>
          <t>https://casino.guru/naijabet-casino-review</t>
        </is>
      </c>
    </row>
    <row r="3759">
      <c r="A3759" s="2" t="inlineStr">
        <is>
          <t>NextBet Casino</t>
        </is>
      </c>
      <c r="B3759" t="inlineStr">
        <is>
          <t>nextbet</t>
        </is>
      </c>
      <c r="C3759" t="inlineStr">
        <is>
          <t>Curacao</t>
        </is>
      </c>
      <c r="D3759" t="n">
        <v>4.7</v>
      </c>
      <c r="E3759" s="3" t="inlineStr">
        <is>
          <t>Yes</t>
        </is>
      </c>
      <c r="F3759" s="3" t="inlineStr">
        <is>
          <t>Yes</t>
        </is>
      </c>
      <c r="G3759" s="3" t="inlineStr">
        <is>
          <t>Yes</t>
        </is>
      </c>
      <c r="H3759" s="4" t="inlineStr">
        <is>
          <t>No</t>
        </is>
      </c>
      <c r="I3759" s="3" t="inlineStr">
        <is>
          <t>Yes</t>
        </is>
      </c>
      <c r="J3759" t="n">
        <v>1</v>
      </c>
      <c r="K3759" t="n">
        <v>1</v>
      </c>
      <c r="L3759" t="inlineStr">
        <is>
          <t>casino.guru</t>
        </is>
      </c>
      <c r="M3759" s="5" t="n">
        <v>46030</v>
      </c>
      <c r="N3759" t="inlineStr">
        <is>
          <t>Yes</t>
        </is>
      </c>
      <c r="O3759" t="inlineStr">
        <is>
          <t>2026-04-19 06:10</t>
        </is>
      </c>
      <c r="P3759" t="inlineStr">
        <is>
          <t>2026-04-20 23:02</t>
        </is>
      </c>
      <c r="Q3759" t="inlineStr">
        <is>
          <t>https://casino.guru/nextbet-casino-review</t>
        </is>
      </c>
    </row>
    <row r="3760">
      <c r="A3760" s="2" t="inlineStr">
        <is>
          <t>Olimp Casino</t>
        </is>
      </c>
      <c r="B3760" t="inlineStr">
        <is>
          <t>olimp</t>
        </is>
      </c>
      <c r="C3760" t="inlineStr">
        <is>
          <t>Anjouan</t>
        </is>
      </c>
      <c r="D3760" t="n">
        <v>4.7</v>
      </c>
      <c r="E3760" s="3" t="inlineStr">
        <is>
          <t>Yes</t>
        </is>
      </c>
      <c r="F3760" s="3" t="inlineStr">
        <is>
          <t>Yes</t>
        </is>
      </c>
      <c r="G3760" s="3" t="inlineStr">
        <is>
          <t>Yes</t>
        </is>
      </c>
      <c r="H3760" s="4" t="inlineStr">
        <is>
          <t>No</t>
        </is>
      </c>
      <c r="J3760" t="n">
        <v>0</v>
      </c>
      <c r="K3760" t="n">
        <v>1</v>
      </c>
      <c r="L3760" t="inlineStr">
        <is>
          <t>casino.guru</t>
        </is>
      </c>
      <c r="M3760" s="5" t="n">
        <v>45909</v>
      </c>
      <c r="N3760" t="inlineStr">
        <is>
          <t>Yes</t>
        </is>
      </c>
      <c r="O3760" t="inlineStr">
        <is>
          <t>2026-04-19 06:09</t>
        </is>
      </c>
      <c r="P3760" t="inlineStr">
        <is>
          <t>2026-04-20 23:01</t>
        </is>
      </c>
      <c r="Q3760" t="inlineStr">
        <is>
          <t>https://casino.guru/olimp-casino-review</t>
        </is>
      </c>
    </row>
    <row r="3761">
      <c r="A3761" s="2" t="inlineStr">
        <is>
          <t>Rebate99 Casino</t>
        </is>
      </c>
      <c r="B3761" t="inlineStr">
        <is>
          <t>rebate99</t>
        </is>
      </c>
      <c r="C3761" t="inlineStr">
        <is>
          <t>Curacao</t>
        </is>
      </c>
      <c r="D3761" t="n">
        <v>4.7</v>
      </c>
      <c r="E3761" s="3" t="inlineStr">
        <is>
          <t>Yes</t>
        </is>
      </c>
      <c r="F3761" s="3" t="inlineStr">
        <is>
          <t>Yes</t>
        </is>
      </c>
      <c r="G3761" s="3" t="inlineStr">
        <is>
          <t>Yes</t>
        </is>
      </c>
      <c r="H3761" s="4" t="inlineStr">
        <is>
          <t>No</t>
        </is>
      </c>
      <c r="J3761" t="n">
        <v>0</v>
      </c>
      <c r="K3761" t="n">
        <v>1</v>
      </c>
      <c r="L3761" t="inlineStr">
        <is>
          <t>casino.guru</t>
        </is>
      </c>
      <c r="M3761" s="5" t="n">
        <v>45949</v>
      </c>
      <c r="N3761" t="inlineStr">
        <is>
          <t>Yes</t>
        </is>
      </c>
      <c r="O3761" t="inlineStr">
        <is>
          <t>2026-04-19 07:02</t>
        </is>
      </c>
      <c r="P3761" t="inlineStr">
        <is>
          <t>2026-04-21 00:07</t>
        </is>
      </c>
      <c r="Q3761" t="inlineStr">
        <is>
          <t>https://casino.guru/rebate99-casino-review</t>
        </is>
      </c>
    </row>
    <row r="3762">
      <c r="A3762" s="2" t="inlineStr">
        <is>
          <t>Rollhub Casino</t>
        </is>
      </c>
      <c r="B3762" t="inlineStr">
        <is>
          <t>rollhub</t>
        </is>
      </c>
      <c r="C3762" t="inlineStr">
        <is>
          <t>Anjouan</t>
        </is>
      </c>
      <c r="D3762" t="n">
        <v>4.7</v>
      </c>
      <c r="E3762" s="3" t="inlineStr">
        <is>
          <t>Yes</t>
        </is>
      </c>
      <c r="F3762" s="3" t="inlineStr">
        <is>
          <t>Yes</t>
        </is>
      </c>
      <c r="G3762" s="3" t="inlineStr">
        <is>
          <t>Yes</t>
        </is>
      </c>
      <c r="H3762" s="4" t="inlineStr">
        <is>
          <t>No</t>
        </is>
      </c>
      <c r="J3762" t="n">
        <v>0</v>
      </c>
      <c r="K3762" t="n">
        <v>1</v>
      </c>
      <c r="L3762" t="inlineStr">
        <is>
          <t>casino.guru</t>
        </is>
      </c>
      <c r="M3762" s="5" t="n">
        <v>45972</v>
      </c>
      <c r="N3762" t="inlineStr">
        <is>
          <t>Yes</t>
        </is>
      </c>
      <c r="O3762" t="inlineStr">
        <is>
          <t>2026-04-19 06:24</t>
        </is>
      </c>
      <c r="P3762" t="inlineStr">
        <is>
          <t>2026-04-20 23:20</t>
        </is>
      </c>
      <c r="Q3762" t="inlineStr">
        <is>
          <t>https://casino.guru/rollhub-casino-review</t>
        </is>
      </c>
    </row>
    <row r="3763">
      <c r="A3763" s="2" t="inlineStr">
        <is>
          <t>SFC588 Casino</t>
        </is>
      </c>
      <c r="B3763" t="inlineStr">
        <is>
          <t>sfc588</t>
        </is>
      </c>
      <c r="C3763" t="inlineStr">
        <is>
          <t>Curacao</t>
        </is>
      </c>
      <c r="D3763" t="n">
        <v>4.7</v>
      </c>
      <c r="E3763" s="3" t="inlineStr">
        <is>
          <t>Yes</t>
        </is>
      </c>
      <c r="F3763" s="3" t="inlineStr">
        <is>
          <t>Yes</t>
        </is>
      </c>
      <c r="G3763" s="3" t="inlineStr">
        <is>
          <t>Yes</t>
        </is>
      </c>
      <c r="H3763" s="4" t="inlineStr">
        <is>
          <t>No</t>
        </is>
      </c>
      <c r="J3763" t="n">
        <v>0</v>
      </c>
      <c r="K3763" t="n">
        <v>1</v>
      </c>
      <c r="L3763" t="inlineStr">
        <is>
          <t>casino.guru</t>
        </is>
      </c>
      <c r="M3763" s="5" t="n">
        <v>46018</v>
      </c>
      <c r="N3763" t="inlineStr">
        <is>
          <t>Yes</t>
        </is>
      </c>
      <c r="O3763" t="inlineStr">
        <is>
          <t>2026-04-19 06:51</t>
        </is>
      </c>
      <c r="P3763" t="inlineStr">
        <is>
          <t>2026-04-20 23:54</t>
        </is>
      </c>
      <c r="Q3763" t="inlineStr">
        <is>
          <t>https://casino.guru/sfc588-casino-review</t>
        </is>
      </c>
    </row>
    <row r="3764">
      <c r="A3764" s="2" t="inlineStr">
        <is>
          <t>Shiny Joker Casino</t>
        </is>
      </c>
      <c r="B3764" t="inlineStr">
        <is>
          <t>shiny-joker</t>
        </is>
      </c>
      <c r="C3764" t="inlineStr">
        <is>
          <t>MGA</t>
        </is>
      </c>
      <c r="D3764" t="n">
        <v>4.7</v>
      </c>
      <c r="E3764" s="3" t="inlineStr">
        <is>
          <t>Yes</t>
        </is>
      </c>
      <c r="F3764" s="3" t="inlineStr">
        <is>
          <t>Yes</t>
        </is>
      </c>
      <c r="G3764" s="3" t="inlineStr">
        <is>
          <t>Yes</t>
        </is>
      </c>
      <c r="H3764" s="4" t="inlineStr">
        <is>
          <t>No</t>
        </is>
      </c>
      <c r="J3764" t="n">
        <v>0</v>
      </c>
      <c r="K3764" t="n">
        <v>1</v>
      </c>
      <c r="L3764" t="inlineStr">
        <is>
          <t>casino.guru</t>
        </is>
      </c>
      <c r="M3764" s="5" t="n">
        <v>45951</v>
      </c>
      <c r="N3764" t="inlineStr">
        <is>
          <t>Yes</t>
        </is>
      </c>
      <c r="O3764" t="inlineStr">
        <is>
          <t>2026-04-19 06:31</t>
        </is>
      </c>
      <c r="P3764" t="inlineStr">
        <is>
          <t>2026-04-20 23:29</t>
        </is>
      </c>
      <c r="Q3764" t="inlineStr">
        <is>
          <t>https://casino.guru/shiny-joker-casino-review</t>
        </is>
      </c>
    </row>
    <row r="3765">
      <c r="A3765" s="2" t="inlineStr">
        <is>
          <t>Siam99 Casino</t>
        </is>
      </c>
      <c r="B3765" t="inlineStr">
        <is>
          <t>siam99</t>
        </is>
      </c>
      <c r="C3765" t="inlineStr">
        <is>
          <t>Curacao</t>
        </is>
      </c>
      <c r="D3765" t="n">
        <v>4.7</v>
      </c>
      <c r="E3765" s="3" t="inlineStr">
        <is>
          <t>Yes</t>
        </is>
      </c>
      <c r="F3765" s="4" t="inlineStr">
        <is>
          <t>No</t>
        </is>
      </c>
      <c r="G3765" s="4" t="inlineStr">
        <is>
          <t>No</t>
        </is>
      </c>
      <c r="H3765" s="4" t="inlineStr">
        <is>
          <t>No</t>
        </is>
      </c>
      <c r="J3765" t="n">
        <v>0</v>
      </c>
      <c r="K3765" t="n">
        <v>1</v>
      </c>
      <c r="L3765" t="inlineStr">
        <is>
          <t>casino.guru</t>
        </is>
      </c>
      <c r="M3765" s="5" t="n">
        <v>46018</v>
      </c>
      <c r="N3765" t="inlineStr">
        <is>
          <t>Yes</t>
        </is>
      </c>
      <c r="O3765" t="inlineStr">
        <is>
          <t>2026-04-19 06:51</t>
        </is>
      </c>
      <c r="P3765" t="inlineStr">
        <is>
          <t>2026-04-20 23:54</t>
        </is>
      </c>
      <c r="Q3765" t="inlineStr">
        <is>
          <t>https://casino.guru/siam99-casino-review</t>
        </is>
      </c>
    </row>
    <row r="3766">
      <c r="A3766" s="2" t="inlineStr">
        <is>
          <t>Slot7 Casino</t>
        </is>
      </c>
      <c r="B3766" t="inlineStr">
        <is>
          <t>slot7</t>
        </is>
      </c>
      <c r="C3766" t="inlineStr">
        <is>
          <t>MGA</t>
        </is>
      </c>
      <c r="D3766" t="n">
        <v>4.7</v>
      </c>
      <c r="E3766" s="3" t="inlineStr">
        <is>
          <t>Yes</t>
        </is>
      </c>
      <c r="F3766" s="3" t="inlineStr">
        <is>
          <t>Yes</t>
        </is>
      </c>
      <c r="G3766" s="3" t="inlineStr">
        <is>
          <t>Yes</t>
        </is>
      </c>
      <c r="H3766" s="3" t="inlineStr">
        <is>
          <t>Yes</t>
        </is>
      </c>
      <c r="J3766" t="n">
        <v>0</v>
      </c>
      <c r="K3766" t="n">
        <v>1</v>
      </c>
      <c r="L3766" t="inlineStr">
        <is>
          <t>casino.guru</t>
        </is>
      </c>
      <c r="M3766" s="5" t="n">
        <v>45992</v>
      </c>
      <c r="N3766" t="inlineStr">
        <is>
          <t>Yes</t>
        </is>
      </c>
      <c r="O3766" t="inlineStr">
        <is>
          <t>2026-04-19 06:43</t>
        </is>
      </c>
      <c r="P3766" t="inlineStr">
        <is>
          <t>2026-04-20 23:44</t>
        </is>
      </c>
      <c r="Q3766" t="inlineStr">
        <is>
          <t>https://casino.guru/slot7-casino-review</t>
        </is>
      </c>
    </row>
    <row r="3767">
      <c r="A3767" s="2" t="inlineStr">
        <is>
          <t>Sloten Casino</t>
        </is>
      </c>
      <c r="B3767" t="inlineStr">
        <is>
          <t>sloten</t>
        </is>
      </c>
      <c r="D3767" t="n">
        <v>4.7</v>
      </c>
      <c r="E3767" s="3" t="inlineStr">
        <is>
          <t>Yes</t>
        </is>
      </c>
      <c r="F3767" s="4" t="inlineStr">
        <is>
          <t>No</t>
        </is>
      </c>
      <c r="G3767" s="4" t="inlineStr">
        <is>
          <t>No</t>
        </is>
      </c>
      <c r="H3767" s="4" t="inlineStr">
        <is>
          <t>No</t>
        </is>
      </c>
      <c r="J3767" t="n">
        <v>0</v>
      </c>
      <c r="K3767" t="n">
        <v>1</v>
      </c>
      <c r="L3767" t="inlineStr">
        <is>
          <t>casino.guru</t>
        </is>
      </c>
      <c r="M3767" s="5" t="n">
        <v>46076</v>
      </c>
      <c r="N3767" t="inlineStr">
        <is>
          <t>Yes</t>
        </is>
      </c>
      <c r="O3767" t="inlineStr">
        <is>
          <t>2026-04-19 07:10</t>
        </is>
      </c>
      <c r="P3767" t="inlineStr">
        <is>
          <t>2026-04-21 00:17</t>
        </is>
      </c>
      <c r="Q3767" t="inlineStr">
        <is>
          <t>https://casino.guru/sloten-casino-review</t>
        </is>
      </c>
    </row>
    <row r="3768">
      <c r="A3768" s="2" t="inlineStr">
        <is>
          <t>SpinDeluxe777 Casino</t>
        </is>
      </c>
      <c r="B3768" t="inlineStr">
        <is>
          <t>spindeluxe777</t>
        </is>
      </c>
      <c r="C3768" t="inlineStr">
        <is>
          <t>Curacao</t>
        </is>
      </c>
      <c r="D3768" t="n">
        <v>4.7</v>
      </c>
      <c r="E3768" s="3" t="inlineStr">
        <is>
          <t>Yes</t>
        </is>
      </c>
      <c r="F3768" s="4" t="inlineStr">
        <is>
          <t>No</t>
        </is>
      </c>
      <c r="G3768" s="4" t="inlineStr">
        <is>
          <t>No</t>
        </is>
      </c>
      <c r="H3768" s="4" t="inlineStr">
        <is>
          <t>No</t>
        </is>
      </c>
      <c r="J3768" t="n">
        <v>0</v>
      </c>
      <c r="K3768" t="n">
        <v>1</v>
      </c>
      <c r="L3768" t="inlineStr">
        <is>
          <t>casino.guru</t>
        </is>
      </c>
      <c r="M3768" s="5" t="n">
        <v>46108</v>
      </c>
      <c r="N3768" t="inlineStr">
        <is>
          <t>Yes</t>
        </is>
      </c>
      <c r="O3768" t="inlineStr">
        <is>
          <t>2026-04-19 06:55</t>
        </is>
      </c>
      <c r="P3768" t="inlineStr">
        <is>
          <t>2026-04-20 23:59</t>
        </is>
      </c>
      <c r="Q3768" t="inlineStr">
        <is>
          <t>https://casino.guru/spindeluxe777-casino-review</t>
        </is>
      </c>
    </row>
    <row r="3769">
      <c r="A3769" s="2" t="inlineStr">
        <is>
          <t>Tab968 Casino</t>
        </is>
      </c>
      <c r="B3769" t="inlineStr">
        <is>
          <t>tab968</t>
        </is>
      </c>
      <c r="C3769" t="inlineStr">
        <is>
          <t>Curacao</t>
        </is>
      </c>
      <c r="D3769" t="n">
        <v>4.7</v>
      </c>
      <c r="E3769" s="3" t="inlineStr">
        <is>
          <t>Yes</t>
        </is>
      </c>
      <c r="F3769" s="4" t="inlineStr">
        <is>
          <t>No</t>
        </is>
      </c>
      <c r="G3769" s="4" t="inlineStr">
        <is>
          <t>No</t>
        </is>
      </c>
      <c r="H3769" s="4" t="inlineStr">
        <is>
          <t>No</t>
        </is>
      </c>
      <c r="J3769" t="n">
        <v>0</v>
      </c>
      <c r="K3769" t="n">
        <v>1</v>
      </c>
      <c r="L3769" t="inlineStr">
        <is>
          <t>casino.guru</t>
        </is>
      </c>
      <c r="M3769" s="5" t="n">
        <v>46070</v>
      </c>
      <c r="N3769" t="inlineStr">
        <is>
          <t>Yes</t>
        </is>
      </c>
      <c r="O3769" t="inlineStr">
        <is>
          <t>2026-04-19 06:55</t>
        </is>
      </c>
      <c r="P3769" t="inlineStr">
        <is>
          <t>2026-04-20 23:58</t>
        </is>
      </c>
      <c r="Q3769" t="inlineStr">
        <is>
          <t>https://casino.guru/tab968-casino-review</t>
        </is>
      </c>
    </row>
    <row r="3770">
      <c r="A3770" s="2" t="inlineStr">
        <is>
          <t>The Ace Casino</t>
        </is>
      </c>
      <c r="B3770" t="inlineStr">
        <is>
          <t>the-ace</t>
        </is>
      </c>
      <c r="C3770" t="inlineStr">
        <is>
          <t>Anjouan</t>
        </is>
      </c>
      <c r="D3770" t="n">
        <v>4.7</v>
      </c>
      <c r="E3770" s="3" t="inlineStr">
        <is>
          <t>Yes</t>
        </is>
      </c>
      <c r="F3770" s="3" t="inlineStr">
        <is>
          <t>Yes</t>
        </is>
      </c>
      <c r="G3770" s="3" t="inlineStr">
        <is>
          <t>Yes</t>
        </is>
      </c>
      <c r="H3770" s="4" t="inlineStr">
        <is>
          <t>No</t>
        </is>
      </c>
      <c r="J3770" t="n">
        <v>0</v>
      </c>
      <c r="K3770" t="n">
        <v>1</v>
      </c>
      <c r="L3770" t="inlineStr">
        <is>
          <t>casino.guru</t>
        </is>
      </c>
      <c r="M3770" s="5" t="n">
        <v>45889</v>
      </c>
      <c r="N3770" t="inlineStr">
        <is>
          <t>Yes</t>
        </is>
      </c>
      <c r="O3770" t="inlineStr">
        <is>
          <t>2026-04-19 06:38</t>
        </is>
      </c>
      <c r="P3770" t="inlineStr">
        <is>
          <t>2026-04-20 23:38</t>
        </is>
      </c>
      <c r="Q3770" t="inlineStr">
        <is>
          <t>https://casino.guru/the-ace-casino-review</t>
        </is>
      </c>
    </row>
    <row r="3771">
      <c r="A3771" s="2" t="inlineStr">
        <is>
          <t>Tipobet365 Casino</t>
        </is>
      </c>
      <c r="B3771" t="inlineStr">
        <is>
          <t>tipobet365</t>
        </is>
      </c>
      <c r="C3771" t="inlineStr">
        <is>
          <t>Curacao</t>
        </is>
      </c>
      <c r="D3771" t="n">
        <v>4.7</v>
      </c>
      <c r="E3771" s="3" t="inlineStr">
        <is>
          <t>Yes</t>
        </is>
      </c>
      <c r="F3771" s="3" t="inlineStr">
        <is>
          <t>Yes</t>
        </is>
      </c>
      <c r="G3771" s="3" t="inlineStr">
        <is>
          <t>Yes</t>
        </is>
      </c>
      <c r="H3771" s="4" t="inlineStr">
        <is>
          <t>No</t>
        </is>
      </c>
      <c r="J3771" t="n">
        <v>0</v>
      </c>
      <c r="K3771" t="n">
        <v>1</v>
      </c>
      <c r="L3771" t="inlineStr">
        <is>
          <t>casino.guru</t>
        </is>
      </c>
      <c r="M3771" s="5" t="n">
        <v>46079</v>
      </c>
      <c r="N3771" t="inlineStr">
        <is>
          <t>Yes</t>
        </is>
      </c>
      <c r="O3771" t="inlineStr">
        <is>
          <t>2026-04-19 06:14</t>
        </is>
      </c>
      <c r="P3771" t="inlineStr">
        <is>
          <t>2026-04-20 23:08</t>
        </is>
      </c>
      <c r="Q3771" t="inlineStr">
        <is>
          <t>https://casino.guru/tipobet365-casino-review</t>
        </is>
      </c>
    </row>
    <row r="3772">
      <c r="A3772" s="2" t="inlineStr">
        <is>
          <t>Tucan Casino</t>
        </is>
      </c>
      <c r="B3772" t="inlineStr">
        <is>
          <t>tucan</t>
        </is>
      </c>
      <c r="C3772" t="inlineStr">
        <is>
          <t>Anjouan</t>
        </is>
      </c>
      <c r="D3772" t="n">
        <v>4.7</v>
      </c>
      <c r="E3772" s="3" t="inlineStr">
        <is>
          <t>Yes</t>
        </is>
      </c>
      <c r="F3772" s="3" t="inlineStr">
        <is>
          <t>Yes</t>
        </is>
      </c>
      <c r="G3772" s="3" t="inlineStr">
        <is>
          <t>Yes</t>
        </is>
      </c>
      <c r="H3772" s="4" t="inlineStr">
        <is>
          <t>No</t>
        </is>
      </c>
      <c r="J3772" t="n">
        <v>0</v>
      </c>
      <c r="K3772" t="n">
        <v>1</v>
      </c>
      <c r="L3772" t="inlineStr">
        <is>
          <t>casino.guru</t>
        </is>
      </c>
      <c r="M3772" s="5" t="n">
        <v>46127</v>
      </c>
      <c r="N3772" t="inlineStr">
        <is>
          <t>Yes</t>
        </is>
      </c>
      <c r="O3772" t="inlineStr">
        <is>
          <t>2026-04-19 07:02</t>
        </is>
      </c>
      <c r="P3772" t="inlineStr">
        <is>
          <t>2026-04-21 00:08</t>
        </is>
      </c>
      <c r="Q3772" t="inlineStr">
        <is>
          <t>https://casino.guru/tucan-casino-review</t>
        </is>
      </c>
    </row>
    <row r="3773">
      <c r="A3773" s="2" t="inlineStr">
        <is>
          <t>TucanWin Casino</t>
        </is>
      </c>
      <c r="B3773" t="inlineStr">
        <is>
          <t>tucanwin</t>
        </is>
      </c>
      <c r="D3773" t="n">
        <v>4.7</v>
      </c>
      <c r="E3773" s="3" t="inlineStr">
        <is>
          <t>Yes</t>
        </is>
      </c>
      <c r="F3773" s="4" t="inlineStr">
        <is>
          <t>No</t>
        </is>
      </c>
      <c r="G3773" s="4" t="inlineStr">
        <is>
          <t>No</t>
        </is>
      </c>
      <c r="H3773" s="4" t="inlineStr">
        <is>
          <t>No</t>
        </is>
      </c>
      <c r="J3773" t="n">
        <v>0</v>
      </c>
      <c r="K3773" t="n">
        <v>1</v>
      </c>
      <c r="L3773" t="inlineStr">
        <is>
          <t>casino.guru</t>
        </is>
      </c>
      <c r="M3773" s="5" t="n">
        <v>45887</v>
      </c>
      <c r="N3773" t="inlineStr">
        <is>
          <t>Yes</t>
        </is>
      </c>
      <c r="O3773" t="inlineStr">
        <is>
          <t>2026-04-19 06:42</t>
        </is>
      </c>
      <c r="P3773" t="inlineStr">
        <is>
          <t>2026-04-20 23:42</t>
        </is>
      </c>
      <c r="Q3773" t="inlineStr">
        <is>
          <t>https://casino.guru/tucanwin-casino-review</t>
        </is>
      </c>
    </row>
    <row r="3774">
      <c r="A3774" s="2" t="inlineStr">
        <is>
          <t>WSTAR88 Casino</t>
        </is>
      </c>
      <c r="B3774" t="inlineStr">
        <is>
          <t>wstar88</t>
        </is>
      </c>
      <c r="C3774" t="inlineStr">
        <is>
          <t>Curacao</t>
        </is>
      </c>
      <c r="D3774" t="n">
        <v>4.7</v>
      </c>
      <c r="E3774" s="3" t="inlineStr">
        <is>
          <t>Yes</t>
        </is>
      </c>
      <c r="F3774" s="4" t="inlineStr">
        <is>
          <t>No</t>
        </is>
      </c>
      <c r="G3774" s="4" t="inlineStr">
        <is>
          <t>No</t>
        </is>
      </c>
      <c r="H3774" s="4" t="inlineStr">
        <is>
          <t>No</t>
        </is>
      </c>
      <c r="J3774" t="n">
        <v>0</v>
      </c>
      <c r="K3774" t="n">
        <v>1</v>
      </c>
      <c r="L3774" t="inlineStr">
        <is>
          <t>casino.guru</t>
        </is>
      </c>
      <c r="M3774" s="5" t="n">
        <v>45874</v>
      </c>
      <c r="N3774" t="inlineStr">
        <is>
          <t>Yes</t>
        </is>
      </c>
      <c r="O3774" t="inlineStr">
        <is>
          <t>2026-04-19 06:53</t>
        </is>
      </c>
      <c r="P3774" t="inlineStr">
        <is>
          <t>2026-04-20 23:56</t>
        </is>
      </c>
      <c r="Q3774" t="inlineStr">
        <is>
          <t>https://casino.guru/wstar88-casino-review</t>
        </is>
      </c>
    </row>
    <row r="3775">
      <c r="A3775" s="2" t="inlineStr">
        <is>
          <t>White Rabbit Casino</t>
        </is>
      </c>
      <c r="B3775" t="inlineStr">
        <is>
          <t>white-rabbit</t>
        </is>
      </c>
      <c r="C3775" t="inlineStr">
        <is>
          <t>Curacao</t>
        </is>
      </c>
      <c r="D3775" t="n">
        <v>4.7</v>
      </c>
      <c r="E3775" s="3" t="inlineStr">
        <is>
          <t>Yes</t>
        </is>
      </c>
      <c r="F3775" s="3" t="inlineStr">
        <is>
          <t>Yes</t>
        </is>
      </c>
      <c r="G3775" s="3" t="inlineStr">
        <is>
          <t>Yes</t>
        </is>
      </c>
      <c r="H3775" s="4" t="inlineStr">
        <is>
          <t>No</t>
        </is>
      </c>
      <c r="J3775" t="n">
        <v>0</v>
      </c>
      <c r="K3775" t="n">
        <v>1</v>
      </c>
      <c r="L3775" t="inlineStr">
        <is>
          <t>casino.guru</t>
        </is>
      </c>
      <c r="M3775" s="5" t="n">
        <v>45953</v>
      </c>
      <c r="N3775" t="inlineStr">
        <is>
          <t>Yes</t>
        </is>
      </c>
      <c r="O3775" t="inlineStr">
        <is>
          <t>2026-04-19 06:27</t>
        </is>
      </c>
      <c r="P3775" t="inlineStr">
        <is>
          <t>2026-04-20 23:24</t>
        </is>
      </c>
      <c r="Q3775" t="inlineStr">
        <is>
          <t>https://casino.guru/white-rabbit-casino-review</t>
        </is>
      </c>
    </row>
    <row r="3776">
      <c r="A3776" s="2" t="inlineStr">
        <is>
          <t>Winity Casino</t>
        </is>
      </c>
      <c r="B3776" t="inlineStr">
        <is>
          <t>winity</t>
        </is>
      </c>
      <c r="C3776" t="inlineStr">
        <is>
          <t>Curacao</t>
        </is>
      </c>
      <c r="D3776" t="n">
        <v>4.7</v>
      </c>
      <c r="E3776" s="3" t="inlineStr">
        <is>
          <t>Yes</t>
        </is>
      </c>
      <c r="F3776" s="3" t="inlineStr">
        <is>
          <t>Yes</t>
        </is>
      </c>
      <c r="G3776" s="3" t="inlineStr">
        <is>
          <t>Yes</t>
        </is>
      </c>
      <c r="H3776" s="4" t="inlineStr">
        <is>
          <t>No</t>
        </is>
      </c>
      <c r="J3776" t="n">
        <v>0</v>
      </c>
      <c r="K3776" t="n">
        <v>1</v>
      </c>
      <c r="L3776" t="inlineStr">
        <is>
          <t>casino.guru</t>
        </is>
      </c>
      <c r="M3776" s="5" t="n">
        <v>45991</v>
      </c>
      <c r="N3776" t="inlineStr">
        <is>
          <t>Yes</t>
        </is>
      </c>
      <c r="O3776" t="inlineStr">
        <is>
          <t>2026-04-19 07:03</t>
        </is>
      </c>
      <c r="P3776" t="inlineStr">
        <is>
          <t>2026-04-21 00:08</t>
        </is>
      </c>
      <c r="Q3776" t="inlineStr">
        <is>
          <t>https://casino.guru/winity-casino-review</t>
        </is>
      </c>
    </row>
    <row r="3777">
      <c r="A3777" s="2" t="inlineStr">
        <is>
          <t>Yajuego Casino</t>
        </is>
      </c>
      <c r="B3777" t="inlineStr">
        <is>
          <t>yajuego</t>
        </is>
      </c>
      <c r="D3777" t="n">
        <v>4.7</v>
      </c>
      <c r="E3777" s="3" t="inlineStr">
        <is>
          <t>Yes</t>
        </is>
      </c>
      <c r="F3777" s="4" t="inlineStr">
        <is>
          <t>No</t>
        </is>
      </c>
      <c r="G3777" s="4" t="inlineStr">
        <is>
          <t>No</t>
        </is>
      </c>
      <c r="H3777" s="4" t="inlineStr">
        <is>
          <t>No</t>
        </is>
      </c>
      <c r="J3777" t="n">
        <v>0</v>
      </c>
      <c r="K3777" t="n">
        <v>1</v>
      </c>
      <c r="L3777" t="inlineStr">
        <is>
          <t>casino.guru</t>
        </is>
      </c>
      <c r="M3777" s="5" t="n">
        <v>46030</v>
      </c>
      <c r="N3777" t="inlineStr">
        <is>
          <t>Yes</t>
        </is>
      </c>
      <c r="O3777" t="inlineStr">
        <is>
          <t>2026-04-19 06:14</t>
        </is>
      </c>
      <c r="P3777" t="inlineStr">
        <is>
          <t>2026-04-20 23:08</t>
        </is>
      </c>
      <c r="Q3777" t="inlineStr">
        <is>
          <t>https://casino.guru/yajuego-casino-review</t>
        </is>
      </c>
    </row>
    <row r="3778">
      <c r="A3778" s="2" t="inlineStr">
        <is>
          <t>SupaCasi Casino</t>
        </is>
      </c>
      <c r="B3778" t="inlineStr">
        <is>
          <t>supacasi</t>
        </is>
      </c>
      <c r="C3778" t="inlineStr">
        <is>
          <t>Curacao</t>
        </is>
      </c>
      <c r="D3778" t="n">
        <v>4.65</v>
      </c>
      <c r="E3778" s="3" t="inlineStr">
        <is>
          <t>Yes</t>
        </is>
      </c>
      <c r="F3778" s="3" t="inlineStr">
        <is>
          <t>Yes</t>
        </is>
      </c>
      <c r="G3778" s="3" t="inlineStr">
        <is>
          <t>Yes</t>
        </is>
      </c>
      <c r="H3778" s="4" t="inlineStr">
        <is>
          <t>No</t>
        </is>
      </c>
      <c r="I3778" s="3" t="inlineStr">
        <is>
          <t>Yes</t>
        </is>
      </c>
      <c r="J3778" t="n">
        <v>1</v>
      </c>
      <c r="K3778" t="n">
        <v>2</v>
      </c>
      <c r="L3778" t="inlineStr">
        <is>
          <t>askgamblers, casino.guru</t>
        </is>
      </c>
      <c r="M3778" s="5" t="n">
        <v>45926</v>
      </c>
      <c r="N3778" t="inlineStr">
        <is>
          <t>Yes</t>
        </is>
      </c>
      <c r="O3778" t="inlineStr">
        <is>
          <t>2026-04-19 00:07</t>
        </is>
      </c>
      <c r="P3778" t="inlineStr">
        <is>
          <t>2026-04-20 23:14</t>
        </is>
      </c>
      <c r="Q3778" t="inlineStr">
        <is>
          <t>https://casino.guru/supacasi-casino-review
https://www.askgamblers.com/online-casinos/reviews/supacasi-casino</t>
        </is>
      </c>
    </row>
    <row r="3779">
      <c r="A3779" s="2" t="inlineStr">
        <is>
          <t>33s.games Casino</t>
        </is>
      </c>
      <c r="B3779" t="inlineStr">
        <is>
          <t>33s-games</t>
        </is>
      </c>
      <c r="C3779" t="inlineStr">
        <is>
          <t>Curacao</t>
        </is>
      </c>
      <c r="D3779" t="n">
        <v>4.6</v>
      </c>
      <c r="E3779" s="3" t="inlineStr">
        <is>
          <t>Yes</t>
        </is>
      </c>
      <c r="F3779" s="4" t="inlineStr">
        <is>
          <t>No</t>
        </is>
      </c>
      <c r="G3779" s="4" t="inlineStr">
        <is>
          <t>No</t>
        </is>
      </c>
      <c r="H3779" s="4" t="inlineStr">
        <is>
          <t>No</t>
        </is>
      </c>
      <c r="J3779" t="n">
        <v>0</v>
      </c>
      <c r="K3779" t="n">
        <v>1</v>
      </c>
      <c r="L3779" t="inlineStr">
        <is>
          <t>casino.guru</t>
        </is>
      </c>
      <c r="M3779" s="5" t="n">
        <v>46099</v>
      </c>
      <c r="N3779" t="inlineStr">
        <is>
          <t>Yes</t>
        </is>
      </c>
      <c r="O3779" t="inlineStr">
        <is>
          <t>2026-04-19 07:11</t>
        </is>
      </c>
      <c r="P3779" t="inlineStr">
        <is>
          <t>2026-04-21 00:19</t>
        </is>
      </c>
      <c r="Q3779" t="inlineStr">
        <is>
          <t>https://casino.guru/33s-games-casino-review</t>
        </is>
      </c>
    </row>
    <row r="3780">
      <c r="A3780" s="2" t="inlineStr">
        <is>
          <t>BestBet360 Casino</t>
        </is>
      </c>
      <c r="B3780" t="inlineStr">
        <is>
          <t>bestbet360</t>
        </is>
      </c>
      <c r="D3780" t="n">
        <v>4.6</v>
      </c>
      <c r="E3780" s="3" t="inlineStr">
        <is>
          <t>Yes</t>
        </is>
      </c>
      <c r="F3780" s="4" t="inlineStr">
        <is>
          <t>No</t>
        </is>
      </c>
      <c r="G3780" s="4" t="inlineStr">
        <is>
          <t>No</t>
        </is>
      </c>
      <c r="H3780" s="4" t="inlineStr">
        <is>
          <t>No</t>
        </is>
      </c>
      <c r="J3780" t="n">
        <v>0</v>
      </c>
      <c r="K3780" t="n">
        <v>1</v>
      </c>
      <c r="L3780" t="inlineStr">
        <is>
          <t>casino.guru</t>
        </is>
      </c>
      <c r="M3780" s="5" t="n">
        <v>45988</v>
      </c>
      <c r="N3780" t="inlineStr">
        <is>
          <t>Yes</t>
        </is>
      </c>
      <c r="O3780" t="inlineStr">
        <is>
          <t>2026-04-19 06:16</t>
        </is>
      </c>
      <c r="P3780" t="inlineStr">
        <is>
          <t>2026-04-20 23:10</t>
        </is>
      </c>
      <c r="Q3780" t="inlineStr">
        <is>
          <t>https://casino.guru/bestbet360-casino-review</t>
        </is>
      </c>
    </row>
    <row r="3781">
      <c r="A3781" s="2" t="inlineStr">
        <is>
          <t>BetBlast Casino</t>
        </is>
      </c>
      <c r="B3781" t="inlineStr">
        <is>
          <t>betblast</t>
        </is>
      </c>
      <c r="C3781" t="inlineStr">
        <is>
          <t>Curacao</t>
        </is>
      </c>
      <c r="D3781" t="n">
        <v>4.6</v>
      </c>
      <c r="E3781" s="3" t="inlineStr">
        <is>
          <t>Yes</t>
        </is>
      </c>
      <c r="F3781" s="3" t="inlineStr">
        <is>
          <t>Yes</t>
        </is>
      </c>
      <c r="G3781" s="3" t="inlineStr">
        <is>
          <t>Yes</t>
        </is>
      </c>
      <c r="H3781" s="4" t="inlineStr">
        <is>
          <t>No</t>
        </is>
      </c>
      <c r="J3781" t="n">
        <v>0</v>
      </c>
      <c r="K3781" t="n">
        <v>1</v>
      </c>
      <c r="L3781" t="inlineStr">
        <is>
          <t>casino.guru</t>
        </is>
      </c>
      <c r="M3781" s="5" t="n">
        <v>46059</v>
      </c>
      <c r="N3781" t="inlineStr">
        <is>
          <t>Yes</t>
        </is>
      </c>
      <c r="O3781" t="inlineStr">
        <is>
          <t>2026-04-19 06:45</t>
        </is>
      </c>
      <c r="P3781" t="inlineStr">
        <is>
          <t>2026-04-20 23:47</t>
        </is>
      </c>
      <c r="Q3781" t="inlineStr">
        <is>
          <t>https://casino.guru/betblast-casino-review</t>
        </is>
      </c>
    </row>
    <row r="3782">
      <c r="A3782" s="2" t="inlineStr">
        <is>
          <t>Betgit Casino</t>
        </is>
      </c>
      <c r="B3782" t="inlineStr">
        <is>
          <t>betgit</t>
        </is>
      </c>
      <c r="C3782" t="inlineStr">
        <is>
          <t>Anjouan</t>
        </is>
      </c>
      <c r="D3782" t="n">
        <v>4.6</v>
      </c>
      <c r="E3782" s="3" t="inlineStr">
        <is>
          <t>Yes</t>
        </is>
      </c>
      <c r="F3782" s="3" t="inlineStr">
        <is>
          <t>Yes</t>
        </is>
      </c>
      <c r="G3782" s="3" t="inlineStr">
        <is>
          <t>Yes</t>
        </is>
      </c>
      <c r="H3782" s="4" t="inlineStr">
        <is>
          <t>No</t>
        </is>
      </c>
      <c r="J3782" t="n">
        <v>0</v>
      </c>
      <c r="K3782" t="n">
        <v>1</v>
      </c>
      <c r="L3782" t="inlineStr">
        <is>
          <t>casino.guru</t>
        </is>
      </c>
      <c r="M3782" s="5" t="n">
        <v>45968</v>
      </c>
      <c r="N3782" t="inlineStr">
        <is>
          <t>Yes</t>
        </is>
      </c>
      <c r="O3782" t="inlineStr">
        <is>
          <t>2026-04-19 07:04</t>
        </is>
      </c>
      <c r="P3782" t="inlineStr">
        <is>
          <t>2026-04-21 00:09</t>
        </is>
      </c>
      <c r="Q3782" t="inlineStr">
        <is>
          <t>https://casino.guru/betgit-casino-review</t>
        </is>
      </c>
    </row>
    <row r="3783">
      <c r="A3783" s="2" t="inlineStr">
        <is>
          <t>Beton.win Casino</t>
        </is>
      </c>
      <c r="B3783" t="inlineStr">
        <is>
          <t>beton-win</t>
        </is>
      </c>
      <c r="C3783" t="inlineStr">
        <is>
          <t>Anjouan</t>
        </is>
      </c>
      <c r="D3783" t="n">
        <v>4.6</v>
      </c>
      <c r="E3783" s="3" t="inlineStr">
        <is>
          <t>Yes</t>
        </is>
      </c>
      <c r="F3783" s="4" t="inlineStr">
        <is>
          <t>No</t>
        </is>
      </c>
      <c r="G3783" s="4" t="inlineStr">
        <is>
          <t>No</t>
        </is>
      </c>
      <c r="H3783" s="4" t="inlineStr">
        <is>
          <t>No</t>
        </is>
      </c>
      <c r="J3783" t="n">
        <v>0</v>
      </c>
      <c r="K3783" t="n">
        <v>1</v>
      </c>
      <c r="L3783" t="inlineStr">
        <is>
          <t>casino.guru</t>
        </is>
      </c>
      <c r="M3783" s="5" t="n">
        <v>46018</v>
      </c>
      <c r="N3783" t="inlineStr">
        <is>
          <t>Yes</t>
        </is>
      </c>
      <c r="O3783" t="inlineStr">
        <is>
          <t>2026-04-19 06:50</t>
        </is>
      </c>
      <c r="P3783" t="inlineStr">
        <is>
          <t>2026-04-20 23:53</t>
        </is>
      </c>
      <c r="Q3783" t="inlineStr">
        <is>
          <t>https://casino.guru/beton-win-casino-review</t>
        </is>
      </c>
    </row>
    <row r="3784">
      <c r="A3784" s="2" t="inlineStr">
        <is>
          <t>BluVegas Casino</t>
        </is>
      </c>
      <c r="B3784" t="inlineStr">
        <is>
          <t>bluvegas</t>
        </is>
      </c>
      <c r="C3784" t="inlineStr">
        <is>
          <t>Kahnawake</t>
        </is>
      </c>
      <c r="D3784" t="n">
        <v>4.6</v>
      </c>
      <c r="E3784" s="3" t="inlineStr">
        <is>
          <t>Yes</t>
        </is>
      </c>
      <c r="F3784" s="3" t="inlineStr">
        <is>
          <t>Yes</t>
        </is>
      </c>
      <c r="G3784" s="3" t="inlineStr">
        <is>
          <t>Yes</t>
        </is>
      </c>
      <c r="H3784" s="4" t="inlineStr">
        <is>
          <t>No</t>
        </is>
      </c>
      <c r="J3784" t="n">
        <v>0</v>
      </c>
      <c r="K3784" t="n">
        <v>1</v>
      </c>
      <c r="L3784" t="inlineStr">
        <is>
          <t>casino.guru</t>
        </is>
      </c>
      <c r="M3784" s="5" t="n">
        <v>46003</v>
      </c>
      <c r="N3784" t="inlineStr">
        <is>
          <t>Yes</t>
        </is>
      </c>
      <c r="O3784" t="inlineStr">
        <is>
          <t>2026-04-19 06:17</t>
        </is>
      </c>
      <c r="P3784" t="inlineStr">
        <is>
          <t>2026-04-20 23:11</t>
        </is>
      </c>
      <c r="Q3784" t="inlineStr">
        <is>
          <t>https://casino.guru/bluvegas-casino-review</t>
        </is>
      </c>
    </row>
    <row r="3785">
      <c r="A3785" s="2" t="inlineStr">
        <is>
          <t>Bodog Casino</t>
        </is>
      </c>
      <c r="B3785" t="inlineStr">
        <is>
          <t>bodog</t>
        </is>
      </c>
      <c r="C3785" t="inlineStr">
        <is>
          <t>Curacao</t>
        </is>
      </c>
      <c r="D3785" t="n">
        <v>4.6</v>
      </c>
      <c r="E3785" s="3" t="inlineStr">
        <is>
          <t>Yes</t>
        </is>
      </c>
      <c r="F3785" s="3" t="inlineStr">
        <is>
          <t>Yes</t>
        </is>
      </c>
      <c r="G3785" s="3" t="inlineStr">
        <is>
          <t>Yes</t>
        </is>
      </c>
      <c r="H3785" s="4" t="inlineStr">
        <is>
          <t>No</t>
        </is>
      </c>
      <c r="J3785" t="n">
        <v>0</v>
      </c>
      <c r="K3785" t="n">
        <v>1</v>
      </c>
      <c r="L3785" t="inlineStr">
        <is>
          <t>casino.guru</t>
        </is>
      </c>
      <c r="M3785" s="5" t="n">
        <v>46122</v>
      </c>
      <c r="N3785" t="inlineStr">
        <is>
          <t>Yes</t>
        </is>
      </c>
      <c r="O3785" t="inlineStr">
        <is>
          <t>2026-04-19 06:08</t>
        </is>
      </c>
      <c r="P3785" t="inlineStr">
        <is>
          <t>2026-04-20 23:00</t>
        </is>
      </c>
      <c r="Q3785" t="inlineStr">
        <is>
          <t>https://casino.guru/bodog-casino-review</t>
        </is>
      </c>
    </row>
    <row r="3786">
      <c r="A3786" s="2" t="inlineStr">
        <is>
          <t>CryptoRoyal Casino</t>
        </is>
      </c>
      <c r="B3786" t="inlineStr">
        <is>
          <t>cryptoroyal</t>
        </is>
      </c>
      <c r="C3786" t="inlineStr">
        <is>
          <t>Anjouan</t>
        </is>
      </c>
      <c r="D3786" t="n">
        <v>4.6</v>
      </c>
      <c r="E3786" s="3" t="inlineStr">
        <is>
          <t>Yes</t>
        </is>
      </c>
      <c r="F3786" s="3" t="inlineStr">
        <is>
          <t>Yes</t>
        </is>
      </c>
      <c r="G3786" s="3" t="inlineStr">
        <is>
          <t>Yes</t>
        </is>
      </c>
      <c r="H3786" s="4" t="inlineStr">
        <is>
          <t>No</t>
        </is>
      </c>
      <c r="J3786" t="n">
        <v>0</v>
      </c>
      <c r="K3786" t="n">
        <v>1</v>
      </c>
      <c r="L3786" t="inlineStr">
        <is>
          <t>casino.guru</t>
        </is>
      </c>
      <c r="M3786" s="5" t="n">
        <v>45996</v>
      </c>
      <c r="N3786" t="inlineStr">
        <is>
          <t>Yes</t>
        </is>
      </c>
      <c r="O3786" t="inlineStr">
        <is>
          <t>2026-04-19 06:53</t>
        </is>
      </c>
      <c r="P3786" t="inlineStr">
        <is>
          <t>2026-04-20 23:56</t>
        </is>
      </c>
      <c r="Q3786" t="inlineStr">
        <is>
          <t>https://casino.guru/cryptoroyal-casino-review</t>
        </is>
      </c>
    </row>
    <row r="3787">
      <c r="A3787" s="2" t="inlineStr">
        <is>
          <t>Epic Pokies Casino</t>
        </is>
      </c>
      <c r="B3787" t="inlineStr">
        <is>
          <t>epic-pokies</t>
        </is>
      </c>
      <c r="C3787" t="inlineStr">
        <is>
          <t>Curacao</t>
        </is>
      </c>
      <c r="D3787" t="n">
        <v>4.6</v>
      </c>
      <c r="E3787" s="3" t="inlineStr">
        <is>
          <t>Yes</t>
        </is>
      </c>
      <c r="F3787" s="4" t="inlineStr">
        <is>
          <t>No</t>
        </is>
      </c>
      <c r="G3787" s="4" t="inlineStr">
        <is>
          <t>No</t>
        </is>
      </c>
      <c r="H3787" s="4" t="inlineStr">
        <is>
          <t>No</t>
        </is>
      </c>
      <c r="J3787" t="n">
        <v>0</v>
      </c>
      <c r="K3787" t="n">
        <v>1</v>
      </c>
      <c r="L3787" t="inlineStr">
        <is>
          <t>casino.guru</t>
        </is>
      </c>
      <c r="M3787" s="5" t="n">
        <v>45855</v>
      </c>
      <c r="N3787" t="inlineStr">
        <is>
          <t>Yes</t>
        </is>
      </c>
      <c r="O3787" t="inlineStr">
        <is>
          <t>2026-04-19 06:42</t>
        </is>
      </c>
      <c r="P3787" t="inlineStr">
        <is>
          <t>2026-04-20 23:43</t>
        </is>
      </c>
      <c r="Q3787" t="inlineStr">
        <is>
          <t>https://casino.guru/epic-pokies-casino-review</t>
        </is>
      </c>
    </row>
    <row r="3788">
      <c r="A3788" s="2" t="inlineStr">
        <is>
          <t>Foggybet Casino</t>
        </is>
      </c>
      <c r="B3788" t="inlineStr">
        <is>
          <t>foggybet</t>
        </is>
      </c>
      <c r="C3788" t="inlineStr">
        <is>
          <t>MGA</t>
        </is>
      </c>
      <c r="D3788" t="n">
        <v>4.6</v>
      </c>
      <c r="E3788" s="3" t="inlineStr">
        <is>
          <t>Yes</t>
        </is>
      </c>
      <c r="F3788" s="4" t="inlineStr">
        <is>
          <t>No</t>
        </is>
      </c>
      <c r="G3788" s="4" t="inlineStr">
        <is>
          <t>No</t>
        </is>
      </c>
      <c r="H3788" s="4" t="inlineStr">
        <is>
          <t>No</t>
        </is>
      </c>
      <c r="I3788" s="3" t="inlineStr">
        <is>
          <t>Yes</t>
        </is>
      </c>
      <c r="J3788" t="n">
        <v>1</v>
      </c>
      <c r="K3788" t="n">
        <v>1</v>
      </c>
      <c r="L3788" t="inlineStr">
        <is>
          <t>casino.guru</t>
        </is>
      </c>
      <c r="M3788" s="5" t="n">
        <v>46009</v>
      </c>
      <c r="N3788" t="inlineStr">
        <is>
          <t>Yes</t>
        </is>
      </c>
      <c r="O3788" t="inlineStr">
        <is>
          <t>2026-04-19 06:30</t>
        </is>
      </c>
      <c r="P3788" t="inlineStr">
        <is>
          <t>2026-04-20 23:28</t>
        </is>
      </c>
      <c r="Q3788" t="inlineStr">
        <is>
          <t>https://casino.guru/foggybet-casino-review</t>
        </is>
      </c>
    </row>
    <row r="3789">
      <c r="A3789" s="2" t="inlineStr">
        <is>
          <t>FunPokies Casino</t>
        </is>
      </c>
      <c r="B3789" t="inlineStr">
        <is>
          <t>funpokies</t>
        </is>
      </c>
      <c r="C3789" t="inlineStr">
        <is>
          <t>Curacao</t>
        </is>
      </c>
      <c r="D3789" t="n">
        <v>4.6</v>
      </c>
      <c r="E3789" s="3" t="inlineStr">
        <is>
          <t>Yes</t>
        </is>
      </c>
      <c r="F3789" s="4" t="inlineStr">
        <is>
          <t>No</t>
        </is>
      </c>
      <c r="G3789" s="4" t="inlineStr">
        <is>
          <t>No</t>
        </is>
      </c>
      <c r="H3789" s="4" t="inlineStr">
        <is>
          <t>No</t>
        </is>
      </c>
      <c r="J3789" t="n">
        <v>0</v>
      </c>
      <c r="K3789" t="n">
        <v>1</v>
      </c>
      <c r="L3789" t="inlineStr">
        <is>
          <t>casino.guru</t>
        </is>
      </c>
      <c r="M3789" s="5" t="n">
        <v>46072</v>
      </c>
      <c r="N3789" t="inlineStr">
        <is>
          <t>Yes</t>
        </is>
      </c>
      <c r="O3789" t="inlineStr">
        <is>
          <t>2026-04-19 06:55</t>
        </is>
      </c>
      <c r="P3789" t="inlineStr">
        <is>
          <t>2026-04-20 23:58</t>
        </is>
      </c>
      <c r="Q3789" t="inlineStr">
        <is>
          <t>https://casino.guru/funpokies-casino-review</t>
        </is>
      </c>
    </row>
    <row r="3790">
      <c r="A3790" s="2" t="inlineStr">
        <is>
          <t>Genesisgame Casino</t>
        </is>
      </c>
      <c r="B3790" t="inlineStr">
        <is>
          <t>genesisgame</t>
        </is>
      </c>
      <c r="C3790" t="inlineStr">
        <is>
          <t>Curacao</t>
        </is>
      </c>
      <c r="D3790" t="n">
        <v>4.6</v>
      </c>
      <c r="E3790" s="3" t="inlineStr">
        <is>
          <t>Yes</t>
        </is>
      </c>
      <c r="F3790" s="3" t="inlineStr">
        <is>
          <t>Yes</t>
        </is>
      </c>
      <c r="G3790" s="3" t="inlineStr">
        <is>
          <t>Yes</t>
        </is>
      </c>
      <c r="H3790" s="4" t="inlineStr">
        <is>
          <t>No</t>
        </is>
      </c>
      <c r="J3790" t="n">
        <v>0</v>
      </c>
      <c r="K3790" t="n">
        <v>1</v>
      </c>
      <c r="L3790" t="inlineStr">
        <is>
          <t>casino.guru</t>
        </is>
      </c>
      <c r="M3790" s="5" t="n">
        <v>45967</v>
      </c>
      <c r="N3790" t="inlineStr">
        <is>
          <t>Yes</t>
        </is>
      </c>
      <c r="O3790" t="inlineStr">
        <is>
          <t>2026-04-19 07:06</t>
        </is>
      </c>
      <c r="P3790" t="inlineStr">
        <is>
          <t>2026-04-21 00:13</t>
        </is>
      </c>
      <c r="Q3790" t="inlineStr">
        <is>
          <t>https://casino.guru/genesisgame-casino-review</t>
        </is>
      </c>
    </row>
    <row r="3791">
      <c r="A3791" s="2" t="inlineStr">
        <is>
          <t>GrandPashaBet Casino</t>
        </is>
      </c>
      <c r="B3791" t="inlineStr">
        <is>
          <t>grandpashabet</t>
        </is>
      </c>
      <c r="C3791" t="inlineStr">
        <is>
          <t>Anjouan</t>
        </is>
      </c>
      <c r="D3791" t="n">
        <v>4.6</v>
      </c>
      <c r="E3791" s="3" t="inlineStr">
        <is>
          <t>Yes</t>
        </is>
      </c>
      <c r="F3791" s="4" t="inlineStr">
        <is>
          <t>No</t>
        </is>
      </c>
      <c r="G3791" s="4" t="inlineStr">
        <is>
          <t>No</t>
        </is>
      </c>
      <c r="H3791" s="4" t="inlineStr">
        <is>
          <t>No</t>
        </is>
      </c>
      <c r="J3791" t="n">
        <v>0</v>
      </c>
      <c r="K3791" t="n">
        <v>1</v>
      </c>
      <c r="L3791" t="inlineStr">
        <is>
          <t>casino.guru</t>
        </is>
      </c>
      <c r="M3791" s="5" t="n">
        <v>46050</v>
      </c>
      <c r="N3791" t="inlineStr">
        <is>
          <t>Yes</t>
        </is>
      </c>
      <c r="O3791" t="inlineStr">
        <is>
          <t>2026-04-19 06:25</t>
        </is>
      </c>
      <c r="P3791" t="inlineStr">
        <is>
          <t>2026-04-20 23:21</t>
        </is>
      </c>
      <c r="Q3791" t="inlineStr">
        <is>
          <t>https://casino.guru/grandpashabet-casino-review</t>
        </is>
      </c>
    </row>
    <row r="3792">
      <c r="A3792" s="2" t="inlineStr">
        <is>
          <t>Hollywood AUS Casino</t>
        </is>
      </c>
      <c r="B3792" t="inlineStr">
        <is>
          <t>hollywood-aus</t>
        </is>
      </c>
      <c r="C3792" t="inlineStr">
        <is>
          <t>Curacao</t>
        </is>
      </c>
      <c r="D3792" t="n">
        <v>4.6</v>
      </c>
      <c r="E3792" s="3" t="inlineStr">
        <is>
          <t>Yes</t>
        </is>
      </c>
      <c r="F3792" s="4" t="inlineStr">
        <is>
          <t>No</t>
        </is>
      </c>
      <c r="G3792" s="4" t="inlineStr">
        <is>
          <t>No</t>
        </is>
      </c>
      <c r="H3792" s="4" t="inlineStr">
        <is>
          <t>No</t>
        </is>
      </c>
      <c r="J3792" t="n">
        <v>0</v>
      </c>
      <c r="K3792" t="n">
        <v>1</v>
      </c>
      <c r="L3792" t="inlineStr">
        <is>
          <t>casino.guru</t>
        </is>
      </c>
      <c r="M3792" s="5" t="n">
        <v>46064</v>
      </c>
      <c r="N3792" t="inlineStr">
        <is>
          <t>Yes</t>
        </is>
      </c>
      <c r="O3792" t="inlineStr">
        <is>
          <t>2026-04-19 06:55</t>
        </is>
      </c>
      <c r="P3792" t="inlineStr">
        <is>
          <t>2026-04-20 23:59</t>
        </is>
      </c>
      <c r="Q3792" t="inlineStr">
        <is>
          <t>https://casino.guru/hollywood-aus-casino-review</t>
        </is>
      </c>
    </row>
    <row r="3793">
      <c r="A3793" s="2" t="inlineStr">
        <is>
          <t>Jeetway Casino</t>
        </is>
      </c>
      <c r="B3793" t="inlineStr">
        <is>
          <t>jeetway</t>
        </is>
      </c>
      <c r="C3793" t="inlineStr">
        <is>
          <t>Curacao</t>
        </is>
      </c>
      <c r="D3793" t="n">
        <v>4.6</v>
      </c>
      <c r="E3793" s="3" t="inlineStr">
        <is>
          <t>Yes</t>
        </is>
      </c>
      <c r="F3793" s="3" t="inlineStr">
        <is>
          <t>Yes</t>
        </is>
      </c>
      <c r="G3793" s="3" t="inlineStr">
        <is>
          <t>Yes</t>
        </is>
      </c>
      <c r="H3793" s="4" t="inlineStr">
        <is>
          <t>No</t>
        </is>
      </c>
      <c r="J3793" t="n">
        <v>0</v>
      </c>
      <c r="K3793" t="n">
        <v>1</v>
      </c>
      <c r="L3793" t="inlineStr">
        <is>
          <t>casino.guru</t>
        </is>
      </c>
      <c r="M3793" s="5" t="n">
        <v>45925</v>
      </c>
      <c r="N3793" t="inlineStr">
        <is>
          <t>Yes</t>
        </is>
      </c>
      <c r="O3793" t="inlineStr">
        <is>
          <t>2026-04-19 06:32</t>
        </is>
      </c>
      <c r="P3793" t="inlineStr">
        <is>
          <t>2026-04-20 23:30</t>
        </is>
      </c>
      <c r="Q3793" t="inlineStr">
        <is>
          <t>https://casino.guru/jtwin-casino-review</t>
        </is>
      </c>
    </row>
    <row r="3794">
      <c r="A3794" s="2" t="inlineStr">
        <is>
          <t>JitaGo Casino</t>
        </is>
      </c>
      <c r="B3794" t="inlineStr">
        <is>
          <t>jitago</t>
        </is>
      </c>
      <c r="C3794" t="inlineStr">
        <is>
          <t>Curacao</t>
        </is>
      </c>
      <c r="D3794" t="n">
        <v>4.6</v>
      </c>
      <c r="E3794" s="3" t="inlineStr">
        <is>
          <t>Yes</t>
        </is>
      </c>
      <c r="F3794" s="3" t="inlineStr">
        <is>
          <t>Yes</t>
        </is>
      </c>
      <c r="G3794" s="3" t="inlineStr">
        <is>
          <t>Yes</t>
        </is>
      </c>
      <c r="H3794" s="4" t="inlineStr">
        <is>
          <t>No</t>
        </is>
      </c>
      <c r="J3794" t="n">
        <v>0</v>
      </c>
      <c r="K3794" t="n">
        <v>1</v>
      </c>
      <c r="L3794" t="inlineStr">
        <is>
          <t>casino.guru</t>
        </is>
      </c>
      <c r="M3794" s="5" t="n">
        <v>45989</v>
      </c>
      <c r="N3794" t="inlineStr">
        <is>
          <t>Yes</t>
        </is>
      </c>
      <c r="O3794" t="inlineStr">
        <is>
          <t>2026-04-19 07:03</t>
        </is>
      </c>
      <c r="P3794" t="inlineStr">
        <is>
          <t>2026-04-21 00:09</t>
        </is>
      </c>
      <c r="Q3794" t="inlineStr">
        <is>
          <t>https://casino.guru/jitago-casino-review</t>
        </is>
      </c>
    </row>
    <row r="3795">
      <c r="A3795" s="2" t="inlineStr">
        <is>
          <t>Joe Fortune Casino</t>
        </is>
      </c>
      <c r="B3795" t="inlineStr">
        <is>
          <t>joe-fortune</t>
        </is>
      </c>
      <c r="D3795" t="n">
        <v>4.6</v>
      </c>
      <c r="E3795" s="3" t="inlineStr">
        <is>
          <t>Yes</t>
        </is>
      </c>
      <c r="F3795" s="3" t="inlineStr">
        <is>
          <t>Yes</t>
        </is>
      </c>
      <c r="G3795" s="3" t="inlineStr">
        <is>
          <t>Yes</t>
        </is>
      </c>
      <c r="H3795" s="4" t="inlineStr">
        <is>
          <t>No</t>
        </is>
      </c>
      <c r="J3795" t="n">
        <v>0</v>
      </c>
      <c r="K3795" t="n">
        <v>1</v>
      </c>
      <c r="L3795" t="inlineStr">
        <is>
          <t>casino.guru</t>
        </is>
      </c>
      <c r="M3795" s="5" t="n">
        <v>46050</v>
      </c>
      <c r="N3795" t="inlineStr">
        <is>
          <t>Yes</t>
        </is>
      </c>
      <c r="O3795" t="inlineStr">
        <is>
          <t>2026-04-19 06:01</t>
        </is>
      </c>
      <c r="P3795" t="inlineStr">
        <is>
          <t>2026-04-20 22:51</t>
        </is>
      </c>
      <c r="Q3795" t="inlineStr">
        <is>
          <t>https://casino.guru/Joe-Fortune-Casino-review</t>
        </is>
      </c>
    </row>
    <row r="3796">
      <c r="A3796" s="2" t="inlineStr">
        <is>
          <t>Klub28 Casino</t>
        </is>
      </c>
      <c r="B3796" t="inlineStr">
        <is>
          <t>klub28</t>
        </is>
      </c>
      <c r="C3796" t="inlineStr">
        <is>
          <t>Anjouan</t>
        </is>
      </c>
      <c r="D3796" t="n">
        <v>4.6</v>
      </c>
      <c r="E3796" s="3" t="inlineStr">
        <is>
          <t>Yes</t>
        </is>
      </c>
      <c r="F3796" s="3" t="inlineStr">
        <is>
          <t>Yes</t>
        </is>
      </c>
      <c r="G3796" s="3" t="inlineStr">
        <is>
          <t>Yes</t>
        </is>
      </c>
      <c r="H3796" s="4" t="inlineStr">
        <is>
          <t>No</t>
        </is>
      </c>
      <c r="J3796" t="n">
        <v>0</v>
      </c>
      <c r="K3796" t="n">
        <v>1</v>
      </c>
      <c r="L3796" t="inlineStr">
        <is>
          <t>casino.guru</t>
        </is>
      </c>
      <c r="M3796" s="5" t="n">
        <v>45953</v>
      </c>
      <c r="N3796" t="inlineStr">
        <is>
          <t>Yes</t>
        </is>
      </c>
      <c r="O3796" t="inlineStr">
        <is>
          <t>2026-04-19 07:02</t>
        </is>
      </c>
      <c r="P3796" t="inlineStr">
        <is>
          <t>2026-04-21 00:07</t>
        </is>
      </c>
      <c r="Q3796" t="inlineStr">
        <is>
          <t>https://casino.guru/klub28-casino-review</t>
        </is>
      </c>
    </row>
    <row r="3797">
      <c r="A3797" s="2" t="inlineStr">
        <is>
          <t>LuckNation Casino</t>
        </is>
      </c>
      <c r="B3797" t="inlineStr">
        <is>
          <t>lucknation</t>
        </is>
      </c>
      <c r="C3797" t="inlineStr">
        <is>
          <t>Anjouan</t>
        </is>
      </c>
      <c r="D3797" t="n">
        <v>4.6</v>
      </c>
      <c r="E3797" s="3" t="inlineStr">
        <is>
          <t>Yes</t>
        </is>
      </c>
      <c r="F3797" s="4" t="inlineStr">
        <is>
          <t>No</t>
        </is>
      </c>
      <c r="G3797" s="4" t="inlineStr">
        <is>
          <t>No</t>
        </is>
      </c>
      <c r="H3797" s="4" t="inlineStr">
        <is>
          <t>No</t>
        </is>
      </c>
      <c r="J3797" t="n">
        <v>0</v>
      </c>
      <c r="K3797" t="n">
        <v>1</v>
      </c>
      <c r="L3797" t="inlineStr">
        <is>
          <t>casino.guru</t>
        </is>
      </c>
      <c r="M3797" s="5" t="n">
        <v>45941</v>
      </c>
      <c r="N3797" t="inlineStr">
        <is>
          <t>Yes</t>
        </is>
      </c>
      <c r="O3797" t="inlineStr">
        <is>
          <t>2026-04-19 07:01</t>
        </is>
      </c>
      <c r="P3797" t="inlineStr">
        <is>
          <t>2026-04-21 00:06</t>
        </is>
      </c>
      <c r="Q3797" t="inlineStr">
        <is>
          <t>https://casino.guru/lucknation-casino-review</t>
        </is>
      </c>
    </row>
    <row r="3798">
      <c r="A3798" s="2" t="inlineStr">
        <is>
          <t>MAXBOOK55 Casino</t>
        </is>
      </c>
      <c r="B3798" t="inlineStr">
        <is>
          <t>maxbook55</t>
        </is>
      </c>
      <c r="C3798" t="inlineStr">
        <is>
          <t>Curacao</t>
        </is>
      </c>
      <c r="D3798" t="n">
        <v>4.6</v>
      </c>
      <c r="E3798" s="3" t="inlineStr">
        <is>
          <t>Yes</t>
        </is>
      </c>
      <c r="F3798" s="4" t="inlineStr">
        <is>
          <t>No</t>
        </is>
      </c>
      <c r="G3798" s="4" t="inlineStr">
        <is>
          <t>No</t>
        </is>
      </c>
      <c r="H3798" s="4" t="inlineStr">
        <is>
          <t>No</t>
        </is>
      </c>
      <c r="J3798" t="n">
        <v>0</v>
      </c>
      <c r="K3798" t="n">
        <v>1</v>
      </c>
      <c r="L3798" t="inlineStr">
        <is>
          <t>casino.guru</t>
        </is>
      </c>
      <c r="M3798" s="5" t="n">
        <v>45818</v>
      </c>
      <c r="N3798" t="inlineStr">
        <is>
          <t>Yes</t>
        </is>
      </c>
      <c r="O3798" t="inlineStr">
        <is>
          <t>2026-04-19 06:22</t>
        </is>
      </c>
      <c r="P3798" t="inlineStr">
        <is>
          <t>2026-04-20 23:17</t>
        </is>
      </c>
      <c r="Q3798" t="inlineStr">
        <is>
          <t>https://casino.guru/maxbook55-casino-review</t>
        </is>
      </c>
    </row>
    <row r="3799">
      <c r="A3799" s="2" t="inlineStr">
        <is>
          <t>Opera777 Casino</t>
        </is>
      </c>
      <c r="B3799" t="inlineStr">
        <is>
          <t>opera777</t>
        </is>
      </c>
      <c r="C3799" t="inlineStr">
        <is>
          <t>Curacao</t>
        </is>
      </c>
      <c r="D3799" t="n">
        <v>4.6</v>
      </c>
      <c r="E3799" s="3" t="inlineStr">
        <is>
          <t>Yes</t>
        </is>
      </c>
      <c r="F3799" s="4" t="inlineStr">
        <is>
          <t>No</t>
        </is>
      </c>
      <c r="G3799" s="4" t="inlineStr">
        <is>
          <t>No</t>
        </is>
      </c>
      <c r="H3799" s="4" t="inlineStr">
        <is>
          <t>No</t>
        </is>
      </c>
      <c r="J3799" t="n">
        <v>0</v>
      </c>
      <c r="K3799" t="n">
        <v>1</v>
      </c>
      <c r="L3799" t="inlineStr">
        <is>
          <t>casino.guru</t>
        </is>
      </c>
      <c r="M3799" s="5" t="n">
        <v>45831</v>
      </c>
      <c r="N3799" t="inlineStr">
        <is>
          <t>Yes</t>
        </is>
      </c>
      <c r="O3799" t="inlineStr">
        <is>
          <t>2026-04-19 06:56</t>
        </is>
      </c>
      <c r="P3799" t="inlineStr">
        <is>
          <t>2026-04-21 00:00</t>
        </is>
      </c>
      <c r="Q3799" t="inlineStr">
        <is>
          <t>https://casino.guru/opera777-casino-review</t>
        </is>
      </c>
    </row>
    <row r="3800">
      <c r="A3800" s="2" t="inlineStr">
        <is>
          <t>PLAYDASH Casino MY</t>
        </is>
      </c>
      <c r="B3800" t="inlineStr">
        <is>
          <t>playdash-my</t>
        </is>
      </c>
      <c r="C3800" t="inlineStr">
        <is>
          <t>Anjouan</t>
        </is>
      </c>
      <c r="D3800" t="n">
        <v>4.6</v>
      </c>
      <c r="E3800" s="3" t="inlineStr">
        <is>
          <t>Yes</t>
        </is>
      </c>
      <c r="F3800" s="3" t="inlineStr">
        <is>
          <t>Yes</t>
        </is>
      </c>
      <c r="G3800" s="3" t="inlineStr">
        <is>
          <t>Yes</t>
        </is>
      </c>
      <c r="H3800" s="4" t="inlineStr">
        <is>
          <t>No</t>
        </is>
      </c>
      <c r="I3800" s="3" t="inlineStr">
        <is>
          <t>Yes</t>
        </is>
      </c>
      <c r="J3800" t="n">
        <v>1</v>
      </c>
      <c r="K3800" t="n">
        <v>1</v>
      </c>
      <c r="L3800" t="inlineStr">
        <is>
          <t>casino.guru</t>
        </is>
      </c>
      <c r="M3800" s="5" t="n">
        <v>46061</v>
      </c>
      <c r="N3800" t="inlineStr">
        <is>
          <t>Yes</t>
        </is>
      </c>
      <c r="O3800" t="inlineStr">
        <is>
          <t>2026-04-19 06:42</t>
        </is>
      </c>
      <c r="P3800" t="inlineStr">
        <is>
          <t>2026-04-20 23:43</t>
        </is>
      </c>
      <c r="Q3800" t="inlineStr">
        <is>
          <t>https://casino.guru/playdash-casino-review</t>
        </is>
      </c>
    </row>
    <row r="3801">
      <c r="A3801" s="2" t="inlineStr">
        <is>
          <t>Paradise Play Casino</t>
        </is>
      </c>
      <c r="B3801" t="inlineStr">
        <is>
          <t>paradise-play</t>
        </is>
      </c>
      <c r="C3801" t="inlineStr">
        <is>
          <t>Tobique</t>
        </is>
      </c>
      <c r="D3801" t="n">
        <v>4.6</v>
      </c>
      <c r="E3801" s="3" t="inlineStr">
        <is>
          <t>Yes</t>
        </is>
      </c>
      <c r="F3801" s="3" t="inlineStr">
        <is>
          <t>Yes</t>
        </is>
      </c>
      <c r="G3801" s="3" t="inlineStr">
        <is>
          <t>Yes</t>
        </is>
      </c>
      <c r="H3801" s="4" t="inlineStr">
        <is>
          <t>No</t>
        </is>
      </c>
      <c r="J3801" t="n">
        <v>0</v>
      </c>
      <c r="K3801" t="n">
        <v>1</v>
      </c>
      <c r="L3801" t="inlineStr">
        <is>
          <t>casino.guru</t>
        </is>
      </c>
      <c r="M3801" s="5" t="n">
        <v>45952</v>
      </c>
      <c r="N3801" t="inlineStr">
        <is>
          <t>Yes</t>
        </is>
      </c>
      <c r="O3801" t="inlineStr">
        <is>
          <t>2026-04-19 06:34</t>
        </is>
      </c>
      <c r="P3801" t="inlineStr">
        <is>
          <t>2026-04-20 23:32</t>
        </is>
      </c>
      <c r="Q3801" t="inlineStr">
        <is>
          <t>https://casino.guru/paradise-play-casino-review</t>
        </is>
      </c>
    </row>
    <row r="3802">
      <c r="A3802" s="2" t="inlineStr">
        <is>
          <t>PureBets Casino</t>
        </is>
      </c>
      <c r="B3802" t="inlineStr">
        <is>
          <t>purebets</t>
        </is>
      </c>
      <c r="D3802" t="n">
        <v>4.6</v>
      </c>
      <c r="E3802" s="3" t="inlineStr">
        <is>
          <t>Yes</t>
        </is>
      </c>
      <c r="F3802" s="3" t="inlineStr">
        <is>
          <t>Yes</t>
        </is>
      </c>
      <c r="G3802" s="3" t="inlineStr">
        <is>
          <t>Yes</t>
        </is>
      </c>
      <c r="H3802" s="4" t="inlineStr">
        <is>
          <t>No</t>
        </is>
      </c>
      <c r="J3802" t="n">
        <v>0</v>
      </c>
      <c r="K3802" t="n">
        <v>1</v>
      </c>
      <c r="L3802" t="inlineStr">
        <is>
          <t>casino.guru</t>
        </is>
      </c>
      <c r="M3802" s="5" t="n">
        <v>45984</v>
      </c>
      <c r="N3802" t="inlineStr">
        <is>
          <t>Yes</t>
        </is>
      </c>
      <c r="O3802" t="inlineStr">
        <is>
          <t>2026-04-19 06:40</t>
        </is>
      </c>
      <c r="P3802" t="inlineStr">
        <is>
          <t>2026-04-20 23:40</t>
        </is>
      </c>
      <c r="Q3802" t="inlineStr">
        <is>
          <t>https://casino.guru/purebets-casino-review</t>
        </is>
      </c>
    </row>
    <row r="3803">
      <c r="A3803" s="2" t="inlineStr">
        <is>
          <t>SAT Sport247 Casino</t>
        </is>
      </c>
      <c r="B3803" t="inlineStr">
        <is>
          <t>sat-sport247</t>
        </is>
      </c>
      <c r="C3803" t="inlineStr">
        <is>
          <t>Curacao</t>
        </is>
      </c>
      <c r="D3803" t="n">
        <v>4.6</v>
      </c>
      <c r="E3803" s="3" t="inlineStr">
        <is>
          <t>Yes</t>
        </is>
      </c>
      <c r="F3803" s="3" t="inlineStr">
        <is>
          <t>Yes</t>
        </is>
      </c>
      <c r="G3803" s="3" t="inlineStr">
        <is>
          <t>Yes</t>
        </is>
      </c>
      <c r="H3803" s="4" t="inlineStr">
        <is>
          <t>No</t>
        </is>
      </c>
      <c r="J3803" t="n">
        <v>0</v>
      </c>
      <c r="K3803" t="n">
        <v>1</v>
      </c>
      <c r="L3803" t="inlineStr">
        <is>
          <t>casino.guru</t>
        </is>
      </c>
      <c r="M3803" s="5" t="n">
        <v>45995</v>
      </c>
      <c r="N3803" t="inlineStr">
        <is>
          <t>Yes</t>
        </is>
      </c>
      <c r="O3803" t="inlineStr">
        <is>
          <t>2026-04-19 06:24</t>
        </is>
      </c>
      <c r="P3803" t="inlineStr">
        <is>
          <t>2026-04-20 23:20</t>
        </is>
      </c>
      <c r="Q3803" t="inlineStr">
        <is>
          <t>https://casino.guru/sat-sport247-casino-review</t>
        </is>
      </c>
    </row>
    <row r="3804">
      <c r="A3804" s="2" t="inlineStr">
        <is>
          <t>Slot Express Casino</t>
        </is>
      </c>
      <c r="B3804" t="inlineStr">
        <is>
          <t>slot-express</t>
        </is>
      </c>
      <c r="C3804" t="inlineStr">
        <is>
          <t>Curacao</t>
        </is>
      </c>
      <c r="D3804" t="n">
        <v>4.6</v>
      </c>
      <c r="E3804" s="3" t="inlineStr">
        <is>
          <t>Yes</t>
        </is>
      </c>
      <c r="F3804" s="4" t="inlineStr">
        <is>
          <t>No</t>
        </is>
      </c>
      <c r="G3804" s="4" t="inlineStr">
        <is>
          <t>No</t>
        </is>
      </c>
      <c r="H3804" s="4" t="inlineStr">
        <is>
          <t>No</t>
        </is>
      </c>
      <c r="I3804" s="3" t="inlineStr">
        <is>
          <t>Yes</t>
        </is>
      </c>
      <c r="J3804" t="n">
        <v>1</v>
      </c>
      <c r="K3804" t="n">
        <v>1</v>
      </c>
      <c r="L3804" t="inlineStr">
        <is>
          <t>casino.guru</t>
        </is>
      </c>
      <c r="M3804" s="5" t="n">
        <v>45943</v>
      </c>
      <c r="N3804" t="inlineStr">
        <is>
          <t>Yes</t>
        </is>
      </c>
      <c r="O3804" t="inlineStr">
        <is>
          <t>2026-04-19 06:46</t>
        </is>
      </c>
      <c r="P3804" t="inlineStr">
        <is>
          <t>2026-04-20 23:47</t>
        </is>
      </c>
      <c r="Q3804" t="inlineStr">
        <is>
          <t>https://casino.guru/slot-express-casino-review</t>
        </is>
      </c>
    </row>
    <row r="3805">
      <c r="A3805" s="2" t="inlineStr">
        <is>
          <t>Spinsage33 Casino</t>
        </is>
      </c>
      <c r="B3805" t="inlineStr">
        <is>
          <t>spinsage33</t>
        </is>
      </c>
      <c r="C3805" t="inlineStr">
        <is>
          <t>Curacao</t>
        </is>
      </c>
      <c r="D3805" t="n">
        <v>4.6</v>
      </c>
      <c r="E3805" s="3" t="inlineStr">
        <is>
          <t>Yes</t>
        </is>
      </c>
      <c r="F3805" s="4" t="inlineStr">
        <is>
          <t>No</t>
        </is>
      </c>
      <c r="G3805" s="4" t="inlineStr">
        <is>
          <t>No</t>
        </is>
      </c>
      <c r="H3805" s="4" t="inlineStr">
        <is>
          <t>No</t>
        </is>
      </c>
      <c r="J3805" t="n">
        <v>0</v>
      </c>
      <c r="K3805" t="n">
        <v>1</v>
      </c>
      <c r="L3805" t="inlineStr">
        <is>
          <t>casino.guru</t>
        </is>
      </c>
      <c r="M3805" s="5" t="n">
        <v>45870</v>
      </c>
      <c r="N3805" t="inlineStr">
        <is>
          <t>Yes</t>
        </is>
      </c>
      <c r="O3805" t="inlineStr">
        <is>
          <t>2026-04-19 06:55</t>
        </is>
      </c>
      <c r="P3805" t="inlineStr">
        <is>
          <t>2026-04-20 23:59</t>
        </is>
      </c>
      <c r="Q3805" t="inlineStr">
        <is>
          <t>https://casino.guru/spinsage33-casino-review</t>
        </is>
      </c>
    </row>
    <row r="3806">
      <c r="A3806" s="2" t="inlineStr">
        <is>
          <t>SportoSpin Casino</t>
        </is>
      </c>
      <c r="B3806" t="inlineStr">
        <is>
          <t>sportospin</t>
        </is>
      </c>
      <c r="D3806" t="n">
        <v>4.6</v>
      </c>
      <c r="E3806" s="3" t="inlineStr">
        <is>
          <t>Yes</t>
        </is>
      </c>
      <c r="F3806" s="3" t="inlineStr">
        <is>
          <t>Yes</t>
        </is>
      </c>
      <c r="G3806" s="3" t="inlineStr">
        <is>
          <t>Yes</t>
        </is>
      </c>
      <c r="H3806" s="4" t="inlineStr">
        <is>
          <t>No</t>
        </is>
      </c>
      <c r="I3806" s="3" t="inlineStr">
        <is>
          <t>Yes</t>
        </is>
      </c>
      <c r="J3806" t="n">
        <v>1</v>
      </c>
      <c r="K3806" t="n">
        <v>1</v>
      </c>
      <c r="L3806" t="inlineStr">
        <is>
          <t>casino.guru</t>
        </is>
      </c>
      <c r="M3806" s="5" t="n">
        <v>45909</v>
      </c>
      <c r="N3806" t="inlineStr">
        <is>
          <t>Yes</t>
        </is>
      </c>
      <c r="O3806" t="inlineStr">
        <is>
          <t>2026-04-19 06:45</t>
        </is>
      </c>
      <c r="P3806" t="inlineStr">
        <is>
          <t>2026-04-20 23:46</t>
        </is>
      </c>
      <c r="Q3806" t="inlineStr">
        <is>
          <t>https://casino.guru/sportospin-casino-review</t>
        </is>
      </c>
    </row>
    <row r="3807">
      <c r="A3807" s="2" t="inlineStr">
        <is>
          <t>Suerte247 Casino</t>
        </is>
      </c>
      <c r="B3807" t="inlineStr">
        <is>
          <t>suerte247</t>
        </is>
      </c>
      <c r="C3807" t="inlineStr">
        <is>
          <t>MGA</t>
        </is>
      </c>
      <c r="D3807" t="n">
        <v>4.6</v>
      </c>
      <c r="E3807" s="3" t="inlineStr">
        <is>
          <t>Yes</t>
        </is>
      </c>
      <c r="F3807" s="3" t="inlineStr">
        <is>
          <t>Yes</t>
        </is>
      </c>
      <c r="G3807" s="3" t="inlineStr">
        <is>
          <t>Yes</t>
        </is>
      </c>
      <c r="H3807" s="3" t="inlineStr">
        <is>
          <t>Yes</t>
        </is>
      </c>
      <c r="J3807" t="n">
        <v>0</v>
      </c>
      <c r="K3807" t="n">
        <v>1</v>
      </c>
      <c r="L3807" t="inlineStr">
        <is>
          <t>casino.guru</t>
        </is>
      </c>
      <c r="M3807" s="5" t="n">
        <v>45800</v>
      </c>
      <c r="N3807" t="inlineStr">
        <is>
          <t>Yes</t>
        </is>
      </c>
      <c r="O3807" t="inlineStr">
        <is>
          <t>2026-04-19 06:42</t>
        </is>
      </c>
      <c r="P3807" t="inlineStr">
        <is>
          <t>2026-04-20 23:43</t>
        </is>
      </c>
      <c r="Q3807" t="inlineStr">
        <is>
          <t>https://casino.guru/suerte247-casino-review</t>
        </is>
      </c>
    </row>
    <row r="3808">
      <c r="A3808" s="2" t="inlineStr">
        <is>
          <t>Tempobet Casino</t>
        </is>
      </c>
      <c r="B3808" t="inlineStr">
        <is>
          <t>tempobet</t>
        </is>
      </c>
      <c r="C3808" t="inlineStr">
        <is>
          <t>Curacao</t>
        </is>
      </c>
      <c r="D3808" t="n">
        <v>4.6</v>
      </c>
      <c r="E3808" s="3" t="inlineStr">
        <is>
          <t>Yes</t>
        </is>
      </c>
      <c r="F3808" s="3" t="inlineStr">
        <is>
          <t>Yes</t>
        </is>
      </c>
      <c r="G3808" s="3" t="inlineStr">
        <is>
          <t>Yes</t>
        </is>
      </c>
      <c r="H3808" s="4" t="inlineStr">
        <is>
          <t>No</t>
        </is>
      </c>
      <c r="J3808" t="n">
        <v>0</v>
      </c>
      <c r="K3808" t="n">
        <v>1</v>
      </c>
      <c r="L3808" t="inlineStr">
        <is>
          <t>casino.guru</t>
        </is>
      </c>
      <c r="M3808" s="5" t="n">
        <v>45908</v>
      </c>
      <c r="N3808" t="inlineStr">
        <is>
          <t>Yes</t>
        </is>
      </c>
      <c r="O3808" t="inlineStr">
        <is>
          <t>2026-04-19 06:13</t>
        </is>
      </c>
      <c r="P3808" t="inlineStr">
        <is>
          <t>2026-04-20 23:06</t>
        </is>
      </c>
      <c r="Q3808" t="inlineStr">
        <is>
          <t>https://casino.guru/tempobet-casino-review</t>
        </is>
      </c>
    </row>
    <row r="3809">
      <c r="A3809" s="2" t="inlineStr">
        <is>
          <t>Topwin.bg Casino</t>
        </is>
      </c>
      <c r="B3809" t="inlineStr">
        <is>
          <t>topwin-bg</t>
        </is>
      </c>
      <c r="D3809" t="n">
        <v>4.6</v>
      </c>
      <c r="E3809" s="3" t="inlineStr">
        <is>
          <t>Yes</t>
        </is>
      </c>
      <c r="F3809" s="3" t="inlineStr">
        <is>
          <t>Yes</t>
        </is>
      </c>
      <c r="G3809" s="3" t="inlineStr">
        <is>
          <t>Yes</t>
        </is>
      </c>
      <c r="H3809" s="4" t="inlineStr">
        <is>
          <t>No</t>
        </is>
      </c>
      <c r="J3809" t="n">
        <v>0</v>
      </c>
      <c r="K3809" t="n">
        <v>1</v>
      </c>
      <c r="L3809" t="inlineStr">
        <is>
          <t>casino.guru</t>
        </is>
      </c>
      <c r="M3809" s="5" t="n">
        <v>45951</v>
      </c>
      <c r="N3809" t="inlineStr">
        <is>
          <t>Yes</t>
        </is>
      </c>
      <c r="O3809" t="inlineStr">
        <is>
          <t>2026-04-19 06:41</t>
        </is>
      </c>
      <c r="P3809" t="inlineStr">
        <is>
          <t>2026-04-20 23:42</t>
        </is>
      </c>
      <c r="Q3809" t="inlineStr">
        <is>
          <t>https://casino.guru/topwin-bg-casino-review</t>
        </is>
      </c>
    </row>
    <row r="3810">
      <c r="A3810" s="2" t="inlineStr">
        <is>
          <t>UP-X Casino</t>
        </is>
      </c>
      <c r="B3810" t="inlineStr">
        <is>
          <t>up-x</t>
        </is>
      </c>
      <c r="C3810" t="inlineStr">
        <is>
          <t>Curacao</t>
        </is>
      </c>
      <c r="D3810" t="n">
        <v>4.6</v>
      </c>
      <c r="E3810" s="3" t="inlineStr">
        <is>
          <t>Yes</t>
        </is>
      </c>
      <c r="F3810" s="3" t="inlineStr">
        <is>
          <t>Yes</t>
        </is>
      </c>
      <c r="G3810" s="3" t="inlineStr">
        <is>
          <t>Yes</t>
        </is>
      </c>
      <c r="H3810" s="4" t="inlineStr">
        <is>
          <t>No</t>
        </is>
      </c>
      <c r="J3810" t="n">
        <v>0</v>
      </c>
      <c r="K3810" t="n">
        <v>1</v>
      </c>
      <c r="L3810" t="inlineStr">
        <is>
          <t>casino.guru</t>
        </is>
      </c>
      <c r="M3810" s="5" t="n">
        <v>45988</v>
      </c>
      <c r="N3810" t="inlineStr">
        <is>
          <t>Yes</t>
        </is>
      </c>
      <c r="O3810" t="inlineStr">
        <is>
          <t>2026-04-19 06:15</t>
        </is>
      </c>
      <c r="P3810" t="inlineStr">
        <is>
          <t>2026-04-20 23:09</t>
        </is>
      </c>
      <c r="Q3810" t="inlineStr">
        <is>
          <t>https://casino.guru/up-x-casino-review</t>
        </is>
      </c>
    </row>
    <row r="3811">
      <c r="A3811" s="2" t="inlineStr">
        <is>
          <t>UcoBet Casino</t>
        </is>
      </c>
      <c r="B3811" t="inlineStr">
        <is>
          <t>ucobet</t>
        </is>
      </c>
      <c r="C3811" t="inlineStr">
        <is>
          <t>Curacao</t>
        </is>
      </c>
      <c r="D3811" t="n">
        <v>4.6</v>
      </c>
      <c r="E3811" s="3" t="inlineStr">
        <is>
          <t>Yes</t>
        </is>
      </c>
      <c r="F3811" s="3" t="inlineStr">
        <is>
          <t>Yes</t>
        </is>
      </c>
      <c r="G3811" s="3" t="inlineStr">
        <is>
          <t>Yes</t>
        </is>
      </c>
      <c r="H3811" s="4" t="inlineStr">
        <is>
          <t>No</t>
        </is>
      </c>
      <c r="J3811" t="n">
        <v>0</v>
      </c>
      <c r="K3811" t="n">
        <v>1</v>
      </c>
      <c r="L3811" t="inlineStr">
        <is>
          <t>casino.guru</t>
        </is>
      </c>
      <c r="M3811" s="5" t="n">
        <v>45931</v>
      </c>
      <c r="N3811" t="inlineStr">
        <is>
          <t>Yes</t>
        </is>
      </c>
      <c r="O3811" t="inlineStr">
        <is>
          <t>2026-04-19 06:46</t>
        </is>
      </c>
      <c r="P3811" t="inlineStr">
        <is>
          <t>2026-04-20 23:47</t>
        </is>
      </c>
      <c r="Q3811" t="inlineStr">
        <is>
          <t>https://casino.guru/ucobet-casino-review</t>
        </is>
      </c>
    </row>
    <row r="3812">
      <c r="A3812" s="2" t="inlineStr">
        <is>
          <t>United Pokies Casino</t>
        </is>
      </c>
      <c r="B3812" t="inlineStr">
        <is>
          <t>united-pokies</t>
        </is>
      </c>
      <c r="C3812" t="inlineStr">
        <is>
          <t>Curacao</t>
        </is>
      </c>
      <c r="D3812" t="n">
        <v>4.6</v>
      </c>
      <c r="E3812" s="3" t="inlineStr">
        <is>
          <t>Yes</t>
        </is>
      </c>
      <c r="F3812" s="4" t="inlineStr">
        <is>
          <t>No</t>
        </is>
      </c>
      <c r="G3812" s="4" t="inlineStr">
        <is>
          <t>No</t>
        </is>
      </c>
      <c r="H3812" s="4" t="inlineStr">
        <is>
          <t>No</t>
        </is>
      </c>
      <c r="J3812" t="n">
        <v>0</v>
      </c>
      <c r="K3812" t="n">
        <v>1</v>
      </c>
      <c r="L3812" t="inlineStr">
        <is>
          <t>casino.guru</t>
        </is>
      </c>
      <c r="M3812" s="5" t="n">
        <v>46099</v>
      </c>
      <c r="N3812" t="inlineStr">
        <is>
          <t>Yes</t>
        </is>
      </c>
      <c r="O3812" t="inlineStr">
        <is>
          <t>2026-04-19 06:55</t>
        </is>
      </c>
      <c r="P3812" t="inlineStr">
        <is>
          <t>2026-04-20 23:59</t>
        </is>
      </c>
      <c r="Q3812" t="inlineStr">
        <is>
          <t>https://casino.guru/united-pokies-casino-review</t>
        </is>
      </c>
    </row>
    <row r="3813">
      <c r="A3813" s="2" t="inlineStr">
        <is>
          <t>Vulkan Stars Casino</t>
        </is>
      </c>
      <c r="B3813" t="inlineStr">
        <is>
          <t>vulkan-stars</t>
        </is>
      </c>
      <c r="D3813" t="n">
        <v>4.6</v>
      </c>
      <c r="E3813" s="3" t="inlineStr">
        <is>
          <t>Yes</t>
        </is>
      </c>
      <c r="F3813" s="3" t="inlineStr">
        <is>
          <t>Yes</t>
        </is>
      </c>
      <c r="G3813" s="3" t="inlineStr">
        <is>
          <t>Yes</t>
        </is>
      </c>
      <c r="H3813" s="4" t="inlineStr">
        <is>
          <t>No</t>
        </is>
      </c>
      <c r="J3813" t="n">
        <v>0</v>
      </c>
      <c r="K3813" t="n">
        <v>1</v>
      </c>
      <c r="L3813" t="inlineStr">
        <is>
          <t>casino.guru</t>
        </is>
      </c>
      <c r="M3813" s="5" t="n">
        <v>45998</v>
      </c>
      <c r="N3813" t="inlineStr">
        <is>
          <t>Yes</t>
        </is>
      </c>
      <c r="O3813" t="inlineStr">
        <is>
          <t>2026-04-19 06:12</t>
        </is>
      </c>
      <c r="P3813" t="inlineStr">
        <is>
          <t>2026-04-20 23:05</t>
        </is>
      </c>
      <c r="Q3813" t="inlineStr">
        <is>
          <t>https://casino.guru/vulkan-stars-casino-review</t>
        </is>
      </c>
    </row>
    <row r="3814">
      <c r="A3814" s="2" t="inlineStr">
        <is>
          <t>WinExch24 Casino</t>
        </is>
      </c>
      <c r="B3814" t="inlineStr">
        <is>
          <t>winexch24</t>
        </is>
      </c>
      <c r="C3814" t="inlineStr">
        <is>
          <t>MGA</t>
        </is>
      </c>
      <c r="D3814" t="n">
        <v>4.6</v>
      </c>
      <c r="E3814" s="3" t="inlineStr">
        <is>
          <t>Yes</t>
        </is>
      </c>
      <c r="F3814" s="4" t="inlineStr">
        <is>
          <t>No</t>
        </is>
      </c>
      <c r="G3814" s="4" t="inlineStr">
        <is>
          <t>No</t>
        </is>
      </c>
      <c r="H3814" s="4" t="inlineStr">
        <is>
          <t>No</t>
        </is>
      </c>
      <c r="J3814" t="n">
        <v>0</v>
      </c>
      <c r="K3814" t="n">
        <v>1</v>
      </c>
      <c r="L3814" t="inlineStr">
        <is>
          <t>casino.guru</t>
        </is>
      </c>
      <c r="M3814" s="5" t="n">
        <v>45932</v>
      </c>
      <c r="N3814" t="inlineStr">
        <is>
          <t>Yes</t>
        </is>
      </c>
      <c r="O3814" t="inlineStr">
        <is>
          <t>2026-04-19 06:34</t>
        </is>
      </c>
      <c r="P3814" t="inlineStr">
        <is>
          <t>2026-04-20 23:33</t>
        </is>
      </c>
      <c r="Q3814" t="inlineStr">
        <is>
          <t>https://casino.guru/winexch24-casino-review</t>
        </is>
      </c>
    </row>
    <row r="3815">
      <c r="A3815" s="2" t="inlineStr">
        <is>
          <t>Winhero Casino</t>
        </is>
      </c>
      <c r="B3815" t="inlineStr">
        <is>
          <t>winhero</t>
        </is>
      </c>
      <c r="D3815" t="n">
        <v>4.6</v>
      </c>
      <c r="E3815" s="3" t="inlineStr">
        <is>
          <t>Yes</t>
        </is>
      </c>
      <c r="F3815" s="3" t="inlineStr">
        <is>
          <t>Yes</t>
        </is>
      </c>
      <c r="G3815" s="3" t="inlineStr">
        <is>
          <t>Yes</t>
        </is>
      </c>
      <c r="H3815" s="4" t="inlineStr">
        <is>
          <t>No</t>
        </is>
      </c>
      <c r="J3815" t="n">
        <v>0</v>
      </c>
      <c r="K3815" t="n">
        <v>1</v>
      </c>
      <c r="L3815" t="inlineStr">
        <is>
          <t>casino.guru</t>
        </is>
      </c>
      <c r="M3815" s="5" t="n">
        <v>46053</v>
      </c>
      <c r="N3815" t="inlineStr">
        <is>
          <t>Yes</t>
        </is>
      </c>
      <c r="O3815" t="inlineStr">
        <is>
          <t>2026-04-19 06:48</t>
        </is>
      </c>
      <c r="P3815" t="inlineStr">
        <is>
          <t>2026-04-20 23:50</t>
        </is>
      </c>
      <c r="Q3815" t="inlineStr">
        <is>
          <t>https://casino.guru/winhero-casino-review</t>
        </is>
      </c>
    </row>
    <row r="3816">
      <c r="A3816" s="2" t="inlineStr">
        <is>
          <t>8xwins Casino</t>
        </is>
      </c>
      <c r="B3816" t="inlineStr">
        <is>
          <t>8xwins</t>
        </is>
      </c>
      <c r="C3816" t="inlineStr">
        <is>
          <t>Anjouan</t>
        </is>
      </c>
      <c r="D3816" t="n">
        <v>4.5</v>
      </c>
      <c r="E3816" s="3" t="inlineStr">
        <is>
          <t>Yes</t>
        </is>
      </c>
      <c r="F3816" s="3" t="inlineStr">
        <is>
          <t>Yes</t>
        </is>
      </c>
      <c r="G3816" s="3" t="inlineStr">
        <is>
          <t>Yes</t>
        </is>
      </c>
      <c r="H3816" s="4" t="inlineStr">
        <is>
          <t>No</t>
        </is>
      </c>
      <c r="J3816" t="n">
        <v>0</v>
      </c>
      <c r="K3816" t="n">
        <v>1</v>
      </c>
      <c r="L3816" t="inlineStr">
        <is>
          <t>casino.guru</t>
        </is>
      </c>
      <c r="M3816" s="5" t="n">
        <v>45989</v>
      </c>
      <c r="N3816" t="inlineStr">
        <is>
          <t>Yes</t>
        </is>
      </c>
      <c r="O3816" t="inlineStr">
        <is>
          <t>2026-04-19 06:35</t>
        </is>
      </c>
      <c r="P3816" t="inlineStr">
        <is>
          <t>2026-04-20 23:35</t>
        </is>
      </c>
      <c r="Q3816" t="inlineStr">
        <is>
          <t>https://casino.guru/8xwins-casino-review</t>
        </is>
      </c>
    </row>
    <row r="3817">
      <c r="A3817" s="2" t="inlineStr">
        <is>
          <t>Acespinz Casino</t>
        </is>
      </c>
      <c r="B3817" t="inlineStr">
        <is>
          <t>acespinz</t>
        </is>
      </c>
      <c r="C3817" t="inlineStr">
        <is>
          <t>Anjouan</t>
        </is>
      </c>
      <c r="D3817" t="n">
        <v>4.5</v>
      </c>
      <c r="E3817" s="3" t="inlineStr">
        <is>
          <t>Yes</t>
        </is>
      </c>
      <c r="F3817" s="3" t="inlineStr">
        <is>
          <t>Yes</t>
        </is>
      </c>
      <c r="G3817" s="3" t="inlineStr">
        <is>
          <t>Yes</t>
        </is>
      </c>
      <c r="H3817" s="4" t="inlineStr">
        <is>
          <t>No</t>
        </is>
      </c>
      <c r="J3817" t="n">
        <v>0</v>
      </c>
      <c r="K3817" t="n">
        <v>1</v>
      </c>
      <c r="L3817" t="inlineStr">
        <is>
          <t>casino.guru</t>
        </is>
      </c>
      <c r="M3817" s="5" t="n">
        <v>46100</v>
      </c>
      <c r="N3817" t="inlineStr">
        <is>
          <t>Yes</t>
        </is>
      </c>
      <c r="O3817" t="inlineStr">
        <is>
          <t>2026-04-19 07:12</t>
        </is>
      </c>
      <c r="P3817" t="inlineStr">
        <is>
          <t>2026-04-21 00:20</t>
        </is>
      </c>
      <c r="Q3817" t="inlineStr">
        <is>
          <t>https://casino.guru/acespinz-casino-review</t>
        </is>
      </c>
    </row>
    <row r="3818">
      <c r="A3818" s="2" t="inlineStr">
        <is>
          <t>BetJuve Casino</t>
        </is>
      </c>
      <c r="B3818" t="inlineStr">
        <is>
          <t>betjuve</t>
        </is>
      </c>
      <c r="C3818" t="inlineStr">
        <is>
          <t>Curacao</t>
        </is>
      </c>
      <c r="D3818" t="n">
        <v>4.5</v>
      </c>
      <c r="E3818" s="3" t="inlineStr">
        <is>
          <t>Yes</t>
        </is>
      </c>
      <c r="F3818" s="3" t="inlineStr">
        <is>
          <t>Yes</t>
        </is>
      </c>
      <c r="G3818" s="3" t="inlineStr">
        <is>
          <t>Yes</t>
        </is>
      </c>
      <c r="H3818" s="4" t="inlineStr">
        <is>
          <t>No</t>
        </is>
      </c>
      <c r="J3818" t="n">
        <v>0</v>
      </c>
      <c r="K3818" t="n">
        <v>1</v>
      </c>
      <c r="L3818" t="inlineStr">
        <is>
          <t>casino.guru</t>
        </is>
      </c>
      <c r="M3818" s="5" t="n">
        <v>46062</v>
      </c>
      <c r="N3818" t="inlineStr">
        <is>
          <t>Yes</t>
        </is>
      </c>
      <c r="O3818" t="inlineStr">
        <is>
          <t>2026-04-19 07:10</t>
        </is>
      </c>
      <c r="P3818" t="inlineStr">
        <is>
          <t>2026-04-21 00:18</t>
        </is>
      </c>
      <c r="Q3818" t="inlineStr">
        <is>
          <t>https://casino.guru/bet-juve-casino-review</t>
        </is>
      </c>
    </row>
    <row r="3819">
      <c r="A3819" s="2" t="inlineStr">
        <is>
          <t>Betreels Casino</t>
        </is>
      </c>
      <c r="B3819" t="inlineStr">
        <is>
          <t>betreels</t>
        </is>
      </c>
      <c r="C3819" t="inlineStr">
        <is>
          <t>MGA</t>
        </is>
      </c>
      <c r="D3819" t="n">
        <v>4.5</v>
      </c>
      <c r="E3819" s="3" t="inlineStr">
        <is>
          <t>Yes</t>
        </is>
      </c>
      <c r="F3819" s="3" t="inlineStr">
        <is>
          <t>Yes</t>
        </is>
      </c>
      <c r="G3819" s="3" t="inlineStr">
        <is>
          <t>Yes</t>
        </is>
      </c>
      <c r="H3819" s="4" t="inlineStr">
        <is>
          <t>No</t>
        </is>
      </c>
      <c r="I3819" s="3" t="inlineStr">
        <is>
          <t>Yes</t>
        </is>
      </c>
      <c r="J3819" t="n">
        <v>1</v>
      </c>
      <c r="K3819" t="n">
        <v>1</v>
      </c>
      <c r="L3819" t="inlineStr">
        <is>
          <t>casino.guru</t>
        </is>
      </c>
      <c r="M3819" s="5" t="n">
        <v>46050</v>
      </c>
      <c r="N3819" t="inlineStr">
        <is>
          <t>Yes</t>
        </is>
      </c>
      <c r="O3819" t="inlineStr">
        <is>
          <t>2026-04-19 06:08</t>
        </is>
      </c>
      <c r="P3819" t="inlineStr">
        <is>
          <t>2026-04-20 23:00</t>
        </is>
      </c>
      <c r="Q3819" t="inlineStr">
        <is>
          <t>https://casino.guru/betreels-casino-review</t>
        </is>
      </c>
    </row>
    <row r="3820">
      <c r="A3820" s="2" t="inlineStr">
        <is>
          <t>Bets Amigo Casino</t>
        </is>
      </c>
      <c r="B3820" t="inlineStr">
        <is>
          <t>bets-amigo</t>
        </is>
      </c>
      <c r="C3820" t="inlineStr">
        <is>
          <t>MGA</t>
        </is>
      </c>
      <c r="D3820" t="n">
        <v>4.5</v>
      </c>
      <c r="E3820" s="3" t="inlineStr">
        <is>
          <t>Yes</t>
        </is>
      </c>
      <c r="F3820" s="4" t="inlineStr">
        <is>
          <t>No</t>
        </is>
      </c>
      <c r="G3820" s="4" t="inlineStr">
        <is>
          <t>No</t>
        </is>
      </c>
      <c r="H3820" s="4" t="inlineStr">
        <is>
          <t>No</t>
        </is>
      </c>
      <c r="J3820" t="n">
        <v>0</v>
      </c>
      <c r="K3820" t="n">
        <v>1</v>
      </c>
      <c r="L3820" t="inlineStr">
        <is>
          <t>casino.guru</t>
        </is>
      </c>
      <c r="M3820" s="5" t="n">
        <v>46009</v>
      </c>
      <c r="N3820" t="inlineStr">
        <is>
          <t>Yes</t>
        </is>
      </c>
      <c r="O3820" t="inlineStr">
        <is>
          <t>2026-04-19 06:25</t>
        </is>
      </c>
      <c r="P3820" t="inlineStr">
        <is>
          <t>2026-04-20 23:22</t>
        </is>
      </c>
      <c r="Q3820" t="inlineStr">
        <is>
          <t>https://casino.guru/bets-amigo-casino-review</t>
        </is>
      </c>
    </row>
    <row r="3821">
      <c r="A3821" s="2" t="inlineStr">
        <is>
          <t>Bull Casino</t>
        </is>
      </c>
      <c r="B3821" t="inlineStr">
        <is>
          <t>bull</t>
        </is>
      </c>
      <c r="C3821" t="inlineStr">
        <is>
          <t>Curacao</t>
        </is>
      </c>
      <c r="D3821" t="n">
        <v>4.5</v>
      </c>
      <c r="E3821" s="3" t="inlineStr">
        <is>
          <t>Yes</t>
        </is>
      </c>
      <c r="F3821" s="3" t="inlineStr">
        <is>
          <t>Yes</t>
        </is>
      </c>
      <c r="G3821" s="3" t="inlineStr">
        <is>
          <t>Yes</t>
        </is>
      </c>
      <c r="H3821" s="4" t="inlineStr">
        <is>
          <t>No</t>
        </is>
      </c>
      <c r="I3821" s="3" t="inlineStr">
        <is>
          <t>Yes</t>
        </is>
      </c>
      <c r="J3821" t="n">
        <v>1</v>
      </c>
      <c r="K3821" t="n">
        <v>1</v>
      </c>
      <c r="L3821" t="inlineStr">
        <is>
          <t>casino.guru</t>
        </is>
      </c>
      <c r="M3821" s="5" t="n">
        <v>45968</v>
      </c>
      <c r="N3821" t="inlineStr">
        <is>
          <t>Yes</t>
        </is>
      </c>
      <c r="O3821" t="inlineStr">
        <is>
          <t>2026-04-19 06:37</t>
        </is>
      </c>
      <c r="P3821" t="inlineStr">
        <is>
          <t>2026-04-20 23:36</t>
        </is>
      </c>
      <c r="Q3821" t="inlineStr">
        <is>
          <t>https://casino.guru/bull-casino-review</t>
        </is>
      </c>
    </row>
    <row r="3822">
      <c r="A3822" s="2" t="inlineStr">
        <is>
          <t>Divine Casino</t>
        </is>
      </c>
      <c r="B3822" t="inlineStr">
        <is>
          <t>divine</t>
        </is>
      </c>
      <c r="C3822" t="inlineStr">
        <is>
          <t>Curacao</t>
        </is>
      </c>
      <c r="D3822" t="n">
        <v>4.5</v>
      </c>
      <c r="E3822" s="3" t="inlineStr">
        <is>
          <t>Yes</t>
        </is>
      </c>
      <c r="F3822" s="4" t="inlineStr">
        <is>
          <t>No</t>
        </is>
      </c>
      <c r="G3822" s="4" t="inlineStr">
        <is>
          <t>No</t>
        </is>
      </c>
      <c r="H3822" s="4" t="inlineStr">
        <is>
          <t>No</t>
        </is>
      </c>
      <c r="J3822" t="n">
        <v>0</v>
      </c>
      <c r="K3822" t="n">
        <v>1</v>
      </c>
      <c r="L3822" t="inlineStr">
        <is>
          <t>casino.guru</t>
        </is>
      </c>
      <c r="M3822" s="5" t="n">
        <v>46019</v>
      </c>
      <c r="N3822" t="inlineStr">
        <is>
          <t>Yes</t>
        </is>
      </c>
      <c r="O3822" t="inlineStr">
        <is>
          <t>2026-04-19 06:52</t>
        </is>
      </c>
      <c r="P3822" t="inlineStr">
        <is>
          <t>2026-04-20 23:55</t>
        </is>
      </c>
      <c r="Q3822" t="inlineStr">
        <is>
          <t>https://casino.guru/divine-casino-review</t>
        </is>
      </c>
    </row>
    <row r="3823">
      <c r="A3823" s="2" t="inlineStr">
        <is>
          <t>Exonbet Casino</t>
        </is>
      </c>
      <c r="B3823" t="inlineStr">
        <is>
          <t>exonbet</t>
        </is>
      </c>
      <c r="C3823" t="inlineStr">
        <is>
          <t>Anjouan</t>
        </is>
      </c>
      <c r="D3823" t="n">
        <v>4.5</v>
      </c>
      <c r="E3823" s="3" t="inlineStr">
        <is>
          <t>Yes</t>
        </is>
      </c>
      <c r="F3823" s="4" t="inlineStr">
        <is>
          <t>No</t>
        </is>
      </c>
      <c r="G3823" s="4" t="inlineStr">
        <is>
          <t>No</t>
        </is>
      </c>
      <c r="H3823" s="4" t="inlineStr">
        <is>
          <t>No</t>
        </is>
      </c>
      <c r="J3823" t="n">
        <v>0</v>
      </c>
      <c r="K3823" t="n">
        <v>1</v>
      </c>
      <c r="L3823" t="inlineStr">
        <is>
          <t>casino.guru</t>
        </is>
      </c>
      <c r="M3823" s="5" t="n">
        <v>45944</v>
      </c>
      <c r="N3823" t="inlineStr">
        <is>
          <t>Yes</t>
        </is>
      </c>
      <c r="O3823" t="inlineStr">
        <is>
          <t>2026-04-19 07:00</t>
        </is>
      </c>
      <c r="P3823" t="inlineStr">
        <is>
          <t>2026-04-21 00:05</t>
        </is>
      </c>
      <c r="Q3823" t="inlineStr">
        <is>
          <t>https://casino.guru/exonbet-casino-review</t>
        </is>
      </c>
    </row>
    <row r="3824">
      <c r="A3824" s="2" t="inlineStr">
        <is>
          <t>FPS Casino</t>
        </is>
      </c>
      <c r="B3824" t="inlineStr">
        <is>
          <t>fps</t>
        </is>
      </c>
      <c r="C3824" t="inlineStr">
        <is>
          <t>Anjouan</t>
        </is>
      </c>
      <c r="D3824" t="n">
        <v>4.5</v>
      </c>
      <c r="E3824" s="3" t="inlineStr">
        <is>
          <t>Yes</t>
        </is>
      </c>
      <c r="F3824" s="3" t="inlineStr">
        <is>
          <t>Yes</t>
        </is>
      </c>
      <c r="G3824" s="3" t="inlineStr">
        <is>
          <t>Yes</t>
        </is>
      </c>
      <c r="H3824" s="4" t="inlineStr">
        <is>
          <t>No</t>
        </is>
      </c>
      <c r="J3824" t="n">
        <v>0</v>
      </c>
      <c r="K3824" t="n">
        <v>1</v>
      </c>
      <c r="L3824" t="inlineStr">
        <is>
          <t>casino.guru</t>
        </is>
      </c>
      <c r="M3824" s="5" t="n">
        <v>46130</v>
      </c>
      <c r="N3824" t="inlineStr">
        <is>
          <t>Yes</t>
        </is>
      </c>
      <c r="O3824" t="inlineStr">
        <is>
          <t>2026-04-19 07:14</t>
        </is>
      </c>
      <c r="P3824" t="inlineStr">
        <is>
          <t>2026-04-21 00:22</t>
        </is>
      </c>
      <c r="Q3824" t="inlineStr">
        <is>
          <t>https://casino.guru/fps-casino-review</t>
        </is>
      </c>
    </row>
    <row r="3825">
      <c r="A3825" s="2" t="inlineStr">
        <is>
          <t>Ganawin Casino</t>
        </is>
      </c>
      <c r="B3825" t="inlineStr">
        <is>
          <t>ganawin</t>
        </is>
      </c>
      <c r="C3825" t="inlineStr">
        <is>
          <t>Anjouan</t>
        </is>
      </c>
      <c r="D3825" t="n">
        <v>4.5</v>
      </c>
      <c r="E3825" s="3" t="inlineStr">
        <is>
          <t>Yes</t>
        </is>
      </c>
      <c r="F3825" s="3" t="inlineStr">
        <is>
          <t>Yes</t>
        </is>
      </c>
      <c r="G3825" s="3" t="inlineStr">
        <is>
          <t>Yes</t>
        </is>
      </c>
      <c r="H3825" s="4" t="inlineStr">
        <is>
          <t>No</t>
        </is>
      </c>
      <c r="J3825" t="n">
        <v>0</v>
      </c>
      <c r="K3825" t="n">
        <v>1</v>
      </c>
      <c r="L3825" t="inlineStr">
        <is>
          <t>casino.guru</t>
        </is>
      </c>
      <c r="M3825" s="5" t="n">
        <v>46093</v>
      </c>
      <c r="N3825" t="inlineStr">
        <is>
          <t>Yes</t>
        </is>
      </c>
      <c r="O3825" t="inlineStr">
        <is>
          <t>2026-04-19 07:12</t>
        </is>
      </c>
      <c r="P3825" t="inlineStr">
        <is>
          <t>2026-04-21 00:19</t>
        </is>
      </c>
      <c r="Q3825" t="inlineStr">
        <is>
          <t>https://casino.guru/ganawin-casino-review</t>
        </is>
      </c>
    </row>
    <row r="3826">
      <c r="A3826" s="2" t="inlineStr">
        <is>
          <t>GastonRed Casino</t>
        </is>
      </c>
      <c r="B3826" t="inlineStr">
        <is>
          <t>gastonred</t>
        </is>
      </c>
      <c r="C3826" t="inlineStr">
        <is>
          <t>Curacao</t>
        </is>
      </c>
      <c r="D3826" t="n">
        <v>4.5</v>
      </c>
      <c r="E3826" s="3" t="inlineStr">
        <is>
          <t>Yes</t>
        </is>
      </c>
      <c r="F3826" s="3" t="inlineStr">
        <is>
          <t>Yes</t>
        </is>
      </c>
      <c r="G3826" s="3" t="inlineStr">
        <is>
          <t>Yes</t>
        </is>
      </c>
      <c r="H3826" s="4" t="inlineStr">
        <is>
          <t>No</t>
        </is>
      </c>
      <c r="J3826" t="n">
        <v>0</v>
      </c>
      <c r="K3826" t="n">
        <v>1</v>
      </c>
      <c r="L3826" t="inlineStr">
        <is>
          <t>casino.guru</t>
        </is>
      </c>
      <c r="M3826" s="5" t="n">
        <v>46122</v>
      </c>
      <c r="N3826" t="inlineStr">
        <is>
          <t>Yes</t>
        </is>
      </c>
      <c r="O3826" t="inlineStr">
        <is>
          <t>2026-04-19 06:14</t>
        </is>
      </c>
      <c r="P3826" t="inlineStr">
        <is>
          <t>2026-04-20 23:08</t>
        </is>
      </c>
      <c r="Q3826" t="inlineStr">
        <is>
          <t>https://casino.guru/gastonred-casino-review</t>
        </is>
      </c>
    </row>
    <row r="3827">
      <c r="A3827" s="2" t="inlineStr">
        <is>
          <t>J8de Casino</t>
        </is>
      </c>
      <c r="B3827" t="inlineStr">
        <is>
          <t>j8de</t>
        </is>
      </c>
      <c r="C3827" t="inlineStr">
        <is>
          <t>Anjouan</t>
        </is>
      </c>
      <c r="D3827" t="n">
        <v>4.5</v>
      </c>
      <c r="E3827" s="3" t="inlineStr">
        <is>
          <t>Yes</t>
        </is>
      </c>
      <c r="F3827" s="3" t="inlineStr">
        <is>
          <t>Yes</t>
        </is>
      </c>
      <c r="G3827" s="3" t="inlineStr">
        <is>
          <t>Yes</t>
        </is>
      </c>
      <c r="H3827" s="4" t="inlineStr">
        <is>
          <t>No</t>
        </is>
      </c>
      <c r="J3827" t="n">
        <v>0</v>
      </c>
      <c r="K3827" t="n">
        <v>1</v>
      </c>
      <c r="L3827" t="inlineStr">
        <is>
          <t>casino.guru</t>
        </is>
      </c>
      <c r="M3827" s="5" t="n">
        <v>46020</v>
      </c>
      <c r="N3827" t="inlineStr">
        <is>
          <t>Yes</t>
        </is>
      </c>
      <c r="O3827" t="inlineStr">
        <is>
          <t>2026-04-19 06:53</t>
        </is>
      </c>
      <c r="P3827" t="inlineStr">
        <is>
          <t>2026-04-20 23:56</t>
        </is>
      </c>
      <c r="Q3827" t="inlineStr">
        <is>
          <t>https://casino.guru/j8de-casino-review</t>
        </is>
      </c>
    </row>
    <row r="3828">
      <c r="A3828" s="2" t="inlineStr">
        <is>
          <t>Judi Kiss Casino</t>
        </is>
      </c>
      <c r="B3828" t="inlineStr">
        <is>
          <t>judi-kiss</t>
        </is>
      </c>
      <c r="C3828" t="inlineStr">
        <is>
          <t>Curacao</t>
        </is>
      </c>
      <c r="D3828" t="n">
        <v>4.5</v>
      </c>
      <c r="E3828" s="3" t="inlineStr">
        <is>
          <t>Yes</t>
        </is>
      </c>
      <c r="F3828" s="3" t="inlineStr">
        <is>
          <t>Yes</t>
        </is>
      </c>
      <c r="G3828" s="3" t="inlineStr">
        <is>
          <t>Yes</t>
        </is>
      </c>
      <c r="H3828" s="4" t="inlineStr">
        <is>
          <t>No</t>
        </is>
      </c>
      <c r="J3828" t="n">
        <v>0</v>
      </c>
      <c r="K3828" t="n">
        <v>1</v>
      </c>
      <c r="L3828" t="inlineStr">
        <is>
          <t>casino.guru</t>
        </is>
      </c>
      <c r="M3828" s="5" t="n">
        <v>45914</v>
      </c>
      <c r="N3828" t="inlineStr">
        <is>
          <t>Yes</t>
        </is>
      </c>
      <c r="O3828" t="inlineStr">
        <is>
          <t>2026-04-19 07:01</t>
        </is>
      </c>
      <c r="P3828" t="inlineStr">
        <is>
          <t>2026-04-21 00:06</t>
        </is>
      </c>
      <c r="Q3828" t="inlineStr">
        <is>
          <t>https://casino.guru/judi-kiss-casino-review</t>
        </is>
      </c>
    </row>
    <row r="3829">
      <c r="A3829" s="2" t="inlineStr">
        <is>
          <t>Kimberley333 Casino</t>
        </is>
      </c>
      <c r="B3829" t="inlineStr">
        <is>
          <t>kimberley333</t>
        </is>
      </c>
      <c r="C3829" t="inlineStr">
        <is>
          <t>Curacao</t>
        </is>
      </c>
      <c r="D3829" t="n">
        <v>4.5</v>
      </c>
      <c r="E3829" s="3" t="inlineStr">
        <is>
          <t>Yes</t>
        </is>
      </c>
      <c r="F3829" s="4" t="inlineStr">
        <is>
          <t>No</t>
        </is>
      </c>
      <c r="G3829" s="4" t="inlineStr">
        <is>
          <t>No</t>
        </is>
      </c>
      <c r="H3829" s="4" t="inlineStr">
        <is>
          <t>No</t>
        </is>
      </c>
      <c r="J3829" t="n">
        <v>0</v>
      </c>
      <c r="K3829" t="n">
        <v>1</v>
      </c>
      <c r="L3829" t="inlineStr">
        <is>
          <t>casino.guru</t>
        </is>
      </c>
      <c r="M3829" s="5" t="n">
        <v>45850</v>
      </c>
      <c r="N3829" t="inlineStr">
        <is>
          <t>Yes</t>
        </is>
      </c>
      <c r="O3829" t="inlineStr">
        <is>
          <t>2026-04-19 06:58</t>
        </is>
      </c>
      <c r="P3829" t="inlineStr">
        <is>
          <t>2026-04-21 00:02</t>
        </is>
      </c>
      <c r="Q3829" t="inlineStr">
        <is>
          <t>https://casino.guru/kimberley333-casino-review</t>
        </is>
      </c>
    </row>
    <row r="3830">
      <c r="A3830" s="2" t="inlineStr">
        <is>
          <t>Lady Aida Casino</t>
        </is>
      </c>
      <c r="B3830" t="inlineStr">
        <is>
          <t>lady-aida</t>
        </is>
      </c>
      <c r="C3830" t="inlineStr">
        <is>
          <t>Curacao</t>
        </is>
      </c>
      <c r="D3830" t="n">
        <v>4.5</v>
      </c>
      <c r="E3830" s="3" t="inlineStr">
        <is>
          <t>Yes</t>
        </is>
      </c>
      <c r="F3830" s="3" t="inlineStr">
        <is>
          <t>Yes</t>
        </is>
      </c>
      <c r="G3830" s="3" t="inlineStr">
        <is>
          <t>Yes</t>
        </is>
      </c>
      <c r="H3830" s="4" t="inlineStr">
        <is>
          <t>No</t>
        </is>
      </c>
      <c r="I3830" s="3" t="inlineStr">
        <is>
          <t>Yes</t>
        </is>
      </c>
      <c r="J3830" t="n">
        <v>1</v>
      </c>
      <c r="K3830" t="n">
        <v>1</v>
      </c>
      <c r="L3830" t="inlineStr">
        <is>
          <t>casino.guru</t>
        </is>
      </c>
      <c r="M3830" s="5" t="n">
        <v>45904</v>
      </c>
      <c r="N3830" t="inlineStr">
        <is>
          <t>Yes</t>
        </is>
      </c>
      <c r="O3830" t="inlineStr">
        <is>
          <t>2026-04-19 06:15</t>
        </is>
      </c>
      <c r="P3830" t="inlineStr">
        <is>
          <t>2026-04-20 23:09</t>
        </is>
      </c>
      <c r="Q3830" t="inlineStr">
        <is>
          <t>https://casino.guru/lady-aida-casino-review</t>
        </is>
      </c>
    </row>
    <row r="3831">
      <c r="A3831" s="2" t="inlineStr">
        <is>
          <t>Li.bet Casino</t>
        </is>
      </c>
      <c r="B3831" t="inlineStr">
        <is>
          <t>li-bet</t>
        </is>
      </c>
      <c r="D3831" t="n">
        <v>4.5</v>
      </c>
      <c r="E3831" s="3" t="inlineStr">
        <is>
          <t>Yes</t>
        </is>
      </c>
      <c r="F3831" s="3" t="inlineStr">
        <is>
          <t>Yes</t>
        </is>
      </c>
      <c r="G3831" s="3" t="inlineStr">
        <is>
          <t>Yes</t>
        </is>
      </c>
      <c r="H3831" s="4" t="inlineStr">
        <is>
          <t>No</t>
        </is>
      </c>
      <c r="J3831" t="n">
        <v>0</v>
      </c>
      <c r="K3831" t="n">
        <v>1</v>
      </c>
      <c r="L3831" t="inlineStr">
        <is>
          <t>casino.guru</t>
        </is>
      </c>
      <c r="M3831" s="5" t="n">
        <v>45967</v>
      </c>
      <c r="N3831" t="inlineStr">
        <is>
          <t>Yes</t>
        </is>
      </c>
      <c r="O3831" t="inlineStr">
        <is>
          <t>2026-04-19 06:45</t>
        </is>
      </c>
      <c r="P3831" t="inlineStr">
        <is>
          <t>2026-04-20 23:47</t>
        </is>
      </c>
      <c r="Q3831" t="inlineStr">
        <is>
          <t>https://casino.guru/li-bet-casino-review</t>
        </is>
      </c>
    </row>
    <row r="3832">
      <c r="A3832" s="2" t="inlineStr">
        <is>
          <t>LuckyBull Casino</t>
        </is>
      </c>
      <c r="B3832" t="inlineStr">
        <is>
          <t>luckybull</t>
        </is>
      </c>
      <c r="C3832" t="inlineStr">
        <is>
          <t>MGA</t>
        </is>
      </c>
      <c r="D3832" t="n">
        <v>4.5</v>
      </c>
      <c r="E3832" s="3" t="inlineStr">
        <is>
          <t>Yes</t>
        </is>
      </c>
      <c r="F3832" s="3" t="inlineStr">
        <is>
          <t>Yes</t>
        </is>
      </c>
      <c r="G3832" s="3" t="inlineStr">
        <is>
          <t>Yes</t>
        </is>
      </c>
      <c r="H3832" s="4" t="inlineStr">
        <is>
          <t>No</t>
        </is>
      </c>
      <c r="I3832" s="3" t="inlineStr">
        <is>
          <t>Yes</t>
        </is>
      </c>
      <c r="J3832" t="n">
        <v>1</v>
      </c>
      <c r="K3832" t="n">
        <v>1</v>
      </c>
      <c r="L3832" t="inlineStr">
        <is>
          <t>casino.guru</t>
        </is>
      </c>
      <c r="M3832" s="5" t="n">
        <v>46055</v>
      </c>
      <c r="N3832" t="inlineStr">
        <is>
          <t>Yes</t>
        </is>
      </c>
      <c r="O3832" t="inlineStr">
        <is>
          <t>2026-04-19 06:17</t>
        </is>
      </c>
      <c r="P3832" t="inlineStr">
        <is>
          <t>2026-04-20 23:12</t>
        </is>
      </c>
      <c r="Q3832" t="inlineStr">
        <is>
          <t>https://casino.guru/luckybull-casino-review</t>
        </is>
      </c>
    </row>
    <row r="3833">
      <c r="A3833" s="2" t="inlineStr">
        <is>
          <t>Luckyblinders Casino</t>
        </is>
      </c>
      <c r="B3833" t="inlineStr">
        <is>
          <t>luckyblinders</t>
        </is>
      </c>
      <c r="C3833" t="inlineStr">
        <is>
          <t>Anjouan</t>
        </is>
      </c>
      <c r="D3833" t="n">
        <v>4.5</v>
      </c>
      <c r="E3833" s="3" t="inlineStr">
        <is>
          <t>Yes</t>
        </is>
      </c>
      <c r="F3833" s="3" t="inlineStr">
        <is>
          <t>Yes</t>
        </is>
      </c>
      <c r="G3833" s="3" t="inlineStr">
        <is>
          <t>Yes</t>
        </is>
      </c>
      <c r="H3833" s="4" t="inlineStr">
        <is>
          <t>No</t>
        </is>
      </c>
      <c r="J3833" t="n">
        <v>0</v>
      </c>
      <c r="K3833" t="n">
        <v>1</v>
      </c>
      <c r="L3833" t="inlineStr">
        <is>
          <t>casino.guru</t>
        </is>
      </c>
      <c r="M3833" s="5" t="n">
        <v>46002</v>
      </c>
      <c r="N3833" t="inlineStr">
        <is>
          <t>Yes</t>
        </is>
      </c>
      <c r="O3833" t="inlineStr">
        <is>
          <t>2026-04-19 07:06</t>
        </is>
      </c>
      <c r="P3833" t="inlineStr">
        <is>
          <t>2026-04-21 00:12</t>
        </is>
      </c>
      <c r="Q3833" t="inlineStr">
        <is>
          <t>https://casino.guru/luckyblinders-casino-review</t>
        </is>
      </c>
    </row>
    <row r="3834">
      <c r="A3834" s="2" t="inlineStr">
        <is>
          <t>Merkezbahis Casino</t>
        </is>
      </c>
      <c r="B3834" t="inlineStr">
        <is>
          <t>merkezbahis</t>
        </is>
      </c>
      <c r="C3834" t="inlineStr">
        <is>
          <t>Anjouan</t>
        </is>
      </c>
      <c r="D3834" t="n">
        <v>4.5</v>
      </c>
      <c r="E3834" s="3" t="inlineStr">
        <is>
          <t>Yes</t>
        </is>
      </c>
      <c r="F3834" s="3" t="inlineStr">
        <is>
          <t>Yes</t>
        </is>
      </c>
      <c r="G3834" s="3" t="inlineStr">
        <is>
          <t>Yes</t>
        </is>
      </c>
      <c r="H3834" s="4" t="inlineStr">
        <is>
          <t>No</t>
        </is>
      </c>
      <c r="J3834" t="n">
        <v>0</v>
      </c>
      <c r="K3834" t="n">
        <v>1</v>
      </c>
      <c r="L3834" t="inlineStr">
        <is>
          <t>casino.guru</t>
        </is>
      </c>
      <c r="M3834" s="5" t="n">
        <v>46023</v>
      </c>
      <c r="N3834" t="inlineStr">
        <is>
          <t>Yes</t>
        </is>
      </c>
      <c r="O3834" t="inlineStr">
        <is>
          <t>2026-04-19 07:08</t>
        </is>
      </c>
      <c r="P3834" t="inlineStr">
        <is>
          <t>2026-04-21 00:15</t>
        </is>
      </c>
      <c r="Q3834" t="inlineStr">
        <is>
          <t>https://casino.guru/merkezbahis-casino-review</t>
        </is>
      </c>
    </row>
    <row r="3835">
      <c r="A3835" s="2" t="inlineStr">
        <is>
          <t>Peaky Blinder Casino</t>
        </is>
      </c>
      <c r="B3835" t="inlineStr">
        <is>
          <t>peaky-blinder</t>
        </is>
      </c>
      <c r="C3835" t="inlineStr">
        <is>
          <t>Curacao</t>
        </is>
      </c>
      <c r="D3835" t="n">
        <v>4.5</v>
      </c>
      <c r="E3835" s="3" t="inlineStr">
        <is>
          <t>Yes</t>
        </is>
      </c>
      <c r="F3835" s="4" t="inlineStr">
        <is>
          <t>No</t>
        </is>
      </c>
      <c r="G3835" s="4" t="inlineStr">
        <is>
          <t>No</t>
        </is>
      </c>
      <c r="H3835" s="4" t="inlineStr">
        <is>
          <t>No</t>
        </is>
      </c>
      <c r="J3835" t="n">
        <v>0</v>
      </c>
      <c r="K3835" t="n">
        <v>1</v>
      </c>
      <c r="L3835" t="inlineStr">
        <is>
          <t>casino.guru</t>
        </is>
      </c>
      <c r="M3835" s="5" t="n">
        <v>45981</v>
      </c>
      <c r="N3835" t="inlineStr">
        <is>
          <t>Yes</t>
        </is>
      </c>
      <c r="O3835" t="inlineStr">
        <is>
          <t>2026-04-19 07:07</t>
        </is>
      </c>
      <c r="P3835" t="inlineStr">
        <is>
          <t>2026-04-21 00:14</t>
        </is>
      </c>
      <c r="Q3835" t="inlineStr">
        <is>
          <t>https://casino.guru/peaky-blinder-casino-review</t>
        </is>
      </c>
    </row>
    <row r="3836">
      <c r="A3836" s="2" t="inlineStr">
        <is>
          <t>PokerOK Casino</t>
        </is>
      </c>
      <c r="B3836" t="inlineStr">
        <is>
          <t>pokerok</t>
        </is>
      </c>
      <c r="C3836" t="inlineStr">
        <is>
          <t>Isle of Man</t>
        </is>
      </c>
      <c r="D3836" t="n">
        <v>4.5</v>
      </c>
      <c r="E3836" s="3" t="inlineStr">
        <is>
          <t>Yes</t>
        </is>
      </c>
      <c r="F3836" s="3" t="inlineStr">
        <is>
          <t>Yes</t>
        </is>
      </c>
      <c r="G3836" s="3" t="inlineStr">
        <is>
          <t>Yes</t>
        </is>
      </c>
      <c r="H3836" s="4" t="inlineStr">
        <is>
          <t>No</t>
        </is>
      </c>
      <c r="J3836" t="n">
        <v>0</v>
      </c>
      <c r="K3836" t="n">
        <v>1</v>
      </c>
      <c r="L3836" t="inlineStr">
        <is>
          <t>casino.guru</t>
        </is>
      </c>
      <c r="M3836" s="5" t="n">
        <v>46006</v>
      </c>
      <c r="N3836" t="inlineStr">
        <is>
          <t>Yes</t>
        </is>
      </c>
      <c r="O3836" t="inlineStr">
        <is>
          <t>2026-04-19 06:13</t>
        </is>
      </c>
      <c r="P3836" t="inlineStr">
        <is>
          <t>2026-04-20 23:06</t>
        </is>
      </c>
      <c r="Q3836" t="inlineStr">
        <is>
          <t>https://casino.guru/pokerok-casino-review</t>
        </is>
      </c>
    </row>
    <row r="3837">
      <c r="A3837" s="2" t="inlineStr">
        <is>
          <t>Pokiez Casino</t>
        </is>
      </c>
      <c r="B3837" t="inlineStr">
        <is>
          <t>pokiez</t>
        </is>
      </c>
      <c r="D3837" t="n">
        <v>4.5</v>
      </c>
      <c r="E3837" s="3" t="inlineStr">
        <is>
          <t>Yes</t>
        </is>
      </c>
      <c r="F3837" s="3" t="inlineStr">
        <is>
          <t>Yes</t>
        </is>
      </c>
      <c r="G3837" s="3" t="inlineStr">
        <is>
          <t>Yes</t>
        </is>
      </c>
      <c r="H3837" s="4" t="inlineStr">
        <is>
          <t>No</t>
        </is>
      </c>
      <c r="J3837" t="n">
        <v>0</v>
      </c>
      <c r="K3837" t="n">
        <v>1</v>
      </c>
      <c r="L3837" t="inlineStr">
        <is>
          <t>casino.guru</t>
        </is>
      </c>
      <c r="M3837" s="5" t="n">
        <v>45925</v>
      </c>
      <c r="N3837" t="inlineStr">
        <is>
          <t>Yes</t>
        </is>
      </c>
      <c r="O3837" t="inlineStr">
        <is>
          <t>2026-04-19 06:14</t>
        </is>
      </c>
      <c r="P3837" t="inlineStr">
        <is>
          <t>2026-04-20 23:08</t>
        </is>
      </c>
      <c r="Q3837" t="inlineStr">
        <is>
          <t>https://casino.guru/pokiez-casino-review</t>
        </is>
      </c>
    </row>
    <row r="3838">
      <c r="A3838" s="2" t="inlineStr">
        <is>
          <t>PoolBit Casino</t>
        </is>
      </c>
      <c r="B3838" t="inlineStr">
        <is>
          <t>poolbit</t>
        </is>
      </c>
      <c r="C3838" t="inlineStr">
        <is>
          <t>Costa Rica</t>
        </is>
      </c>
      <c r="D3838" t="n">
        <v>4.5</v>
      </c>
      <c r="E3838" s="3" t="inlineStr">
        <is>
          <t>Yes</t>
        </is>
      </c>
      <c r="F3838" s="3" t="inlineStr">
        <is>
          <t>Yes</t>
        </is>
      </c>
      <c r="G3838" s="3" t="inlineStr">
        <is>
          <t>Yes</t>
        </is>
      </c>
      <c r="H3838" s="4" t="inlineStr">
        <is>
          <t>No</t>
        </is>
      </c>
      <c r="J3838" t="n">
        <v>0</v>
      </c>
      <c r="K3838" t="n">
        <v>1</v>
      </c>
      <c r="L3838" t="inlineStr">
        <is>
          <t>casino.guru</t>
        </is>
      </c>
      <c r="M3838" s="5" t="n">
        <v>46050</v>
      </c>
      <c r="N3838" t="inlineStr">
        <is>
          <t>Yes</t>
        </is>
      </c>
      <c r="O3838" t="inlineStr">
        <is>
          <t>2026-04-19 06:51</t>
        </is>
      </c>
      <c r="P3838" t="inlineStr">
        <is>
          <t>2026-04-20 23:54</t>
        </is>
      </c>
      <c r="Q3838" t="inlineStr">
        <is>
          <t>https://casino.guru/poolbit-casino-review</t>
        </is>
      </c>
    </row>
    <row r="3839">
      <c r="A3839" s="2" t="inlineStr">
        <is>
          <t>Rembrandt Casino</t>
        </is>
      </c>
      <c r="B3839" t="inlineStr">
        <is>
          <t>rembrandt</t>
        </is>
      </c>
      <c r="C3839" t="inlineStr">
        <is>
          <t>MGA</t>
        </is>
      </c>
      <c r="D3839" t="n">
        <v>4.5</v>
      </c>
      <c r="E3839" s="3" t="inlineStr">
        <is>
          <t>Yes</t>
        </is>
      </c>
      <c r="F3839" s="4" t="inlineStr">
        <is>
          <t>No</t>
        </is>
      </c>
      <c r="G3839" s="4" t="inlineStr">
        <is>
          <t>No</t>
        </is>
      </c>
      <c r="H3839" s="3" t="inlineStr">
        <is>
          <t>Yes</t>
        </is>
      </c>
      <c r="I3839" s="3" t="inlineStr">
        <is>
          <t>Yes</t>
        </is>
      </c>
      <c r="J3839" t="n">
        <v>1</v>
      </c>
      <c r="K3839" t="n">
        <v>1</v>
      </c>
      <c r="L3839" t="inlineStr">
        <is>
          <t>casino.guru</t>
        </is>
      </c>
      <c r="M3839" s="5" t="n">
        <v>46009</v>
      </c>
      <c r="N3839" t="inlineStr">
        <is>
          <t>Yes</t>
        </is>
      </c>
      <c r="O3839" t="inlineStr">
        <is>
          <t>2026-04-19 06:01</t>
        </is>
      </c>
      <c r="P3839" t="inlineStr">
        <is>
          <t>2026-04-20 22:52</t>
        </is>
      </c>
      <c r="Q3839" t="inlineStr">
        <is>
          <t>https://casino.guru/rembrandt-casino-review</t>
        </is>
      </c>
    </row>
    <row r="3840">
      <c r="A3840" s="2" t="inlineStr">
        <is>
          <t>RojaBet Casino</t>
        </is>
      </c>
      <c r="B3840" t="inlineStr">
        <is>
          <t>rojabet</t>
        </is>
      </c>
      <c r="C3840" t="inlineStr">
        <is>
          <t>Curacao</t>
        </is>
      </c>
      <c r="D3840" t="n">
        <v>4.5</v>
      </c>
      <c r="E3840" s="3" t="inlineStr">
        <is>
          <t>Yes</t>
        </is>
      </c>
      <c r="F3840" s="3" t="inlineStr">
        <is>
          <t>Yes</t>
        </is>
      </c>
      <c r="G3840" s="3" t="inlineStr">
        <is>
          <t>Yes</t>
        </is>
      </c>
      <c r="H3840" s="4" t="inlineStr">
        <is>
          <t>No</t>
        </is>
      </c>
      <c r="J3840" t="n">
        <v>0</v>
      </c>
      <c r="K3840" t="n">
        <v>1</v>
      </c>
      <c r="L3840" t="inlineStr">
        <is>
          <t>casino.guru</t>
        </is>
      </c>
      <c r="M3840" s="5" t="n">
        <v>46042</v>
      </c>
      <c r="N3840" t="inlineStr">
        <is>
          <t>Yes</t>
        </is>
      </c>
      <c r="O3840" t="inlineStr">
        <is>
          <t>2026-04-19 06:28</t>
        </is>
      </c>
      <c r="P3840" t="inlineStr">
        <is>
          <t>2026-04-20 23:25</t>
        </is>
      </c>
      <c r="Q3840" t="inlineStr">
        <is>
          <t>https://casino.guru/rojabet-casino-review</t>
        </is>
      </c>
    </row>
    <row r="3841">
      <c r="A3841" s="2" t="inlineStr">
        <is>
          <t>Sea Star Casino</t>
        </is>
      </c>
      <c r="B3841" t="inlineStr">
        <is>
          <t>sea-star</t>
        </is>
      </c>
      <c r="D3841" t="n">
        <v>4.5</v>
      </c>
      <c r="E3841" s="3" t="inlineStr">
        <is>
          <t>Yes</t>
        </is>
      </c>
      <c r="F3841" s="3" t="inlineStr">
        <is>
          <t>Yes</t>
        </is>
      </c>
      <c r="G3841" s="3" t="inlineStr">
        <is>
          <t>Yes</t>
        </is>
      </c>
      <c r="H3841" s="4" t="inlineStr">
        <is>
          <t>No</t>
        </is>
      </c>
      <c r="J3841" t="n">
        <v>0</v>
      </c>
      <c r="K3841" t="n">
        <v>1</v>
      </c>
      <c r="L3841" t="inlineStr">
        <is>
          <t>casino.guru</t>
        </is>
      </c>
      <c r="M3841" s="5" t="n">
        <v>45888</v>
      </c>
      <c r="N3841" t="inlineStr">
        <is>
          <t>Yes</t>
        </is>
      </c>
      <c r="O3841" t="inlineStr">
        <is>
          <t>2026-04-19 06:41</t>
        </is>
      </c>
      <c r="P3841" t="inlineStr">
        <is>
          <t>2026-04-20 23:41</t>
        </is>
      </c>
      <c r="Q3841" t="inlineStr">
        <is>
          <t>https://casino.guru/sea-star-casino-review</t>
        </is>
      </c>
    </row>
    <row r="3842">
      <c r="A3842" s="2" t="inlineStr">
        <is>
          <t>SevenPlay Casino</t>
        </is>
      </c>
      <c r="B3842" t="inlineStr">
        <is>
          <t>sevenplay</t>
        </is>
      </c>
      <c r="C3842" t="inlineStr">
        <is>
          <t>Anjouan</t>
        </is>
      </c>
      <c r="D3842" t="n">
        <v>4.5</v>
      </c>
      <c r="E3842" s="3" t="inlineStr">
        <is>
          <t>Yes</t>
        </is>
      </c>
      <c r="F3842" s="3" t="inlineStr">
        <is>
          <t>Yes</t>
        </is>
      </c>
      <c r="G3842" s="3" t="inlineStr">
        <is>
          <t>Yes</t>
        </is>
      </c>
      <c r="H3842" s="4" t="inlineStr">
        <is>
          <t>No</t>
        </is>
      </c>
      <c r="J3842" t="n">
        <v>0</v>
      </c>
      <c r="K3842" t="n">
        <v>1</v>
      </c>
      <c r="L3842" t="inlineStr">
        <is>
          <t>casino.guru</t>
        </is>
      </c>
      <c r="M3842" s="5" t="n">
        <v>45926</v>
      </c>
      <c r="N3842" t="inlineStr">
        <is>
          <t>Yes</t>
        </is>
      </c>
      <c r="O3842" t="inlineStr">
        <is>
          <t>2026-04-19 06:50</t>
        </is>
      </c>
      <c r="P3842" t="inlineStr">
        <is>
          <t>2026-04-20 23:53</t>
        </is>
      </c>
      <c r="Q3842" t="inlineStr">
        <is>
          <t>https://casino.guru/sevenplay-casino-review</t>
        </is>
      </c>
    </row>
    <row r="3843">
      <c r="A3843" s="2" t="inlineStr">
        <is>
          <t>Slotz Casino</t>
        </is>
      </c>
      <c r="B3843" t="inlineStr">
        <is>
          <t>slotz</t>
        </is>
      </c>
      <c r="C3843" t="inlineStr">
        <is>
          <t>Curacao</t>
        </is>
      </c>
      <c r="D3843" t="n">
        <v>4.5</v>
      </c>
      <c r="E3843" s="3" t="inlineStr">
        <is>
          <t>Yes</t>
        </is>
      </c>
      <c r="F3843" s="4" t="inlineStr">
        <is>
          <t>No</t>
        </is>
      </c>
      <c r="G3843" s="4" t="inlineStr">
        <is>
          <t>No</t>
        </is>
      </c>
      <c r="H3843" s="4" t="inlineStr">
        <is>
          <t>No</t>
        </is>
      </c>
      <c r="J3843" t="n">
        <v>0</v>
      </c>
      <c r="K3843" t="n">
        <v>1</v>
      </c>
      <c r="L3843" t="inlineStr">
        <is>
          <t>casino.guru</t>
        </is>
      </c>
      <c r="M3843" s="5" t="n">
        <v>45947</v>
      </c>
      <c r="N3843" t="inlineStr">
        <is>
          <t>Yes</t>
        </is>
      </c>
      <c r="O3843" t="inlineStr">
        <is>
          <t>2026-04-19 07:01</t>
        </is>
      </c>
      <c r="P3843" t="inlineStr">
        <is>
          <t>2026-04-21 00:07</t>
        </is>
      </c>
      <c r="Q3843" t="inlineStr">
        <is>
          <t>https://casino.guru/slotz-casino-review</t>
        </is>
      </c>
    </row>
    <row r="3844">
      <c r="A3844" s="2" t="inlineStr">
        <is>
          <t>SolidLuck Casino</t>
        </is>
      </c>
      <c r="B3844" t="inlineStr">
        <is>
          <t>solidluck</t>
        </is>
      </c>
      <c r="C3844" t="inlineStr">
        <is>
          <t>Curacao</t>
        </is>
      </c>
      <c r="D3844" t="n">
        <v>4.5</v>
      </c>
      <c r="E3844" s="3" t="inlineStr">
        <is>
          <t>Yes</t>
        </is>
      </c>
      <c r="F3844" s="4" t="inlineStr">
        <is>
          <t>No</t>
        </is>
      </c>
      <c r="G3844" s="4" t="inlineStr">
        <is>
          <t>No</t>
        </is>
      </c>
      <c r="H3844" s="4" t="inlineStr">
        <is>
          <t>No</t>
        </is>
      </c>
      <c r="J3844" t="n">
        <v>0</v>
      </c>
      <c r="K3844" t="n">
        <v>1</v>
      </c>
      <c r="L3844" t="inlineStr">
        <is>
          <t>casino.guru</t>
        </is>
      </c>
      <c r="M3844" s="5" t="n">
        <v>45970</v>
      </c>
      <c r="N3844" t="inlineStr">
        <is>
          <t>Yes</t>
        </is>
      </c>
      <c r="O3844" t="inlineStr">
        <is>
          <t>2026-04-19 07:07</t>
        </is>
      </c>
      <c r="P3844" t="inlineStr">
        <is>
          <t>2026-04-21 00:13</t>
        </is>
      </c>
      <c r="Q3844" t="inlineStr">
        <is>
          <t>https://casino.guru/solidluck-casino-review</t>
        </is>
      </c>
    </row>
    <row r="3845">
      <c r="A3845" s="2" t="inlineStr">
        <is>
          <t>Spin.bet.br Casino</t>
        </is>
      </c>
      <c r="B3845" t="inlineStr">
        <is>
          <t>spin-bet-br</t>
        </is>
      </c>
      <c r="D3845" t="n">
        <v>4.5</v>
      </c>
      <c r="E3845" s="3" t="inlineStr">
        <is>
          <t>Yes</t>
        </is>
      </c>
      <c r="F3845" s="4" t="inlineStr">
        <is>
          <t>No</t>
        </is>
      </c>
      <c r="G3845" s="4" t="inlineStr">
        <is>
          <t>No</t>
        </is>
      </c>
      <c r="H3845" s="4" t="inlineStr">
        <is>
          <t>No</t>
        </is>
      </c>
      <c r="J3845" t="n">
        <v>0</v>
      </c>
      <c r="K3845" t="n">
        <v>1</v>
      </c>
      <c r="L3845" t="inlineStr">
        <is>
          <t>casino.guru</t>
        </is>
      </c>
      <c r="M3845" s="5" t="n">
        <v>45932</v>
      </c>
      <c r="N3845" t="inlineStr">
        <is>
          <t>Yes</t>
        </is>
      </c>
      <c r="O3845" t="inlineStr">
        <is>
          <t>2026-04-19 06:32</t>
        </is>
      </c>
      <c r="P3845" t="inlineStr">
        <is>
          <t>2026-04-20 23:31</t>
        </is>
      </c>
      <c r="Q3845" t="inlineStr">
        <is>
          <t>https://casino.guru/spin-bet-br-casino-review</t>
        </is>
      </c>
    </row>
    <row r="3846">
      <c r="A3846" s="2" t="inlineStr">
        <is>
          <t>SpinTexas Casino</t>
        </is>
      </c>
      <c r="B3846" t="inlineStr">
        <is>
          <t>spintexas</t>
        </is>
      </c>
      <c r="C3846" t="inlineStr">
        <is>
          <t>Anjouan</t>
        </is>
      </c>
      <c r="D3846" t="n">
        <v>4.5</v>
      </c>
      <c r="E3846" s="3" t="inlineStr">
        <is>
          <t>Yes</t>
        </is>
      </c>
      <c r="F3846" s="3" t="inlineStr">
        <is>
          <t>Yes</t>
        </is>
      </c>
      <c r="G3846" s="3" t="inlineStr">
        <is>
          <t>Yes</t>
        </is>
      </c>
      <c r="H3846" s="4" t="inlineStr">
        <is>
          <t>No</t>
        </is>
      </c>
      <c r="J3846" t="n">
        <v>0</v>
      </c>
      <c r="K3846" t="n">
        <v>1</v>
      </c>
      <c r="L3846" t="inlineStr">
        <is>
          <t>casino.guru</t>
        </is>
      </c>
      <c r="M3846" s="5" t="n">
        <v>46115</v>
      </c>
      <c r="N3846" t="inlineStr">
        <is>
          <t>Yes</t>
        </is>
      </c>
      <c r="O3846" t="inlineStr">
        <is>
          <t>2026-04-19 07:13</t>
        </is>
      </c>
      <c r="P3846" t="inlineStr">
        <is>
          <t>2026-04-21 00:21</t>
        </is>
      </c>
      <c r="Q3846" t="inlineStr">
        <is>
          <t>https://casino.guru/spintexas-casino-review</t>
        </is>
      </c>
    </row>
    <row r="3847">
      <c r="A3847" s="2" t="inlineStr">
        <is>
          <t>Sugartown7 Casino</t>
        </is>
      </c>
      <c r="B3847" t="inlineStr">
        <is>
          <t>sugartown7</t>
        </is>
      </c>
      <c r="C3847" t="inlineStr">
        <is>
          <t>Curacao</t>
        </is>
      </c>
      <c r="D3847" t="n">
        <v>4.5</v>
      </c>
      <c r="E3847" s="3" t="inlineStr">
        <is>
          <t>Yes</t>
        </is>
      </c>
      <c r="F3847" s="4" t="inlineStr">
        <is>
          <t>No</t>
        </is>
      </c>
      <c r="G3847" s="4" t="inlineStr">
        <is>
          <t>No</t>
        </is>
      </c>
      <c r="H3847" s="4" t="inlineStr">
        <is>
          <t>No</t>
        </is>
      </c>
      <c r="J3847" t="n">
        <v>0</v>
      </c>
      <c r="K3847" t="n">
        <v>1</v>
      </c>
      <c r="L3847" t="inlineStr">
        <is>
          <t>casino.guru</t>
        </is>
      </c>
      <c r="M3847" s="5" t="n">
        <v>46100</v>
      </c>
      <c r="N3847" t="inlineStr">
        <is>
          <t>Yes</t>
        </is>
      </c>
      <c r="O3847" t="inlineStr">
        <is>
          <t>2026-04-19 06:54</t>
        </is>
      </c>
      <c r="P3847" t="inlineStr">
        <is>
          <t>2026-04-20 23:58</t>
        </is>
      </c>
      <c r="Q3847" t="inlineStr">
        <is>
          <t>https://casino.guru/sugartown7-casino-review</t>
        </is>
      </c>
    </row>
    <row r="3848">
      <c r="A3848" s="2" t="inlineStr">
        <is>
          <t>THE ONE AU Casino</t>
        </is>
      </c>
      <c r="B3848" t="inlineStr">
        <is>
          <t>the-one-au</t>
        </is>
      </c>
      <c r="C3848" t="inlineStr">
        <is>
          <t>Curacao</t>
        </is>
      </c>
      <c r="D3848" t="n">
        <v>4.5</v>
      </c>
      <c r="E3848" s="3" t="inlineStr">
        <is>
          <t>Yes</t>
        </is>
      </c>
      <c r="F3848" s="4" t="inlineStr">
        <is>
          <t>No</t>
        </is>
      </c>
      <c r="G3848" s="4" t="inlineStr">
        <is>
          <t>No</t>
        </is>
      </c>
      <c r="H3848" s="4" t="inlineStr">
        <is>
          <t>No</t>
        </is>
      </c>
      <c r="J3848" t="n">
        <v>0</v>
      </c>
      <c r="K3848" t="n">
        <v>1</v>
      </c>
      <c r="L3848" t="inlineStr">
        <is>
          <t>casino.guru</t>
        </is>
      </c>
      <c r="M3848" s="5" t="n">
        <v>45846</v>
      </c>
      <c r="N3848" t="inlineStr">
        <is>
          <t>Yes</t>
        </is>
      </c>
      <c r="O3848" t="inlineStr">
        <is>
          <t>2026-04-19 06:42</t>
        </is>
      </c>
      <c r="P3848" t="inlineStr">
        <is>
          <t>2026-04-20 23:43</t>
        </is>
      </c>
      <c r="Q3848" t="inlineStr">
        <is>
          <t>https://casino.guru/the-one-au-casino-review</t>
        </is>
      </c>
    </row>
    <row r="3849">
      <c r="A3849" s="2" t="inlineStr">
        <is>
          <t>Tom Casino</t>
        </is>
      </c>
      <c r="B3849" t="inlineStr">
        <is>
          <t>tom</t>
        </is>
      </c>
      <c r="C3849" t="inlineStr">
        <is>
          <t>Anjouan</t>
        </is>
      </c>
      <c r="D3849" t="n">
        <v>4.5</v>
      </c>
      <c r="E3849" s="3" t="inlineStr">
        <is>
          <t>Yes</t>
        </is>
      </c>
      <c r="F3849" s="3" t="inlineStr">
        <is>
          <t>Yes</t>
        </is>
      </c>
      <c r="G3849" s="3" t="inlineStr">
        <is>
          <t>Yes</t>
        </is>
      </c>
      <c r="H3849" s="4" t="inlineStr">
        <is>
          <t>No</t>
        </is>
      </c>
      <c r="J3849" t="n">
        <v>0</v>
      </c>
      <c r="K3849" t="n">
        <v>1</v>
      </c>
      <c r="L3849" t="inlineStr">
        <is>
          <t>casino.guru</t>
        </is>
      </c>
      <c r="M3849" s="5" t="n">
        <v>46099</v>
      </c>
      <c r="N3849" t="inlineStr">
        <is>
          <t>Yes</t>
        </is>
      </c>
      <c r="O3849" t="inlineStr">
        <is>
          <t>2026-04-19 07:08</t>
        </is>
      </c>
      <c r="P3849" t="inlineStr">
        <is>
          <t>2026-04-21 00:15</t>
        </is>
      </c>
      <c r="Q3849" t="inlineStr">
        <is>
          <t>https://casino.guru/tom-casino-review</t>
        </is>
      </c>
    </row>
    <row r="3850">
      <c r="A3850" s="2" t="inlineStr">
        <is>
          <t>Tuz Bet Casino</t>
        </is>
      </c>
      <c r="B3850" t="inlineStr">
        <is>
          <t>tuz-bet</t>
        </is>
      </c>
      <c r="C3850" t="inlineStr">
        <is>
          <t>Curacao</t>
        </is>
      </c>
      <c r="D3850" t="n">
        <v>4.5</v>
      </c>
      <c r="E3850" s="3" t="inlineStr">
        <is>
          <t>Yes</t>
        </is>
      </c>
      <c r="F3850" s="3" t="inlineStr">
        <is>
          <t>Yes</t>
        </is>
      </c>
      <c r="G3850" s="3" t="inlineStr">
        <is>
          <t>Yes</t>
        </is>
      </c>
      <c r="H3850" s="4" t="inlineStr">
        <is>
          <t>No</t>
        </is>
      </c>
      <c r="I3850" s="3" t="inlineStr">
        <is>
          <t>Yes</t>
        </is>
      </c>
      <c r="J3850" t="n">
        <v>1</v>
      </c>
      <c r="K3850" t="n">
        <v>1</v>
      </c>
      <c r="L3850" t="inlineStr">
        <is>
          <t>casino.guru</t>
        </is>
      </c>
      <c r="M3850" s="5" t="n">
        <v>45861</v>
      </c>
      <c r="N3850" t="inlineStr">
        <is>
          <t>Yes</t>
        </is>
      </c>
      <c r="O3850" t="inlineStr">
        <is>
          <t>2026-04-19 06:29</t>
        </is>
      </c>
      <c r="P3850" t="inlineStr">
        <is>
          <t>2026-04-20 23:26</t>
        </is>
      </c>
      <c r="Q3850" t="inlineStr">
        <is>
          <t>https://casino.guru/kaktuz-casino-review</t>
        </is>
      </c>
    </row>
    <row r="3851">
      <c r="A3851" s="2" t="inlineStr">
        <is>
          <t>Wallacebet Casino</t>
        </is>
      </c>
      <c r="B3851" t="inlineStr">
        <is>
          <t>wallacebet</t>
        </is>
      </c>
      <c r="C3851" t="inlineStr">
        <is>
          <t>MGA</t>
        </is>
      </c>
      <c r="D3851" t="n">
        <v>4.5</v>
      </c>
      <c r="E3851" s="3" t="inlineStr">
        <is>
          <t>Yes</t>
        </is>
      </c>
      <c r="F3851" s="4" t="inlineStr">
        <is>
          <t>No</t>
        </is>
      </c>
      <c r="G3851" s="4" t="inlineStr">
        <is>
          <t>No</t>
        </is>
      </c>
      <c r="H3851" s="4" t="inlineStr">
        <is>
          <t>No</t>
        </is>
      </c>
      <c r="I3851" s="3" t="inlineStr">
        <is>
          <t>Yes</t>
        </is>
      </c>
      <c r="J3851" t="n">
        <v>1</v>
      </c>
      <c r="K3851" t="n">
        <v>1</v>
      </c>
      <c r="L3851" t="inlineStr">
        <is>
          <t>casino.guru</t>
        </is>
      </c>
      <c r="M3851" s="5" t="n">
        <v>46009</v>
      </c>
      <c r="N3851" t="inlineStr">
        <is>
          <t>Yes</t>
        </is>
      </c>
      <c r="O3851" t="inlineStr">
        <is>
          <t>2026-04-19 06:14</t>
        </is>
      </c>
      <c r="P3851" t="inlineStr">
        <is>
          <t>2026-04-20 23:07</t>
        </is>
      </c>
      <c r="Q3851" t="inlineStr">
        <is>
          <t>https://casino.guru/wallacebet-casino-review</t>
        </is>
      </c>
    </row>
    <row r="3852">
      <c r="A3852" s="2" t="inlineStr">
        <is>
          <t>Win99AUD Casino</t>
        </is>
      </c>
      <c r="B3852" t="inlineStr">
        <is>
          <t>win99aud</t>
        </is>
      </c>
      <c r="C3852" t="inlineStr">
        <is>
          <t>Curacao</t>
        </is>
      </c>
      <c r="D3852" t="n">
        <v>4.5</v>
      </c>
      <c r="E3852" s="3" t="inlineStr">
        <is>
          <t>Yes</t>
        </is>
      </c>
      <c r="F3852" s="4" t="inlineStr">
        <is>
          <t>No</t>
        </is>
      </c>
      <c r="G3852" s="4" t="inlineStr">
        <is>
          <t>No</t>
        </is>
      </c>
      <c r="H3852" s="4" t="inlineStr">
        <is>
          <t>No</t>
        </is>
      </c>
      <c r="J3852" t="n">
        <v>0</v>
      </c>
      <c r="K3852" t="n">
        <v>1</v>
      </c>
      <c r="L3852" t="inlineStr">
        <is>
          <t>casino.guru</t>
        </is>
      </c>
      <c r="M3852" s="5" t="n">
        <v>45830</v>
      </c>
      <c r="N3852" t="inlineStr">
        <is>
          <t>Yes</t>
        </is>
      </c>
      <c r="O3852" t="inlineStr">
        <is>
          <t>2026-04-19 06:56</t>
        </is>
      </c>
      <c r="P3852" t="inlineStr">
        <is>
          <t>2026-04-21 00:00</t>
        </is>
      </c>
      <c r="Q3852" t="inlineStr">
        <is>
          <t>https://casino.guru/win99aud-casino-review</t>
        </is>
      </c>
    </row>
    <row r="3853">
      <c r="A3853" s="2" t="inlineStr">
        <is>
          <t>Winningz Casino</t>
        </is>
      </c>
      <c r="B3853" t="inlineStr">
        <is>
          <t>winningz</t>
        </is>
      </c>
      <c r="C3853" t="inlineStr">
        <is>
          <t>Curacao</t>
        </is>
      </c>
      <c r="D3853" t="n">
        <v>4.5</v>
      </c>
      <c r="E3853" s="3" t="inlineStr">
        <is>
          <t>Yes</t>
        </is>
      </c>
      <c r="F3853" s="3" t="inlineStr">
        <is>
          <t>Yes</t>
        </is>
      </c>
      <c r="G3853" s="3" t="inlineStr">
        <is>
          <t>Yes</t>
        </is>
      </c>
      <c r="H3853" s="4" t="inlineStr">
        <is>
          <t>No</t>
        </is>
      </c>
      <c r="J3853" t="n">
        <v>0</v>
      </c>
      <c r="K3853" t="n">
        <v>1</v>
      </c>
      <c r="L3853" t="inlineStr">
        <is>
          <t>casino.guru</t>
        </is>
      </c>
      <c r="M3853" s="5" t="n">
        <v>46013</v>
      </c>
      <c r="N3853" t="inlineStr">
        <is>
          <t>Yes</t>
        </is>
      </c>
      <c r="O3853" t="inlineStr">
        <is>
          <t>2026-04-19 06:49</t>
        </is>
      </c>
      <c r="P3853" t="inlineStr">
        <is>
          <t>2026-04-20 23:51</t>
        </is>
      </c>
      <c r="Q3853" t="inlineStr">
        <is>
          <t>https://casino.guru/winningz-casino-review</t>
        </is>
      </c>
    </row>
    <row r="3854">
      <c r="A3854" s="2" t="inlineStr">
        <is>
          <t>WowBet9 Casino</t>
        </is>
      </c>
      <c r="B3854" t="inlineStr">
        <is>
          <t>wowbet9</t>
        </is>
      </c>
      <c r="C3854" t="inlineStr">
        <is>
          <t>Curacao</t>
        </is>
      </c>
      <c r="D3854" t="n">
        <v>4.5</v>
      </c>
      <c r="E3854" s="3" t="inlineStr">
        <is>
          <t>Yes</t>
        </is>
      </c>
      <c r="F3854" s="4" t="inlineStr">
        <is>
          <t>No</t>
        </is>
      </c>
      <c r="G3854" s="4" t="inlineStr">
        <is>
          <t>No</t>
        </is>
      </c>
      <c r="H3854" s="4" t="inlineStr">
        <is>
          <t>No</t>
        </is>
      </c>
      <c r="I3854" s="3" t="inlineStr">
        <is>
          <t>Yes</t>
        </is>
      </c>
      <c r="J3854" t="n">
        <v>1</v>
      </c>
      <c r="K3854" t="n">
        <v>1</v>
      </c>
      <c r="L3854" t="inlineStr">
        <is>
          <t>casino.guru</t>
        </is>
      </c>
      <c r="M3854" s="5" t="n">
        <v>46126</v>
      </c>
      <c r="N3854" t="inlineStr">
        <is>
          <t>Yes</t>
        </is>
      </c>
      <c r="O3854" t="inlineStr">
        <is>
          <t>2026-04-19 06:39</t>
        </is>
      </c>
      <c r="P3854" t="inlineStr">
        <is>
          <t>2026-04-20 23:39</t>
        </is>
      </c>
      <c r="Q3854" t="inlineStr">
        <is>
          <t>https://casino.guru/wowbet9-casino-review</t>
        </is>
      </c>
    </row>
    <row r="3855">
      <c r="A3855" s="2" t="inlineStr">
        <is>
          <t>aubet77 Casino</t>
        </is>
      </c>
      <c r="B3855" t="inlineStr">
        <is>
          <t>aubet77</t>
        </is>
      </c>
      <c r="D3855" t="n">
        <v>4.5</v>
      </c>
      <c r="E3855" s="3" t="inlineStr">
        <is>
          <t>Yes</t>
        </is>
      </c>
      <c r="F3855" s="3" t="inlineStr">
        <is>
          <t>Yes</t>
        </is>
      </c>
      <c r="G3855" s="3" t="inlineStr">
        <is>
          <t>Yes</t>
        </is>
      </c>
      <c r="H3855" s="4" t="inlineStr">
        <is>
          <t>No</t>
        </is>
      </c>
      <c r="J3855" t="n">
        <v>0</v>
      </c>
      <c r="K3855" t="n">
        <v>1</v>
      </c>
      <c r="L3855" t="inlineStr">
        <is>
          <t>casino.guru</t>
        </is>
      </c>
      <c r="M3855" s="5" t="n">
        <v>45995</v>
      </c>
      <c r="N3855" t="inlineStr">
        <is>
          <t>Yes</t>
        </is>
      </c>
      <c r="O3855" t="inlineStr">
        <is>
          <t>2026-04-19 07:08</t>
        </is>
      </c>
      <c r="P3855" t="inlineStr">
        <is>
          <t>2026-04-21 00:15</t>
        </is>
      </c>
      <c r="Q3855" t="inlineStr">
        <is>
          <t>https://casino.guru/aubet77-casino-review</t>
        </is>
      </c>
    </row>
    <row r="3856">
      <c r="A3856" s="2" t="inlineStr">
        <is>
          <t>b-Bets Casino</t>
        </is>
      </c>
      <c r="B3856" t="inlineStr">
        <is>
          <t>b-bets</t>
        </is>
      </c>
      <c r="C3856" t="inlineStr">
        <is>
          <t>MGA</t>
        </is>
      </c>
      <c r="D3856" t="n">
        <v>4.5</v>
      </c>
      <c r="E3856" s="3" t="inlineStr">
        <is>
          <t>Yes</t>
        </is>
      </c>
      <c r="F3856" s="3" t="inlineStr">
        <is>
          <t>Yes</t>
        </is>
      </c>
      <c r="G3856" s="3" t="inlineStr">
        <is>
          <t>Yes</t>
        </is>
      </c>
      <c r="H3856" s="4" t="inlineStr">
        <is>
          <t>No</t>
        </is>
      </c>
      <c r="J3856" t="n">
        <v>0</v>
      </c>
      <c r="K3856" t="n">
        <v>1</v>
      </c>
      <c r="L3856" t="inlineStr">
        <is>
          <t>casino.guru</t>
        </is>
      </c>
      <c r="M3856" s="5" t="n">
        <v>46055</v>
      </c>
      <c r="N3856" t="inlineStr">
        <is>
          <t>Yes</t>
        </is>
      </c>
      <c r="O3856" t="inlineStr">
        <is>
          <t>2026-04-19 06:02</t>
        </is>
      </c>
      <c r="P3856" t="inlineStr">
        <is>
          <t>2026-04-20 22:52</t>
        </is>
      </c>
      <c r="Q3856" t="inlineStr">
        <is>
          <t>https://casino.guru/b-bets-casino-review</t>
        </is>
      </c>
    </row>
    <row r="3857">
      <c r="A3857" s="2" t="inlineStr">
        <is>
          <t>tether.bet Casino</t>
        </is>
      </c>
      <c r="B3857" t="inlineStr">
        <is>
          <t>tether-bet</t>
        </is>
      </c>
      <c r="C3857" t="inlineStr">
        <is>
          <t>Curacao</t>
        </is>
      </c>
      <c r="D3857" t="n">
        <v>4.5</v>
      </c>
      <c r="E3857" s="3" t="inlineStr">
        <is>
          <t>Yes</t>
        </is>
      </c>
      <c r="F3857" s="3" t="inlineStr">
        <is>
          <t>Yes</t>
        </is>
      </c>
      <c r="G3857" s="3" t="inlineStr">
        <is>
          <t>Yes</t>
        </is>
      </c>
      <c r="H3857" s="4" t="inlineStr">
        <is>
          <t>No</t>
        </is>
      </c>
      <c r="I3857" s="3" t="inlineStr">
        <is>
          <t>Yes</t>
        </is>
      </c>
      <c r="J3857" t="n">
        <v>1</v>
      </c>
      <c r="K3857" t="n">
        <v>1</v>
      </c>
      <c r="L3857" t="inlineStr">
        <is>
          <t>casino.guru</t>
        </is>
      </c>
      <c r="M3857" s="5" t="n">
        <v>46120</v>
      </c>
      <c r="N3857" t="inlineStr">
        <is>
          <t>Yes</t>
        </is>
      </c>
      <c r="O3857" t="inlineStr">
        <is>
          <t>2026-04-19 06:18</t>
        </is>
      </c>
      <c r="P3857" t="inlineStr">
        <is>
          <t>2026-04-20 23:13</t>
        </is>
      </c>
      <c r="Q3857" t="inlineStr">
        <is>
          <t>https://casino.guru/tether-bet-casino-review</t>
        </is>
      </c>
    </row>
    <row r="3858">
      <c r="A3858" s="2" t="inlineStr">
        <is>
          <t>15win Casino</t>
        </is>
      </c>
      <c r="B3858" t="inlineStr">
        <is>
          <t>15win</t>
        </is>
      </c>
      <c r="C3858" t="inlineStr">
        <is>
          <t>Curacao</t>
        </is>
      </c>
      <c r="D3858" t="n">
        <v>4.4</v>
      </c>
      <c r="E3858" s="3" t="inlineStr">
        <is>
          <t>Yes</t>
        </is>
      </c>
      <c r="F3858" s="4" t="inlineStr">
        <is>
          <t>No</t>
        </is>
      </c>
      <c r="G3858" s="4" t="inlineStr">
        <is>
          <t>No</t>
        </is>
      </c>
      <c r="H3858" s="4" t="inlineStr">
        <is>
          <t>No</t>
        </is>
      </c>
      <c r="J3858" t="n">
        <v>0</v>
      </c>
      <c r="K3858" t="n">
        <v>1</v>
      </c>
      <c r="L3858" t="inlineStr">
        <is>
          <t>casino.guru</t>
        </is>
      </c>
      <c r="M3858" s="5" t="n">
        <v>45931</v>
      </c>
      <c r="N3858" t="inlineStr">
        <is>
          <t>Yes</t>
        </is>
      </c>
      <c r="O3858" t="inlineStr">
        <is>
          <t>2026-04-19 06:36</t>
        </is>
      </c>
      <c r="P3858" t="inlineStr">
        <is>
          <t>2026-04-20 23:35</t>
        </is>
      </c>
      <c r="Q3858" t="inlineStr">
        <is>
          <t>https://casino.guru/15win-casino-review</t>
        </is>
      </c>
    </row>
    <row r="3859">
      <c r="A3859" s="2" t="inlineStr">
        <is>
          <t>24Bettle Casino</t>
        </is>
      </c>
      <c r="B3859" t="inlineStr">
        <is>
          <t>24bettle</t>
        </is>
      </c>
      <c r="C3859" t="inlineStr">
        <is>
          <t>MGA</t>
        </is>
      </c>
      <c r="D3859" t="n">
        <v>4.4</v>
      </c>
      <c r="E3859" s="3" t="inlineStr">
        <is>
          <t>Yes</t>
        </is>
      </c>
      <c r="F3859" s="4" t="inlineStr">
        <is>
          <t>No</t>
        </is>
      </c>
      <c r="G3859" s="4" t="inlineStr">
        <is>
          <t>No</t>
        </is>
      </c>
      <c r="H3859" s="4" t="inlineStr">
        <is>
          <t>No</t>
        </is>
      </c>
      <c r="I3859" s="3" t="inlineStr">
        <is>
          <t>Yes</t>
        </is>
      </c>
      <c r="J3859" t="n">
        <v>1</v>
      </c>
      <c r="K3859" t="n">
        <v>1</v>
      </c>
      <c r="L3859" t="inlineStr">
        <is>
          <t>casino.guru</t>
        </is>
      </c>
      <c r="M3859" s="5" t="n">
        <v>46055</v>
      </c>
      <c r="N3859" t="inlineStr">
        <is>
          <t>Yes</t>
        </is>
      </c>
      <c r="O3859" t="inlineStr">
        <is>
          <t>2026-04-19 06:01</t>
        </is>
      </c>
      <c r="P3859" t="inlineStr">
        <is>
          <t>2026-04-20 22:52</t>
        </is>
      </c>
      <c r="Q3859" t="inlineStr">
        <is>
          <t>https://casino.guru/24bettle-casino-review</t>
        </is>
      </c>
    </row>
    <row r="3860">
      <c r="A3860" s="2" t="inlineStr">
        <is>
          <t>44Aces Casino</t>
        </is>
      </c>
      <c r="B3860" t="inlineStr">
        <is>
          <t>44aces</t>
        </is>
      </c>
      <c r="C3860" t="inlineStr">
        <is>
          <t>MGA</t>
        </is>
      </c>
      <c r="D3860" t="n">
        <v>4.4</v>
      </c>
      <c r="E3860" s="3" t="inlineStr">
        <is>
          <t>Yes</t>
        </is>
      </c>
      <c r="F3860" s="4" t="inlineStr">
        <is>
          <t>No</t>
        </is>
      </c>
      <c r="G3860" s="4" t="inlineStr">
        <is>
          <t>No</t>
        </is>
      </c>
      <c r="H3860" s="4" t="inlineStr">
        <is>
          <t>No</t>
        </is>
      </c>
      <c r="J3860" t="n">
        <v>0</v>
      </c>
      <c r="K3860" t="n">
        <v>1</v>
      </c>
      <c r="L3860" t="inlineStr">
        <is>
          <t>casino.guru</t>
        </is>
      </c>
      <c r="M3860" s="5" t="n">
        <v>46085</v>
      </c>
      <c r="N3860" t="inlineStr">
        <is>
          <t>Yes</t>
        </is>
      </c>
      <c r="O3860" t="inlineStr">
        <is>
          <t>2026-04-19 06:10</t>
        </is>
      </c>
      <c r="P3860" t="inlineStr">
        <is>
          <t>2026-04-20 23:03</t>
        </is>
      </c>
      <c r="Q3860" t="inlineStr">
        <is>
          <t>https://casino.guru/44aces-casino-review</t>
        </is>
      </c>
    </row>
    <row r="3861">
      <c r="A3861" s="2" t="inlineStr">
        <is>
          <t>850bet Casino</t>
        </is>
      </c>
      <c r="B3861" t="inlineStr">
        <is>
          <t>850bet</t>
        </is>
      </c>
      <c r="C3861" t="inlineStr">
        <is>
          <t>Curacao</t>
        </is>
      </c>
      <c r="D3861" t="n">
        <v>4.4</v>
      </c>
      <c r="E3861" s="3" t="inlineStr">
        <is>
          <t>Yes</t>
        </is>
      </c>
      <c r="F3861" s="4" t="inlineStr">
        <is>
          <t>No</t>
        </is>
      </c>
      <c r="G3861" s="4" t="inlineStr">
        <is>
          <t>No</t>
        </is>
      </c>
      <c r="H3861" s="4" t="inlineStr">
        <is>
          <t>No</t>
        </is>
      </c>
      <c r="J3861" t="n">
        <v>0</v>
      </c>
      <c r="K3861" t="n">
        <v>1</v>
      </c>
      <c r="L3861" t="inlineStr">
        <is>
          <t>casino.guru</t>
        </is>
      </c>
      <c r="M3861" s="5" t="n">
        <v>45887</v>
      </c>
      <c r="N3861" t="inlineStr">
        <is>
          <t>Yes</t>
        </is>
      </c>
      <c r="O3861" t="inlineStr">
        <is>
          <t>2026-04-19 06:41</t>
        </is>
      </c>
      <c r="P3861" t="inlineStr">
        <is>
          <t>2026-04-20 23:42</t>
        </is>
      </c>
      <c r="Q3861" t="inlineStr">
        <is>
          <t>https://casino.guru/850bet-casino-review</t>
        </is>
      </c>
    </row>
    <row r="3862">
      <c r="A3862" s="2" t="inlineStr">
        <is>
          <t>APA Casino</t>
        </is>
      </c>
      <c r="B3862" t="inlineStr">
        <is>
          <t>apa</t>
        </is>
      </c>
      <c r="D3862" t="n">
        <v>4.4</v>
      </c>
      <c r="E3862" s="3" t="inlineStr">
        <is>
          <t>Yes</t>
        </is>
      </c>
      <c r="F3862" s="3" t="inlineStr">
        <is>
          <t>Yes</t>
        </is>
      </c>
      <c r="G3862" s="3" t="inlineStr">
        <is>
          <t>Yes</t>
        </is>
      </c>
      <c r="H3862" s="4" t="inlineStr">
        <is>
          <t>No</t>
        </is>
      </c>
      <c r="J3862" t="n">
        <v>0</v>
      </c>
      <c r="K3862" t="n">
        <v>1</v>
      </c>
      <c r="L3862" t="inlineStr">
        <is>
          <t>casino.guru</t>
        </is>
      </c>
      <c r="M3862" s="5" t="n">
        <v>45895</v>
      </c>
      <c r="N3862" t="inlineStr">
        <is>
          <t>Yes</t>
        </is>
      </c>
      <c r="O3862" t="inlineStr">
        <is>
          <t>2026-04-19 06:42</t>
        </is>
      </c>
      <c r="P3862" t="inlineStr">
        <is>
          <t>2026-04-20 23:43</t>
        </is>
      </c>
      <c r="Q3862" t="inlineStr">
        <is>
          <t>https://casino.guru/apa-casino-review</t>
        </is>
      </c>
    </row>
    <row r="3863">
      <c r="A3863" s="2" t="inlineStr">
        <is>
          <t>Ace High Win Casino</t>
        </is>
      </c>
      <c r="B3863" t="inlineStr">
        <is>
          <t>ace-high-win</t>
        </is>
      </c>
      <c r="C3863" t="inlineStr">
        <is>
          <t>Curacao</t>
        </is>
      </c>
      <c r="D3863" t="n">
        <v>4.4</v>
      </c>
      <c r="E3863" s="3" t="inlineStr">
        <is>
          <t>Yes</t>
        </is>
      </c>
      <c r="F3863" s="4" t="inlineStr">
        <is>
          <t>No</t>
        </is>
      </c>
      <c r="G3863" s="4" t="inlineStr">
        <is>
          <t>No</t>
        </is>
      </c>
      <c r="H3863" s="4" t="inlineStr">
        <is>
          <t>No</t>
        </is>
      </c>
      <c r="J3863" t="n">
        <v>0</v>
      </c>
      <c r="K3863" t="n">
        <v>1</v>
      </c>
      <c r="L3863" t="inlineStr">
        <is>
          <t>casino.guru</t>
        </is>
      </c>
      <c r="M3863" s="5" t="n">
        <v>45844</v>
      </c>
      <c r="N3863" t="inlineStr">
        <is>
          <t>Yes</t>
        </is>
      </c>
      <c r="O3863" t="inlineStr">
        <is>
          <t>2026-04-19 06:56</t>
        </is>
      </c>
      <c r="P3863" t="inlineStr">
        <is>
          <t>2026-04-21 00:00</t>
        </is>
      </c>
      <c r="Q3863" t="inlineStr">
        <is>
          <t>https://casino.guru/ace-high-win-casino-review</t>
        </is>
      </c>
    </row>
    <row r="3864">
      <c r="A3864" s="2" t="inlineStr">
        <is>
          <t>BahisBom Casino</t>
        </is>
      </c>
      <c r="B3864" t="inlineStr">
        <is>
          <t>bahisbom</t>
        </is>
      </c>
      <c r="C3864" t="inlineStr">
        <is>
          <t>Anjouan</t>
        </is>
      </c>
      <c r="D3864" t="n">
        <v>4.4</v>
      </c>
      <c r="E3864" s="3" t="inlineStr">
        <is>
          <t>Yes</t>
        </is>
      </c>
      <c r="F3864" s="4" t="inlineStr">
        <is>
          <t>No</t>
        </is>
      </c>
      <c r="G3864" s="4" t="inlineStr">
        <is>
          <t>No</t>
        </is>
      </c>
      <c r="H3864" s="4" t="inlineStr">
        <is>
          <t>No</t>
        </is>
      </c>
      <c r="J3864" t="n">
        <v>0</v>
      </c>
      <c r="K3864" t="n">
        <v>1</v>
      </c>
      <c r="L3864" t="inlineStr">
        <is>
          <t>casino.guru</t>
        </is>
      </c>
      <c r="M3864" s="5" t="n">
        <v>46060</v>
      </c>
      <c r="N3864" t="inlineStr">
        <is>
          <t>Yes</t>
        </is>
      </c>
      <c r="O3864" t="inlineStr">
        <is>
          <t>2026-04-19 07:10</t>
        </is>
      </c>
      <c r="P3864" t="inlineStr">
        <is>
          <t>2026-04-21 00:18</t>
        </is>
      </c>
      <c r="Q3864" t="inlineStr">
        <is>
          <t>https://casino.guru/bahisbom-casino-review</t>
        </is>
      </c>
    </row>
    <row r="3865">
      <c r="A3865" s="2" t="inlineStr">
        <is>
          <t>Bet Ninja Casino</t>
        </is>
      </c>
      <c r="B3865" t="inlineStr">
        <is>
          <t>bet-ninja</t>
        </is>
      </c>
      <c r="C3865" t="inlineStr">
        <is>
          <t>Anjouan</t>
        </is>
      </c>
      <c r="D3865" t="n">
        <v>4.4</v>
      </c>
      <c r="E3865" s="3" t="inlineStr">
        <is>
          <t>Yes</t>
        </is>
      </c>
      <c r="F3865" s="3" t="inlineStr">
        <is>
          <t>Yes</t>
        </is>
      </c>
      <c r="G3865" s="3" t="inlineStr">
        <is>
          <t>Yes</t>
        </is>
      </c>
      <c r="H3865" s="4" t="inlineStr">
        <is>
          <t>No</t>
        </is>
      </c>
      <c r="J3865" t="n">
        <v>0</v>
      </c>
      <c r="K3865" t="n">
        <v>1</v>
      </c>
      <c r="L3865" t="inlineStr">
        <is>
          <t>casino.guru</t>
        </is>
      </c>
      <c r="M3865" s="5" t="n">
        <v>45953</v>
      </c>
      <c r="N3865" t="inlineStr">
        <is>
          <t>Yes</t>
        </is>
      </c>
      <c r="O3865" t="inlineStr">
        <is>
          <t>2026-04-19 07:02</t>
        </is>
      </c>
      <c r="P3865" t="inlineStr">
        <is>
          <t>2026-04-21 00:07</t>
        </is>
      </c>
      <c r="Q3865" t="inlineStr">
        <is>
          <t>https://casino.guru/bet-ninja-casino-review</t>
        </is>
      </c>
    </row>
    <row r="3866">
      <c r="A3866" s="2" t="inlineStr">
        <is>
          <t>BetAdrian Casino</t>
        </is>
      </c>
      <c r="B3866" t="inlineStr">
        <is>
          <t>betadrian</t>
        </is>
      </c>
      <c r="C3866" t="inlineStr">
        <is>
          <t>Curacao</t>
        </is>
      </c>
      <c r="D3866" t="n">
        <v>4.4</v>
      </c>
      <c r="E3866" s="3" t="inlineStr">
        <is>
          <t>Yes</t>
        </is>
      </c>
      <c r="F3866" s="3" t="inlineStr">
        <is>
          <t>Yes</t>
        </is>
      </c>
      <c r="G3866" s="3" t="inlineStr">
        <is>
          <t>Yes</t>
        </is>
      </c>
      <c r="H3866" s="4" t="inlineStr">
        <is>
          <t>No</t>
        </is>
      </c>
      <c r="J3866" t="n">
        <v>0</v>
      </c>
      <c r="K3866" t="n">
        <v>1</v>
      </c>
      <c r="L3866" t="inlineStr">
        <is>
          <t>casino.guru</t>
        </is>
      </c>
      <c r="M3866" s="5" t="n">
        <v>45961</v>
      </c>
      <c r="N3866" t="inlineStr">
        <is>
          <t>Yes</t>
        </is>
      </c>
      <c r="O3866" t="inlineStr">
        <is>
          <t>2026-04-19 06:23</t>
        </is>
      </c>
      <c r="P3866" t="inlineStr">
        <is>
          <t>2026-04-20 23:19</t>
        </is>
      </c>
      <c r="Q3866" t="inlineStr">
        <is>
          <t>https://casino.guru/betadrian-casino-review</t>
        </is>
      </c>
    </row>
    <row r="3867">
      <c r="A3867" s="2" t="inlineStr">
        <is>
          <t>Betarno Casino</t>
        </is>
      </c>
      <c r="B3867" t="inlineStr">
        <is>
          <t>betarno</t>
        </is>
      </c>
      <c r="C3867" t="inlineStr">
        <is>
          <t>MGA</t>
        </is>
      </c>
      <c r="D3867" t="n">
        <v>4.4</v>
      </c>
      <c r="E3867" s="3" t="inlineStr">
        <is>
          <t>Yes</t>
        </is>
      </c>
      <c r="F3867" s="4" t="inlineStr">
        <is>
          <t>No</t>
        </is>
      </c>
      <c r="G3867" s="4" t="inlineStr">
        <is>
          <t>No</t>
        </is>
      </c>
      <c r="H3867" s="4" t="inlineStr">
        <is>
          <t>No</t>
        </is>
      </c>
      <c r="J3867" t="n">
        <v>0</v>
      </c>
      <c r="K3867" t="n">
        <v>1</v>
      </c>
      <c r="L3867" t="inlineStr">
        <is>
          <t>casino.guru</t>
        </is>
      </c>
      <c r="M3867" s="5" t="n">
        <v>46098</v>
      </c>
      <c r="N3867" t="inlineStr">
        <is>
          <t>Yes</t>
        </is>
      </c>
      <c r="O3867" t="inlineStr">
        <is>
          <t>2026-04-19 06:33</t>
        </is>
      </c>
      <c r="P3867" t="inlineStr">
        <is>
          <t>2026-04-20 23:32</t>
        </is>
      </c>
      <c r="Q3867" t="inlineStr">
        <is>
          <t>https://casino.guru/betarno-casino-review</t>
        </is>
      </c>
    </row>
    <row r="3868">
      <c r="A3868" s="2" t="inlineStr">
        <is>
          <t>Bettilt Casino</t>
        </is>
      </c>
      <c r="B3868" t="inlineStr">
        <is>
          <t>bettilt</t>
        </is>
      </c>
      <c r="C3868" t="inlineStr">
        <is>
          <t>Curacao</t>
        </is>
      </c>
      <c r="D3868" t="n">
        <v>4.4</v>
      </c>
      <c r="E3868" s="3" t="inlineStr">
        <is>
          <t>Yes</t>
        </is>
      </c>
      <c r="F3868" s="3" t="inlineStr">
        <is>
          <t>Yes</t>
        </is>
      </c>
      <c r="G3868" s="3" t="inlineStr">
        <is>
          <t>Yes</t>
        </is>
      </c>
      <c r="H3868" s="4" t="inlineStr">
        <is>
          <t>No</t>
        </is>
      </c>
      <c r="J3868" t="n">
        <v>0</v>
      </c>
      <c r="K3868" t="n">
        <v>1</v>
      </c>
      <c r="L3868" t="inlineStr">
        <is>
          <t>casino.guru</t>
        </is>
      </c>
      <c r="M3868" s="5" t="n">
        <v>46108</v>
      </c>
      <c r="N3868" t="inlineStr">
        <is>
          <t>Yes</t>
        </is>
      </c>
      <c r="O3868" t="inlineStr">
        <is>
          <t>2026-04-19 06:08</t>
        </is>
      </c>
      <c r="P3868" t="inlineStr">
        <is>
          <t>2026-04-20 23:01</t>
        </is>
      </c>
      <c r="Q3868" t="inlineStr">
        <is>
          <t>https://casino.guru/bettilt-casino-review</t>
        </is>
      </c>
    </row>
    <row r="3869">
      <c r="A3869" s="2" t="inlineStr">
        <is>
          <t>Bluebetz Casino</t>
        </is>
      </c>
      <c r="B3869" t="inlineStr">
        <is>
          <t>bluebetz</t>
        </is>
      </c>
      <c r="C3869" t="inlineStr">
        <is>
          <t>Anjouan</t>
        </is>
      </c>
      <c r="D3869" t="n">
        <v>4.4</v>
      </c>
      <c r="E3869" s="3" t="inlineStr">
        <is>
          <t>Yes</t>
        </is>
      </c>
      <c r="F3869" s="3" t="inlineStr">
        <is>
          <t>Yes</t>
        </is>
      </c>
      <c r="G3869" s="3" t="inlineStr">
        <is>
          <t>Yes</t>
        </is>
      </c>
      <c r="H3869" s="4" t="inlineStr">
        <is>
          <t>No</t>
        </is>
      </c>
      <c r="J3869" t="n">
        <v>0</v>
      </c>
      <c r="K3869" t="n">
        <v>1</v>
      </c>
      <c r="L3869" t="inlineStr">
        <is>
          <t>casino.guru</t>
        </is>
      </c>
      <c r="M3869" s="5" t="n">
        <v>46101</v>
      </c>
      <c r="N3869" t="inlineStr">
        <is>
          <t>Yes</t>
        </is>
      </c>
      <c r="O3869" t="inlineStr">
        <is>
          <t>2026-04-19 07:09</t>
        </is>
      </c>
      <c r="P3869" t="inlineStr">
        <is>
          <t>2026-04-21 00:16</t>
        </is>
      </c>
      <c r="Q3869" t="inlineStr">
        <is>
          <t>https://casino.guru/bluebetz-casino-review</t>
        </is>
      </c>
    </row>
    <row r="3870">
      <c r="A3870" s="2" t="inlineStr">
        <is>
          <t>Casipol Casino</t>
        </is>
      </c>
      <c r="B3870" t="inlineStr">
        <is>
          <t>casipol</t>
        </is>
      </c>
      <c r="C3870" t="inlineStr">
        <is>
          <t>Anjouan</t>
        </is>
      </c>
      <c r="D3870" t="n">
        <v>4.4</v>
      </c>
      <c r="E3870" s="3" t="inlineStr">
        <is>
          <t>Yes</t>
        </is>
      </c>
      <c r="F3870" s="3" t="inlineStr">
        <is>
          <t>Yes</t>
        </is>
      </c>
      <c r="G3870" s="3" t="inlineStr">
        <is>
          <t>Yes</t>
        </is>
      </c>
      <c r="H3870" s="4" t="inlineStr">
        <is>
          <t>No</t>
        </is>
      </c>
      <c r="J3870" t="n">
        <v>0</v>
      </c>
      <c r="K3870" t="n">
        <v>1</v>
      </c>
      <c r="L3870" t="inlineStr">
        <is>
          <t>casino.guru</t>
        </is>
      </c>
      <c r="M3870" s="5" t="n">
        <v>46096</v>
      </c>
      <c r="N3870" t="inlineStr">
        <is>
          <t>Yes</t>
        </is>
      </c>
      <c r="O3870" t="inlineStr">
        <is>
          <t>2026-04-19 07:11</t>
        </is>
      </c>
      <c r="P3870" t="inlineStr">
        <is>
          <t>2026-04-21 00:19</t>
        </is>
      </c>
      <c r="Q3870" t="inlineStr">
        <is>
          <t>https://casino.guru/casipol-casino-review</t>
        </is>
      </c>
    </row>
    <row r="3871">
      <c r="A3871" s="2" t="inlineStr">
        <is>
          <t>CrystalChips777 Casino</t>
        </is>
      </c>
      <c r="B3871" t="inlineStr">
        <is>
          <t>crystalchips777</t>
        </is>
      </c>
      <c r="C3871" t="inlineStr">
        <is>
          <t>Curacao</t>
        </is>
      </c>
      <c r="D3871" t="n">
        <v>4.4</v>
      </c>
      <c r="E3871" s="3" t="inlineStr">
        <is>
          <t>Yes</t>
        </is>
      </c>
      <c r="F3871" s="4" t="inlineStr">
        <is>
          <t>No</t>
        </is>
      </c>
      <c r="G3871" s="4" t="inlineStr">
        <is>
          <t>No</t>
        </is>
      </c>
      <c r="H3871" s="4" t="inlineStr">
        <is>
          <t>No</t>
        </is>
      </c>
      <c r="J3871" t="n">
        <v>0</v>
      </c>
      <c r="K3871" t="n">
        <v>1</v>
      </c>
      <c r="L3871" t="inlineStr">
        <is>
          <t>casino.guru</t>
        </is>
      </c>
      <c r="M3871" s="5" t="n">
        <v>45837</v>
      </c>
      <c r="N3871" t="inlineStr">
        <is>
          <t>Yes</t>
        </is>
      </c>
      <c r="O3871" t="inlineStr">
        <is>
          <t>2026-04-19 06:56</t>
        </is>
      </c>
      <c r="P3871" t="inlineStr">
        <is>
          <t>2026-04-21 00:00</t>
        </is>
      </c>
      <c r="Q3871" t="inlineStr">
        <is>
          <t>https://casino.guru/crystalchips777-casino-review</t>
        </is>
      </c>
    </row>
    <row r="3872">
      <c r="A3872" s="2" t="inlineStr">
        <is>
          <t>Dolfwin Casino</t>
        </is>
      </c>
      <c r="B3872" t="inlineStr">
        <is>
          <t>dolfwin</t>
        </is>
      </c>
      <c r="C3872" t="inlineStr">
        <is>
          <t>Anjouan</t>
        </is>
      </c>
      <c r="D3872" t="n">
        <v>4.4</v>
      </c>
      <c r="E3872" s="3" t="inlineStr">
        <is>
          <t>Yes</t>
        </is>
      </c>
      <c r="F3872" s="3" t="inlineStr">
        <is>
          <t>Yes</t>
        </is>
      </c>
      <c r="G3872" s="3" t="inlineStr">
        <is>
          <t>Yes</t>
        </is>
      </c>
      <c r="H3872" s="4" t="inlineStr">
        <is>
          <t>No</t>
        </is>
      </c>
      <c r="J3872" t="n">
        <v>0</v>
      </c>
      <c r="K3872" t="n">
        <v>1</v>
      </c>
      <c r="L3872" t="inlineStr">
        <is>
          <t>casino.guru</t>
        </is>
      </c>
      <c r="M3872" s="5" t="n">
        <v>46017</v>
      </c>
      <c r="N3872" t="inlineStr">
        <is>
          <t>Yes</t>
        </is>
      </c>
      <c r="O3872" t="inlineStr">
        <is>
          <t>2026-04-19 06:29</t>
        </is>
      </c>
      <c r="P3872" t="inlineStr">
        <is>
          <t>2026-04-20 23:27</t>
        </is>
      </c>
      <c r="Q3872" t="inlineStr">
        <is>
          <t>https://casino.guru/dolfwin-casino-review</t>
        </is>
      </c>
    </row>
    <row r="3873">
      <c r="A3873" s="2" t="inlineStr">
        <is>
          <t>Elslots Casino</t>
        </is>
      </c>
      <c r="B3873" t="inlineStr">
        <is>
          <t>elslots</t>
        </is>
      </c>
      <c r="C3873" t="inlineStr">
        <is>
          <t>Curacao</t>
        </is>
      </c>
      <c r="D3873" t="n">
        <v>4.4</v>
      </c>
      <c r="E3873" s="3" t="inlineStr">
        <is>
          <t>Yes</t>
        </is>
      </c>
      <c r="F3873" s="3" t="inlineStr">
        <is>
          <t>Yes</t>
        </is>
      </c>
      <c r="G3873" s="3" t="inlineStr">
        <is>
          <t>Yes</t>
        </is>
      </c>
      <c r="H3873" s="4" t="inlineStr">
        <is>
          <t>No</t>
        </is>
      </c>
      <c r="J3873" t="n">
        <v>0</v>
      </c>
      <c r="K3873" t="n">
        <v>1</v>
      </c>
      <c r="L3873" t="inlineStr">
        <is>
          <t>casino.guru</t>
        </is>
      </c>
      <c r="M3873" s="5" t="n">
        <v>46060</v>
      </c>
      <c r="N3873" t="inlineStr">
        <is>
          <t>Yes</t>
        </is>
      </c>
      <c r="O3873" t="inlineStr">
        <is>
          <t>2026-04-19 06:12</t>
        </is>
      </c>
      <c r="P3873" t="inlineStr">
        <is>
          <t>2026-04-20 23:05</t>
        </is>
      </c>
      <c r="Q3873" t="inlineStr">
        <is>
          <t>https://casino.guru/elslots-casino-review</t>
        </is>
      </c>
    </row>
    <row r="3874">
      <c r="A3874" s="2" t="inlineStr">
        <is>
          <t>Europe777 Casino</t>
        </is>
      </c>
      <c r="B3874" t="inlineStr">
        <is>
          <t>europe777</t>
        </is>
      </c>
      <c r="C3874" t="inlineStr">
        <is>
          <t>Curacao</t>
        </is>
      </c>
      <c r="D3874" t="n">
        <v>4.4</v>
      </c>
      <c r="E3874" s="3" t="inlineStr">
        <is>
          <t>Yes</t>
        </is>
      </c>
      <c r="F3874" s="3" t="inlineStr">
        <is>
          <t>Yes</t>
        </is>
      </c>
      <c r="G3874" s="3" t="inlineStr">
        <is>
          <t>Yes</t>
        </is>
      </c>
      <c r="H3874" s="4" t="inlineStr">
        <is>
          <t>No</t>
        </is>
      </c>
      <c r="J3874" t="n">
        <v>0</v>
      </c>
      <c r="K3874" t="n">
        <v>1</v>
      </c>
      <c r="L3874" t="inlineStr">
        <is>
          <t>casino.guru</t>
        </is>
      </c>
      <c r="M3874" s="5" t="n">
        <v>46029</v>
      </c>
      <c r="N3874" t="inlineStr">
        <is>
          <t>Yes</t>
        </is>
      </c>
      <c r="O3874" t="inlineStr">
        <is>
          <t>2026-04-19 06:05</t>
        </is>
      </c>
      <c r="P3874" t="inlineStr">
        <is>
          <t>2026-04-20 22:57</t>
        </is>
      </c>
      <c r="Q3874" t="inlineStr">
        <is>
          <t>https://casino.guru/Europe777-Casino-review</t>
        </is>
      </c>
    </row>
    <row r="3875">
      <c r="A3875" s="2" t="inlineStr">
        <is>
          <t>GBET Casino</t>
        </is>
      </c>
      <c r="B3875" t="inlineStr">
        <is>
          <t>gbet</t>
        </is>
      </c>
      <c r="D3875" t="n">
        <v>4.4</v>
      </c>
      <c r="E3875" s="3" t="inlineStr">
        <is>
          <t>Yes</t>
        </is>
      </c>
      <c r="F3875" s="3" t="inlineStr">
        <is>
          <t>Yes</t>
        </is>
      </c>
      <c r="G3875" s="3" t="inlineStr">
        <is>
          <t>Yes</t>
        </is>
      </c>
      <c r="H3875" s="4" t="inlineStr">
        <is>
          <t>No</t>
        </is>
      </c>
      <c r="J3875" t="n">
        <v>0</v>
      </c>
      <c r="K3875" t="n">
        <v>1</v>
      </c>
      <c r="L3875" t="inlineStr">
        <is>
          <t>casino.guru</t>
        </is>
      </c>
      <c r="M3875" s="5" t="n">
        <v>45884</v>
      </c>
      <c r="N3875" t="inlineStr">
        <is>
          <t>Yes</t>
        </is>
      </c>
      <c r="O3875" t="inlineStr">
        <is>
          <t>2026-04-19 06:43</t>
        </is>
      </c>
      <c r="P3875" t="inlineStr">
        <is>
          <t>2026-04-20 23:44</t>
        </is>
      </c>
      <c r="Q3875" t="inlineStr">
        <is>
          <t>https://casino.guru/gbet-casino-review</t>
        </is>
      </c>
    </row>
    <row r="3876">
      <c r="A3876" s="2" t="inlineStr">
        <is>
          <t>HUC99 Casino</t>
        </is>
      </c>
      <c r="B3876" t="inlineStr">
        <is>
          <t>huc99</t>
        </is>
      </c>
      <c r="C3876" t="inlineStr">
        <is>
          <t>Curacao</t>
        </is>
      </c>
      <c r="D3876" t="n">
        <v>4.4</v>
      </c>
      <c r="E3876" s="3" t="inlineStr">
        <is>
          <t>Yes</t>
        </is>
      </c>
      <c r="F3876" s="3" t="inlineStr">
        <is>
          <t>Yes</t>
        </is>
      </c>
      <c r="G3876" s="3" t="inlineStr">
        <is>
          <t>Yes</t>
        </is>
      </c>
      <c r="H3876" s="4" t="inlineStr">
        <is>
          <t>No</t>
        </is>
      </c>
      <c r="J3876" t="n">
        <v>0</v>
      </c>
      <c r="K3876" t="n">
        <v>1</v>
      </c>
      <c r="L3876" t="inlineStr">
        <is>
          <t>casino.guru</t>
        </is>
      </c>
      <c r="M3876" s="5" t="n">
        <v>46061</v>
      </c>
      <c r="N3876" t="inlineStr">
        <is>
          <t>Yes</t>
        </is>
      </c>
      <c r="O3876" t="inlineStr">
        <is>
          <t>2026-04-19 06:13</t>
        </is>
      </c>
      <c r="P3876" t="inlineStr">
        <is>
          <t>2026-04-20 23:06</t>
        </is>
      </c>
      <c r="Q3876" t="inlineStr">
        <is>
          <t>https://casino.guru/huc99-casino-review</t>
        </is>
      </c>
    </row>
    <row r="3877">
      <c r="A3877" s="2" t="inlineStr">
        <is>
          <t>Howzit Casino</t>
        </is>
      </c>
      <c r="B3877" t="inlineStr">
        <is>
          <t>howzit</t>
        </is>
      </c>
      <c r="C3877" t="inlineStr">
        <is>
          <t>Curacao</t>
        </is>
      </c>
      <c r="D3877" t="n">
        <v>4.4</v>
      </c>
      <c r="E3877" s="3" t="inlineStr">
        <is>
          <t>Yes</t>
        </is>
      </c>
      <c r="F3877" s="3" t="inlineStr">
        <is>
          <t>Yes</t>
        </is>
      </c>
      <c r="G3877" s="3" t="inlineStr">
        <is>
          <t>Yes</t>
        </is>
      </c>
      <c r="H3877" s="4" t="inlineStr">
        <is>
          <t>No</t>
        </is>
      </c>
      <c r="I3877" s="3" t="inlineStr">
        <is>
          <t>Yes</t>
        </is>
      </c>
      <c r="J3877" t="n">
        <v>1</v>
      </c>
      <c r="K3877" t="n">
        <v>1</v>
      </c>
      <c r="L3877" t="inlineStr">
        <is>
          <t>casino.guru</t>
        </is>
      </c>
      <c r="M3877" s="5" t="n">
        <v>46105</v>
      </c>
      <c r="N3877" t="inlineStr">
        <is>
          <t>Yes</t>
        </is>
      </c>
      <c r="O3877" t="inlineStr">
        <is>
          <t>2026-04-19 06:46</t>
        </is>
      </c>
      <c r="P3877" t="inlineStr">
        <is>
          <t>2026-04-20 23:47</t>
        </is>
      </c>
      <c r="Q3877" t="inlineStr">
        <is>
          <t>https://casino.guru/howzit-casino-review</t>
        </is>
      </c>
    </row>
    <row r="3878">
      <c r="A3878" s="2" t="inlineStr">
        <is>
          <t>JitaAce Casino</t>
        </is>
      </c>
      <c r="B3878" t="inlineStr">
        <is>
          <t>jitaace</t>
        </is>
      </c>
      <c r="C3878" t="inlineStr">
        <is>
          <t>Curacao</t>
        </is>
      </c>
      <c r="D3878" t="n">
        <v>4.4</v>
      </c>
      <c r="E3878" s="3" t="inlineStr">
        <is>
          <t>Yes</t>
        </is>
      </c>
      <c r="F3878" s="3" t="inlineStr">
        <is>
          <t>Yes</t>
        </is>
      </c>
      <c r="G3878" s="3" t="inlineStr">
        <is>
          <t>Yes</t>
        </is>
      </c>
      <c r="H3878" s="4" t="inlineStr">
        <is>
          <t>No</t>
        </is>
      </c>
      <c r="J3878" t="n">
        <v>0</v>
      </c>
      <c r="K3878" t="n">
        <v>1</v>
      </c>
      <c r="L3878" t="inlineStr">
        <is>
          <t>casino.guru</t>
        </is>
      </c>
      <c r="M3878" s="5" t="n">
        <v>45943</v>
      </c>
      <c r="N3878" t="inlineStr">
        <is>
          <t>Yes</t>
        </is>
      </c>
      <c r="O3878" t="inlineStr">
        <is>
          <t>2026-04-19 06:59</t>
        </is>
      </c>
      <c r="P3878" t="inlineStr">
        <is>
          <t>2026-04-21 00:04</t>
        </is>
      </c>
      <c r="Q3878" t="inlineStr">
        <is>
          <t>https://casino.guru/jitaace-casino-review</t>
        </is>
      </c>
    </row>
    <row r="3879">
      <c r="A3879" s="2" t="inlineStr">
        <is>
          <t>KoiFortune Casino</t>
        </is>
      </c>
      <c r="B3879" t="inlineStr">
        <is>
          <t>koifortune</t>
        </is>
      </c>
      <c r="C3879" t="inlineStr">
        <is>
          <t>Anjouan</t>
        </is>
      </c>
      <c r="D3879" t="n">
        <v>4.4</v>
      </c>
      <c r="E3879" s="3" t="inlineStr">
        <is>
          <t>Yes</t>
        </is>
      </c>
      <c r="F3879" s="3" t="inlineStr">
        <is>
          <t>Yes</t>
        </is>
      </c>
      <c r="G3879" s="3" t="inlineStr">
        <is>
          <t>Yes</t>
        </is>
      </c>
      <c r="H3879" s="4" t="inlineStr">
        <is>
          <t>No</t>
        </is>
      </c>
      <c r="J3879" t="n">
        <v>0</v>
      </c>
      <c r="K3879" t="n">
        <v>1</v>
      </c>
      <c r="L3879" t="inlineStr">
        <is>
          <t>casino.guru</t>
        </is>
      </c>
      <c r="M3879" s="5" t="n">
        <v>46062</v>
      </c>
      <c r="N3879" t="inlineStr">
        <is>
          <t>Yes</t>
        </is>
      </c>
      <c r="O3879" t="inlineStr">
        <is>
          <t>2026-04-19 06:52</t>
        </is>
      </c>
      <c r="P3879" t="inlineStr">
        <is>
          <t>2026-04-20 23:55</t>
        </is>
      </c>
      <c r="Q3879" t="inlineStr">
        <is>
          <t>https://casino.guru/koifortune-casino-review</t>
        </is>
      </c>
    </row>
    <row r="3880">
      <c r="A3880" s="2" t="inlineStr">
        <is>
          <t>Kurobet Casino</t>
        </is>
      </c>
      <c r="B3880" t="inlineStr">
        <is>
          <t>kurobet</t>
        </is>
      </c>
      <c r="C3880" t="inlineStr">
        <is>
          <t>Curacao</t>
        </is>
      </c>
      <c r="D3880" t="n">
        <v>4.4</v>
      </c>
      <c r="E3880" s="3" t="inlineStr">
        <is>
          <t>Yes</t>
        </is>
      </c>
      <c r="F3880" s="3" t="inlineStr">
        <is>
          <t>Yes</t>
        </is>
      </c>
      <c r="G3880" s="3" t="inlineStr">
        <is>
          <t>Yes</t>
        </is>
      </c>
      <c r="H3880" s="4" t="inlineStr">
        <is>
          <t>No</t>
        </is>
      </c>
      <c r="J3880" t="n">
        <v>0</v>
      </c>
      <c r="K3880" t="n">
        <v>1</v>
      </c>
      <c r="L3880" t="inlineStr">
        <is>
          <t>casino.guru</t>
        </is>
      </c>
      <c r="M3880" s="5" t="n">
        <v>46101</v>
      </c>
      <c r="N3880" t="inlineStr">
        <is>
          <t>Yes</t>
        </is>
      </c>
      <c r="O3880" t="inlineStr">
        <is>
          <t>2026-04-19 06:39</t>
        </is>
      </c>
      <c r="P3880" t="inlineStr">
        <is>
          <t>2026-04-20 23:39</t>
        </is>
      </c>
      <c r="Q3880" t="inlineStr">
        <is>
          <t>https://casino.guru/kurobet-casino-review</t>
        </is>
      </c>
    </row>
    <row r="3881">
      <c r="A3881" s="2" t="inlineStr">
        <is>
          <t>Levabet Casino</t>
        </is>
      </c>
      <c r="B3881" t="inlineStr">
        <is>
          <t>levabet</t>
        </is>
      </c>
      <c r="C3881" t="inlineStr">
        <is>
          <t>Anjouan</t>
        </is>
      </c>
      <c r="D3881" t="n">
        <v>4.4</v>
      </c>
      <c r="E3881" s="3" t="inlineStr">
        <is>
          <t>Yes</t>
        </is>
      </c>
      <c r="F3881" s="4" t="inlineStr">
        <is>
          <t>No</t>
        </is>
      </c>
      <c r="G3881" s="4" t="inlineStr">
        <is>
          <t>No</t>
        </is>
      </c>
      <c r="H3881" s="4" t="inlineStr">
        <is>
          <t>No</t>
        </is>
      </c>
      <c r="J3881" t="n">
        <v>0</v>
      </c>
      <c r="K3881" t="n">
        <v>1</v>
      </c>
      <c r="L3881" t="inlineStr">
        <is>
          <t>casino.guru</t>
        </is>
      </c>
      <c r="M3881" s="5" t="n">
        <v>45983</v>
      </c>
      <c r="N3881" t="inlineStr">
        <is>
          <t>Yes</t>
        </is>
      </c>
      <c r="O3881" t="inlineStr">
        <is>
          <t>2026-04-19 07:04</t>
        </is>
      </c>
      <c r="P3881" t="inlineStr">
        <is>
          <t>2026-04-21 00:10</t>
        </is>
      </c>
      <c r="Q3881" t="inlineStr">
        <is>
          <t>https://casino.guru/levabet-casino-review</t>
        </is>
      </c>
    </row>
    <row r="3882">
      <c r="A3882" s="2" t="inlineStr">
        <is>
          <t>LuckyBlock Casino</t>
        </is>
      </c>
      <c r="B3882" t="inlineStr">
        <is>
          <t>luckyblock</t>
        </is>
      </c>
      <c r="C3882" t="inlineStr">
        <is>
          <t>Curacao</t>
        </is>
      </c>
      <c r="D3882" t="n">
        <v>4.4</v>
      </c>
      <c r="E3882" s="3" t="inlineStr">
        <is>
          <t>Yes</t>
        </is>
      </c>
      <c r="F3882" s="3" t="inlineStr">
        <is>
          <t>Yes</t>
        </is>
      </c>
      <c r="G3882" s="3" t="inlineStr">
        <is>
          <t>Yes</t>
        </is>
      </c>
      <c r="H3882" s="4" t="inlineStr">
        <is>
          <t>No</t>
        </is>
      </c>
      <c r="I3882" s="3" t="inlineStr">
        <is>
          <t>Yes</t>
        </is>
      </c>
      <c r="J3882" t="n">
        <v>1</v>
      </c>
      <c r="K3882" t="n">
        <v>1</v>
      </c>
      <c r="L3882" t="inlineStr">
        <is>
          <t>casino.guru</t>
        </is>
      </c>
      <c r="M3882" s="5" t="n">
        <v>46055</v>
      </c>
      <c r="N3882" t="inlineStr">
        <is>
          <t>Yes</t>
        </is>
      </c>
      <c r="O3882" t="inlineStr">
        <is>
          <t>2026-04-19 06:25</t>
        </is>
      </c>
      <c r="P3882" t="inlineStr">
        <is>
          <t>2026-04-20 23:22</t>
        </is>
      </c>
      <c r="Q3882" t="inlineStr">
        <is>
          <t>https://casino.guru/luckyblock-casino-review</t>
        </is>
      </c>
    </row>
    <row r="3883">
      <c r="A3883" s="2" t="inlineStr">
        <is>
          <t>Luckyman Casino</t>
        </is>
      </c>
      <c r="B3883" t="inlineStr">
        <is>
          <t>luckyman</t>
        </is>
      </c>
      <c r="C3883" t="inlineStr">
        <is>
          <t>Anjouan</t>
        </is>
      </c>
      <c r="D3883" t="n">
        <v>4.4</v>
      </c>
      <c r="E3883" s="3" t="inlineStr">
        <is>
          <t>Yes</t>
        </is>
      </c>
      <c r="F3883" s="4" t="inlineStr">
        <is>
          <t>No</t>
        </is>
      </c>
      <c r="G3883" s="4" t="inlineStr">
        <is>
          <t>No</t>
        </is>
      </c>
      <c r="H3883" s="4" t="inlineStr">
        <is>
          <t>No</t>
        </is>
      </c>
      <c r="J3883" t="n">
        <v>0</v>
      </c>
      <c r="K3883" t="n">
        <v>1</v>
      </c>
      <c r="L3883" t="inlineStr">
        <is>
          <t>casino.guru</t>
        </is>
      </c>
      <c r="M3883" s="5" t="n">
        <v>45953</v>
      </c>
      <c r="N3883" t="inlineStr">
        <is>
          <t>Yes</t>
        </is>
      </c>
      <c r="O3883" t="inlineStr">
        <is>
          <t>2026-04-19 07:04</t>
        </is>
      </c>
      <c r="P3883" t="inlineStr">
        <is>
          <t>2026-04-21 00:10</t>
        </is>
      </c>
      <c r="Q3883" t="inlineStr">
        <is>
          <t>https://casino.guru/luckyman-casino-review</t>
        </is>
      </c>
    </row>
    <row r="3884">
      <c r="A3884" s="2" t="inlineStr">
        <is>
          <t>Paradice Casino</t>
        </is>
      </c>
      <c r="B3884" t="inlineStr">
        <is>
          <t>paradice</t>
        </is>
      </c>
      <c r="D3884" t="n">
        <v>4.4</v>
      </c>
      <c r="E3884" s="3" t="inlineStr">
        <is>
          <t>Yes</t>
        </is>
      </c>
      <c r="F3884" s="3" t="inlineStr">
        <is>
          <t>Yes</t>
        </is>
      </c>
      <c r="G3884" s="3" t="inlineStr">
        <is>
          <t>Yes</t>
        </is>
      </c>
      <c r="H3884" s="4" t="inlineStr">
        <is>
          <t>No</t>
        </is>
      </c>
      <c r="J3884" t="n">
        <v>0</v>
      </c>
      <c r="K3884" t="n">
        <v>1</v>
      </c>
      <c r="L3884" t="inlineStr">
        <is>
          <t>casino.guru</t>
        </is>
      </c>
      <c r="M3884" s="5" t="n">
        <v>46060</v>
      </c>
      <c r="N3884" t="inlineStr">
        <is>
          <t>Yes</t>
        </is>
      </c>
      <c r="O3884" t="inlineStr">
        <is>
          <t>2026-04-19 06:11</t>
        </is>
      </c>
      <c r="P3884" t="inlineStr">
        <is>
          <t>2026-04-20 23:04</t>
        </is>
      </c>
      <c r="Q3884" t="inlineStr">
        <is>
          <t>https://casino.guru/paradice-casino-review</t>
        </is>
      </c>
    </row>
    <row r="3885">
      <c r="A3885" s="2" t="inlineStr">
        <is>
          <t>Prestige Spin Casino</t>
        </is>
      </c>
      <c r="B3885" t="inlineStr">
        <is>
          <t>prestige-spin</t>
        </is>
      </c>
      <c r="C3885" t="inlineStr">
        <is>
          <t>UKGC</t>
        </is>
      </c>
      <c r="D3885" t="n">
        <v>4.4</v>
      </c>
      <c r="E3885" s="3" t="inlineStr">
        <is>
          <t>Yes</t>
        </is>
      </c>
      <c r="F3885" s="3" t="inlineStr">
        <is>
          <t>Yes</t>
        </is>
      </c>
      <c r="G3885" s="3" t="inlineStr">
        <is>
          <t>Yes</t>
        </is>
      </c>
      <c r="H3885" s="4" t="inlineStr">
        <is>
          <t>No</t>
        </is>
      </c>
      <c r="J3885" t="n">
        <v>0</v>
      </c>
      <c r="K3885" t="n">
        <v>1</v>
      </c>
      <c r="L3885" t="inlineStr">
        <is>
          <t>casino.guru</t>
        </is>
      </c>
      <c r="M3885" s="5" t="n">
        <v>46071</v>
      </c>
      <c r="N3885" t="inlineStr">
        <is>
          <t>Yes</t>
        </is>
      </c>
      <c r="O3885" t="inlineStr">
        <is>
          <t>2026-04-19 06:15</t>
        </is>
      </c>
      <c r="P3885" t="inlineStr">
        <is>
          <t>2026-04-20 23:09</t>
        </is>
      </c>
      <c r="Q3885" t="inlineStr">
        <is>
          <t>https://casino.guru/prestige-spin-casino-review</t>
        </is>
      </c>
    </row>
    <row r="3886">
      <c r="A3886" s="2" t="inlineStr">
        <is>
          <t>Reels of Joy Casino</t>
        </is>
      </c>
      <c r="B3886" t="inlineStr">
        <is>
          <t>reels-of-joy</t>
        </is>
      </c>
      <c r="D3886" t="n">
        <v>4.4</v>
      </c>
      <c r="E3886" s="3" t="inlineStr">
        <is>
          <t>Yes</t>
        </is>
      </c>
      <c r="F3886" s="3" t="inlineStr">
        <is>
          <t>Yes</t>
        </is>
      </c>
      <c r="G3886" s="3" t="inlineStr">
        <is>
          <t>Yes</t>
        </is>
      </c>
      <c r="H3886" s="4" t="inlineStr">
        <is>
          <t>No</t>
        </is>
      </c>
      <c r="J3886" t="n">
        <v>0</v>
      </c>
      <c r="K3886" t="n">
        <v>1</v>
      </c>
      <c r="L3886" t="inlineStr">
        <is>
          <t>casino.guru</t>
        </is>
      </c>
      <c r="M3886" s="5" t="n">
        <v>46050</v>
      </c>
      <c r="N3886" t="inlineStr">
        <is>
          <t>Yes</t>
        </is>
      </c>
      <c r="O3886" t="inlineStr">
        <is>
          <t>2026-04-19 06:19</t>
        </is>
      </c>
      <c r="P3886" t="inlineStr">
        <is>
          <t>2026-04-20 23:14</t>
        </is>
      </c>
      <c r="Q3886" t="inlineStr">
        <is>
          <t>https://casino.guru/reels-of-joy-casino-review</t>
        </is>
      </c>
    </row>
    <row r="3887">
      <c r="A3887" s="2" t="inlineStr">
        <is>
          <t>RichPokies Casino</t>
        </is>
      </c>
      <c r="B3887" t="inlineStr">
        <is>
          <t>richpokies</t>
        </is>
      </c>
      <c r="C3887" t="inlineStr">
        <is>
          <t>Curacao</t>
        </is>
      </c>
      <c r="D3887" t="n">
        <v>4.4</v>
      </c>
      <c r="E3887" s="3" t="inlineStr">
        <is>
          <t>Yes</t>
        </is>
      </c>
      <c r="F3887" s="4" t="inlineStr">
        <is>
          <t>No</t>
        </is>
      </c>
      <c r="G3887" s="4" t="inlineStr">
        <is>
          <t>No</t>
        </is>
      </c>
      <c r="H3887" s="4" t="inlineStr">
        <is>
          <t>No</t>
        </is>
      </c>
      <c r="J3887" t="n">
        <v>0</v>
      </c>
      <c r="K3887" t="n">
        <v>1</v>
      </c>
      <c r="L3887" t="inlineStr">
        <is>
          <t>casino.guru</t>
        </is>
      </c>
      <c r="M3887" s="5" t="n">
        <v>46071</v>
      </c>
      <c r="N3887" t="inlineStr">
        <is>
          <t>Yes</t>
        </is>
      </c>
      <c r="O3887" t="inlineStr">
        <is>
          <t>2026-04-19 06:55</t>
        </is>
      </c>
      <c r="P3887" t="inlineStr">
        <is>
          <t>2026-04-20 23:59</t>
        </is>
      </c>
      <c r="Q3887" t="inlineStr">
        <is>
          <t>https://casino.guru/richpokies-casino-review</t>
        </is>
      </c>
    </row>
    <row r="3888">
      <c r="A3888" s="2" t="inlineStr">
        <is>
          <t>RobinRoo Casino</t>
        </is>
      </c>
      <c r="B3888" t="inlineStr">
        <is>
          <t>robinroo</t>
        </is>
      </c>
      <c r="D3888" t="n">
        <v>4.4</v>
      </c>
      <c r="E3888" s="3" t="inlineStr">
        <is>
          <t>Yes</t>
        </is>
      </c>
      <c r="F3888" s="3" t="inlineStr">
        <is>
          <t>Yes</t>
        </is>
      </c>
      <c r="G3888" s="3" t="inlineStr">
        <is>
          <t>Yes</t>
        </is>
      </c>
      <c r="H3888" s="4" t="inlineStr">
        <is>
          <t>No</t>
        </is>
      </c>
      <c r="I3888" s="3" t="inlineStr">
        <is>
          <t>Yes</t>
        </is>
      </c>
      <c r="J3888" t="n">
        <v>1</v>
      </c>
      <c r="K3888" t="n">
        <v>1</v>
      </c>
      <c r="L3888" t="inlineStr">
        <is>
          <t>casino.guru</t>
        </is>
      </c>
      <c r="M3888" s="5" t="n">
        <v>46050</v>
      </c>
      <c r="N3888" t="inlineStr">
        <is>
          <t>Yes</t>
        </is>
      </c>
      <c r="O3888" t="inlineStr">
        <is>
          <t>2026-04-19 06:19</t>
        </is>
      </c>
      <c r="P3888" t="inlineStr">
        <is>
          <t>2026-04-20 23:14</t>
        </is>
      </c>
      <c r="Q3888" t="inlineStr">
        <is>
          <t>https://casino.guru/robinroo-casino-review</t>
        </is>
      </c>
    </row>
    <row r="3889">
      <c r="A3889" s="2" t="inlineStr">
        <is>
          <t>Rolly Spin Casino</t>
        </is>
      </c>
      <c r="B3889" t="inlineStr">
        <is>
          <t>rolly-spin</t>
        </is>
      </c>
      <c r="C3889" t="inlineStr">
        <is>
          <t>Anjouan</t>
        </is>
      </c>
      <c r="D3889" t="n">
        <v>4.4</v>
      </c>
      <c r="E3889" s="3" t="inlineStr">
        <is>
          <t>Yes</t>
        </is>
      </c>
      <c r="F3889" s="4" t="inlineStr">
        <is>
          <t>No</t>
        </is>
      </c>
      <c r="G3889" s="4" t="inlineStr">
        <is>
          <t>No</t>
        </is>
      </c>
      <c r="H3889" s="4" t="inlineStr">
        <is>
          <t>No</t>
        </is>
      </c>
      <c r="J3889" t="n">
        <v>0</v>
      </c>
      <c r="K3889" t="n">
        <v>1</v>
      </c>
      <c r="L3889" t="inlineStr">
        <is>
          <t>casino.guru</t>
        </is>
      </c>
      <c r="M3889" s="5" t="n">
        <v>46085</v>
      </c>
      <c r="N3889" t="inlineStr">
        <is>
          <t>Yes</t>
        </is>
      </c>
      <c r="O3889" t="inlineStr">
        <is>
          <t>2026-04-19 07:09</t>
        </is>
      </c>
      <c r="P3889" t="inlineStr">
        <is>
          <t>2026-04-21 00:16</t>
        </is>
      </c>
      <c r="Q3889" t="inlineStr">
        <is>
          <t>https://casino.guru/rollyspin-casino-review</t>
        </is>
      </c>
    </row>
    <row r="3890">
      <c r="A3890" s="2" t="inlineStr">
        <is>
          <t>RuBet Casino</t>
        </is>
      </c>
      <c r="B3890" t="inlineStr">
        <is>
          <t>rubet</t>
        </is>
      </c>
      <c r="D3890" t="n">
        <v>4.4</v>
      </c>
      <c r="E3890" s="3" t="inlineStr">
        <is>
          <t>Yes</t>
        </is>
      </c>
      <c r="F3890" s="3" t="inlineStr">
        <is>
          <t>Yes</t>
        </is>
      </c>
      <c r="G3890" s="3" t="inlineStr">
        <is>
          <t>Yes</t>
        </is>
      </c>
      <c r="H3890" s="4" t="inlineStr">
        <is>
          <t>No</t>
        </is>
      </c>
      <c r="I3890" s="3" t="inlineStr">
        <is>
          <t>Yes</t>
        </is>
      </c>
      <c r="J3890" t="n">
        <v>1</v>
      </c>
      <c r="K3890" t="n">
        <v>1</v>
      </c>
      <c r="L3890" t="inlineStr">
        <is>
          <t>casino.guru</t>
        </is>
      </c>
      <c r="M3890" s="5" t="n">
        <v>45888</v>
      </c>
      <c r="N3890" t="inlineStr">
        <is>
          <t>Yes</t>
        </is>
      </c>
      <c r="O3890" t="inlineStr">
        <is>
          <t>2026-04-19 06:13</t>
        </is>
      </c>
      <c r="P3890" t="inlineStr">
        <is>
          <t>2026-04-20 23:07</t>
        </is>
      </c>
      <c r="Q3890" t="inlineStr">
        <is>
          <t>https://casino.guru/rubet-casino-review</t>
        </is>
      </c>
    </row>
    <row r="3891">
      <c r="A3891" s="2" t="inlineStr">
        <is>
          <t>Spincash Casino</t>
        </is>
      </c>
      <c r="B3891" t="inlineStr">
        <is>
          <t>spincash</t>
        </is>
      </c>
      <c r="C3891" t="inlineStr">
        <is>
          <t>Curacao</t>
        </is>
      </c>
      <c r="D3891" t="n">
        <v>4.4</v>
      </c>
      <c r="E3891" s="3" t="inlineStr">
        <is>
          <t>Yes</t>
        </is>
      </c>
      <c r="F3891" s="4" t="inlineStr">
        <is>
          <t>No</t>
        </is>
      </c>
      <c r="G3891" s="4" t="inlineStr">
        <is>
          <t>No</t>
        </is>
      </c>
      <c r="H3891" s="4" t="inlineStr">
        <is>
          <t>No</t>
        </is>
      </c>
      <c r="J3891" t="n">
        <v>0</v>
      </c>
      <c r="K3891" t="n">
        <v>1</v>
      </c>
      <c r="L3891" t="inlineStr">
        <is>
          <t>casino.guru</t>
        </is>
      </c>
      <c r="M3891" s="5" t="n">
        <v>45866</v>
      </c>
      <c r="N3891" t="inlineStr">
        <is>
          <t>Yes</t>
        </is>
      </c>
      <c r="O3891" t="inlineStr">
        <is>
          <t>2026-04-19 06:55</t>
        </is>
      </c>
      <c r="P3891" t="inlineStr">
        <is>
          <t>2026-04-20 23:59</t>
        </is>
      </c>
      <c r="Q3891" t="inlineStr">
        <is>
          <t>https://casino.guru/spincash-casino-review</t>
        </is>
      </c>
    </row>
    <row r="3892">
      <c r="A3892" s="2" t="inlineStr">
        <is>
          <t>TZBET Casino</t>
        </is>
      </c>
      <c r="B3892" t="inlineStr">
        <is>
          <t>tzbet</t>
        </is>
      </c>
      <c r="C3892" t="inlineStr">
        <is>
          <t>Curacao</t>
        </is>
      </c>
      <c r="D3892" t="n">
        <v>4.4</v>
      </c>
      <c r="E3892" s="3" t="inlineStr">
        <is>
          <t>Yes</t>
        </is>
      </c>
      <c r="F3892" s="4" t="inlineStr">
        <is>
          <t>No</t>
        </is>
      </c>
      <c r="G3892" s="4" t="inlineStr">
        <is>
          <t>No</t>
        </is>
      </c>
      <c r="H3892" s="4" t="inlineStr">
        <is>
          <t>No</t>
        </is>
      </c>
      <c r="J3892" t="n">
        <v>0</v>
      </c>
      <c r="K3892" t="n">
        <v>1</v>
      </c>
      <c r="L3892" t="inlineStr">
        <is>
          <t>casino.guru</t>
        </is>
      </c>
      <c r="M3892" s="5" t="n">
        <v>45944</v>
      </c>
      <c r="N3892" t="inlineStr">
        <is>
          <t>Yes</t>
        </is>
      </c>
      <c r="O3892" t="inlineStr">
        <is>
          <t>2026-04-19 06:37</t>
        </is>
      </c>
      <c r="P3892" t="inlineStr">
        <is>
          <t>2026-04-20 23:37</t>
        </is>
      </c>
      <c r="Q3892" t="inlineStr">
        <is>
          <t>https://casino.guru/tzbet-casino-review</t>
        </is>
      </c>
    </row>
    <row r="3893">
      <c r="A3893" s="2" t="inlineStr">
        <is>
          <t>Topaz33 Casino</t>
        </is>
      </c>
      <c r="B3893" t="inlineStr">
        <is>
          <t>topaz33</t>
        </is>
      </c>
      <c r="C3893" t="inlineStr">
        <is>
          <t>Curacao</t>
        </is>
      </c>
      <c r="D3893" t="n">
        <v>4.4</v>
      </c>
      <c r="E3893" s="3" t="inlineStr">
        <is>
          <t>Yes</t>
        </is>
      </c>
      <c r="F3893" s="4" t="inlineStr">
        <is>
          <t>No</t>
        </is>
      </c>
      <c r="G3893" s="4" t="inlineStr">
        <is>
          <t>No</t>
        </is>
      </c>
      <c r="H3893" s="4" t="inlineStr">
        <is>
          <t>No</t>
        </is>
      </c>
      <c r="J3893" t="n">
        <v>0</v>
      </c>
      <c r="K3893" t="n">
        <v>1</v>
      </c>
      <c r="L3893" t="inlineStr">
        <is>
          <t>casino.guru</t>
        </is>
      </c>
      <c r="M3893" s="5" t="n">
        <v>45867</v>
      </c>
      <c r="N3893" t="inlineStr">
        <is>
          <t>Yes</t>
        </is>
      </c>
      <c r="O3893" t="inlineStr">
        <is>
          <t>2026-04-19 06:55</t>
        </is>
      </c>
      <c r="P3893" t="inlineStr">
        <is>
          <t>2026-04-20 23:59</t>
        </is>
      </c>
      <c r="Q3893" t="inlineStr">
        <is>
          <t>https://casino.guru/topaz33-casino-review</t>
        </is>
      </c>
    </row>
    <row r="3894">
      <c r="A3894" s="2" t="inlineStr">
        <is>
          <t>Tournaverse Casino</t>
        </is>
      </c>
      <c r="B3894" t="inlineStr">
        <is>
          <t>tournaverse</t>
        </is>
      </c>
      <c r="C3894" t="inlineStr">
        <is>
          <t>MGA</t>
        </is>
      </c>
      <c r="D3894" t="n">
        <v>4.4</v>
      </c>
      <c r="E3894" s="3" t="inlineStr">
        <is>
          <t>Yes</t>
        </is>
      </c>
      <c r="F3894" s="3" t="inlineStr">
        <is>
          <t>Yes</t>
        </is>
      </c>
      <c r="G3894" s="3" t="inlineStr">
        <is>
          <t>Yes</t>
        </is>
      </c>
      <c r="H3894" s="4" t="inlineStr">
        <is>
          <t>No</t>
        </is>
      </c>
      <c r="J3894" t="n">
        <v>0</v>
      </c>
      <c r="K3894" t="n">
        <v>1</v>
      </c>
      <c r="L3894" t="inlineStr">
        <is>
          <t>casino.guru</t>
        </is>
      </c>
      <c r="M3894" s="5" t="n">
        <v>46009</v>
      </c>
      <c r="N3894" t="inlineStr">
        <is>
          <t>Yes</t>
        </is>
      </c>
      <c r="O3894" t="inlineStr">
        <is>
          <t>2026-04-19 06:23</t>
        </is>
      </c>
      <c r="P3894" t="inlineStr">
        <is>
          <t>2026-04-20 23:19</t>
        </is>
      </c>
      <c r="Q3894" t="inlineStr">
        <is>
          <t>https://casino.guru/tournaverse-casino-review</t>
        </is>
      </c>
    </row>
    <row r="3895">
      <c r="A3895" s="2" t="inlineStr">
        <is>
          <t>VV88 AUD Casino</t>
        </is>
      </c>
      <c r="B3895" t="inlineStr">
        <is>
          <t>vv88-aud</t>
        </is>
      </c>
      <c r="C3895" t="inlineStr">
        <is>
          <t>Curacao</t>
        </is>
      </c>
      <c r="D3895" t="n">
        <v>4.4</v>
      </c>
      <c r="E3895" s="3" t="inlineStr">
        <is>
          <t>Yes</t>
        </is>
      </c>
      <c r="F3895" s="4" t="inlineStr">
        <is>
          <t>No</t>
        </is>
      </c>
      <c r="G3895" s="4" t="inlineStr">
        <is>
          <t>No</t>
        </is>
      </c>
      <c r="H3895" s="4" t="inlineStr">
        <is>
          <t>No</t>
        </is>
      </c>
      <c r="J3895" t="n">
        <v>0</v>
      </c>
      <c r="K3895" t="n">
        <v>1</v>
      </c>
      <c r="L3895" t="inlineStr">
        <is>
          <t>casino.guru</t>
        </is>
      </c>
      <c r="M3895" s="5" t="n">
        <v>45985</v>
      </c>
      <c r="N3895" t="inlineStr">
        <is>
          <t>Yes</t>
        </is>
      </c>
      <c r="O3895" t="inlineStr">
        <is>
          <t>2026-04-19 07:08</t>
        </is>
      </c>
      <c r="P3895" t="inlineStr">
        <is>
          <t>2026-04-21 00:14</t>
        </is>
      </c>
      <c r="Q3895" t="inlineStr">
        <is>
          <t>https://casino.guru/vv88-aud-casino-review</t>
        </is>
      </c>
    </row>
    <row r="3896">
      <c r="A3896" s="2" t="inlineStr">
        <is>
          <t>Vemabet Casino</t>
        </is>
      </c>
      <c r="B3896" t="inlineStr">
        <is>
          <t>vemabet</t>
        </is>
      </c>
      <c r="C3896" t="inlineStr">
        <is>
          <t>Curacao</t>
        </is>
      </c>
      <c r="D3896" t="n">
        <v>4.4</v>
      </c>
      <c r="E3896" s="3" t="inlineStr">
        <is>
          <t>Yes</t>
        </is>
      </c>
      <c r="F3896" s="3" t="inlineStr">
        <is>
          <t>Yes</t>
        </is>
      </c>
      <c r="G3896" s="3" t="inlineStr">
        <is>
          <t>Yes</t>
        </is>
      </c>
      <c r="H3896" s="4" t="inlineStr">
        <is>
          <t>No</t>
        </is>
      </c>
      <c r="J3896" t="n">
        <v>0</v>
      </c>
      <c r="K3896" t="n">
        <v>1</v>
      </c>
      <c r="L3896" t="inlineStr">
        <is>
          <t>casino.guru</t>
        </is>
      </c>
      <c r="M3896" s="5" t="n">
        <v>45940</v>
      </c>
      <c r="N3896" t="inlineStr">
        <is>
          <t>Yes</t>
        </is>
      </c>
      <c r="O3896" t="inlineStr">
        <is>
          <t>2026-04-19 06:26</t>
        </is>
      </c>
      <c r="P3896" t="inlineStr">
        <is>
          <t>2026-04-20 23:22</t>
        </is>
      </c>
      <c r="Q3896" t="inlineStr">
        <is>
          <t>https://casino.guru/vemapostar-casino-review</t>
        </is>
      </c>
    </row>
    <row r="3897">
      <c r="A3897" s="2" t="inlineStr">
        <is>
          <t>W78.com Casino</t>
        </is>
      </c>
      <c r="B3897" t="inlineStr">
        <is>
          <t>w78-com</t>
        </is>
      </c>
      <c r="C3897" t="inlineStr">
        <is>
          <t>Curacao</t>
        </is>
      </c>
      <c r="D3897" t="n">
        <v>4.4</v>
      </c>
      <c r="E3897" s="3" t="inlineStr">
        <is>
          <t>Yes</t>
        </is>
      </c>
      <c r="F3897" s="4" t="inlineStr">
        <is>
          <t>No</t>
        </is>
      </c>
      <c r="G3897" s="4" t="inlineStr">
        <is>
          <t>No</t>
        </is>
      </c>
      <c r="H3897" s="4" t="inlineStr">
        <is>
          <t>No</t>
        </is>
      </c>
      <c r="J3897" t="n">
        <v>0</v>
      </c>
      <c r="K3897" t="n">
        <v>1</v>
      </c>
      <c r="L3897" t="inlineStr">
        <is>
          <t>casino.guru</t>
        </is>
      </c>
      <c r="M3897" s="5" t="n">
        <v>46127</v>
      </c>
      <c r="N3897" t="inlineStr">
        <is>
          <t>Yes</t>
        </is>
      </c>
      <c r="O3897" t="inlineStr">
        <is>
          <t>2026-04-19 07:14</t>
        </is>
      </c>
      <c r="P3897" t="inlineStr">
        <is>
          <t>2026-04-21 00:21</t>
        </is>
      </c>
      <c r="Q3897" t="inlineStr">
        <is>
          <t>https://casino.guru/w78-com-casino-review</t>
        </is>
      </c>
    </row>
    <row r="3898">
      <c r="A3898" s="2" t="inlineStr">
        <is>
          <t>Wanejo Bets Casino</t>
        </is>
      </c>
      <c r="B3898" t="inlineStr">
        <is>
          <t>wanejo-bets</t>
        </is>
      </c>
      <c r="D3898" t="n">
        <v>4.4</v>
      </c>
      <c r="E3898" s="3" t="inlineStr">
        <is>
          <t>Yes</t>
        </is>
      </c>
      <c r="F3898" s="3" t="inlineStr">
        <is>
          <t>Yes</t>
        </is>
      </c>
      <c r="G3898" s="3" t="inlineStr">
        <is>
          <t>Yes</t>
        </is>
      </c>
      <c r="H3898" s="4" t="inlineStr">
        <is>
          <t>No</t>
        </is>
      </c>
      <c r="J3898" t="n">
        <v>0</v>
      </c>
      <c r="K3898" t="n">
        <v>1</v>
      </c>
      <c r="L3898" t="inlineStr">
        <is>
          <t>casino.guru</t>
        </is>
      </c>
      <c r="M3898" s="5" t="n">
        <v>46132</v>
      </c>
      <c r="N3898" t="inlineStr">
        <is>
          <t>Yes</t>
        </is>
      </c>
      <c r="O3898" t="inlineStr">
        <is>
          <t>2026-04-19 06:39</t>
        </is>
      </c>
      <c r="P3898" t="inlineStr">
        <is>
          <t>2026-04-20 23:39</t>
        </is>
      </c>
      <c r="Q3898" t="inlineStr">
        <is>
          <t>https://casino.guru/wanejo-bets-casino-review</t>
        </is>
      </c>
    </row>
    <row r="3899">
      <c r="A3899" s="2" t="inlineStr">
        <is>
          <t>Weltbet Casino</t>
        </is>
      </c>
      <c r="B3899" t="inlineStr">
        <is>
          <t>weltbet</t>
        </is>
      </c>
      <c r="C3899" t="inlineStr">
        <is>
          <t>Curacao</t>
        </is>
      </c>
      <c r="D3899" t="n">
        <v>4.4</v>
      </c>
      <c r="E3899" s="3" t="inlineStr">
        <is>
          <t>Yes</t>
        </is>
      </c>
      <c r="F3899" s="4" t="inlineStr">
        <is>
          <t>No</t>
        </is>
      </c>
      <c r="G3899" s="4" t="inlineStr">
        <is>
          <t>No</t>
        </is>
      </c>
      <c r="H3899" s="4" t="inlineStr">
        <is>
          <t>No</t>
        </is>
      </c>
      <c r="I3899" s="3" t="inlineStr">
        <is>
          <t>Yes</t>
        </is>
      </c>
      <c r="J3899" t="n">
        <v>1</v>
      </c>
      <c r="K3899" t="n">
        <v>1</v>
      </c>
      <c r="L3899" t="inlineStr">
        <is>
          <t>casino.guru</t>
        </is>
      </c>
      <c r="M3899" s="5" t="n">
        <v>46043</v>
      </c>
      <c r="N3899" t="inlineStr">
        <is>
          <t>Yes</t>
        </is>
      </c>
      <c r="O3899" t="inlineStr">
        <is>
          <t>2026-04-19 06:14</t>
        </is>
      </c>
      <c r="P3899" t="inlineStr">
        <is>
          <t>2026-04-20 23:07</t>
        </is>
      </c>
      <c r="Q3899" t="inlineStr">
        <is>
          <t>https://casino.guru/weltbet-casino-review</t>
        </is>
      </c>
    </row>
    <row r="3900">
      <c r="A3900" s="2" t="inlineStr">
        <is>
          <t>Wild88 Casino</t>
        </is>
      </c>
      <c r="B3900" t="inlineStr">
        <is>
          <t>wild88</t>
        </is>
      </c>
      <c r="C3900" t="inlineStr">
        <is>
          <t>Curacao</t>
        </is>
      </c>
      <c r="D3900" t="n">
        <v>4.4</v>
      </c>
      <c r="E3900" s="3" t="inlineStr">
        <is>
          <t>Yes</t>
        </is>
      </c>
      <c r="F3900" s="4" t="inlineStr">
        <is>
          <t>No</t>
        </is>
      </c>
      <c r="G3900" s="4" t="inlineStr">
        <is>
          <t>No</t>
        </is>
      </c>
      <c r="H3900" s="4" t="inlineStr">
        <is>
          <t>No</t>
        </is>
      </c>
      <c r="J3900" t="n">
        <v>0</v>
      </c>
      <c r="K3900" t="n">
        <v>1</v>
      </c>
      <c r="L3900" t="inlineStr">
        <is>
          <t>casino.guru</t>
        </is>
      </c>
      <c r="M3900" s="5" t="n">
        <v>46100</v>
      </c>
      <c r="N3900" t="inlineStr">
        <is>
          <t>Yes</t>
        </is>
      </c>
      <c r="O3900" t="inlineStr">
        <is>
          <t>2026-04-19 07:12</t>
        </is>
      </c>
      <c r="P3900" t="inlineStr">
        <is>
          <t>2026-04-21 00:20</t>
        </is>
      </c>
      <c r="Q3900" t="inlineStr">
        <is>
          <t>https://casino.guru/wild88-casino-review</t>
        </is>
      </c>
    </row>
    <row r="3901">
      <c r="A3901" s="2" t="inlineStr">
        <is>
          <t>Xon Bet Casino</t>
        </is>
      </c>
      <c r="B3901" t="inlineStr">
        <is>
          <t>xon-bet</t>
        </is>
      </c>
      <c r="C3901" t="inlineStr">
        <is>
          <t>MGA</t>
        </is>
      </c>
      <c r="D3901" t="n">
        <v>4.4</v>
      </c>
      <c r="E3901" s="3" t="inlineStr">
        <is>
          <t>Yes</t>
        </is>
      </c>
      <c r="F3901" s="3" t="inlineStr">
        <is>
          <t>Yes</t>
        </is>
      </c>
      <c r="G3901" s="3" t="inlineStr">
        <is>
          <t>Yes</t>
        </is>
      </c>
      <c r="H3901" s="4" t="inlineStr">
        <is>
          <t>No</t>
        </is>
      </c>
      <c r="I3901" s="3" t="inlineStr">
        <is>
          <t>Yes</t>
        </is>
      </c>
      <c r="J3901" t="n">
        <v>1</v>
      </c>
      <c r="K3901" t="n">
        <v>1</v>
      </c>
      <c r="L3901" t="inlineStr">
        <is>
          <t>casino.guru</t>
        </is>
      </c>
      <c r="M3901" s="5" t="n">
        <v>46126</v>
      </c>
      <c r="N3901" t="inlineStr">
        <is>
          <t>Yes</t>
        </is>
      </c>
      <c r="O3901" t="inlineStr">
        <is>
          <t>2026-04-19 06:46</t>
        </is>
      </c>
      <c r="P3901" t="inlineStr">
        <is>
          <t>2026-04-20 23:47</t>
        </is>
      </c>
      <c r="Q3901" t="inlineStr">
        <is>
          <t>https://casino.guru/xon-bet-casino-review</t>
        </is>
      </c>
    </row>
    <row r="3902">
      <c r="A3902" s="2" t="inlineStr">
        <is>
          <t>BYD Casino</t>
        </is>
      </c>
      <c r="B3902" t="inlineStr">
        <is>
          <t>byd</t>
        </is>
      </c>
      <c r="C3902" t="inlineStr">
        <is>
          <t>Curacao</t>
        </is>
      </c>
      <c r="D3902" t="n">
        <v>4.3</v>
      </c>
      <c r="E3902" s="3" t="inlineStr">
        <is>
          <t>Yes</t>
        </is>
      </c>
      <c r="F3902" s="3" t="inlineStr">
        <is>
          <t>Yes</t>
        </is>
      </c>
      <c r="G3902" s="3" t="inlineStr">
        <is>
          <t>Yes</t>
        </is>
      </c>
      <c r="H3902" s="4" t="inlineStr">
        <is>
          <t>No</t>
        </is>
      </c>
      <c r="J3902" t="n">
        <v>0</v>
      </c>
      <c r="K3902" t="n">
        <v>1</v>
      </c>
      <c r="L3902" t="inlineStr">
        <is>
          <t>casino.guru</t>
        </is>
      </c>
      <c r="M3902" s="5" t="n">
        <v>45986</v>
      </c>
      <c r="N3902" t="inlineStr">
        <is>
          <t>Yes</t>
        </is>
      </c>
      <c r="O3902" t="inlineStr">
        <is>
          <t>2026-04-19 07:08</t>
        </is>
      </c>
      <c r="P3902" t="inlineStr">
        <is>
          <t>2026-04-21 00:14</t>
        </is>
      </c>
      <c r="Q3902" t="inlineStr">
        <is>
          <t>https://casino.guru/byd-casino-review</t>
        </is>
      </c>
    </row>
    <row r="3903">
      <c r="A3903" s="2" t="inlineStr">
        <is>
          <t>BetMartini Casino</t>
        </is>
      </c>
      <c r="B3903" t="inlineStr">
        <is>
          <t>betmartini</t>
        </is>
      </c>
      <c r="C3903" t="inlineStr">
        <is>
          <t>Curacao</t>
        </is>
      </c>
      <c r="D3903" t="n">
        <v>4.3</v>
      </c>
      <c r="E3903" s="3" t="inlineStr">
        <is>
          <t>Yes</t>
        </is>
      </c>
      <c r="F3903" s="3" t="inlineStr">
        <is>
          <t>Yes</t>
        </is>
      </c>
      <c r="G3903" s="3" t="inlineStr">
        <is>
          <t>Yes</t>
        </is>
      </c>
      <c r="H3903" s="4" t="inlineStr">
        <is>
          <t>No</t>
        </is>
      </c>
      <c r="I3903" s="3" t="inlineStr">
        <is>
          <t>Yes</t>
        </is>
      </c>
      <c r="J3903" t="n">
        <v>1</v>
      </c>
      <c r="K3903" t="n">
        <v>1</v>
      </c>
      <c r="L3903" t="inlineStr">
        <is>
          <t>casino.guru</t>
        </is>
      </c>
      <c r="M3903" s="5" t="n">
        <v>46061</v>
      </c>
      <c r="N3903" t="inlineStr">
        <is>
          <t>Yes</t>
        </is>
      </c>
      <c r="O3903" t="inlineStr">
        <is>
          <t>2026-04-19 06:28</t>
        </is>
      </c>
      <c r="P3903" t="inlineStr">
        <is>
          <t>2026-04-20 23:25</t>
        </is>
      </c>
      <c r="Q3903" t="inlineStr">
        <is>
          <t>https://casino.guru/betmartini-casino-review</t>
        </is>
      </c>
    </row>
    <row r="3904">
      <c r="A3904" s="2" t="inlineStr">
        <is>
          <t>BetOffice Casino</t>
        </is>
      </c>
      <c r="B3904" t="inlineStr">
        <is>
          <t>betoffice</t>
        </is>
      </c>
      <c r="C3904" t="inlineStr">
        <is>
          <t>Anjouan</t>
        </is>
      </c>
      <c r="D3904" t="n">
        <v>4.3</v>
      </c>
      <c r="E3904" s="3" t="inlineStr">
        <is>
          <t>Yes</t>
        </is>
      </c>
      <c r="F3904" s="4" t="inlineStr">
        <is>
          <t>No</t>
        </is>
      </c>
      <c r="G3904" s="4" t="inlineStr">
        <is>
          <t>No</t>
        </is>
      </c>
      <c r="H3904" s="4" t="inlineStr">
        <is>
          <t>No</t>
        </is>
      </c>
      <c r="J3904" t="n">
        <v>0</v>
      </c>
      <c r="K3904" t="n">
        <v>1</v>
      </c>
      <c r="L3904" t="inlineStr">
        <is>
          <t>casino.guru</t>
        </is>
      </c>
      <c r="M3904" s="5" t="n">
        <v>46097</v>
      </c>
      <c r="N3904" t="inlineStr">
        <is>
          <t>Yes</t>
        </is>
      </c>
      <c r="O3904" t="inlineStr">
        <is>
          <t>2026-04-19 06:30</t>
        </is>
      </c>
      <c r="P3904" t="inlineStr">
        <is>
          <t>2026-04-20 23:27</t>
        </is>
      </c>
      <c r="Q3904" t="inlineStr">
        <is>
          <t>https://casino.guru/betoffice-casino-review</t>
        </is>
      </c>
    </row>
    <row r="3905">
      <c r="A3905" s="2" t="inlineStr">
        <is>
          <t>Betpriz Casino</t>
        </is>
      </c>
      <c r="B3905" t="inlineStr">
        <is>
          <t>betpriz</t>
        </is>
      </c>
      <c r="D3905" t="n">
        <v>4.3</v>
      </c>
      <c r="E3905" s="3" t="inlineStr">
        <is>
          <t>Yes</t>
        </is>
      </c>
      <c r="F3905" s="3" t="inlineStr">
        <is>
          <t>Yes</t>
        </is>
      </c>
      <c r="G3905" s="3" t="inlineStr">
        <is>
          <t>Yes</t>
        </is>
      </c>
      <c r="H3905" s="4" t="inlineStr">
        <is>
          <t>No</t>
        </is>
      </c>
      <c r="J3905" t="n">
        <v>0</v>
      </c>
      <c r="K3905" t="n">
        <v>1</v>
      </c>
      <c r="L3905" t="inlineStr">
        <is>
          <t>casino.guru</t>
        </is>
      </c>
      <c r="M3905" s="5" t="n">
        <v>45859</v>
      </c>
      <c r="N3905" t="inlineStr">
        <is>
          <t>Yes</t>
        </is>
      </c>
      <c r="O3905" t="inlineStr">
        <is>
          <t>2026-04-19 06:57</t>
        </is>
      </c>
      <c r="P3905" t="inlineStr">
        <is>
          <t>2026-04-21 00:02</t>
        </is>
      </c>
      <c r="Q3905" t="inlineStr">
        <is>
          <t>https://casino.guru/betpriz-casino-review</t>
        </is>
      </c>
    </row>
    <row r="3906">
      <c r="A3906" s="2" t="inlineStr">
        <is>
          <t>Betvoyager Casino</t>
        </is>
      </c>
      <c r="B3906" t="inlineStr">
        <is>
          <t>betvoyager</t>
        </is>
      </c>
      <c r="C3906" t="inlineStr">
        <is>
          <t>Curacao</t>
        </is>
      </c>
      <c r="D3906" t="n">
        <v>4.3</v>
      </c>
      <c r="E3906" s="3" t="inlineStr">
        <is>
          <t>Yes</t>
        </is>
      </c>
      <c r="F3906" s="4" t="inlineStr">
        <is>
          <t>No</t>
        </is>
      </c>
      <c r="G3906" s="4" t="inlineStr">
        <is>
          <t>No</t>
        </is>
      </c>
      <c r="H3906" s="4" t="inlineStr">
        <is>
          <t>No</t>
        </is>
      </c>
      <c r="J3906" t="n">
        <v>0</v>
      </c>
      <c r="K3906" t="n">
        <v>1</v>
      </c>
      <c r="L3906" t="inlineStr">
        <is>
          <t>casino.guru</t>
        </is>
      </c>
      <c r="M3906" s="5" t="n">
        <v>46053</v>
      </c>
      <c r="N3906" t="inlineStr">
        <is>
          <t>Yes</t>
        </is>
      </c>
      <c r="O3906" t="inlineStr">
        <is>
          <t>2026-04-19 06:01</t>
        </is>
      </c>
      <c r="P3906" t="inlineStr">
        <is>
          <t>2026-04-20 22:52</t>
        </is>
      </c>
      <c r="Q3906" t="inlineStr">
        <is>
          <t>https://casino.guru/Betvoyager-Casino-review</t>
        </is>
      </c>
    </row>
    <row r="3907">
      <c r="A3907" s="2" t="inlineStr">
        <is>
          <t>Bilbet Casino</t>
        </is>
      </c>
      <c r="B3907" t="inlineStr">
        <is>
          <t>bilbet</t>
        </is>
      </c>
      <c r="C3907" t="inlineStr">
        <is>
          <t>Anjouan</t>
        </is>
      </c>
      <c r="D3907" t="n">
        <v>4.3</v>
      </c>
      <c r="E3907" s="3" t="inlineStr">
        <is>
          <t>Yes</t>
        </is>
      </c>
      <c r="F3907" s="3" t="inlineStr">
        <is>
          <t>Yes</t>
        </is>
      </c>
      <c r="G3907" s="3" t="inlineStr">
        <is>
          <t>Yes</t>
        </is>
      </c>
      <c r="H3907" s="4" t="inlineStr">
        <is>
          <t>No</t>
        </is>
      </c>
      <c r="I3907" s="3" t="inlineStr">
        <is>
          <t>Yes</t>
        </is>
      </c>
      <c r="J3907" t="n">
        <v>1</v>
      </c>
      <c r="K3907" t="n">
        <v>1</v>
      </c>
      <c r="L3907" t="inlineStr">
        <is>
          <t>casino.guru</t>
        </is>
      </c>
      <c r="M3907" s="5" t="n">
        <v>46053</v>
      </c>
      <c r="N3907" t="inlineStr">
        <is>
          <t>Yes</t>
        </is>
      </c>
      <c r="O3907" t="inlineStr">
        <is>
          <t>2026-04-19 06:23</t>
        </is>
      </c>
      <c r="P3907" t="inlineStr">
        <is>
          <t>2026-04-20 23:19</t>
        </is>
      </c>
      <c r="Q3907" t="inlineStr">
        <is>
          <t>https://casino.guru/bilbet-casino-review</t>
        </is>
      </c>
    </row>
    <row r="3908">
      <c r="A3908" s="2" t="inlineStr">
        <is>
          <t>GDay77 Casino</t>
        </is>
      </c>
      <c r="B3908" t="inlineStr">
        <is>
          <t>gday77</t>
        </is>
      </c>
      <c r="C3908" t="inlineStr">
        <is>
          <t>Curacao</t>
        </is>
      </c>
      <c r="D3908" t="n">
        <v>4.3</v>
      </c>
      <c r="E3908" s="3" t="inlineStr">
        <is>
          <t>Yes</t>
        </is>
      </c>
      <c r="F3908" s="3" t="inlineStr">
        <is>
          <t>Yes</t>
        </is>
      </c>
      <c r="G3908" s="3" t="inlineStr">
        <is>
          <t>Yes</t>
        </is>
      </c>
      <c r="H3908" s="4" t="inlineStr">
        <is>
          <t>No</t>
        </is>
      </c>
      <c r="J3908" t="n">
        <v>0</v>
      </c>
      <c r="K3908" t="n">
        <v>1</v>
      </c>
      <c r="L3908" t="inlineStr">
        <is>
          <t>casino.guru</t>
        </is>
      </c>
      <c r="M3908" s="5" t="n">
        <v>45864</v>
      </c>
      <c r="N3908" t="inlineStr">
        <is>
          <t>Yes</t>
        </is>
      </c>
      <c r="O3908" t="inlineStr">
        <is>
          <t>2026-04-19 06:53</t>
        </is>
      </c>
      <c r="P3908" t="inlineStr">
        <is>
          <t>2026-04-20 23:56</t>
        </is>
      </c>
      <c r="Q3908" t="inlineStr">
        <is>
          <t>https://casino.guru/gday77-casino-review</t>
        </is>
      </c>
    </row>
    <row r="3909">
      <c r="A3909" s="2" t="inlineStr">
        <is>
          <t>Juega Con El King Casino</t>
        </is>
      </c>
      <c r="B3909" t="inlineStr">
        <is>
          <t>juega-con-el-king</t>
        </is>
      </c>
      <c r="C3909" t="inlineStr">
        <is>
          <t>Curacao</t>
        </is>
      </c>
      <c r="D3909" t="n">
        <v>4.3</v>
      </c>
      <c r="E3909" s="3" t="inlineStr">
        <is>
          <t>Yes</t>
        </is>
      </c>
      <c r="F3909" s="4" t="inlineStr">
        <is>
          <t>No</t>
        </is>
      </c>
      <c r="G3909" s="4" t="inlineStr">
        <is>
          <t>No</t>
        </is>
      </c>
      <c r="H3909" s="4" t="inlineStr">
        <is>
          <t>No</t>
        </is>
      </c>
      <c r="J3909" t="n">
        <v>0</v>
      </c>
      <c r="K3909" t="n">
        <v>1</v>
      </c>
      <c r="L3909" t="inlineStr">
        <is>
          <t>casino.guru</t>
        </is>
      </c>
      <c r="M3909" s="5" t="n">
        <v>46058</v>
      </c>
      <c r="N3909" t="inlineStr">
        <is>
          <t>Yes</t>
        </is>
      </c>
      <c r="O3909" t="inlineStr">
        <is>
          <t>2026-04-19 07:10</t>
        </is>
      </c>
      <c r="P3909" t="inlineStr">
        <is>
          <t>2026-04-21 00:17</t>
        </is>
      </c>
      <c r="Q3909" t="inlineStr">
        <is>
          <t>https://casino.guru/juega-con-el-king-casino-review</t>
        </is>
      </c>
    </row>
    <row r="3910">
      <c r="A3910" s="2" t="inlineStr">
        <is>
          <t>Kwikbet Casino</t>
        </is>
      </c>
      <c r="B3910" t="inlineStr">
        <is>
          <t>kwikbet</t>
        </is>
      </c>
      <c r="D3910" t="n">
        <v>4.3</v>
      </c>
      <c r="E3910" s="3" t="inlineStr">
        <is>
          <t>Yes</t>
        </is>
      </c>
      <c r="F3910" s="4" t="inlineStr">
        <is>
          <t>No</t>
        </is>
      </c>
      <c r="G3910" s="4" t="inlineStr">
        <is>
          <t>No</t>
        </is>
      </c>
      <c r="H3910" s="4" t="inlineStr">
        <is>
          <t>No</t>
        </is>
      </c>
      <c r="J3910" t="n">
        <v>0</v>
      </c>
      <c r="K3910" t="n">
        <v>1</v>
      </c>
      <c r="L3910" t="inlineStr">
        <is>
          <t>casino.guru</t>
        </is>
      </c>
      <c r="M3910" s="5" t="n">
        <v>45886</v>
      </c>
      <c r="N3910" t="inlineStr">
        <is>
          <t>Yes</t>
        </is>
      </c>
      <c r="O3910" t="inlineStr">
        <is>
          <t>2026-04-19 06:24</t>
        </is>
      </c>
      <c r="P3910" t="inlineStr">
        <is>
          <t>2026-04-20 23:20</t>
        </is>
      </c>
      <c r="Q3910" t="inlineStr">
        <is>
          <t>https://casino.guru/kwikbet-casino-review</t>
        </is>
      </c>
    </row>
    <row r="3911">
      <c r="A3911" s="2" t="inlineStr">
        <is>
          <t>League of Slots Casino</t>
        </is>
      </c>
      <c r="B3911" t="inlineStr">
        <is>
          <t>league-of-slots</t>
        </is>
      </c>
      <c r="D3911" t="n">
        <v>4.3</v>
      </c>
      <c r="E3911" s="3" t="inlineStr">
        <is>
          <t>Yes</t>
        </is>
      </c>
      <c r="F3911" s="3" t="inlineStr">
        <is>
          <t>Yes</t>
        </is>
      </c>
      <c r="G3911" s="3" t="inlineStr">
        <is>
          <t>Yes</t>
        </is>
      </c>
      <c r="H3911" s="4" t="inlineStr">
        <is>
          <t>No</t>
        </is>
      </c>
      <c r="J3911" t="n">
        <v>0</v>
      </c>
      <c r="K3911" t="n">
        <v>1</v>
      </c>
      <c r="L3911" t="inlineStr">
        <is>
          <t>casino.guru</t>
        </is>
      </c>
      <c r="M3911" s="5" t="n">
        <v>45966</v>
      </c>
      <c r="N3911" t="inlineStr">
        <is>
          <t>Yes</t>
        </is>
      </c>
      <c r="O3911" t="inlineStr">
        <is>
          <t>2026-04-19 06:29</t>
        </is>
      </c>
      <c r="P3911" t="inlineStr">
        <is>
          <t>2026-04-20 23:27</t>
        </is>
      </c>
      <c r="Q3911" t="inlineStr">
        <is>
          <t>https://casino.guru/league-of-slots-casino-review</t>
        </is>
      </c>
    </row>
    <row r="3912">
      <c r="A3912" s="2" t="inlineStr">
        <is>
          <t>Lolly Bet Casino</t>
        </is>
      </c>
      <c r="B3912" t="inlineStr">
        <is>
          <t>lolly-bet</t>
        </is>
      </c>
      <c r="C3912" t="inlineStr">
        <is>
          <t>Anjouan</t>
        </is>
      </c>
      <c r="D3912" t="n">
        <v>4.3</v>
      </c>
      <c r="E3912" s="3" t="inlineStr">
        <is>
          <t>Yes</t>
        </is>
      </c>
      <c r="F3912" s="3" t="inlineStr">
        <is>
          <t>Yes</t>
        </is>
      </c>
      <c r="G3912" s="3" t="inlineStr">
        <is>
          <t>Yes</t>
        </is>
      </c>
      <c r="H3912" s="4" t="inlineStr">
        <is>
          <t>No</t>
        </is>
      </c>
      <c r="I3912" s="3" t="inlineStr">
        <is>
          <t>Yes</t>
        </is>
      </c>
      <c r="J3912" t="n">
        <v>1</v>
      </c>
      <c r="K3912" t="n">
        <v>1</v>
      </c>
      <c r="L3912" t="inlineStr">
        <is>
          <t>casino.guru</t>
        </is>
      </c>
      <c r="M3912" s="5" t="n">
        <v>46083</v>
      </c>
      <c r="N3912" t="inlineStr">
        <is>
          <t>Yes</t>
        </is>
      </c>
      <c r="O3912" t="inlineStr">
        <is>
          <t>2026-04-19 06:32</t>
        </is>
      </c>
      <c r="P3912" t="inlineStr">
        <is>
          <t>2026-04-20 23:30</t>
        </is>
      </c>
      <c r="Q3912" t="inlineStr">
        <is>
          <t>https://casino.guru/lollybet-casino-review</t>
        </is>
      </c>
    </row>
    <row r="3913">
      <c r="A3913" s="2" t="inlineStr">
        <is>
          <t>LottoGo Casino</t>
        </is>
      </c>
      <c r="B3913" t="inlineStr">
        <is>
          <t>lottogo</t>
        </is>
      </c>
      <c r="C3913" t="inlineStr">
        <is>
          <t>UKGC</t>
        </is>
      </c>
      <c r="D3913" t="n">
        <v>4.3</v>
      </c>
      <c r="E3913" s="3" t="inlineStr">
        <is>
          <t>Yes</t>
        </is>
      </c>
      <c r="F3913" s="4" t="inlineStr">
        <is>
          <t>No</t>
        </is>
      </c>
      <c r="G3913" s="4" t="inlineStr">
        <is>
          <t>No</t>
        </is>
      </c>
      <c r="H3913" s="3" t="inlineStr">
        <is>
          <t>Yes</t>
        </is>
      </c>
      <c r="J3913" t="n">
        <v>0</v>
      </c>
      <c r="K3913" t="n">
        <v>1</v>
      </c>
      <c r="L3913" t="inlineStr">
        <is>
          <t>casino.guru</t>
        </is>
      </c>
      <c r="M3913" s="5" t="n">
        <v>45993</v>
      </c>
      <c r="N3913" t="inlineStr">
        <is>
          <t>Yes</t>
        </is>
      </c>
      <c r="O3913" t="inlineStr">
        <is>
          <t>2026-04-19 06:03</t>
        </is>
      </c>
      <c r="P3913" t="inlineStr">
        <is>
          <t>2026-04-20 22:55</t>
        </is>
      </c>
      <c r="Q3913" t="inlineStr">
        <is>
          <t>https://casino.guru/LottoGo-Casino-review</t>
        </is>
      </c>
    </row>
    <row r="3914">
      <c r="A3914" s="2" t="inlineStr">
        <is>
          <t>Lottolo Casino</t>
        </is>
      </c>
      <c r="B3914" t="inlineStr">
        <is>
          <t>lottolo</t>
        </is>
      </c>
      <c r="C3914" t="inlineStr">
        <is>
          <t>Curacao</t>
        </is>
      </c>
      <c r="D3914" t="n">
        <v>4.3</v>
      </c>
      <c r="E3914" s="3" t="inlineStr">
        <is>
          <t>Yes</t>
        </is>
      </c>
      <c r="F3914" s="3" t="inlineStr">
        <is>
          <t>Yes</t>
        </is>
      </c>
      <c r="G3914" s="3" t="inlineStr">
        <is>
          <t>Yes</t>
        </is>
      </c>
      <c r="H3914" s="4" t="inlineStr">
        <is>
          <t>No</t>
        </is>
      </c>
      <c r="J3914" t="n">
        <v>0</v>
      </c>
      <c r="K3914" t="n">
        <v>1</v>
      </c>
      <c r="L3914" t="inlineStr">
        <is>
          <t>casino.guru</t>
        </is>
      </c>
      <c r="M3914" s="5" t="n">
        <v>45970</v>
      </c>
      <c r="N3914" t="inlineStr">
        <is>
          <t>Yes</t>
        </is>
      </c>
      <c r="O3914" t="inlineStr">
        <is>
          <t>2026-04-19 07:04</t>
        </is>
      </c>
      <c r="P3914" t="inlineStr">
        <is>
          <t>2026-04-21 00:09</t>
        </is>
      </c>
      <c r="Q3914" t="inlineStr">
        <is>
          <t>https://casino.guru/lottolo-casino-review</t>
        </is>
      </c>
    </row>
    <row r="3915">
      <c r="A3915" s="2" t="inlineStr">
        <is>
          <t>MXLOBO Casino</t>
        </is>
      </c>
      <c r="B3915" t="inlineStr">
        <is>
          <t>mxlobo</t>
        </is>
      </c>
      <c r="D3915" t="n">
        <v>4.3</v>
      </c>
      <c r="E3915" s="3" t="inlineStr">
        <is>
          <t>Yes</t>
        </is>
      </c>
      <c r="F3915" s="4" t="inlineStr">
        <is>
          <t>No</t>
        </is>
      </c>
      <c r="G3915" s="4" t="inlineStr">
        <is>
          <t>No</t>
        </is>
      </c>
      <c r="H3915" s="4" t="inlineStr">
        <is>
          <t>No</t>
        </is>
      </c>
      <c r="J3915" t="n">
        <v>0</v>
      </c>
      <c r="K3915" t="n">
        <v>1</v>
      </c>
      <c r="L3915" t="inlineStr">
        <is>
          <t>casino.guru</t>
        </is>
      </c>
      <c r="M3915" s="5" t="n">
        <v>45875</v>
      </c>
      <c r="N3915" t="inlineStr">
        <is>
          <t>Yes</t>
        </is>
      </c>
      <c r="O3915" t="inlineStr">
        <is>
          <t>2026-04-19 06:52</t>
        </is>
      </c>
      <c r="P3915" t="inlineStr">
        <is>
          <t>2026-04-20 23:55</t>
        </is>
      </c>
      <c r="Q3915" t="inlineStr">
        <is>
          <t>https://casino.guru/mxlobo-casino-review</t>
        </is>
      </c>
    </row>
    <row r="3916">
      <c r="A3916" s="2" t="inlineStr">
        <is>
          <t>PHFUN Casino</t>
        </is>
      </c>
      <c r="B3916" t="inlineStr">
        <is>
          <t>phfun</t>
        </is>
      </c>
      <c r="C3916" t="inlineStr">
        <is>
          <t>Curacao</t>
        </is>
      </c>
      <c r="D3916" t="n">
        <v>4.3</v>
      </c>
      <c r="E3916" s="3" t="inlineStr">
        <is>
          <t>Yes</t>
        </is>
      </c>
      <c r="F3916" s="4" t="inlineStr">
        <is>
          <t>No</t>
        </is>
      </c>
      <c r="G3916" s="4" t="inlineStr">
        <is>
          <t>No</t>
        </is>
      </c>
      <c r="H3916" s="4" t="inlineStr">
        <is>
          <t>No</t>
        </is>
      </c>
      <c r="J3916" t="n">
        <v>0</v>
      </c>
      <c r="K3916" t="n">
        <v>1</v>
      </c>
      <c r="L3916" t="inlineStr">
        <is>
          <t>casino.guru</t>
        </is>
      </c>
      <c r="M3916" s="5" t="n">
        <v>45820</v>
      </c>
      <c r="N3916" t="inlineStr">
        <is>
          <t>Yes</t>
        </is>
      </c>
      <c r="O3916" t="inlineStr">
        <is>
          <t>2026-04-19 06:40</t>
        </is>
      </c>
      <c r="P3916" t="inlineStr">
        <is>
          <t>2026-04-20 23:41</t>
        </is>
      </c>
      <c r="Q3916" t="inlineStr">
        <is>
          <t>https://casino.guru/phfun-casino-review</t>
        </is>
      </c>
    </row>
    <row r="3917">
      <c r="A3917" s="2" t="inlineStr">
        <is>
          <t>Pulibet Casino</t>
        </is>
      </c>
      <c r="B3917" t="inlineStr">
        <is>
          <t>pulibet</t>
        </is>
      </c>
      <c r="C3917" t="inlineStr">
        <is>
          <t>Curacao</t>
        </is>
      </c>
      <c r="D3917" t="n">
        <v>4.3</v>
      </c>
      <c r="E3917" s="3" t="inlineStr">
        <is>
          <t>Yes</t>
        </is>
      </c>
      <c r="F3917" s="3" t="inlineStr">
        <is>
          <t>Yes</t>
        </is>
      </c>
      <c r="G3917" s="3" t="inlineStr">
        <is>
          <t>Yes</t>
        </is>
      </c>
      <c r="H3917" s="4" t="inlineStr">
        <is>
          <t>No</t>
        </is>
      </c>
      <c r="J3917" t="n">
        <v>0</v>
      </c>
      <c r="K3917" t="n">
        <v>1</v>
      </c>
      <c r="L3917" t="inlineStr">
        <is>
          <t>casino.guru</t>
        </is>
      </c>
      <c r="M3917" s="5" t="n">
        <v>45966</v>
      </c>
      <c r="N3917" t="inlineStr">
        <is>
          <t>Yes</t>
        </is>
      </c>
      <c r="O3917" t="inlineStr">
        <is>
          <t>2026-04-19 06:14</t>
        </is>
      </c>
      <c r="P3917" t="inlineStr">
        <is>
          <t>2026-04-20 23:08</t>
        </is>
      </c>
      <c r="Q3917" t="inlineStr">
        <is>
          <t>https://casino.guru/pulibet-casino-review</t>
        </is>
      </c>
    </row>
    <row r="3918">
      <c r="A3918" s="2" t="inlineStr">
        <is>
          <t>SQueen668 Casino</t>
        </is>
      </c>
      <c r="B3918" t="inlineStr">
        <is>
          <t>squeen668</t>
        </is>
      </c>
      <c r="D3918" t="n">
        <v>4.3</v>
      </c>
      <c r="E3918" s="3" t="inlineStr">
        <is>
          <t>Yes</t>
        </is>
      </c>
      <c r="F3918" s="4" t="inlineStr">
        <is>
          <t>No</t>
        </is>
      </c>
      <c r="G3918" s="4" t="inlineStr">
        <is>
          <t>No</t>
        </is>
      </c>
      <c r="H3918" s="4" t="inlineStr">
        <is>
          <t>No</t>
        </is>
      </c>
      <c r="J3918" t="n">
        <v>0</v>
      </c>
      <c r="K3918" t="n">
        <v>1</v>
      </c>
      <c r="L3918" t="inlineStr">
        <is>
          <t>casino.guru</t>
        </is>
      </c>
      <c r="M3918" s="5" t="n">
        <v>45909</v>
      </c>
      <c r="N3918" t="inlineStr">
        <is>
          <t>Yes</t>
        </is>
      </c>
      <c r="O3918" t="inlineStr">
        <is>
          <t>2026-04-19 07:02</t>
        </is>
      </c>
      <c r="P3918" t="inlineStr">
        <is>
          <t>2026-04-21 00:07</t>
        </is>
      </c>
      <c r="Q3918" t="inlineStr">
        <is>
          <t>https://casino.guru/squeen668-casino-review</t>
        </is>
      </c>
    </row>
    <row r="3919">
      <c r="A3919" s="2" t="inlineStr">
        <is>
          <t>SaffaLuck Casino</t>
        </is>
      </c>
      <c r="B3919" t="inlineStr">
        <is>
          <t>saffaluck</t>
        </is>
      </c>
      <c r="D3919" t="n">
        <v>4.3</v>
      </c>
      <c r="E3919" s="3" t="inlineStr">
        <is>
          <t>Yes</t>
        </is>
      </c>
      <c r="F3919" s="3" t="inlineStr">
        <is>
          <t>Yes</t>
        </is>
      </c>
      <c r="G3919" s="3" t="inlineStr">
        <is>
          <t>Yes</t>
        </is>
      </c>
      <c r="H3919" s="4" t="inlineStr">
        <is>
          <t>No</t>
        </is>
      </c>
      <c r="J3919" t="n">
        <v>0</v>
      </c>
      <c r="K3919" t="n">
        <v>1</v>
      </c>
      <c r="L3919" t="inlineStr">
        <is>
          <t>casino.guru</t>
        </is>
      </c>
      <c r="M3919" s="5" t="n">
        <v>46128</v>
      </c>
      <c r="N3919" t="inlineStr">
        <is>
          <t>Yes</t>
        </is>
      </c>
      <c r="O3919" t="inlineStr">
        <is>
          <t>2026-04-19 07:13</t>
        </is>
      </c>
      <c r="P3919" t="inlineStr">
        <is>
          <t>2026-04-21 00:20</t>
        </is>
      </c>
      <c r="Q3919" t="inlineStr">
        <is>
          <t>https://casino.guru/saffaluck-casino-review</t>
        </is>
      </c>
    </row>
    <row r="3920">
      <c r="A3920" s="2" t="inlineStr">
        <is>
          <t>ShinyWilds Casino</t>
        </is>
      </c>
      <c r="B3920" t="inlineStr">
        <is>
          <t>shinywilds</t>
        </is>
      </c>
      <c r="C3920" t="inlineStr">
        <is>
          <t>Curacao</t>
        </is>
      </c>
      <c r="D3920" t="n">
        <v>4.3</v>
      </c>
      <c r="E3920" s="3" t="inlineStr">
        <is>
          <t>Yes</t>
        </is>
      </c>
      <c r="F3920" s="3" t="inlineStr">
        <is>
          <t>Yes</t>
        </is>
      </c>
      <c r="G3920" s="3" t="inlineStr">
        <is>
          <t>Yes</t>
        </is>
      </c>
      <c r="H3920" s="4" t="inlineStr">
        <is>
          <t>No</t>
        </is>
      </c>
      <c r="J3920" t="n">
        <v>0</v>
      </c>
      <c r="K3920" t="n">
        <v>1</v>
      </c>
      <c r="L3920" t="inlineStr">
        <is>
          <t>casino.guru</t>
        </is>
      </c>
      <c r="M3920" s="5" t="n">
        <v>45917</v>
      </c>
      <c r="N3920" t="inlineStr">
        <is>
          <t>Yes</t>
        </is>
      </c>
      <c r="O3920" t="inlineStr">
        <is>
          <t>2026-04-19 06:31</t>
        </is>
      </c>
      <c r="P3920" t="inlineStr">
        <is>
          <t>2026-04-20 23:29</t>
        </is>
      </c>
      <c r="Q3920" t="inlineStr">
        <is>
          <t>https://casino.guru/shinywilds-casino-review</t>
        </is>
      </c>
    </row>
    <row r="3921">
      <c r="A3921" s="2" t="inlineStr">
        <is>
          <t>SlotBar Casino</t>
        </is>
      </c>
      <c r="B3921" t="inlineStr">
        <is>
          <t>slotbar</t>
        </is>
      </c>
      <c r="C3921" t="inlineStr">
        <is>
          <t>Anjouan</t>
        </is>
      </c>
      <c r="D3921" t="n">
        <v>4.3</v>
      </c>
      <c r="E3921" s="3" t="inlineStr">
        <is>
          <t>Yes</t>
        </is>
      </c>
      <c r="F3921" s="3" t="inlineStr">
        <is>
          <t>Yes</t>
        </is>
      </c>
      <c r="G3921" s="3" t="inlineStr">
        <is>
          <t>Yes</t>
        </is>
      </c>
      <c r="H3921" s="4" t="inlineStr">
        <is>
          <t>No</t>
        </is>
      </c>
      <c r="J3921" t="n">
        <v>0</v>
      </c>
      <c r="K3921" t="n">
        <v>1</v>
      </c>
      <c r="L3921" t="inlineStr">
        <is>
          <t>casino.guru</t>
        </is>
      </c>
      <c r="M3921" s="5" t="n">
        <v>45982</v>
      </c>
      <c r="N3921" t="inlineStr">
        <is>
          <t>Yes</t>
        </is>
      </c>
      <c r="O3921" t="inlineStr">
        <is>
          <t>2026-04-19 07:00</t>
        </is>
      </c>
      <c r="P3921" t="inlineStr">
        <is>
          <t>2026-04-21 00:05</t>
        </is>
      </c>
      <c r="Q3921" t="inlineStr">
        <is>
          <t>https://casino.guru/slotbar-casino-review</t>
        </is>
      </c>
    </row>
    <row r="3922">
      <c r="A3922" s="2" t="inlineStr">
        <is>
          <t>Spin.bet Casino</t>
        </is>
      </c>
      <c r="B3922" t="inlineStr">
        <is>
          <t>spin-bet</t>
        </is>
      </c>
      <c r="C3922" t="inlineStr">
        <is>
          <t>Curacao</t>
        </is>
      </c>
      <c r="D3922" t="n">
        <v>4.3</v>
      </c>
      <c r="E3922" s="3" t="inlineStr">
        <is>
          <t>Yes</t>
        </is>
      </c>
      <c r="F3922" s="3" t="inlineStr">
        <is>
          <t>Yes</t>
        </is>
      </c>
      <c r="G3922" s="3" t="inlineStr">
        <is>
          <t>Yes</t>
        </is>
      </c>
      <c r="H3922" s="4" t="inlineStr">
        <is>
          <t>No</t>
        </is>
      </c>
      <c r="J3922" t="n">
        <v>0</v>
      </c>
      <c r="K3922" t="n">
        <v>1</v>
      </c>
      <c r="L3922" t="inlineStr">
        <is>
          <t>casino.guru</t>
        </is>
      </c>
      <c r="M3922" s="5" t="n">
        <v>46085</v>
      </c>
      <c r="N3922" t="inlineStr">
        <is>
          <t>Yes</t>
        </is>
      </c>
      <c r="O3922" t="inlineStr">
        <is>
          <t>2026-04-19 06:29</t>
        </is>
      </c>
      <c r="P3922" t="inlineStr">
        <is>
          <t>2026-04-20 23:26</t>
        </is>
      </c>
      <c r="Q3922" t="inlineStr">
        <is>
          <t>https://casino.guru/spin-bet-casino-review</t>
        </is>
      </c>
    </row>
    <row r="3923">
      <c r="A3923" s="2" t="inlineStr">
        <is>
          <t>Stellar Spins Casino</t>
        </is>
      </c>
      <c r="B3923" t="inlineStr">
        <is>
          <t>stellar-spins</t>
        </is>
      </c>
      <c r="D3923" t="n">
        <v>4.3</v>
      </c>
      <c r="E3923" s="3" t="inlineStr">
        <is>
          <t>Yes</t>
        </is>
      </c>
      <c r="F3923" s="3" t="inlineStr">
        <is>
          <t>Yes</t>
        </is>
      </c>
      <c r="G3923" s="3" t="inlineStr">
        <is>
          <t>Yes</t>
        </is>
      </c>
      <c r="H3923" s="4" t="inlineStr">
        <is>
          <t>No</t>
        </is>
      </c>
      <c r="J3923" t="n">
        <v>0</v>
      </c>
      <c r="K3923" t="n">
        <v>1</v>
      </c>
      <c r="L3923" t="inlineStr">
        <is>
          <t>casino.guru</t>
        </is>
      </c>
      <c r="M3923" s="5" t="n">
        <v>46076</v>
      </c>
      <c r="N3923" t="inlineStr">
        <is>
          <t>Yes</t>
        </is>
      </c>
      <c r="O3923" t="inlineStr">
        <is>
          <t>2026-04-19 06:22</t>
        </is>
      </c>
      <c r="P3923" t="inlineStr">
        <is>
          <t>2026-04-20 23:18</t>
        </is>
      </c>
      <c r="Q3923" t="inlineStr">
        <is>
          <t>https://casino.guru/stellar-spins-casino-review</t>
        </is>
      </c>
    </row>
    <row r="3924">
      <c r="A3924" s="2" t="inlineStr">
        <is>
          <t>Winning303 Casino</t>
        </is>
      </c>
      <c r="B3924" t="inlineStr">
        <is>
          <t>winning303</t>
        </is>
      </c>
      <c r="C3924" t="inlineStr">
        <is>
          <t>Kahnawake</t>
        </is>
      </c>
      <c r="D3924" t="n">
        <v>4.3</v>
      </c>
      <c r="E3924" s="3" t="inlineStr">
        <is>
          <t>Yes</t>
        </is>
      </c>
      <c r="F3924" s="4" t="inlineStr">
        <is>
          <t>No</t>
        </is>
      </c>
      <c r="G3924" s="4" t="inlineStr">
        <is>
          <t>No</t>
        </is>
      </c>
      <c r="H3924" s="4" t="inlineStr">
        <is>
          <t>No</t>
        </is>
      </c>
      <c r="J3924" t="n">
        <v>0</v>
      </c>
      <c r="K3924" t="n">
        <v>1</v>
      </c>
      <c r="L3924" t="inlineStr">
        <is>
          <t>casino.guru</t>
        </is>
      </c>
      <c r="M3924" s="5" t="n">
        <v>46042</v>
      </c>
      <c r="N3924" t="inlineStr">
        <is>
          <t>Yes</t>
        </is>
      </c>
      <c r="O3924" t="inlineStr">
        <is>
          <t>2026-04-19 06:37</t>
        </is>
      </c>
      <c r="P3924" t="inlineStr">
        <is>
          <t>2026-04-20 23:36</t>
        </is>
      </c>
      <c r="Q3924" t="inlineStr">
        <is>
          <t>https://casino.guru/winning303-casino-review</t>
        </is>
      </c>
    </row>
    <row r="3925">
      <c r="A3925" s="2" t="inlineStr">
        <is>
          <t>Winscore Casino</t>
        </is>
      </c>
      <c r="B3925" t="inlineStr">
        <is>
          <t>winscore</t>
        </is>
      </c>
      <c r="C3925" t="inlineStr">
        <is>
          <t>Curacao</t>
        </is>
      </c>
      <c r="D3925" t="n">
        <v>4.3</v>
      </c>
      <c r="E3925" s="3" t="inlineStr">
        <is>
          <t>Yes</t>
        </is>
      </c>
      <c r="F3925" s="3" t="inlineStr">
        <is>
          <t>Yes</t>
        </is>
      </c>
      <c r="G3925" s="3" t="inlineStr">
        <is>
          <t>Yes</t>
        </is>
      </c>
      <c r="H3925" s="4" t="inlineStr">
        <is>
          <t>No</t>
        </is>
      </c>
      <c r="I3925" s="3" t="inlineStr">
        <is>
          <t>Yes</t>
        </is>
      </c>
      <c r="J3925" t="n">
        <v>1</v>
      </c>
      <c r="K3925" t="n">
        <v>1</v>
      </c>
      <c r="L3925" t="inlineStr">
        <is>
          <t>casino.guru</t>
        </is>
      </c>
      <c r="M3925" s="5" t="n">
        <v>45938</v>
      </c>
      <c r="N3925" t="inlineStr">
        <is>
          <t>Yes</t>
        </is>
      </c>
      <c r="O3925" t="inlineStr">
        <is>
          <t>2026-04-19 06:27</t>
        </is>
      </c>
      <c r="P3925" t="inlineStr">
        <is>
          <t>2026-04-20 23:24</t>
        </is>
      </c>
      <c r="Q3925" t="inlineStr">
        <is>
          <t>https://casino.guru/winscore-casino-review</t>
        </is>
      </c>
    </row>
    <row r="3926">
      <c r="A3926" s="2" t="inlineStr">
        <is>
          <t>1Pokies Casino</t>
        </is>
      </c>
      <c r="B3926" t="inlineStr">
        <is>
          <t>1pokies</t>
        </is>
      </c>
      <c r="D3926" t="n">
        <v>4.2</v>
      </c>
      <c r="E3926" s="3" t="inlineStr">
        <is>
          <t>Yes</t>
        </is>
      </c>
      <c r="F3926" s="3" t="inlineStr">
        <is>
          <t>Yes</t>
        </is>
      </c>
      <c r="G3926" s="3" t="inlineStr">
        <is>
          <t>Yes</t>
        </is>
      </c>
      <c r="H3926" s="4" t="inlineStr">
        <is>
          <t>No</t>
        </is>
      </c>
      <c r="J3926" t="n">
        <v>0</v>
      </c>
      <c r="K3926" t="n">
        <v>1</v>
      </c>
      <c r="L3926" t="inlineStr">
        <is>
          <t>casino.guru</t>
        </is>
      </c>
      <c r="M3926" s="5" t="n">
        <v>45830</v>
      </c>
      <c r="N3926" t="inlineStr">
        <is>
          <t>Yes</t>
        </is>
      </c>
      <c r="O3926" t="inlineStr">
        <is>
          <t>2026-04-19 06:55</t>
        </is>
      </c>
      <c r="P3926" t="inlineStr">
        <is>
          <t>2026-04-20 23:59</t>
        </is>
      </c>
      <c r="Q3926" t="inlineStr">
        <is>
          <t>https://casino.guru/1pokies-casino-review</t>
        </is>
      </c>
    </row>
    <row r="3927">
      <c r="A3927" s="2" t="inlineStr">
        <is>
          <t>365AUD Casino</t>
        </is>
      </c>
      <c r="B3927" t="inlineStr">
        <is>
          <t>365aud</t>
        </is>
      </c>
      <c r="C3927" t="inlineStr">
        <is>
          <t>Curacao</t>
        </is>
      </c>
      <c r="D3927" t="n">
        <v>4.2</v>
      </c>
      <c r="E3927" s="3" t="inlineStr">
        <is>
          <t>Yes</t>
        </is>
      </c>
      <c r="F3927" s="4" t="inlineStr">
        <is>
          <t>No</t>
        </is>
      </c>
      <c r="G3927" s="4" t="inlineStr">
        <is>
          <t>No</t>
        </is>
      </c>
      <c r="H3927" s="4" t="inlineStr">
        <is>
          <t>No</t>
        </is>
      </c>
      <c r="J3927" t="n">
        <v>0</v>
      </c>
      <c r="K3927" t="n">
        <v>1</v>
      </c>
      <c r="L3927" t="inlineStr">
        <is>
          <t>casino.guru</t>
        </is>
      </c>
      <c r="M3927" s="5" t="n">
        <v>45976</v>
      </c>
      <c r="N3927" t="inlineStr">
        <is>
          <t>Yes</t>
        </is>
      </c>
      <c r="O3927" t="inlineStr">
        <is>
          <t>2026-04-19 07:07</t>
        </is>
      </c>
      <c r="P3927" t="inlineStr">
        <is>
          <t>2026-04-21 00:13</t>
        </is>
      </c>
      <c r="Q3927" t="inlineStr">
        <is>
          <t>https://casino.guru/365aud-casino-review</t>
        </is>
      </c>
    </row>
    <row r="3928">
      <c r="A3928" s="2" t="inlineStr">
        <is>
          <t>3WIN2U Casino</t>
        </is>
      </c>
      <c r="B3928" t="inlineStr">
        <is>
          <t>3win2u</t>
        </is>
      </c>
      <c r="D3928" t="n">
        <v>4.2</v>
      </c>
      <c r="E3928" s="3" t="inlineStr">
        <is>
          <t>Yes</t>
        </is>
      </c>
      <c r="F3928" s="4" t="inlineStr">
        <is>
          <t>No</t>
        </is>
      </c>
      <c r="G3928" s="4" t="inlineStr">
        <is>
          <t>No</t>
        </is>
      </c>
      <c r="H3928" s="4" t="inlineStr">
        <is>
          <t>No</t>
        </is>
      </c>
      <c r="J3928" t="n">
        <v>0</v>
      </c>
      <c r="K3928" t="n">
        <v>1</v>
      </c>
      <c r="L3928" t="inlineStr">
        <is>
          <t>casino.guru</t>
        </is>
      </c>
      <c r="M3928" s="5" t="n">
        <v>45884</v>
      </c>
      <c r="N3928" t="inlineStr">
        <is>
          <t>Yes</t>
        </is>
      </c>
      <c r="O3928" t="inlineStr">
        <is>
          <t>2026-04-19 06:14</t>
        </is>
      </c>
      <c r="P3928" t="inlineStr">
        <is>
          <t>2026-04-20 23:08</t>
        </is>
      </c>
      <c r="Q3928" t="inlineStr">
        <is>
          <t>https://casino.guru/3win2u-casino-review</t>
        </is>
      </c>
    </row>
    <row r="3929">
      <c r="A3929" s="2" t="inlineStr">
        <is>
          <t>4Stars Casino</t>
        </is>
      </c>
      <c r="B3929" t="inlineStr">
        <is>
          <t>4stars</t>
        </is>
      </c>
      <c r="C3929" t="inlineStr">
        <is>
          <t>Anjouan</t>
        </is>
      </c>
      <c r="D3929" t="n">
        <v>4.2</v>
      </c>
      <c r="E3929" s="3" t="inlineStr">
        <is>
          <t>Yes</t>
        </is>
      </c>
      <c r="F3929" s="3" t="inlineStr">
        <is>
          <t>Yes</t>
        </is>
      </c>
      <c r="G3929" s="3" t="inlineStr">
        <is>
          <t>Yes</t>
        </is>
      </c>
      <c r="H3929" s="4" t="inlineStr">
        <is>
          <t>No</t>
        </is>
      </c>
      <c r="J3929" t="n">
        <v>0</v>
      </c>
      <c r="K3929" t="n">
        <v>1</v>
      </c>
      <c r="L3929" t="inlineStr">
        <is>
          <t>casino.guru</t>
        </is>
      </c>
      <c r="M3929" s="5" t="n">
        <v>45959</v>
      </c>
      <c r="N3929" t="inlineStr">
        <is>
          <t>Yes</t>
        </is>
      </c>
      <c r="O3929" t="inlineStr">
        <is>
          <t>2026-04-19 06:25</t>
        </is>
      </c>
      <c r="P3929" t="inlineStr">
        <is>
          <t>2026-04-20 23:21</t>
        </is>
      </c>
      <c r="Q3929" t="inlineStr">
        <is>
          <t>https://casino.guru/4stars-casino-review</t>
        </is>
      </c>
    </row>
    <row r="3930">
      <c r="A3930" s="2" t="inlineStr">
        <is>
          <t>5588Bet Casino</t>
        </is>
      </c>
      <c r="B3930" t="inlineStr">
        <is>
          <t>5588bet</t>
        </is>
      </c>
      <c r="C3930" t="inlineStr">
        <is>
          <t>Curacao</t>
        </is>
      </c>
      <c r="D3930" t="n">
        <v>4.2</v>
      </c>
      <c r="E3930" s="3" t="inlineStr">
        <is>
          <t>Yes</t>
        </is>
      </c>
      <c r="F3930" s="3" t="inlineStr">
        <is>
          <t>Yes</t>
        </is>
      </c>
      <c r="G3930" s="3" t="inlineStr">
        <is>
          <t>Yes</t>
        </is>
      </c>
      <c r="H3930" s="4" t="inlineStr">
        <is>
          <t>No</t>
        </is>
      </c>
      <c r="J3930" t="n">
        <v>0</v>
      </c>
      <c r="K3930" t="n">
        <v>1</v>
      </c>
      <c r="L3930" t="inlineStr">
        <is>
          <t>casino.guru</t>
        </is>
      </c>
      <c r="M3930" s="5" t="n">
        <v>45931</v>
      </c>
      <c r="N3930" t="inlineStr">
        <is>
          <t>Yes</t>
        </is>
      </c>
      <c r="O3930" t="inlineStr">
        <is>
          <t>2026-04-19 06:35</t>
        </is>
      </c>
      <c r="P3930" t="inlineStr">
        <is>
          <t>2026-04-20 23:34</t>
        </is>
      </c>
      <c r="Q3930" t="inlineStr">
        <is>
          <t>https://casino.guru/5588bet-casino-review</t>
        </is>
      </c>
    </row>
    <row r="3931">
      <c r="A3931" s="2" t="inlineStr">
        <is>
          <t>711AU Casino</t>
        </is>
      </c>
      <c r="B3931" t="inlineStr">
        <is>
          <t>711au</t>
        </is>
      </c>
      <c r="C3931" t="inlineStr">
        <is>
          <t>Curacao</t>
        </is>
      </c>
      <c r="D3931" t="n">
        <v>4.2</v>
      </c>
      <c r="E3931" s="3" t="inlineStr">
        <is>
          <t>Yes</t>
        </is>
      </c>
      <c r="F3931" s="4" t="inlineStr">
        <is>
          <t>No</t>
        </is>
      </c>
      <c r="G3931" s="4" t="inlineStr">
        <is>
          <t>No</t>
        </is>
      </c>
      <c r="H3931" s="4" t="inlineStr">
        <is>
          <t>No</t>
        </is>
      </c>
      <c r="J3931" t="n">
        <v>0</v>
      </c>
      <c r="K3931" t="n">
        <v>1</v>
      </c>
      <c r="L3931" t="inlineStr">
        <is>
          <t>casino.guru</t>
        </is>
      </c>
      <c r="M3931" s="5" t="n">
        <v>45983</v>
      </c>
      <c r="N3931" t="inlineStr">
        <is>
          <t>Yes</t>
        </is>
      </c>
      <c r="O3931" t="inlineStr">
        <is>
          <t>2026-04-19 07:07</t>
        </is>
      </c>
      <c r="P3931" t="inlineStr">
        <is>
          <t>2026-04-21 00:14</t>
        </is>
      </c>
      <c r="Q3931" t="inlineStr">
        <is>
          <t>https://casino.guru/711au-casino-review</t>
        </is>
      </c>
    </row>
    <row r="3932">
      <c r="A3932" s="2" t="inlineStr">
        <is>
          <t>9.GAME Casino</t>
        </is>
      </c>
      <c r="B3932" t="inlineStr">
        <is>
          <t>9-game</t>
        </is>
      </c>
      <c r="C3932" t="inlineStr">
        <is>
          <t>Curacao</t>
        </is>
      </c>
      <c r="D3932" t="n">
        <v>4.2</v>
      </c>
      <c r="E3932" s="3" t="inlineStr">
        <is>
          <t>Yes</t>
        </is>
      </c>
      <c r="F3932" s="4" t="inlineStr">
        <is>
          <t>No</t>
        </is>
      </c>
      <c r="G3932" s="4" t="inlineStr">
        <is>
          <t>No</t>
        </is>
      </c>
      <c r="H3932" s="4" t="inlineStr">
        <is>
          <t>No</t>
        </is>
      </c>
      <c r="J3932" t="n">
        <v>0</v>
      </c>
      <c r="K3932" t="n">
        <v>1</v>
      </c>
      <c r="L3932" t="inlineStr">
        <is>
          <t>casino.guru</t>
        </is>
      </c>
      <c r="M3932" s="5" t="n">
        <v>45942</v>
      </c>
      <c r="N3932" t="inlineStr">
        <is>
          <t>Yes</t>
        </is>
      </c>
      <c r="O3932" t="inlineStr">
        <is>
          <t>2026-04-19 07:01</t>
        </is>
      </c>
      <c r="P3932" t="inlineStr">
        <is>
          <t>2026-04-21 00:06</t>
        </is>
      </c>
      <c r="Q3932" t="inlineStr">
        <is>
          <t>https://casino.guru/9-game-casino-review</t>
        </is>
      </c>
    </row>
    <row r="3933">
      <c r="A3933" s="2" t="inlineStr">
        <is>
          <t>AceWin888 Casino</t>
        </is>
      </c>
      <c r="B3933" t="inlineStr">
        <is>
          <t>acewin888</t>
        </is>
      </c>
      <c r="D3933" t="n">
        <v>4.2</v>
      </c>
      <c r="E3933" s="3" t="inlineStr">
        <is>
          <t>Yes</t>
        </is>
      </c>
      <c r="F3933" s="3" t="inlineStr">
        <is>
          <t>Yes</t>
        </is>
      </c>
      <c r="G3933" s="3" t="inlineStr">
        <is>
          <t>Yes</t>
        </is>
      </c>
      <c r="H3933" s="4" t="inlineStr">
        <is>
          <t>No</t>
        </is>
      </c>
      <c r="J3933" t="n">
        <v>0</v>
      </c>
      <c r="K3933" t="n">
        <v>1</v>
      </c>
      <c r="L3933" t="inlineStr">
        <is>
          <t>casino.guru</t>
        </is>
      </c>
      <c r="M3933" s="5" t="n">
        <v>46107</v>
      </c>
      <c r="N3933" t="inlineStr">
        <is>
          <t>Yes</t>
        </is>
      </c>
      <c r="O3933" t="inlineStr">
        <is>
          <t>2026-04-19 07:13</t>
        </is>
      </c>
      <c r="P3933" t="inlineStr">
        <is>
          <t>2026-04-21 00:20</t>
        </is>
      </c>
      <c r="Q3933" t="inlineStr">
        <is>
          <t>https://casino.guru/acewin888-casino-review</t>
        </is>
      </c>
    </row>
    <row r="3934">
      <c r="A3934" s="2" t="inlineStr">
        <is>
          <t>Avengers Online Pokies Casino</t>
        </is>
      </c>
      <c r="B3934" t="inlineStr">
        <is>
          <t>avengers-online-pokies</t>
        </is>
      </c>
      <c r="C3934" t="inlineStr">
        <is>
          <t>Curacao</t>
        </is>
      </c>
      <c r="D3934" t="n">
        <v>4.2</v>
      </c>
      <c r="E3934" s="3" t="inlineStr">
        <is>
          <t>Yes</t>
        </is>
      </c>
      <c r="F3934" s="4" t="inlineStr">
        <is>
          <t>No</t>
        </is>
      </c>
      <c r="G3934" s="4" t="inlineStr">
        <is>
          <t>No</t>
        </is>
      </c>
      <c r="H3934" s="4" t="inlineStr">
        <is>
          <t>No</t>
        </is>
      </c>
      <c r="J3934" t="n">
        <v>0</v>
      </c>
      <c r="K3934" t="n">
        <v>1</v>
      </c>
      <c r="L3934" t="inlineStr">
        <is>
          <t>casino.guru</t>
        </is>
      </c>
      <c r="M3934" s="5" t="n">
        <v>45848</v>
      </c>
      <c r="N3934" t="inlineStr">
        <is>
          <t>Yes</t>
        </is>
      </c>
      <c r="O3934" t="inlineStr">
        <is>
          <t>2026-04-19 06:56</t>
        </is>
      </c>
      <c r="P3934" t="inlineStr">
        <is>
          <t>2026-04-21 00:00</t>
        </is>
      </c>
      <c r="Q3934" t="inlineStr">
        <is>
          <t>https://casino.guru/avengers-online-pokies-casino-review</t>
        </is>
      </c>
    </row>
    <row r="3935">
      <c r="A3935" s="2" t="inlineStr">
        <is>
          <t>BahisMood Casino</t>
        </is>
      </c>
      <c r="B3935" t="inlineStr">
        <is>
          <t>bahismood</t>
        </is>
      </c>
      <c r="C3935" t="inlineStr">
        <is>
          <t>Curacao</t>
        </is>
      </c>
      <c r="D3935" t="n">
        <v>4.2</v>
      </c>
      <c r="E3935" s="3" t="inlineStr">
        <is>
          <t>Yes</t>
        </is>
      </c>
      <c r="F3935" s="3" t="inlineStr">
        <is>
          <t>Yes</t>
        </is>
      </c>
      <c r="G3935" s="3" t="inlineStr">
        <is>
          <t>Yes</t>
        </is>
      </c>
      <c r="H3935" s="4" t="inlineStr">
        <is>
          <t>No</t>
        </is>
      </c>
      <c r="J3935" t="n">
        <v>0</v>
      </c>
      <c r="K3935" t="n">
        <v>1</v>
      </c>
      <c r="L3935" t="inlineStr">
        <is>
          <t>casino.guru</t>
        </is>
      </c>
      <c r="M3935" s="5" t="n">
        <v>46014</v>
      </c>
      <c r="N3935" t="inlineStr">
        <is>
          <t>Yes</t>
        </is>
      </c>
      <c r="O3935" t="inlineStr">
        <is>
          <t>2026-04-19 07:10</t>
        </is>
      </c>
      <c r="P3935" t="inlineStr">
        <is>
          <t>2026-04-21 00:17</t>
        </is>
      </c>
      <c r="Q3935" t="inlineStr">
        <is>
          <t>https://casino.guru/bahismood-casino-review</t>
        </is>
      </c>
    </row>
    <row r="3936">
      <c r="A3936" s="2" t="inlineStr">
        <is>
          <t>BankAU Casino</t>
        </is>
      </c>
      <c r="B3936" t="inlineStr">
        <is>
          <t>bankau</t>
        </is>
      </c>
      <c r="C3936" t="inlineStr">
        <is>
          <t>Curacao</t>
        </is>
      </c>
      <c r="D3936" t="n">
        <v>4.2</v>
      </c>
      <c r="E3936" s="3" t="inlineStr">
        <is>
          <t>Yes</t>
        </is>
      </c>
      <c r="F3936" s="4" t="inlineStr">
        <is>
          <t>No</t>
        </is>
      </c>
      <c r="G3936" s="4" t="inlineStr">
        <is>
          <t>No</t>
        </is>
      </c>
      <c r="H3936" s="4" t="inlineStr">
        <is>
          <t>No</t>
        </is>
      </c>
      <c r="J3936" t="n">
        <v>0</v>
      </c>
      <c r="K3936" t="n">
        <v>1</v>
      </c>
      <c r="L3936" t="inlineStr">
        <is>
          <t>casino.guru</t>
        </is>
      </c>
      <c r="M3936" s="5" t="n">
        <v>45830</v>
      </c>
      <c r="N3936" t="inlineStr">
        <is>
          <t>Yes</t>
        </is>
      </c>
      <c r="O3936" t="inlineStr">
        <is>
          <t>2026-04-19 06:56</t>
        </is>
      </c>
      <c r="P3936" t="inlineStr">
        <is>
          <t>2026-04-21 00:00</t>
        </is>
      </c>
      <c r="Q3936" t="inlineStr">
        <is>
          <t>https://casino.guru/bankau-casino-review</t>
        </is>
      </c>
    </row>
    <row r="3937">
      <c r="A3937" s="2" t="inlineStr">
        <is>
          <t>Betbigo Casino</t>
        </is>
      </c>
      <c r="B3937" t="inlineStr">
        <is>
          <t>betbigo</t>
        </is>
      </c>
      <c r="C3937" t="inlineStr">
        <is>
          <t>Curacao</t>
        </is>
      </c>
      <c r="D3937" t="n">
        <v>4.2</v>
      </c>
      <c r="E3937" s="3" t="inlineStr">
        <is>
          <t>Yes</t>
        </is>
      </c>
      <c r="F3937" s="3" t="inlineStr">
        <is>
          <t>Yes</t>
        </is>
      </c>
      <c r="G3937" s="3" t="inlineStr">
        <is>
          <t>Yes</t>
        </is>
      </c>
      <c r="H3937" s="4" t="inlineStr">
        <is>
          <t>No</t>
        </is>
      </c>
      <c r="J3937" t="n">
        <v>0</v>
      </c>
      <c r="K3937" t="n">
        <v>1</v>
      </c>
      <c r="L3937" t="inlineStr">
        <is>
          <t>casino.guru</t>
        </is>
      </c>
      <c r="M3937" s="5" t="n">
        <v>46048</v>
      </c>
      <c r="N3937" t="inlineStr">
        <is>
          <t>Yes</t>
        </is>
      </c>
      <c r="O3937" t="inlineStr">
        <is>
          <t>2026-04-19 06:17</t>
        </is>
      </c>
      <c r="P3937" t="inlineStr">
        <is>
          <t>2026-04-20 23:11</t>
        </is>
      </c>
      <c r="Q3937" t="inlineStr">
        <is>
          <t>https://casino.guru/betbigo-casino-review</t>
        </is>
      </c>
    </row>
    <row r="3938">
      <c r="A3938" s="2" t="inlineStr">
        <is>
          <t>Betcart Casino</t>
        </is>
      </c>
      <c r="B3938" t="inlineStr">
        <is>
          <t>betcart</t>
        </is>
      </c>
      <c r="C3938" t="inlineStr">
        <is>
          <t>Curacao</t>
        </is>
      </c>
      <c r="D3938" t="n">
        <v>4.2</v>
      </c>
      <c r="E3938" s="3" t="inlineStr">
        <is>
          <t>Yes</t>
        </is>
      </c>
      <c r="F3938" s="3" t="inlineStr">
        <is>
          <t>Yes</t>
        </is>
      </c>
      <c r="G3938" s="3" t="inlineStr">
        <is>
          <t>Yes</t>
        </is>
      </c>
      <c r="H3938" s="4" t="inlineStr">
        <is>
          <t>No</t>
        </is>
      </c>
      <c r="J3938" t="n">
        <v>0</v>
      </c>
      <c r="K3938" t="n">
        <v>1</v>
      </c>
      <c r="L3938" t="inlineStr">
        <is>
          <t>casino.guru</t>
        </is>
      </c>
      <c r="M3938" s="5" t="n">
        <v>45890</v>
      </c>
      <c r="N3938" t="inlineStr">
        <is>
          <t>Yes</t>
        </is>
      </c>
      <c r="O3938" t="inlineStr">
        <is>
          <t>2026-04-19 06:00</t>
        </is>
      </c>
      <c r="P3938" t="inlineStr">
        <is>
          <t>2026-04-20 22:51</t>
        </is>
      </c>
      <c r="Q3938" t="inlineStr">
        <is>
          <t>https://casino.guru/betcart-casino-review</t>
        </is>
      </c>
    </row>
    <row r="3939">
      <c r="A3939" s="2" t="inlineStr">
        <is>
          <t>Betsala Casino</t>
        </is>
      </c>
      <c r="B3939" t="inlineStr">
        <is>
          <t>betsala</t>
        </is>
      </c>
      <c r="C3939" t="inlineStr">
        <is>
          <t>Curacao</t>
        </is>
      </c>
      <c r="D3939" t="n">
        <v>4.2</v>
      </c>
      <c r="E3939" s="3" t="inlineStr">
        <is>
          <t>Yes</t>
        </is>
      </c>
      <c r="F3939" s="3" t="inlineStr">
        <is>
          <t>Yes</t>
        </is>
      </c>
      <c r="G3939" s="3" t="inlineStr">
        <is>
          <t>Yes</t>
        </is>
      </c>
      <c r="H3939" s="4" t="inlineStr">
        <is>
          <t>No</t>
        </is>
      </c>
      <c r="J3939" t="n">
        <v>0</v>
      </c>
      <c r="K3939" t="n">
        <v>1</v>
      </c>
      <c r="L3939" t="inlineStr">
        <is>
          <t>casino.guru</t>
        </is>
      </c>
      <c r="M3939" s="5" t="n">
        <v>45897</v>
      </c>
      <c r="N3939" t="inlineStr">
        <is>
          <t>Yes</t>
        </is>
      </c>
      <c r="O3939" t="inlineStr">
        <is>
          <t>2026-04-19 06:11</t>
        </is>
      </c>
      <c r="P3939" t="inlineStr">
        <is>
          <t>2026-04-20 23:03</t>
        </is>
      </c>
      <c r="Q3939" t="inlineStr">
        <is>
          <t>https://casino.guru/betsala-casino-review</t>
        </is>
      </c>
    </row>
    <row r="3940">
      <c r="A3940" s="2" t="inlineStr">
        <is>
          <t>Bondi Beachbet Casino</t>
        </is>
      </c>
      <c r="B3940" t="inlineStr">
        <is>
          <t>bondi-beachbet</t>
        </is>
      </c>
      <c r="C3940" t="inlineStr">
        <is>
          <t>Curacao</t>
        </is>
      </c>
      <c r="D3940" t="n">
        <v>4.2</v>
      </c>
      <c r="E3940" s="3" t="inlineStr">
        <is>
          <t>Yes</t>
        </is>
      </c>
      <c r="F3940" s="4" t="inlineStr">
        <is>
          <t>No</t>
        </is>
      </c>
      <c r="G3940" s="4" t="inlineStr">
        <is>
          <t>No</t>
        </is>
      </c>
      <c r="H3940" s="4" t="inlineStr">
        <is>
          <t>No</t>
        </is>
      </c>
      <c r="J3940" t="n">
        <v>0</v>
      </c>
      <c r="K3940" t="n">
        <v>1</v>
      </c>
      <c r="L3940" t="inlineStr">
        <is>
          <t>casino.guru</t>
        </is>
      </c>
      <c r="M3940" s="5" t="n">
        <v>46101</v>
      </c>
      <c r="N3940" t="inlineStr">
        <is>
          <t>Yes</t>
        </is>
      </c>
      <c r="O3940" t="inlineStr">
        <is>
          <t>2026-04-19 07:12</t>
        </is>
      </c>
      <c r="P3940" t="inlineStr">
        <is>
          <t>2026-04-21 00:20</t>
        </is>
      </c>
      <c r="Q3940" t="inlineStr">
        <is>
          <t>https://casino.guru/bondi-beachbet-casino-review</t>
        </is>
      </c>
    </row>
    <row r="3941">
      <c r="A3941" s="2" t="inlineStr">
        <is>
          <t>Bonisa Casino</t>
        </is>
      </c>
      <c r="B3941" t="inlineStr">
        <is>
          <t>bonisa</t>
        </is>
      </c>
      <c r="C3941" t="inlineStr">
        <is>
          <t>Anjouan</t>
        </is>
      </c>
      <c r="D3941" t="n">
        <v>4.2</v>
      </c>
      <c r="E3941" s="3" t="inlineStr">
        <is>
          <t>Yes</t>
        </is>
      </c>
      <c r="F3941" s="3" t="inlineStr">
        <is>
          <t>Yes</t>
        </is>
      </c>
      <c r="G3941" s="3" t="inlineStr">
        <is>
          <t>Yes</t>
        </is>
      </c>
      <c r="H3941" s="4" t="inlineStr">
        <is>
          <t>No</t>
        </is>
      </c>
      <c r="J3941" t="n">
        <v>0</v>
      </c>
      <c r="K3941" t="n">
        <v>1</v>
      </c>
      <c r="L3941" t="inlineStr">
        <is>
          <t>casino.guru</t>
        </is>
      </c>
      <c r="M3941" s="5" t="n">
        <v>45862</v>
      </c>
      <c r="N3941" t="inlineStr">
        <is>
          <t>Yes</t>
        </is>
      </c>
      <c r="O3941" t="inlineStr">
        <is>
          <t>2026-04-19 06:54</t>
        </is>
      </c>
      <c r="P3941" t="inlineStr">
        <is>
          <t>2026-04-20 23:57</t>
        </is>
      </c>
      <c r="Q3941" t="inlineStr">
        <is>
          <t>https://casino.guru/bonisa-casino-review</t>
        </is>
      </c>
    </row>
    <row r="3942">
      <c r="A3942" s="2" t="inlineStr">
        <is>
          <t>Boss7 Casino</t>
        </is>
      </c>
      <c r="B3942" t="inlineStr">
        <is>
          <t>boss7</t>
        </is>
      </c>
      <c r="C3942" t="inlineStr">
        <is>
          <t>Curacao</t>
        </is>
      </c>
      <c r="D3942" t="n">
        <v>4.2</v>
      </c>
      <c r="E3942" s="3" t="inlineStr">
        <is>
          <t>Yes</t>
        </is>
      </c>
      <c r="F3942" s="4" t="inlineStr">
        <is>
          <t>No</t>
        </is>
      </c>
      <c r="G3942" s="4" t="inlineStr">
        <is>
          <t>No</t>
        </is>
      </c>
      <c r="H3942" s="4" t="inlineStr">
        <is>
          <t>No</t>
        </is>
      </c>
      <c r="J3942" t="n">
        <v>0</v>
      </c>
      <c r="K3942" t="n">
        <v>1</v>
      </c>
      <c r="L3942" t="inlineStr">
        <is>
          <t>casino.guru</t>
        </is>
      </c>
      <c r="M3942" s="5" t="n">
        <v>45851</v>
      </c>
      <c r="N3942" t="inlineStr">
        <is>
          <t>Yes</t>
        </is>
      </c>
      <c r="O3942" t="inlineStr">
        <is>
          <t>2026-04-19 06:58</t>
        </is>
      </c>
      <c r="P3942" t="inlineStr">
        <is>
          <t>2026-04-21 00:02</t>
        </is>
      </c>
      <c r="Q3942" t="inlineStr">
        <is>
          <t>https://casino.guru/boss7-casino-review</t>
        </is>
      </c>
    </row>
    <row r="3943">
      <c r="A3943" s="2" t="inlineStr">
        <is>
          <t>Cashaud Casino</t>
        </is>
      </c>
      <c r="B3943" t="inlineStr">
        <is>
          <t>cashaud</t>
        </is>
      </c>
      <c r="C3943" t="inlineStr">
        <is>
          <t>Curacao</t>
        </is>
      </c>
      <c r="D3943" t="n">
        <v>4.2</v>
      </c>
      <c r="E3943" s="3" t="inlineStr">
        <is>
          <t>Yes</t>
        </is>
      </c>
      <c r="F3943" s="4" t="inlineStr">
        <is>
          <t>No</t>
        </is>
      </c>
      <c r="G3943" s="4" t="inlineStr">
        <is>
          <t>No</t>
        </is>
      </c>
      <c r="H3943" s="4" t="inlineStr">
        <is>
          <t>No</t>
        </is>
      </c>
      <c r="J3943" t="n">
        <v>0</v>
      </c>
      <c r="K3943" t="n">
        <v>1</v>
      </c>
      <c r="L3943" t="inlineStr">
        <is>
          <t>casino.guru</t>
        </is>
      </c>
      <c r="M3943" s="5" t="n">
        <v>45892</v>
      </c>
      <c r="N3943" t="inlineStr">
        <is>
          <t>Yes</t>
        </is>
      </c>
      <c r="O3943" t="inlineStr">
        <is>
          <t>2026-04-19 07:00</t>
        </is>
      </c>
      <c r="P3943" t="inlineStr">
        <is>
          <t>2026-04-21 00:05</t>
        </is>
      </c>
      <c r="Q3943" t="inlineStr">
        <is>
          <t>https://casino.guru/cashaud-casino-review</t>
        </is>
      </c>
    </row>
    <row r="3944">
      <c r="A3944" s="2" t="inlineStr">
        <is>
          <t>Crystalbet777 Casino</t>
        </is>
      </c>
      <c r="B3944" t="inlineStr">
        <is>
          <t>crystalbet777</t>
        </is>
      </c>
      <c r="C3944" t="inlineStr">
        <is>
          <t>Curacao</t>
        </is>
      </c>
      <c r="D3944" t="n">
        <v>4.2</v>
      </c>
      <c r="E3944" s="3" t="inlineStr">
        <is>
          <t>Yes</t>
        </is>
      </c>
      <c r="F3944" s="4" t="inlineStr">
        <is>
          <t>No</t>
        </is>
      </c>
      <c r="G3944" s="4" t="inlineStr">
        <is>
          <t>No</t>
        </is>
      </c>
      <c r="H3944" s="4" t="inlineStr">
        <is>
          <t>No</t>
        </is>
      </c>
      <c r="J3944" t="n">
        <v>0</v>
      </c>
      <c r="K3944" t="n">
        <v>1</v>
      </c>
      <c r="L3944" t="inlineStr">
        <is>
          <t>casino.guru</t>
        </is>
      </c>
      <c r="M3944" s="5" t="n">
        <v>45972</v>
      </c>
      <c r="N3944" t="inlineStr">
        <is>
          <t>Yes</t>
        </is>
      </c>
      <c r="O3944" t="inlineStr">
        <is>
          <t>2026-04-19 07:07</t>
        </is>
      </c>
      <c r="P3944" t="inlineStr">
        <is>
          <t>2026-04-21 00:13</t>
        </is>
      </c>
      <c r="Q3944" t="inlineStr">
        <is>
          <t>https://casino.guru/crystalbet777-casino-review</t>
        </is>
      </c>
    </row>
    <row r="3945">
      <c r="A3945" s="2" t="inlineStr">
        <is>
          <t>Cusco Casino</t>
        </is>
      </c>
      <c r="B3945" t="inlineStr">
        <is>
          <t>cusco</t>
        </is>
      </c>
      <c r="C3945" t="inlineStr">
        <is>
          <t>MGA</t>
        </is>
      </c>
      <c r="D3945" t="n">
        <v>4.2</v>
      </c>
      <c r="E3945" s="3" t="inlineStr">
        <is>
          <t>Yes</t>
        </is>
      </c>
      <c r="F3945" s="3" t="inlineStr">
        <is>
          <t>Yes</t>
        </is>
      </c>
      <c r="G3945" s="3" t="inlineStr">
        <is>
          <t>Yes</t>
        </is>
      </c>
      <c r="H3945" s="4" t="inlineStr">
        <is>
          <t>No</t>
        </is>
      </c>
      <c r="J3945" t="n">
        <v>0</v>
      </c>
      <c r="K3945" t="n">
        <v>1</v>
      </c>
      <c r="L3945" t="inlineStr">
        <is>
          <t>casino.guru</t>
        </is>
      </c>
      <c r="M3945" s="5" t="n">
        <v>45943</v>
      </c>
      <c r="N3945" t="inlineStr">
        <is>
          <t>Yes</t>
        </is>
      </c>
      <c r="O3945" t="inlineStr">
        <is>
          <t>2026-04-19 06:34</t>
        </is>
      </c>
      <c r="P3945" t="inlineStr">
        <is>
          <t>2026-04-20 23:32</t>
        </is>
      </c>
      <c r="Q3945" t="inlineStr">
        <is>
          <t>https://casino.guru/cusco-casino-review</t>
        </is>
      </c>
    </row>
    <row r="3946">
      <c r="A3946" s="2" t="inlineStr">
        <is>
          <t>CyberCoins Casino</t>
        </is>
      </c>
      <c r="B3946" t="inlineStr">
        <is>
          <t>cybercoins</t>
        </is>
      </c>
      <c r="C3946" t="inlineStr">
        <is>
          <t>Curacao</t>
        </is>
      </c>
      <c r="D3946" t="n">
        <v>4.2</v>
      </c>
      <c r="E3946" s="3" t="inlineStr">
        <is>
          <t>Yes</t>
        </is>
      </c>
      <c r="F3946" s="3" t="inlineStr">
        <is>
          <t>Yes</t>
        </is>
      </c>
      <c r="G3946" s="3" t="inlineStr">
        <is>
          <t>Yes</t>
        </is>
      </c>
      <c r="H3946" s="4" t="inlineStr">
        <is>
          <t>No</t>
        </is>
      </c>
      <c r="I3946" s="3" t="inlineStr">
        <is>
          <t>Yes</t>
        </is>
      </c>
      <c r="J3946" t="n">
        <v>1</v>
      </c>
      <c r="K3946" t="n">
        <v>1</v>
      </c>
      <c r="L3946" t="inlineStr">
        <is>
          <t>casino.guru</t>
        </is>
      </c>
      <c r="M3946" s="5" t="n">
        <v>45883</v>
      </c>
      <c r="N3946" t="inlineStr">
        <is>
          <t>Yes</t>
        </is>
      </c>
      <c r="O3946" t="inlineStr">
        <is>
          <t>2026-04-19 06:45</t>
        </is>
      </c>
      <c r="P3946" t="inlineStr">
        <is>
          <t>2026-04-20 23:46</t>
        </is>
      </c>
      <c r="Q3946" t="inlineStr">
        <is>
          <t>https://casino.guru/cybercoins-casino-review</t>
        </is>
      </c>
    </row>
    <row r="3947">
      <c r="A3947" s="2" t="inlineStr">
        <is>
          <t>DEWACASH Casino</t>
        </is>
      </c>
      <c r="B3947" t="inlineStr">
        <is>
          <t>dewacash</t>
        </is>
      </c>
      <c r="D3947" t="n">
        <v>4.2</v>
      </c>
      <c r="E3947" s="3" t="inlineStr">
        <is>
          <t>Yes</t>
        </is>
      </c>
      <c r="F3947" s="4" t="inlineStr">
        <is>
          <t>No</t>
        </is>
      </c>
      <c r="G3947" s="4" t="inlineStr">
        <is>
          <t>No</t>
        </is>
      </c>
      <c r="H3947" s="4" t="inlineStr">
        <is>
          <t>No</t>
        </is>
      </c>
      <c r="J3947" t="n">
        <v>0</v>
      </c>
      <c r="K3947" t="n">
        <v>1</v>
      </c>
      <c r="L3947" t="inlineStr">
        <is>
          <t>casino.guru</t>
        </is>
      </c>
      <c r="M3947" s="5" t="n">
        <v>46093</v>
      </c>
      <c r="N3947" t="inlineStr">
        <is>
          <t>Yes</t>
        </is>
      </c>
      <c r="O3947" t="inlineStr">
        <is>
          <t>2026-04-19 06:15</t>
        </is>
      </c>
      <c r="P3947" t="inlineStr">
        <is>
          <t>2026-04-20 23:09</t>
        </is>
      </c>
      <c r="Q3947" t="inlineStr">
        <is>
          <t>https://casino.guru/dewacash-casino-review</t>
        </is>
      </c>
    </row>
    <row r="3948">
      <c r="A3948" s="2" t="inlineStr">
        <is>
          <t>DogeAU Casino</t>
        </is>
      </c>
      <c r="B3948" t="inlineStr">
        <is>
          <t>dogeau</t>
        </is>
      </c>
      <c r="C3948" t="inlineStr">
        <is>
          <t>Curacao</t>
        </is>
      </c>
      <c r="D3948" t="n">
        <v>4.2</v>
      </c>
      <c r="E3948" s="3" t="inlineStr">
        <is>
          <t>Yes</t>
        </is>
      </c>
      <c r="F3948" s="4" t="inlineStr">
        <is>
          <t>No</t>
        </is>
      </c>
      <c r="G3948" s="4" t="inlineStr">
        <is>
          <t>No</t>
        </is>
      </c>
      <c r="H3948" s="4" t="inlineStr">
        <is>
          <t>No</t>
        </is>
      </c>
      <c r="J3948" t="n">
        <v>0</v>
      </c>
      <c r="K3948" t="n">
        <v>1</v>
      </c>
      <c r="L3948" t="inlineStr">
        <is>
          <t>casino.guru</t>
        </is>
      </c>
      <c r="M3948" s="5" t="n">
        <v>46113</v>
      </c>
      <c r="N3948" t="inlineStr">
        <is>
          <t>Yes</t>
        </is>
      </c>
      <c r="O3948" t="inlineStr">
        <is>
          <t>2026-04-19 06:54</t>
        </is>
      </c>
      <c r="P3948" t="inlineStr">
        <is>
          <t>2026-04-20 23:58</t>
        </is>
      </c>
      <c r="Q3948" t="inlineStr">
        <is>
          <t>https://casino.guru/dogeau-casino-review</t>
        </is>
      </c>
    </row>
    <row r="3949">
      <c r="A3949" s="2" t="inlineStr">
        <is>
          <t>EarnBet Casino</t>
        </is>
      </c>
      <c r="B3949" t="inlineStr">
        <is>
          <t>earnbet</t>
        </is>
      </c>
      <c r="C3949" t="inlineStr">
        <is>
          <t>Anjouan</t>
        </is>
      </c>
      <c r="D3949" t="n">
        <v>4.2</v>
      </c>
      <c r="E3949" s="3" t="inlineStr">
        <is>
          <t>Yes</t>
        </is>
      </c>
      <c r="F3949" s="3" t="inlineStr">
        <is>
          <t>Yes</t>
        </is>
      </c>
      <c r="G3949" s="3" t="inlineStr">
        <is>
          <t>Yes</t>
        </is>
      </c>
      <c r="H3949" s="4" t="inlineStr">
        <is>
          <t>No</t>
        </is>
      </c>
      <c r="J3949" t="n">
        <v>0</v>
      </c>
      <c r="K3949" t="n">
        <v>1</v>
      </c>
      <c r="L3949" t="inlineStr">
        <is>
          <t>casino.guru</t>
        </is>
      </c>
      <c r="M3949" s="5" t="n">
        <v>45999</v>
      </c>
      <c r="N3949" t="inlineStr">
        <is>
          <t>Yes</t>
        </is>
      </c>
      <c r="O3949" t="inlineStr">
        <is>
          <t>2026-04-19 06:06</t>
        </is>
      </c>
      <c r="P3949" t="inlineStr">
        <is>
          <t>2026-04-20 22:58</t>
        </is>
      </c>
      <c r="Q3949" t="inlineStr">
        <is>
          <t>https://casino.guru/earnbet-casino-review</t>
        </is>
      </c>
    </row>
    <row r="3950">
      <c r="A3950" s="2" t="inlineStr">
        <is>
          <t>FlipAU Casino</t>
        </is>
      </c>
      <c r="B3950" t="inlineStr">
        <is>
          <t>flipau</t>
        </is>
      </c>
      <c r="C3950" t="inlineStr">
        <is>
          <t>Curacao</t>
        </is>
      </c>
      <c r="D3950" t="n">
        <v>4.2</v>
      </c>
      <c r="E3950" s="3" t="inlineStr">
        <is>
          <t>Yes</t>
        </is>
      </c>
      <c r="F3950" s="4" t="inlineStr">
        <is>
          <t>No</t>
        </is>
      </c>
      <c r="G3950" s="4" t="inlineStr">
        <is>
          <t>No</t>
        </is>
      </c>
      <c r="H3950" s="4" t="inlineStr">
        <is>
          <t>No</t>
        </is>
      </c>
      <c r="J3950" t="n">
        <v>0</v>
      </c>
      <c r="K3950" t="n">
        <v>1</v>
      </c>
      <c r="L3950" t="inlineStr">
        <is>
          <t>casino.guru</t>
        </is>
      </c>
      <c r="M3950" s="5" t="n">
        <v>45962</v>
      </c>
      <c r="N3950" t="inlineStr">
        <is>
          <t>Yes</t>
        </is>
      </c>
      <c r="O3950" t="inlineStr">
        <is>
          <t>2026-04-19 07:03</t>
        </is>
      </c>
      <c r="P3950" t="inlineStr">
        <is>
          <t>2026-04-21 00:08</t>
        </is>
      </c>
      <c r="Q3950" t="inlineStr">
        <is>
          <t>https://casino.guru/flipau-casino-review</t>
        </is>
      </c>
    </row>
    <row r="3951">
      <c r="A3951" s="2" t="inlineStr">
        <is>
          <t>GemVault Casino</t>
        </is>
      </c>
      <c r="B3951" t="inlineStr">
        <is>
          <t>gemvault</t>
        </is>
      </c>
      <c r="C3951" t="inlineStr">
        <is>
          <t>Curacao</t>
        </is>
      </c>
      <c r="D3951" t="n">
        <v>4.2</v>
      </c>
      <c r="E3951" s="3" t="inlineStr">
        <is>
          <t>Yes</t>
        </is>
      </c>
      <c r="F3951" s="4" t="inlineStr">
        <is>
          <t>No</t>
        </is>
      </c>
      <c r="G3951" s="4" t="inlineStr">
        <is>
          <t>No</t>
        </is>
      </c>
      <c r="H3951" s="4" t="inlineStr">
        <is>
          <t>No</t>
        </is>
      </c>
      <c r="J3951" t="n">
        <v>0</v>
      </c>
      <c r="K3951" t="n">
        <v>1</v>
      </c>
      <c r="L3951" t="inlineStr">
        <is>
          <t>casino.guru</t>
        </is>
      </c>
      <c r="M3951" s="5" t="n">
        <v>45968</v>
      </c>
      <c r="N3951" t="inlineStr">
        <is>
          <t>Yes</t>
        </is>
      </c>
      <c r="O3951" t="inlineStr">
        <is>
          <t>2026-04-19 07:07</t>
        </is>
      </c>
      <c r="P3951" t="inlineStr">
        <is>
          <t>2026-04-21 00:13</t>
        </is>
      </c>
      <c r="Q3951" t="inlineStr">
        <is>
          <t>https://casino.guru/gemvault-casino-review</t>
        </is>
      </c>
    </row>
    <row r="3952">
      <c r="A3952" s="2" t="inlineStr">
        <is>
          <t>Hard Rock Bet Casino</t>
        </is>
      </c>
      <c r="B3952" t="inlineStr">
        <is>
          <t>hard-rock-bet</t>
        </is>
      </c>
      <c r="C3952" t="inlineStr">
        <is>
          <t>Curacao</t>
        </is>
      </c>
      <c r="D3952" t="n">
        <v>4.2</v>
      </c>
      <c r="E3952" s="3" t="inlineStr">
        <is>
          <t>Yes</t>
        </is>
      </c>
      <c r="F3952" s="4" t="inlineStr">
        <is>
          <t>No</t>
        </is>
      </c>
      <c r="G3952" s="4" t="inlineStr">
        <is>
          <t>No</t>
        </is>
      </c>
      <c r="H3952" s="4" t="inlineStr">
        <is>
          <t>No</t>
        </is>
      </c>
      <c r="J3952" t="n">
        <v>0</v>
      </c>
      <c r="K3952" t="n">
        <v>1</v>
      </c>
      <c r="L3952" t="inlineStr">
        <is>
          <t>casino.guru</t>
        </is>
      </c>
      <c r="M3952" s="5" t="n">
        <v>46041</v>
      </c>
      <c r="N3952" t="inlineStr">
        <is>
          <t>Yes</t>
        </is>
      </c>
      <c r="O3952" t="inlineStr">
        <is>
          <t>2026-04-19 06:54</t>
        </is>
      </c>
      <c r="P3952" t="inlineStr">
        <is>
          <t>2026-04-20 23:58</t>
        </is>
      </c>
      <c r="Q3952" t="inlineStr">
        <is>
          <t>https://casino.guru/hard-rock-bet-casino-review</t>
        </is>
      </c>
    </row>
    <row r="3953">
      <c r="A3953" s="2" t="inlineStr">
        <is>
          <t>HugoBets Casino</t>
        </is>
      </c>
      <c r="B3953" t="inlineStr">
        <is>
          <t>hugobets</t>
        </is>
      </c>
      <c r="C3953" t="inlineStr">
        <is>
          <t>Curacao</t>
        </is>
      </c>
      <c r="D3953" t="n">
        <v>4.2</v>
      </c>
      <c r="E3953" s="3" t="inlineStr">
        <is>
          <t>Yes</t>
        </is>
      </c>
      <c r="F3953" s="3" t="inlineStr">
        <is>
          <t>Yes</t>
        </is>
      </c>
      <c r="G3953" s="3" t="inlineStr">
        <is>
          <t>Yes</t>
        </is>
      </c>
      <c r="H3953" s="4" t="inlineStr">
        <is>
          <t>No</t>
        </is>
      </c>
      <c r="J3953" t="n">
        <v>0</v>
      </c>
      <c r="K3953" t="n">
        <v>1</v>
      </c>
      <c r="L3953" t="inlineStr">
        <is>
          <t>casino.guru</t>
        </is>
      </c>
      <c r="M3953" s="5" t="n">
        <v>46126</v>
      </c>
      <c r="N3953" t="inlineStr">
        <is>
          <t>Yes</t>
        </is>
      </c>
      <c r="O3953" t="inlineStr">
        <is>
          <t>2026-04-19 06:00</t>
        </is>
      </c>
      <c r="P3953" t="inlineStr">
        <is>
          <t>2026-04-20 22:51</t>
        </is>
      </c>
      <c r="Q3953" t="inlineStr">
        <is>
          <t>https://casino.guru/hugobets-casino-review</t>
        </is>
      </c>
    </row>
    <row r="3954">
      <c r="A3954" s="2" t="inlineStr">
        <is>
          <t>HunnyPlay Casino</t>
        </is>
      </c>
      <c r="B3954" t="inlineStr">
        <is>
          <t>hunnyplay</t>
        </is>
      </c>
      <c r="C3954" t="inlineStr">
        <is>
          <t>Curacao</t>
        </is>
      </c>
      <c r="D3954" t="n">
        <v>4.2</v>
      </c>
      <c r="E3954" s="3" t="inlineStr">
        <is>
          <t>Yes</t>
        </is>
      </c>
      <c r="F3954" s="3" t="inlineStr">
        <is>
          <t>Yes</t>
        </is>
      </c>
      <c r="G3954" s="3" t="inlineStr">
        <is>
          <t>Yes</t>
        </is>
      </c>
      <c r="H3954" s="4" t="inlineStr">
        <is>
          <t>No</t>
        </is>
      </c>
      <c r="J3954" t="n">
        <v>0</v>
      </c>
      <c r="K3954" t="n">
        <v>2</v>
      </c>
      <c r="L3954" t="inlineStr">
        <is>
          <t>casino.guru, lcb</t>
        </is>
      </c>
      <c r="M3954" s="5" t="n">
        <v>45518</v>
      </c>
      <c r="N3954" t="inlineStr">
        <is>
          <t>Yes</t>
        </is>
      </c>
      <c r="O3954" t="inlineStr">
        <is>
          <t>2026-04-19 00:12</t>
        </is>
      </c>
      <c r="P3954" t="inlineStr">
        <is>
          <t>2026-04-20 23:13</t>
        </is>
      </c>
      <c r="Q3954" t="inlineStr">
        <is>
          <t>https://casino.guru/hunnyplay-casino-review
https://lcb.org/casinos/hunnyplay-casino</t>
        </is>
      </c>
    </row>
    <row r="3955">
      <c r="A3955" s="2" t="inlineStr">
        <is>
          <t>IBC003 Casino</t>
        </is>
      </c>
      <c r="B3955" t="inlineStr">
        <is>
          <t>ibc003</t>
        </is>
      </c>
      <c r="D3955" t="n">
        <v>4.2</v>
      </c>
      <c r="E3955" s="3" t="inlineStr">
        <is>
          <t>Yes</t>
        </is>
      </c>
      <c r="F3955" s="4" t="inlineStr">
        <is>
          <t>No</t>
        </is>
      </c>
      <c r="G3955" s="4" t="inlineStr">
        <is>
          <t>No</t>
        </is>
      </c>
      <c r="H3955" s="4" t="inlineStr">
        <is>
          <t>No</t>
        </is>
      </c>
      <c r="J3955" t="n">
        <v>0</v>
      </c>
      <c r="K3955" t="n">
        <v>1</v>
      </c>
      <c r="L3955" t="inlineStr">
        <is>
          <t>casino.guru</t>
        </is>
      </c>
      <c r="M3955" s="5" t="n">
        <v>45901</v>
      </c>
      <c r="N3955" t="inlineStr">
        <is>
          <t>Yes</t>
        </is>
      </c>
      <c r="O3955" t="inlineStr">
        <is>
          <t>2026-04-19 06:44</t>
        </is>
      </c>
      <c r="P3955" t="inlineStr">
        <is>
          <t>2026-04-20 23:46</t>
        </is>
      </c>
      <c r="Q3955" t="inlineStr">
        <is>
          <t>https://casino.guru/ibc003-casino-review</t>
        </is>
      </c>
    </row>
    <row r="3956">
      <c r="A3956" s="2" t="inlineStr">
        <is>
          <t>JQKClub Casino</t>
        </is>
      </c>
      <c r="B3956" t="inlineStr">
        <is>
          <t>jqkclub</t>
        </is>
      </c>
      <c r="D3956" t="n">
        <v>4.2</v>
      </c>
      <c r="E3956" s="3" t="inlineStr">
        <is>
          <t>Yes</t>
        </is>
      </c>
      <c r="F3956" s="4" t="inlineStr">
        <is>
          <t>No</t>
        </is>
      </c>
      <c r="G3956" s="4" t="inlineStr">
        <is>
          <t>No</t>
        </is>
      </c>
      <c r="H3956" s="4" t="inlineStr">
        <is>
          <t>No</t>
        </is>
      </c>
      <c r="J3956" t="n">
        <v>0</v>
      </c>
      <c r="K3956" t="n">
        <v>1</v>
      </c>
      <c r="L3956" t="inlineStr">
        <is>
          <t>casino.guru</t>
        </is>
      </c>
      <c r="M3956" s="5" t="n">
        <v>45862</v>
      </c>
      <c r="N3956" t="inlineStr">
        <is>
          <t>Yes</t>
        </is>
      </c>
      <c r="O3956" t="inlineStr">
        <is>
          <t>2026-04-19 05:59</t>
        </is>
      </c>
      <c r="P3956" t="inlineStr">
        <is>
          <t>2026-04-20 22:49</t>
        </is>
      </c>
      <c r="Q3956" t="inlineStr">
        <is>
          <t>https://casino.guru/JQKClub-Casino-review</t>
        </is>
      </c>
    </row>
    <row r="3957">
      <c r="A3957" s="2" t="inlineStr">
        <is>
          <t>JoyPokies Casino</t>
        </is>
      </c>
      <c r="B3957" t="inlineStr">
        <is>
          <t>joypokies</t>
        </is>
      </c>
      <c r="C3957" t="inlineStr">
        <is>
          <t>Curacao</t>
        </is>
      </c>
      <c r="D3957" t="n">
        <v>4.2</v>
      </c>
      <c r="E3957" s="3" t="inlineStr">
        <is>
          <t>Yes</t>
        </is>
      </c>
      <c r="F3957" s="4" t="inlineStr">
        <is>
          <t>No</t>
        </is>
      </c>
      <c r="G3957" s="4" t="inlineStr">
        <is>
          <t>No</t>
        </is>
      </c>
      <c r="H3957" s="4" t="inlineStr">
        <is>
          <t>No</t>
        </is>
      </c>
      <c r="J3957" t="n">
        <v>0</v>
      </c>
      <c r="K3957" t="n">
        <v>1</v>
      </c>
      <c r="L3957" t="inlineStr">
        <is>
          <t>casino.guru</t>
        </is>
      </c>
      <c r="M3957" s="5" t="n">
        <v>46107</v>
      </c>
      <c r="N3957" t="inlineStr">
        <is>
          <t>Yes</t>
        </is>
      </c>
      <c r="O3957" t="inlineStr">
        <is>
          <t>2026-04-19 06:55</t>
        </is>
      </c>
      <c r="P3957" t="inlineStr">
        <is>
          <t>2026-04-20 23:59</t>
        </is>
      </c>
      <c r="Q3957" t="inlineStr">
        <is>
          <t>https://casino.guru/joypokies-casino-review</t>
        </is>
      </c>
    </row>
    <row r="3958">
      <c r="A3958" s="2" t="inlineStr">
        <is>
          <t>LuckAU Casino</t>
        </is>
      </c>
      <c r="B3958" t="inlineStr">
        <is>
          <t>luckau</t>
        </is>
      </c>
      <c r="C3958" t="inlineStr">
        <is>
          <t>Curacao</t>
        </is>
      </c>
      <c r="D3958" t="n">
        <v>4.2</v>
      </c>
      <c r="E3958" s="3" t="inlineStr">
        <is>
          <t>Yes</t>
        </is>
      </c>
      <c r="F3958" s="4" t="inlineStr">
        <is>
          <t>No</t>
        </is>
      </c>
      <c r="G3958" s="4" t="inlineStr">
        <is>
          <t>No</t>
        </is>
      </c>
      <c r="H3958" s="4" t="inlineStr">
        <is>
          <t>No</t>
        </is>
      </c>
      <c r="J3958" t="n">
        <v>0</v>
      </c>
      <c r="K3958" t="n">
        <v>1</v>
      </c>
      <c r="L3958" t="inlineStr">
        <is>
          <t>casino.guru</t>
        </is>
      </c>
      <c r="M3958" s="5" t="n">
        <v>45830</v>
      </c>
      <c r="N3958" t="inlineStr">
        <is>
          <t>Yes</t>
        </is>
      </c>
      <c r="O3958" t="inlineStr">
        <is>
          <t>2026-04-19 06:56</t>
        </is>
      </c>
      <c r="P3958" t="inlineStr">
        <is>
          <t>2026-04-21 00:00</t>
        </is>
      </c>
      <c r="Q3958" t="inlineStr">
        <is>
          <t>https://casino.guru/luckau-casino-review</t>
        </is>
      </c>
    </row>
    <row r="3959">
      <c r="A3959" s="2" t="inlineStr">
        <is>
          <t>Marvel Pokies Casino</t>
        </is>
      </c>
      <c r="B3959" t="inlineStr">
        <is>
          <t>marvel-pokies</t>
        </is>
      </c>
      <c r="C3959" t="inlineStr">
        <is>
          <t>Curacao</t>
        </is>
      </c>
      <c r="D3959" t="n">
        <v>4.2</v>
      </c>
      <c r="E3959" s="3" t="inlineStr">
        <is>
          <t>Yes</t>
        </is>
      </c>
      <c r="F3959" s="4" t="inlineStr">
        <is>
          <t>No</t>
        </is>
      </c>
      <c r="G3959" s="4" t="inlineStr">
        <is>
          <t>No</t>
        </is>
      </c>
      <c r="H3959" s="4" t="inlineStr">
        <is>
          <t>No</t>
        </is>
      </c>
      <c r="J3959" t="n">
        <v>0</v>
      </c>
      <c r="K3959" t="n">
        <v>1</v>
      </c>
      <c r="L3959" t="inlineStr">
        <is>
          <t>casino.guru</t>
        </is>
      </c>
      <c r="M3959" s="5" t="n">
        <v>45868</v>
      </c>
      <c r="N3959" t="inlineStr">
        <is>
          <t>Yes</t>
        </is>
      </c>
      <c r="O3959" t="inlineStr">
        <is>
          <t>2026-04-19 06:55</t>
        </is>
      </c>
      <c r="P3959" t="inlineStr">
        <is>
          <t>2026-04-20 23:59</t>
        </is>
      </c>
      <c r="Q3959" t="inlineStr">
        <is>
          <t>https://casino.guru/marvel-pokies-casino-review</t>
        </is>
      </c>
    </row>
    <row r="3960">
      <c r="A3960" s="2" t="inlineStr">
        <is>
          <t>MiniCas Casino</t>
        </is>
      </c>
      <c r="B3960" t="inlineStr">
        <is>
          <t>minicas</t>
        </is>
      </c>
      <c r="C3960" t="inlineStr">
        <is>
          <t>Curacao</t>
        </is>
      </c>
      <c r="D3960" t="n">
        <v>4.2</v>
      </c>
      <c r="E3960" s="3" t="inlineStr">
        <is>
          <t>Yes</t>
        </is>
      </c>
      <c r="F3960" s="3" t="inlineStr">
        <is>
          <t>Yes</t>
        </is>
      </c>
      <c r="G3960" s="3" t="inlineStr">
        <is>
          <t>Yes</t>
        </is>
      </c>
      <c r="H3960" s="4" t="inlineStr">
        <is>
          <t>No</t>
        </is>
      </c>
      <c r="J3960" t="n">
        <v>0</v>
      </c>
      <c r="K3960" t="n">
        <v>1</v>
      </c>
      <c r="L3960" t="inlineStr">
        <is>
          <t>casino.guru</t>
        </is>
      </c>
      <c r="M3960" s="5" t="n">
        <v>45880</v>
      </c>
      <c r="N3960" t="inlineStr">
        <is>
          <t>Yes</t>
        </is>
      </c>
      <c r="O3960" t="inlineStr">
        <is>
          <t>2026-04-19 06:44</t>
        </is>
      </c>
      <c r="P3960" t="inlineStr">
        <is>
          <t>2026-04-20 23:45</t>
        </is>
      </c>
      <c r="Q3960" t="inlineStr">
        <is>
          <t>https://casino.guru/minicas-casino-review</t>
        </is>
      </c>
    </row>
    <row r="3961">
      <c r="A3961" s="2" t="inlineStr">
        <is>
          <t>Nitro96 Casino</t>
        </is>
      </c>
      <c r="B3961" t="inlineStr">
        <is>
          <t>nitro96</t>
        </is>
      </c>
      <c r="D3961" t="n">
        <v>4.2</v>
      </c>
      <c r="E3961" s="3" t="inlineStr">
        <is>
          <t>Yes</t>
        </is>
      </c>
      <c r="F3961" s="4" t="inlineStr">
        <is>
          <t>No</t>
        </is>
      </c>
      <c r="G3961" s="4" t="inlineStr">
        <is>
          <t>No</t>
        </is>
      </c>
      <c r="H3961" s="4" t="inlineStr">
        <is>
          <t>No</t>
        </is>
      </c>
      <c r="J3961" t="n">
        <v>0</v>
      </c>
      <c r="K3961" t="n">
        <v>1</v>
      </c>
      <c r="L3961" t="inlineStr">
        <is>
          <t>casino.guru</t>
        </is>
      </c>
      <c r="M3961" s="5" t="n">
        <v>45953</v>
      </c>
      <c r="N3961" t="inlineStr">
        <is>
          <t>Yes</t>
        </is>
      </c>
      <c r="O3961" t="inlineStr">
        <is>
          <t>2026-04-19 07:05</t>
        </is>
      </c>
      <c r="P3961" t="inlineStr">
        <is>
          <t>2026-04-21 00:12</t>
        </is>
      </c>
      <c r="Q3961" t="inlineStr">
        <is>
          <t>https://casino.guru/nitro96-casino-review</t>
        </is>
      </c>
    </row>
    <row r="3962">
      <c r="A3962" s="2" t="inlineStr">
        <is>
          <t>Onewin Casino</t>
        </is>
      </c>
      <c r="B3962" t="inlineStr">
        <is>
          <t>onewin</t>
        </is>
      </c>
      <c r="C3962" t="inlineStr">
        <is>
          <t>Curacao</t>
        </is>
      </c>
      <c r="D3962" t="n">
        <v>4.2</v>
      </c>
      <c r="E3962" s="3" t="inlineStr">
        <is>
          <t>Yes</t>
        </is>
      </c>
      <c r="F3962" s="4" t="inlineStr">
        <is>
          <t>No</t>
        </is>
      </c>
      <c r="G3962" s="4" t="inlineStr">
        <is>
          <t>No</t>
        </is>
      </c>
      <c r="H3962" s="4" t="inlineStr">
        <is>
          <t>No</t>
        </is>
      </c>
      <c r="J3962" t="n">
        <v>0</v>
      </c>
      <c r="K3962" t="n">
        <v>1</v>
      </c>
      <c r="L3962" t="inlineStr">
        <is>
          <t>casino.guru</t>
        </is>
      </c>
      <c r="M3962" s="5" t="n">
        <v>45972</v>
      </c>
      <c r="N3962" t="inlineStr">
        <is>
          <t>Yes</t>
        </is>
      </c>
      <c r="O3962" t="inlineStr">
        <is>
          <t>2026-04-19 07:07</t>
        </is>
      </c>
      <c r="P3962" t="inlineStr">
        <is>
          <t>2026-04-21 00:13</t>
        </is>
      </c>
      <c r="Q3962" t="inlineStr">
        <is>
          <t>https://casino.guru/onewin-casino-review</t>
        </is>
      </c>
    </row>
    <row r="3963">
      <c r="A3963" s="2" t="inlineStr">
        <is>
          <t>Paris Casino</t>
        </is>
      </c>
      <c r="B3963" t="inlineStr">
        <is>
          <t>paris</t>
        </is>
      </c>
      <c r="C3963" t="inlineStr">
        <is>
          <t>Curacao</t>
        </is>
      </c>
      <c r="D3963" t="n">
        <v>4.2</v>
      </c>
      <c r="E3963" s="3" t="inlineStr">
        <is>
          <t>Yes</t>
        </is>
      </c>
      <c r="F3963" s="3" t="inlineStr">
        <is>
          <t>Yes</t>
        </is>
      </c>
      <c r="G3963" s="3" t="inlineStr">
        <is>
          <t>Yes</t>
        </is>
      </c>
      <c r="H3963" s="4" t="inlineStr">
        <is>
          <t>No</t>
        </is>
      </c>
      <c r="I3963" s="3" t="inlineStr">
        <is>
          <t>Yes</t>
        </is>
      </c>
      <c r="J3963" t="n">
        <v>1</v>
      </c>
      <c r="K3963" t="n">
        <v>1</v>
      </c>
      <c r="L3963" t="inlineStr">
        <is>
          <t>casino.guru</t>
        </is>
      </c>
      <c r="M3963" s="5" t="n">
        <v>45901</v>
      </c>
      <c r="N3963" t="inlineStr">
        <is>
          <t>Yes</t>
        </is>
      </c>
      <c r="O3963" t="inlineStr">
        <is>
          <t>2026-04-19 06:27</t>
        </is>
      </c>
      <c r="P3963" t="inlineStr">
        <is>
          <t>2026-04-20 23:24</t>
        </is>
      </c>
      <c r="Q3963" t="inlineStr">
        <is>
          <t>https://casino.guru/paris-casino-review</t>
        </is>
      </c>
    </row>
    <row r="3964">
      <c r="A3964" s="2" t="inlineStr">
        <is>
          <t>Regal96 Casino</t>
        </is>
      </c>
      <c r="B3964" t="inlineStr">
        <is>
          <t>regal96</t>
        </is>
      </c>
      <c r="C3964" t="inlineStr">
        <is>
          <t>Curacao</t>
        </is>
      </c>
      <c r="D3964" t="n">
        <v>4.2</v>
      </c>
      <c r="E3964" s="3" t="inlineStr">
        <is>
          <t>Yes</t>
        </is>
      </c>
      <c r="F3964" s="3" t="inlineStr">
        <is>
          <t>Yes</t>
        </is>
      </c>
      <c r="G3964" s="3" t="inlineStr">
        <is>
          <t>Yes</t>
        </is>
      </c>
      <c r="H3964" s="4" t="inlineStr">
        <is>
          <t>No</t>
        </is>
      </c>
      <c r="J3964" t="n">
        <v>0</v>
      </c>
      <c r="K3964" t="n">
        <v>1</v>
      </c>
      <c r="L3964" t="inlineStr">
        <is>
          <t>casino.guru</t>
        </is>
      </c>
      <c r="M3964" s="5" t="n">
        <v>45962</v>
      </c>
      <c r="N3964" t="inlineStr">
        <is>
          <t>Yes</t>
        </is>
      </c>
      <c r="O3964" t="inlineStr">
        <is>
          <t>2026-04-19 07:06</t>
        </is>
      </c>
      <c r="P3964" t="inlineStr">
        <is>
          <t>2026-04-21 00:12</t>
        </is>
      </c>
      <c r="Q3964" t="inlineStr">
        <is>
          <t>https://casino.guru/regal96-casino-review</t>
        </is>
      </c>
    </row>
    <row r="3965">
      <c r="A3965" s="2" t="inlineStr">
        <is>
          <t>Riches88 Casino</t>
        </is>
      </c>
      <c r="B3965" t="inlineStr">
        <is>
          <t>riches88</t>
        </is>
      </c>
      <c r="C3965" t="inlineStr">
        <is>
          <t>Curacao</t>
        </is>
      </c>
      <c r="D3965" t="n">
        <v>4.2</v>
      </c>
      <c r="E3965" s="3" t="inlineStr">
        <is>
          <t>Yes</t>
        </is>
      </c>
      <c r="F3965" s="4" t="inlineStr">
        <is>
          <t>No</t>
        </is>
      </c>
      <c r="G3965" s="4" t="inlineStr">
        <is>
          <t>No</t>
        </is>
      </c>
      <c r="H3965" s="4" t="inlineStr">
        <is>
          <t>No</t>
        </is>
      </c>
      <c r="J3965" t="n">
        <v>0</v>
      </c>
      <c r="K3965" t="n">
        <v>1</v>
      </c>
      <c r="L3965" t="inlineStr">
        <is>
          <t>casino.guru</t>
        </is>
      </c>
      <c r="M3965" s="5" t="n">
        <v>45838</v>
      </c>
      <c r="N3965" t="inlineStr">
        <is>
          <t>Yes</t>
        </is>
      </c>
      <c r="O3965" t="inlineStr">
        <is>
          <t>2026-04-19 06:56</t>
        </is>
      </c>
      <c r="P3965" t="inlineStr">
        <is>
          <t>2026-04-21 00:00</t>
        </is>
      </c>
      <c r="Q3965" t="inlineStr">
        <is>
          <t>https://casino.guru/riches88-casino-review</t>
        </is>
      </c>
    </row>
    <row r="3966">
      <c r="A3966" s="2" t="inlineStr">
        <is>
          <t>RobloxAU Casino</t>
        </is>
      </c>
      <c r="B3966" t="inlineStr">
        <is>
          <t>robloxau</t>
        </is>
      </c>
      <c r="C3966" t="inlineStr">
        <is>
          <t>Curacao</t>
        </is>
      </c>
      <c r="D3966" t="n">
        <v>4.2</v>
      </c>
      <c r="E3966" s="3" t="inlineStr">
        <is>
          <t>Yes</t>
        </is>
      </c>
      <c r="F3966" s="4" t="inlineStr">
        <is>
          <t>No</t>
        </is>
      </c>
      <c r="G3966" s="4" t="inlineStr">
        <is>
          <t>No</t>
        </is>
      </c>
      <c r="H3966" s="4" t="inlineStr">
        <is>
          <t>No</t>
        </is>
      </c>
      <c r="J3966" t="n">
        <v>0</v>
      </c>
      <c r="K3966" t="n">
        <v>1</v>
      </c>
      <c r="L3966" t="inlineStr">
        <is>
          <t>casino.guru</t>
        </is>
      </c>
      <c r="M3966" s="5" t="n">
        <v>46100</v>
      </c>
      <c r="N3966" t="inlineStr">
        <is>
          <t>Yes</t>
        </is>
      </c>
      <c r="O3966" t="inlineStr">
        <is>
          <t>2026-04-19 07:12</t>
        </is>
      </c>
      <c r="P3966" t="inlineStr">
        <is>
          <t>2026-04-21 00:20</t>
        </is>
      </c>
      <c r="Q3966" t="inlineStr">
        <is>
          <t>https://casino.guru/robloxau-casino-review</t>
        </is>
      </c>
    </row>
    <row r="3967">
      <c r="A3967" s="2" t="inlineStr">
        <is>
          <t>Rock Gold Casino</t>
        </is>
      </c>
      <c r="B3967" t="inlineStr">
        <is>
          <t>rock-gold</t>
        </is>
      </c>
      <c r="C3967" t="inlineStr">
        <is>
          <t>Curacao</t>
        </is>
      </c>
      <c r="D3967" t="n">
        <v>4.2</v>
      </c>
      <c r="E3967" s="3" t="inlineStr">
        <is>
          <t>Yes</t>
        </is>
      </c>
      <c r="F3967" s="4" t="inlineStr">
        <is>
          <t>No</t>
        </is>
      </c>
      <c r="G3967" s="4" t="inlineStr">
        <is>
          <t>No</t>
        </is>
      </c>
      <c r="H3967" s="4" t="inlineStr">
        <is>
          <t>No</t>
        </is>
      </c>
      <c r="J3967" t="n">
        <v>0</v>
      </c>
      <c r="K3967" t="n">
        <v>1</v>
      </c>
      <c r="L3967" t="inlineStr">
        <is>
          <t>casino.guru</t>
        </is>
      </c>
      <c r="M3967" s="5" t="n">
        <v>46129</v>
      </c>
      <c r="N3967" t="inlineStr">
        <is>
          <t>Yes</t>
        </is>
      </c>
      <c r="O3967" t="inlineStr">
        <is>
          <t>2026-04-19 07:14</t>
        </is>
      </c>
      <c r="P3967" t="inlineStr">
        <is>
          <t>2026-04-21 00:21</t>
        </is>
      </c>
      <c r="Q3967" t="inlineStr">
        <is>
          <t>https://casino.guru/rock-gold-casino-review</t>
        </is>
      </c>
    </row>
    <row r="3968">
      <c r="A3968" s="2" t="inlineStr">
        <is>
          <t>Rolling22 Casino</t>
        </is>
      </c>
      <c r="B3968" t="inlineStr">
        <is>
          <t>rolling22</t>
        </is>
      </c>
      <c r="C3968" t="inlineStr">
        <is>
          <t>Curacao</t>
        </is>
      </c>
      <c r="D3968" t="n">
        <v>4.2</v>
      </c>
      <c r="E3968" s="3" t="inlineStr">
        <is>
          <t>Yes</t>
        </is>
      </c>
      <c r="F3968" s="4" t="inlineStr">
        <is>
          <t>No</t>
        </is>
      </c>
      <c r="G3968" s="4" t="inlineStr">
        <is>
          <t>No</t>
        </is>
      </c>
      <c r="H3968" s="4" t="inlineStr">
        <is>
          <t>No</t>
        </is>
      </c>
      <c r="J3968" t="n">
        <v>0</v>
      </c>
      <c r="K3968" t="n">
        <v>1</v>
      </c>
      <c r="L3968" t="inlineStr">
        <is>
          <t>casino.guru</t>
        </is>
      </c>
      <c r="M3968" s="5" t="n">
        <v>45972</v>
      </c>
      <c r="N3968" t="inlineStr">
        <is>
          <t>Yes</t>
        </is>
      </c>
      <c r="O3968" t="inlineStr">
        <is>
          <t>2026-04-19 07:07</t>
        </is>
      </c>
      <c r="P3968" t="inlineStr">
        <is>
          <t>2026-04-21 00:13</t>
        </is>
      </c>
      <c r="Q3968" t="inlineStr">
        <is>
          <t>https://casino.guru/rolling22-casino-review</t>
        </is>
      </c>
    </row>
    <row r="3969">
      <c r="A3969" s="2" t="inlineStr">
        <is>
          <t>Royal188 Bet Casino</t>
        </is>
      </c>
      <c r="B3969" t="inlineStr">
        <is>
          <t>royal188-bet</t>
        </is>
      </c>
      <c r="C3969" t="inlineStr">
        <is>
          <t>Kahnawake</t>
        </is>
      </c>
      <c r="D3969" t="n">
        <v>4.2</v>
      </c>
      <c r="E3969" s="3" t="inlineStr">
        <is>
          <t>Yes</t>
        </is>
      </c>
      <c r="F3969" s="3" t="inlineStr">
        <is>
          <t>Yes</t>
        </is>
      </c>
      <c r="G3969" s="3" t="inlineStr">
        <is>
          <t>Yes</t>
        </is>
      </c>
      <c r="H3969" s="4" t="inlineStr">
        <is>
          <t>No</t>
        </is>
      </c>
      <c r="J3969" t="n">
        <v>0</v>
      </c>
      <c r="K3969" t="n">
        <v>1</v>
      </c>
      <c r="L3969" t="inlineStr">
        <is>
          <t>casino.guru</t>
        </is>
      </c>
      <c r="M3969" s="5" t="n">
        <v>45848</v>
      </c>
      <c r="N3969" t="inlineStr">
        <is>
          <t>Yes</t>
        </is>
      </c>
      <c r="O3969" t="inlineStr">
        <is>
          <t>2026-04-19 06:11</t>
        </is>
      </c>
      <c r="P3969" t="inlineStr">
        <is>
          <t>2026-04-20 23:04</t>
        </is>
      </c>
      <c r="Q3969" t="inlineStr">
        <is>
          <t>https://casino.guru/royal188-bet-casino-review</t>
        </is>
      </c>
    </row>
    <row r="3970">
      <c r="A3970" s="2" t="inlineStr">
        <is>
          <t>SlotMate88 Casino</t>
        </is>
      </c>
      <c r="B3970" t="inlineStr">
        <is>
          <t>slotmate88</t>
        </is>
      </c>
      <c r="C3970" t="inlineStr">
        <is>
          <t>Curacao</t>
        </is>
      </c>
      <c r="D3970" t="n">
        <v>4.2</v>
      </c>
      <c r="E3970" s="3" t="inlineStr">
        <is>
          <t>Yes</t>
        </is>
      </c>
      <c r="F3970" s="4" t="inlineStr">
        <is>
          <t>No</t>
        </is>
      </c>
      <c r="G3970" s="4" t="inlineStr">
        <is>
          <t>No</t>
        </is>
      </c>
      <c r="H3970" s="4" t="inlineStr">
        <is>
          <t>No</t>
        </is>
      </c>
      <c r="J3970" t="n">
        <v>0</v>
      </c>
      <c r="K3970" t="n">
        <v>1</v>
      </c>
      <c r="L3970" t="inlineStr">
        <is>
          <t>casino.guru</t>
        </is>
      </c>
      <c r="M3970" s="5" t="n">
        <v>45893</v>
      </c>
      <c r="N3970" t="inlineStr">
        <is>
          <t>Yes</t>
        </is>
      </c>
      <c r="O3970" t="inlineStr">
        <is>
          <t>2026-04-19 07:00</t>
        </is>
      </c>
      <c r="P3970" t="inlineStr">
        <is>
          <t>2026-04-21 00:05</t>
        </is>
      </c>
      <c r="Q3970" t="inlineStr">
        <is>
          <t>https://casino.guru/slotmate88-casino-review</t>
        </is>
      </c>
    </row>
    <row r="3971">
      <c r="A3971" s="2" t="inlineStr">
        <is>
          <t>Sons Of Slots Casino</t>
        </is>
      </c>
      <c r="B3971" t="inlineStr">
        <is>
          <t>sons-of-slots</t>
        </is>
      </c>
      <c r="C3971" t="inlineStr">
        <is>
          <t>MGA</t>
        </is>
      </c>
      <c r="D3971" t="n">
        <v>4.2</v>
      </c>
      <c r="E3971" s="3" t="inlineStr">
        <is>
          <t>Yes</t>
        </is>
      </c>
      <c r="F3971" s="4" t="inlineStr">
        <is>
          <t>No</t>
        </is>
      </c>
      <c r="G3971" s="4" t="inlineStr">
        <is>
          <t>No</t>
        </is>
      </c>
      <c r="H3971" s="4" t="inlineStr">
        <is>
          <t>No</t>
        </is>
      </c>
      <c r="J3971" t="n">
        <v>0</v>
      </c>
      <c r="K3971" t="n">
        <v>1</v>
      </c>
      <c r="L3971" t="inlineStr">
        <is>
          <t>casino.guru</t>
        </is>
      </c>
      <c r="M3971" s="5" t="n">
        <v>46009</v>
      </c>
      <c r="N3971" t="inlineStr">
        <is>
          <t>Yes</t>
        </is>
      </c>
      <c r="O3971" t="inlineStr">
        <is>
          <t>2026-04-19 06:12</t>
        </is>
      </c>
      <c r="P3971" t="inlineStr">
        <is>
          <t>2026-04-20 23:05</t>
        </is>
      </c>
      <c r="Q3971" t="inlineStr">
        <is>
          <t>https://casino.guru/sons-of-slots-casino-review</t>
        </is>
      </c>
    </row>
    <row r="3972">
      <c r="A3972" s="2" t="inlineStr">
        <is>
          <t>SpingoAU Casino</t>
        </is>
      </c>
      <c r="B3972" t="inlineStr">
        <is>
          <t>spingoau</t>
        </is>
      </c>
      <c r="C3972" t="inlineStr">
        <is>
          <t>Curacao</t>
        </is>
      </c>
      <c r="D3972" t="n">
        <v>4.2</v>
      </c>
      <c r="E3972" s="3" t="inlineStr">
        <is>
          <t>Yes</t>
        </is>
      </c>
      <c r="F3972" s="4" t="inlineStr">
        <is>
          <t>No</t>
        </is>
      </c>
      <c r="G3972" s="4" t="inlineStr">
        <is>
          <t>No</t>
        </is>
      </c>
      <c r="H3972" s="4" t="inlineStr">
        <is>
          <t>No</t>
        </is>
      </c>
      <c r="J3972" t="n">
        <v>0</v>
      </c>
      <c r="K3972" t="n">
        <v>1</v>
      </c>
      <c r="L3972" t="inlineStr">
        <is>
          <t>casino.guru</t>
        </is>
      </c>
      <c r="M3972" s="5" t="n">
        <v>46008</v>
      </c>
      <c r="N3972" t="inlineStr">
        <is>
          <t>Yes</t>
        </is>
      </c>
      <c r="O3972" t="inlineStr">
        <is>
          <t>2026-04-19 07:10</t>
        </is>
      </c>
      <c r="P3972" t="inlineStr">
        <is>
          <t>2026-04-21 00:17</t>
        </is>
      </c>
      <c r="Q3972" t="inlineStr">
        <is>
          <t>https://casino.guru/spingoau-casino-review</t>
        </is>
      </c>
    </row>
    <row r="3973">
      <c r="A3973" s="2" t="inlineStr">
        <is>
          <t>SqueenAUD Casino</t>
        </is>
      </c>
      <c r="B3973" t="inlineStr">
        <is>
          <t>squeenaud</t>
        </is>
      </c>
      <c r="C3973" t="inlineStr">
        <is>
          <t>Curacao</t>
        </is>
      </c>
      <c r="D3973" t="n">
        <v>4.2</v>
      </c>
      <c r="E3973" s="3" t="inlineStr">
        <is>
          <t>Yes</t>
        </is>
      </c>
      <c r="F3973" s="4" t="inlineStr">
        <is>
          <t>No</t>
        </is>
      </c>
      <c r="G3973" s="4" t="inlineStr">
        <is>
          <t>No</t>
        </is>
      </c>
      <c r="H3973" s="4" t="inlineStr">
        <is>
          <t>No</t>
        </is>
      </c>
      <c r="J3973" t="n">
        <v>0</v>
      </c>
      <c r="K3973" t="n">
        <v>1</v>
      </c>
      <c r="L3973" t="inlineStr">
        <is>
          <t>casino.guru</t>
        </is>
      </c>
      <c r="M3973" s="5" t="n">
        <v>46101</v>
      </c>
      <c r="N3973" t="inlineStr">
        <is>
          <t>Yes</t>
        </is>
      </c>
      <c r="O3973" t="inlineStr">
        <is>
          <t>2026-04-19 06:54</t>
        </is>
      </c>
      <c r="P3973" t="inlineStr">
        <is>
          <t>2026-04-20 23:58</t>
        </is>
      </c>
      <c r="Q3973" t="inlineStr">
        <is>
          <t>https://casino.guru/squeenaud-casino-review</t>
        </is>
      </c>
    </row>
    <row r="3974">
      <c r="A3974" s="2" t="inlineStr">
        <is>
          <t>StackAu Casino</t>
        </is>
      </c>
      <c r="B3974" t="inlineStr">
        <is>
          <t>stackau</t>
        </is>
      </c>
      <c r="C3974" t="inlineStr">
        <is>
          <t>Curacao</t>
        </is>
      </c>
      <c r="D3974" t="n">
        <v>4.2</v>
      </c>
      <c r="E3974" s="3" t="inlineStr">
        <is>
          <t>Yes</t>
        </is>
      </c>
      <c r="F3974" s="4" t="inlineStr">
        <is>
          <t>No</t>
        </is>
      </c>
      <c r="G3974" s="4" t="inlineStr">
        <is>
          <t>No</t>
        </is>
      </c>
      <c r="H3974" s="4" t="inlineStr">
        <is>
          <t>No</t>
        </is>
      </c>
      <c r="J3974" t="n">
        <v>0</v>
      </c>
      <c r="K3974" t="n">
        <v>1</v>
      </c>
      <c r="L3974" t="inlineStr">
        <is>
          <t>casino.guru</t>
        </is>
      </c>
      <c r="M3974" s="5" t="n">
        <v>45893</v>
      </c>
      <c r="N3974" t="inlineStr">
        <is>
          <t>Yes</t>
        </is>
      </c>
      <c r="O3974" t="inlineStr">
        <is>
          <t>2026-04-19 07:00</t>
        </is>
      </c>
      <c r="P3974" t="inlineStr">
        <is>
          <t>2026-04-21 00:05</t>
        </is>
      </c>
      <c r="Q3974" t="inlineStr">
        <is>
          <t>https://casino.guru/stackau-casino-review</t>
        </is>
      </c>
    </row>
    <row r="3975">
      <c r="A3975" s="2" t="inlineStr">
        <is>
          <t>Supreme Pokies Casino</t>
        </is>
      </c>
      <c r="B3975" t="inlineStr">
        <is>
          <t>supreme-pokies</t>
        </is>
      </c>
      <c r="C3975" t="inlineStr">
        <is>
          <t>Curacao</t>
        </is>
      </c>
      <c r="D3975" t="n">
        <v>4.2</v>
      </c>
      <c r="E3975" s="3" t="inlineStr">
        <is>
          <t>Yes</t>
        </is>
      </c>
      <c r="F3975" s="4" t="inlineStr">
        <is>
          <t>No</t>
        </is>
      </c>
      <c r="G3975" s="4" t="inlineStr">
        <is>
          <t>No</t>
        </is>
      </c>
      <c r="H3975" s="4" t="inlineStr">
        <is>
          <t>No</t>
        </is>
      </c>
      <c r="J3975" t="n">
        <v>0</v>
      </c>
      <c r="K3975" t="n">
        <v>1</v>
      </c>
      <c r="L3975" t="inlineStr">
        <is>
          <t>casino.guru</t>
        </is>
      </c>
      <c r="M3975" s="5" t="n">
        <v>45875</v>
      </c>
      <c r="N3975" t="inlineStr">
        <is>
          <t>Yes</t>
        </is>
      </c>
      <c r="O3975" t="inlineStr">
        <is>
          <t>2026-04-19 06:55</t>
        </is>
      </c>
      <c r="P3975" t="inlineStr">
        <is>
          <t>2026-04-20 23:59</t>
        </is>
      </c>
      <c r="Q3975" t="inlineStr">
        <is>
          <t>https://casino.guru/supreme-pokies-casino-review</t>
        </is>
      </c>
    </row>
    <row r="3976">
      <c r="A3976" s="2" t="inlineStr">
        <is>
          <t>Syarikat88 Casino</t>
        </is>
      </c>
      <c r="B3976" t="inlineStr">
        <is>
          <t>syarikat88</t>
        </is>
      </c>
      <c r="C3976" t="inlineStr">
        <is>
          <t>Curacao</t>
        </is>
      </c>
      <c r="D3976" t="n">
        <v>4.2</v>
      </c>
      <c r="E3976" s="3" t="inlineStr">
        <is>
          <t>Yes</t>
        </is>
      </c>
      <c r="F3976" s="3" t="inlineStr">
        <is>
          <t>Yes</t>
        </is>
      </c>
      <c r="G3976" s="3" t="inlineStr">
        <is>
          <t>Yes</t>
        </is>
      </c>
      <c r="H3976" s="4" t="inlineStr">
        <is>
          <t>No</t>
        </is>
      </c>
      <c r="J3976" t="n">
        <v>0</v>
      </c>
      <c r="K3976" t="n">
        <v>1</v>
      </c>
      <c r="L3976" t="inlineStr">
        <is>
          <t>casino.guru</t>
        </is>
      </c>
      <c r="M3976" s="5" t="n">
        <v>46112</v>
      </c>
      <c r="N3976" t="inlineStr">
        <is>
          <t>Yes</t>
        </is>
      </c>
      <c r="O3976" t="inlineStr">
        <is>
          <t>2026-04-19 07:13</t>
        </is>
      </c>
      <c r="P3976" t="inlineStr">
        <is>
          <t>2026-04-21 00:20</t>
        </is>
      </c>
      <c r="Q3976" t="inlineStr">
        <is>
          <t>https://casino.guru/syarikat88-casino-review</t>
        </is>
      </c>
    </row>
    <row r="3977">
      <c r="A3977" s="2" t="inlineStr">
        <is>
          <t>WWE77 Casino</t>
        </is>
      </c>
      <c r="B3977" t="inlineStr">
        <is>
          <t>wwe77</t>
        </is>
      </c>
      <c r="C3977" t="inlineStr">
        <is>
          <t>Curacao</t>
        </is>
      </c>
      <c r="D3977" t="n">
        <v>4.2</v>
      </c>
      <c r="E3977" s="3" t="inlineStr">
        <is>
          <t>Yes</t>
        </is>
      </c>
      <c r="F3977" s="4" t="inlineStr">
        <is>
          <t>No</t>
        </is>
      </c>
      <c r="G3977" s="4" t="inlineStr">
        <is>
          <t>No</t>
        </is>
      </c>
      <c r="H3977" s="4" t="inlineStr">
        <is>
          <t>No</t>
        </is>
      </c>
      <c r="J3977" t="n">
        <v>0</v>
      </c>
      <c r="K3977" t="n">
        <v>1</v>
      </c>
      <c r="L3977" t="inlineStr">
        <is>
          <t>casino.guru</t>
        </is>
      </c>
      <c r="M3977" s="5" t="n">
        <v>45972</v>
      </c>
      <c r="N3977" t="inlineStr">
        <is>
          <t>Yes</t>
        </is>
      </c>
      <c r="O3977" t="inlineStr">
        <is>
          <t>2026-04-19 07:07</t>
        </is>
      </c>
      <c r="P3977" t="inlineStr">
        <is>
          <t>2026-04-21 00:13</t>
        </is>
      </c>
      <c r="Q3977" t="inlineStr">
        <is>
          <t>https://casino.guru/wwe77-casino-review</t>
        </is>
      </c>
    </row>
    <row r="3978">
      <c r="A3978" s="2" t="inlineStr">
        <is>
          <t>WowSpeed Casino</t>
        </is>
      </c>
      <c r="B3978" t="inlineStr">
        <is>
          <t>wowspeed</t>
        </is>
      </c>
      <c r="C3978" t="inlineStr">
        <is>
          <t>Curacao</t>
        </is>
      </c>
      <c r="D3978" t="n">
        <v>4.2</v>
      </c>
      <c r="E3978" s="3" t="inlineStr">
        <is>
          <t>Yes</t>
        </is>
      </c>
      <c r="F3978" s="4" t="inlineStr">
        <is>
          <t>No</t>
        </is>
      </c>
      <c r="G3978" s="4" t="inlineStr">
        <is>
          <t>No</t>
        </is>
      </c>
      <c r="H3978" s="4" t="inlineStr">
        <is>
          <t>No</t>
        </is>
      </c>
      <c r="J3978" t="n">
        <v>0</v>
      </c>
      <c r="K3978" t="n">
        <v>1</v>
      </c>
      <c r="L3978" t="inlineStr">
        <is>
          <t>casino.guru</t>
        </is>
      </c>
      <c r="M3978" s="5" t="n">
        <v>45973</v>
      </c>
      <c r="N3978" t="inlineStr">
        <is>
          <t>Yes</t>
        </is>
      </c>
      <c r="O3978" t="inlineStr">
        <is>
          <t>2026-04-19 07:07</t>
        </is>
      </c>
      <c r="P3978" t="inlineStr">
        <is>
          <t>2026-04-21 00:13</t>
        </is>
      </c>
      <c r="Q3978" t="inlineStr">
        <is>
          <t>https://casino.guru/wowspeed-casino-review</t>
        </is>
      </c>
    </row>
    <row r="3979">
      <c r="A3979" s="2" t="inlineStr">
        <is>
          <t>Yuki Casino</t>
        </is>
      </c>
      <c r="B3979" t="inlineStr">
        <is>
          <t>yuki</t>
        </is>
      </c>
      <c r="C3979" t="inlineStr">
        <is>
          <t>Anjouan</t>
        </is>
      </c>
      <c r="D3979" t="n">
        <v>4.2</v>
      </c>
      <c r="E3979" s="3" t="inlineStr">
        <is>
          <t>Yes</t>
        </is>
      </c>
      <c r="F3979" s="3" t="inlineStr">
        <is>
          <t>Yes</t>
        </is>
      </c>
      <c r="G3979" s="3" t="inlineStr">
        <is>
          <t>Yes</t>
        </is>
      </c>
      <c r="H3979" s="4" t="inlineStr">
        <is>
          <t>No</t>
        </is>
      </c>
      <c r="J3979" t="n">
        <v>0</v>
      </c>
      <c r="K3979" t="n">
        <v>1</v>
      </c>
      <c r="L3979" t="inlineStr">
        <is>
          <t>casino.guru</t>
        </is>
      </c>
      <c r="M3979" s="5" t="n">
        <v>45944</v>
      </c>
      <c r="N3979" t="inlineStr">
        <is>
          <t>Yes</t>
        </is>
      </c>
      <c r="O3979" t="inlineStr">
        <is>
          <t>2026-04-19 06:44</t>
        </is>
      </c>
      <c r="P3979" t="inlineStr">
        <is>
          <t>2026-04-20 23:46</t>
        </is>
      </c>
      <c r="Q3979" t="inlineStr">
        <is>
          <t>https://casino.guru/yuki-casino-review</t>
        </is>
      </c>
    </row>
    <row r="3980">
      <c r="A3980" s="2" t="inlineStr">
        <is>
          <t>Zipang Casino</t>
        </is>
      </c>
      <c r="B3980" t="inlineStr">
        <is>
          <t>zipang</t>
        </is>
      </c>
      <c r="C3980" t="inlineStr">
        <is>
          <t>Curacao</t>
        </is>
      </c>
      <c r="D3980" t="n">
        <v>4.2</v>
      </c>
      <c r="E3980" s="3" t="inlineStr">
        <is>
          <t>Yes</t>
        </is>
      </c>
      <c r="F3980" s="3" t="inlineStr">
        <is>
          <t>Yes</t>
        </is>
      </c>
      <c r="G3980" s="3" t="inlineStr">
        <is>
          <t>Yes</t>
        </is>
      </c>
      <c r="H3980" s="4" t="inlineStr">
        <is>
          <t>No</t>
        </is>
      </c>
      <c r="J3980" t="n">
        <v>0</v>
      </c>
      <c r="K3980" t="n">
        <v>1</v>
      </c>
      <c r="L3980" t="inlineStr">
        <is>
          <t>casino.guru</t>
        </is>
      </c>
      <c r="M3980" s="5" t="n">
        <v>45992</v>
      </c>
      <c r="N3980" t="inlineStr">
        <is>
          <t>Yes</t>
        </is>
      </c>
      <c r="O3980" t="inlineStr">
        <is>
          <t>2026-04-19 06:15</t>
        </is>
      </c>
      <c r="P3980" t="inlineStr">
        <is>
          <t>2026-04-20 23:08</t>
        </is>
      </c>
      <c r="Q3980" t="inlineStr">
        <is>
          <t>https://casino.guru/zipang-casino-review</t>
        </is>
      </c>
    </row>
    <row r="3981">
      <c r="A3981" s="2" t="inlineStr">
        <is>
          <t>iKiss88 Casino</t>
        </is>
      </c>
      <c r="B3981" t="inlineStr">
        <is>
          <t>ikiss88</t>
        </is>
      </c>
      <c r="C3981" t="inlineStr">
        <is>
          <t>Curacao</t>
        </is>
      </c>
      <c r="D3981" t="n">
        <v>4.2</v>
      </c>
      <c r="E3981" s="3" t="inlineStr">
        <is>
          <t>Yes</t>
        </is>
      </c>
      <c r="F3981" s="3" t="inlineStr">
        <is>
          <t>Yes</t>
        </is>
      </c>
      <c r="G3981" s="3" t="inlineStr">
        <is>
          <t>Yes</t>
        </is>
      </c>
      <c r="H3981" s="4" t="inlineStr">
        <is>
          <t>No</t>
        </is>
      </c>
      <c r="J3981" t="n">
        <v>0</v>
      </c>
      <c r="K3981" t="n">
        <v>1</v>
      </c>
      <c r="L3981" t="inlineStr">
        <is>
          <t>casino.guru</t>
        </is>
      </c>
      <c r="M3981" s="5" t="n">
        <v>46130</v>
      </c>
      <c r="N3981" t="inlineStr">
        <is>
          <t>Yes</t>
        </is>
      </c>
      <c r="O3981" t="inlineStr">
        <is>
          <t>2026-04-19 07:13</t>
        </is>
      </c>
      <c r="P3981" t="inlineStr">
        <is>
          <t>2026-04-21 00:21</t>
        </is>
      </c>
      <c r="Q3981" t="inlineStr">
        <is>
          <t>https://casino.guru/ikiss88-casino-review</t>
        </is>
      </c>
    </row>
    <row r="3982">
      <c r="A3982" s="2" t="inlineStr">
        <is>
          <t>1B9 Casino</t>
        </is>
      </c>
      <c r="B3982" t="inlineStr">
        <is>
          <t>1b9</t>
        </is>
      </c>
      <c r="C3982" t="inlineStr">
        <is>
          <t>Curacao</t>
        </is>
      </c>
      <c r="D3982" t="n">
        <v>4.1</v>
      </c>
      <c r="E3982" s="3" t="inlineStr">
        <is>
          <t>Yes</t>
        </is>
      </c>
      <c r="F3982" s="4" t="inlineStr">
        <is>
          <t>No</t>
        </is>
      </c>
      <c r="G3982" s="4" t="inlineStr">
        <is>
          <t>No</t>
        </is>
      </c>
      <c r="H3982" s="4" t="inlineStr">
        <is>
          <t>No</t>
        </is>
      </c>
      <c r="J3982" t="n">
        <v>0</v>
      </c>
      <c r="K3982" t="n">
        <v>1</v>
      </c>
      <c r="L3982" t="inlineStr">
        <is>
          <t>casino.guru</t>
        </is>
      </c>
      <c r="M3982" s="5" t="n">
        <v>45937</v>
      </c>
      <c r="N3982" t="inlineStr">
        <is>
          <t>Yes</t>
        </is>
      </c>
      <c r="O3982" t="inlineStr">
        <is>
          <t>2026-04-19 07:01</t>
        </is>
      </c>
      <c r="P3982" t="inlineStr">
        <is>
          <t>2026-04-21 00:06</t>
        </is>
      </c>
      <c r="Q3982" t="inlineStr">
        <is>
          <t>https://casino.guru/1b9-casino-review</t>
        </is>
      </c>
    </row>
    <row r="3983">
      <c r="A3983" s="2" t="inlineStr">
        <is>
          <t>BelParyaj Casino</t>
        </is>
      </c>
      <c r="B3983" t="inlineStr">
        <is>
          <t>belparyaj</t>
        </is>
      </c>
      <c r="C3983" t="inlineStr">
        <is>
          <t>MGA</t>
        </is>
      </c>
      <c r="D3983" t="n">
        <v>4.1</v>
      </c>
      <c r="E3983" s="3" t="inlineStr">
        <is>
          <t>Yes</t>
        </is>
      </c>
      <c r="F3983" s="4" t="inlineStr">
        <is>
          <t>No</t>
        </is>
      </c>
      <c r="G3983" s="4" t="inlineStr">
        <is>
          <t>No</t>
        </is>
      </c>
      <c r="H3983" s="4" t="inlineStr">
        <is>
          <t>No</t>
        </is>
      </c>
      <c r="J3983" t="n">
        <v>0</v>
      </c>
      <c r="K3983" t="n">
        <v>1</v>
      </c>
      <c r="L3983" t="inlineStr">
        <is>
          <t>casino.guru</t>
        </is>
      </c>
      <c r="M3983" s="5" t="n">
        <v>45908</v>
      </c>
      <c r="N3983" t="inlineStr">
        <is>
          <t>Yes</t>
        </is>
      </c>
      <c r="O3983" t="inlineStr">
        <is>
          <t>2026-04-19 06:29</t>
        </is>
      </c>
      <c r="P3983" t="inlineStr">
        <is>
          <t>2026-04-20 23:27</t>
        </is>
      </c>
      <c r="Q3983" t="inlineStr">
        <is>
          <t>https://casino.guru/belparyaj-casino-review</t>
        </is>
      </c>
    </row>
    <row r="3984">
      <c r="A3984" s="2" t="inlineStr">
        <is>
          <t>Bubbles Bet Casino</t>
        </is>
      </c>
      <c r="B3984" t="inlineStr">
        <is>
          <t>bubbles-bet</t>
        </is>
      </c>
      <c r="D3984" t="n">
        <v>4.1</v>
      </c>
      <c r="E3984" s="3" t="inlineStr">
        <is>
          <t>Yes</t>
        </is>
      </c>
      <c r="F3984" s="3" t="inlineStr">
        <is>
          <t>Yes</t>
        </is>
      </c>
      <c r="G3984" s="3" t="inlineStr">
        <is>
          <t>Yes</t>
        </is>
      </c>
      <c r="H3984" s="4" t="inlineStr">
        <is>
          <t>No</t>
        </is>
      </c>
      <c r="J3984" t="n">
        <v>0</v>
      </c>
      <c r="K3984" t="n">
        <v>1</v>
      </c>
      <c r="L3984" t="inlineStr">
        <is>
          <t>casino.guru</t>
        </is>
      </c>
      <c r="M3984" s="5" t="n">
        <v>45964</v>
      </c>
      <c r="N3984" t="inlineStr">
        <is>
          <t>Yes</t>
        </is>
      </c>
      <c r="O3984" t="inlineStr">
        <is>
          <t>2026-04-19 06:35</t>
        </is>
      </c>
      <c r="P3984" t="inlineStr">
        <is>
          <t>2026-04-20 23:34</t>
        </is>
      </c>
      <c r="Q3984" t="inlineStr">
        <is>
          <t>https://casino.guru/bubbles-bet-casino-review</t>
        </is>
      </c>
    </row>
    <row r="3985">
      <c r="A3985" s="2" t="inlineStr">
        <is>
          <t>Craze Play Casino</t>
        </is>
      </c>
      <c r="B3985" t="inlineStr">
        <is>
          <t>craze-play</t>
        </is>
      </c>
      <c r="C3985" t="inlineStr">
        <is>
          <t>Kahnawake</t>
        </is>
      </c>
      <c r="D3985" t="n">
        <v>4.1</v>
      </c>
      <c r="E3985" s="3" t="inlineStr">
        <is>
          <t>Yes</t>
        </is>
      </c>
      <c r="F3985" s="3" t="inlineStr">
        <is>
          <t>Yes</t>
        </is>
      </c>
      <c r="G3985" s="3" t="inlineStr">
        <is>
          <t>Yes</t>
        </is>
      </c>
      <c r="H3985" s="4" t="inlineStr">
        <is>
          <t>No</t>
        </is>
      </c>
      <c r="I3985" s="4" t="inlineStr">
        <is>
          <t>No</t>
        </is>
      </c>
      <c r="J3985" t="n">
        <v>0</v>
      </c>
      <c r="K3985" t="n">
        <v>1</v>
      </c>
      <c r="L3985" t="inlineStr">
        <is>
          <t>casino.guru</t>
        </is>
      </c>
      <c r="M3985" s="5" t="n">
        <v>46004</v>
      </c>
      <c r="N3985" t="inlineStr">
        <is>
          <t>Yes</t>
        </is>
      </c>
      <c r="O3985" t="inlineStr">
        <is>
          <t>2026-04-19 06:09</t>
        </is>
      </c>
      <c r="P3985" t="inlineStr">
        <is>
          <t>2026-04-20 23:01</t>
        </is>
      </c>
      <c r="Q3985" t="inlineStr">
        <is>
          <t>https://casino.guru/craze-play-casino-review</t>
        </is>
      </c>
    </row>
    <row r="3986">
      <c r="A3986" s="2" t="inlineStr">
        <is>
          <t>FCMoon Casino</t>
        </is>
      </c>
      <c r="B3986" t="inlineStr">
        <is>
          <t>fcmoon</t>
        </is>
      </c>
      <c r="C3986" t="inlineStr">
        <is>
          <t>Anjouan</t>
        </is>
      </c>
      <c r="D3986" t="n">
        <v>4.1</v>
      </c>
      <c r="E3986" s="3" t="inlineStr">
        <is>
          <t>Yes</t>
        </is>
      </c>
      <c r="F3986" s="3" t="inlineStr">
        <is>
          <t>Yes</t>
        </is>
      </c>
      <c r="G3986" s="3" t="inlineStr">
        <is>
          <t>Yes</t>
        </is>
      </c>
      <c r="H3986" s="4" t="inlineStr">
        <is>
          <t>No</t>
        </is>
      </c>
      <c r="I3986" s="4" t="inlineStr">
        <is>
          <t>No</t>
        </is>
      </c>
      <c r="J3986" t="n">
        <v>0</v>
      </c>
      <c r="K3986" t="n">
        <v>1</v>
      </c>
      <c r="L3986" t="inlineStr">
        <is>
          <t>casino.guru</t>
        </is>
      </c>
      <c r="M3986" s="5" t="n">
        <v>45984</v>
      </c>
      <c r="N3986" t="inlineStr">
        <is>
          <t>Yes</t>
        </is>
      </c>
      <c r="O3986" t="inlineStr">
        <is>
          <t>2026-04-19 06:40</t>
        </is>
      </c>
      <c r="P3986" t="inlineStr">
        <is>
          <t>2026-04-20 23:40</t>
        </is>
      </c>
      <c r="Q3986" t="inlineStr">
        <is>
          <t>https://casino.guru/fcmoon-casino-review</t>
        </is>
      </c>
    </row>
    <row r="3987">
      <c r="A3987" s="2" t="inlineStr">
        <is>
          <t>Famebet Casino</t>
        </is>
      </c>
      <c r="B3987" t="inlineStr">
        <is>
          <t>famebet</t>
        </is>
      </c>
      <c r="C3987" t="inlineStr">
        <is>
          <t>Anjouan</t>
        </is>
      </c>
      <c r="D3987" t="n">
        <v>4.1</v>
      </c>
      <c r="E3987" s="3" t="inlineStr">
        <is>
          <t>Yes</t>
        </is>
      </c>
      <c r="F3987" s="3" t="inlineStr">
        <is>
          <t>Yes</t>
        </is>
      </c>
      <c r="G3987" s="3" t="inlineStr">
        <is>
          <t>Yes</t>
        </is>
      </c>
      <c r="H3987" s="4" t="inlineStr">
        <is>
          <t>No</t>
        </is>
      </c>
      <c r="J3987" t="n">
        <v>0</v>
      </c>
      <c r="K3987" t="n">
        <v>1</v>
      </c>
      <c r="L3987" t="inlineStr">
        <is>
          <t>casino.guru</t>
        </is>
      </c>
      <c r="M3987" s="5" t="n">
        <v>46042</v>
      </c>
      <c r="N3987" t="inlineStr">
        <is>
          <t>Yes</t>
        </is>
      </c>
      <c r="O3987" t="inlineStr">
        <is>
          <t>2026-04-19 07:09</t>
        </is>
      </c>
      <c r="P3987" t="inlineStr">
        <is>
          <t>2026-04-21 00:16</t>
        </is>
      </c>
      <c r="Q3987" t="inlineStr">
        <is>
          <t>https://casino.guru/famebet-casino-review</t>
        </is>
      </c>
    </row>
    <row r="3988">
      <c r="A3988" s="2" t="inlineStr">
        <is>
          <t>Forvetbet Casino</t>
        </is>
      </c>
      <c r="B3988" t="inlineStr">
        <is>
          <t>forvetbet</t>
        </is>
      </c>
      <c r="C3988" t="inlineStr">
        <is>
          <t>Curacao</t>
        </is>
      </c>
      <c r="D3988" t="n">
        <v>4.1</v>
      </c>
      <c r="E3988" s="3" t="inlineStr">
        <is>
          <t>Yes</t>
        </is>
      </c>
      <c r="F3988" s="3" t="inlineStr">
        <is>
          <t>Yes</t>
        </is>
      </c>
      <c r="G3988" s="3" t="inlineStr">
        <is>
          <t>Yes</t>
        </is>
      </c>
      <c r="H3988" s="4" t="inlineStr">
        <is>
          <t>No</t>
        </is>
      </c>
      <c r="J3988" t="n">
        <v>0</v>
      </c>
      <c r="K3988" t="n">
        <v>1</v>
      </c>
      <c r="L3988" t="inlineStr">
        <is>
          <t>casino.guru</t>
        </is>
      </c>
      <c r="M3988" s="5" t="n">
        <v>46059</v>
      </c>
      <c r="N3988" t="inlineStr">
        <is>
          <t>Yes</t>
        </is>
      </c>
      <c r="O3988" t="inlineStr">
        <is>
          <t>2026-04-19 05:57</t>
        </is>
      </c>
      <c r="P3988" t="inlineStr">
        <is>
          <t>2026-04-20 22:47</t>
        </is>
      </c>
      <c r="Q3988" t="inlineStr">
        <is>
          <t>https://casino.guru/Forvetbet-Casino-review</t>
        </is>
      </c>
    </row>
    <row r="3989">
      <c r="A3989" s="2" t="inlineStr">
        <is>
          <t>Funzy Bets Casino</t>
        </is>
      </c>
      <c r="B3989" t="inlineStr">
        <is>
          <t>funzy-bets</t>
        </is>
      </c>
      <c r="C3989" t="inlineStr">
        <is>
          <t>Anjouan</t>
        </is>
      </c>
      <c r="D3989" t="n">
        <v>4.1</v>
      </c>
      <c r="E3989" s="3" t="inlineStr">
        <is>
          <t>Yes</t>
        </is>
      </c>
      <c r="F3989" s="3" t="inlineStr">
        <is>
          <t>Yes</t>
        </is>
      </c>
      <c r="G3989" s="3" t="inlineStr">
        <is>
          <t>Yes</t>
        </is>
      </c>
      <c r="H3989" s="4" t="inlineStr">
        <is>
          <t>No</t>
        </is>
      </c>
      <c r="J3989" t="n">
        <v>0</v>
      </c>
      <c r="K3989" t="n">
        <v>1</v>
      </c>
      <c r="L3989" t="inlineStr">
        <is>
          <t>casino.guru</t>
        </is>
      </c>
      <c r="M3989" s="5" t="n">
        <v>46111</v>
      </c>
      <c r="N3989" t="inlineStr">
        <is>
          <t>Yes</t>
        </is>
      </c>
      <c r="O3989" t="inlineStr">
        <is>
          <t>2026-04-19 06:57</t>
        </is>
      </c>
      <c r="P3989" t="inlineStr">
        <is>
          <t>2026-04-21 00:01</t>
        </is>
      </c>
      <c r="Q3989" t="inlineStr">
        <is>
          <t>https://casino.guru/funzy-bets-casino-review</t>
        </is>
      </c>
    </row>
    <row r="3990">
      <c r="A3990" s="2" t="inlineStr">
        <is>
          <t>Gambeta10 Casino</t>
        </is>
      </c>
      <c r="B3990" t="inlineStr">
        <is>
          <t>gambeta10</t>
        </is>
      </c>
      <c r="C3990" t="inlineStr">
        <is>
          <t>MGA</t>
        </is>
      </c>
      <c r="D3990" t="n">
        <v>4.1</v>
      </c>
      <c r="E3990" s="3" t="inlineStr">
        <is>
          <t>Yes</t>
        </is>
      </c>
      <c r="F3990" s="4" t="inlineStr">
        <is>
          <t>No</t>
        </is>
      </c>
      <c r="G3990" s="4" t="inlineStr">
        <is>
          <t>No</t>
        </is>
      </c>
      <c r="H3990" s="4" t="inlineStr">
        <is>
          <t>No</t>
        </is>
      </c>
      <c r="J3990" t="n">
        <v>0</v>
      </c>
      <c r="K3990" t="n">
        <v>1</v>
      </c>
      <c r="L3990" t="inlineStr">
        <is>
          <t>casino.guru</t>
        </is>
      </c>
      <c r="M3990" s="5" t="n">
        <v>46064</v>
      </c>
      <c r="N3990" t="inlineStr">
        <is>
          <t>Yes</t>
        </is>
      </c>
      <c r="O3990" t="inlineStr">
        <is>
          <t>2026-04-19 06:23</t>
        </is>
      </c>
      <c r="P3990" t="inlineStr">
        <is>
          <t>2026-04-20 23:19</t>
        </is>
      </c>
      <c r="Q3990" t="inlineStr">
        <is>
          <t>https://casino.guru/gambeta10-casino-review</t>
        </is>
      </c>
    </row>
    <row r="3991">
      <c r="A3991" s="2" t="inlineStr">
        <is>
          <t>Gomblingo Casino</t>
        </is>
      </c>
      <c r="B3991" t="inlineStr">
        <is>
          <t>gomblingo</t>
        </is>
      </c>
      <c r="C3991" t="inlineStr">
        <is>
          <t>Curacao</t>
        </is>
      </c>
      <c r="D3991" t="n">
        <v>4.1</v>
      </c>
      <c r="E3991" s="3" t="inlineStr">
        <is>
          <t>Yes</t>
        </is>
      </c>
      <c r="F3991" s="3" t="inlineStr">
        <is>
          <t>Yes</t>
        </is>
      </c>
      <c r="G3991" s="3" t="inlineStr">
        <is>
          <t>Yes</t>
        </is>
      </c>
      <c r="H3991" s="4" t="inlineStr">
        <is>
          <t>No</t>
        </is>
      </c>
      <c r="I3991" s="3" t="inlineStr">
        <is>
          <t>Yes</t>
        </is>
      </c>
      <c r="J3991" t="n">
        <v>1</v>
      </c>
      <c r="K3991" t="n">
        <v>1</v>
      </c>
      <c r="L3991" t="inlineStr">
        <is>
          <t>casino.guru</t>
        </is>
      </c>
      <c r="M3991" s="5" t="n">
        <v>46128</v>
      </c>
      <c r="N3991" t="inlineStr">
        <is>
          <t>Yes</t>
        </is>
      </c>
      <c r="O3991" t="inlineStr">
        <is>
          <t>2026-04-19 06:27</t>
        </is>
      </c>
      <c r="P3991" t="inlineStr">
        <is>
          <t>2026-04-20 23:24</t>
        </is>
      </c>
      <c r="Q3991" t="inlineStr">
        <is>
          <t>https://casino.guru/gomblingo-casino-review</t>
        </is>
      </c>
    </row>
    <row r="3992">
      <c r="A3992" s="2" t="inlineStr">
        <is>
          <t>Hand of Luck Casino</t>
        </is>
      </c>
      <c r="B3992" t="inlineStr">
        <is>
          <t>hand-of-luck</t>
        </is>
      </c>
      <c r="D3992" t="n">
        <v>4.1</v>
      </c>
      <c r="E3992" s="3" t="inlineStr">
        <is>
          <t>Yes</t>
        </is>
      </c>
      <c r="F3992" s="3" t="inlineStr">
        <is>
          <t>Yes</t>
        </is>
      </c>
      <c r="G3992" s="3" t="inlineStr">
        <is>
          <t>Yes</t>
        </is>
      </c>
      <c r="H3992" s="4" t="inlineStr">
        <is>
          <t>No</t>
        </is>
      </c>
      <c r="J3992" t="n">
        <v>0</v>
      </c>
      <c r="K3992" t="n">
        <v>1</v>
      </c>
      <c r="L3992" t="inlineStr">
        <is>
          <t>casino.guru</t>
        </is>
      </c>
      <c r="M3992" s="5" t="n">
        <v>46049</v>
      </c>
      <c r="N3992" t="inlineStr">
        <is>
          <t>Yes</t>
        </is>
      </c>
      <c r="O3992" t="inlineStr">
        <is>
          <t>2026-04-19 06:26</t>
        </is>
      </c>
      <c r="P3992" t="inlineStr">
        <is>
          <t>2026-04-20 23:23</t>
        </is>
      </c>
      <c r="Q3992" t="inlineStr">
        <is>
          <t>https://casino.guru/hand-of-luck-casino-review</t>
        </is>
      </c>
    </row>
    <row r="3993">
      <c r="A3993" s="2" t="inlineStr">
        <is>
          <t>K1.game Casino</t>
        </is>
      </c>
      <c r="B3993" t="inlineStr">
        <is>
          <t>k1-game</t>
        </is>
      </c>
      <c r="C3993" t="inlineStr">
        <is>
          <t>MGA</t>
        </is>
      </c>
      <c r="D3993" t="n">
        <v>4.1</v>
      </c>
      <c r="E3993" s="3" t="inlineStr">
        <is>
          <t>Yes</t>
        </is>
      </c>
      <c r="F3993" s="3" t="inlineStr">
        <is>
          <t>Yes</t>
        </is>
      </c>
      <c r="G3993" s="3" t="inlineStr">
        <is>
          <t>Yes</t>
        </is>
      </c>
      <c r="H3993" s="4" t="inlineStr">
        <is>
          <t>No</t>
        </is>
      </c>
      <c r="J3993" t="n">
        <v>0</v>
      </c>
      <c r="K3993" t="n">
        <v>1</v>
      </c>
      <c r="L3993" t="inlineStr">
        <is>
          <t>casino.guru</t>
        </is>
      </c>
      <c r="M3993" s="5" t="n">
        <v>46066</v>
      </c>
      <c r="N3993" t="inlineStr">
        <is>
          <t>Yes</t>
        </is>
      </c>
      <c r="O3993" t="inlineStr">
        <is>
          <t>2026-04-19 07:11</t>
        </is>
      </c>
      <c r="P3993" t="inlineStr">
        <is>
          <t>2026-04-21 00:18</t>
        </is>
      </c>
      <c r="Q3993" t="inlineStr">
        <is>
          <t>https://casino.guru/k1-game-casino-review</t>
        </is>
      </c>
    </row>
    <row r="3994">
      <c r="A3994" s="2" t="inlineStr">
        <is>
          <t>KingPokies8 Casino</t>
        </is>
      </c>
      <c r="B3994" t="inlineStr">
        <is>
          <t>kingpokies8</t>
        </is>
      </c>
      <c r="C3994" t="inlineStr">
        <is>
          <t>Curacao</t>
        </is>
      </c>
      <c r="D3994" t="n">
        <v>4.1</v>
      </c>
      <c r="E3994" s="3" t="inlineStr">
        <is>
          <t>Yes</t>
        </is>
      </c>
      <c r="F3994" s="4" t="inlineStr">
        <is>
          <t>No</t>
        </is>
      </c>
      <c r="G3994" s="4" t="inlineStr">
        <is>
          <t>No</t>
        </is>
      </c>
      <c r="H3994" s="4" t="inlineStr">
        <is>
          <t>No</t>
        </is>
      </c>
      <c r="J3994" t="n">
        <v>0</v>
      </c>
      <c r="K3994" t="n">
        <v>1</v>
      </c>
      <c r="L3994" t="inlineStr">
        <is>
          <t>casino.guru</t>
        </is>
      </c>
      <c r="M3994" s="5" t="n">
        <v>45977</v>
      </c>
      <c r="N3994" t="inlineStr">
        <is>
          <t>Yes</t>
        </is>
      </c>
      <c r="O3994" t="inlineStr">
        <is>
          <t>2026-04-19 07:07</t>
        </is>
      </c>
      <c r="P3994" t="inlineStr">
        <is>
          <t>2026-04-21 00:13</t>
        </is>
      </c>
      <c r="Q3994" t="inlineStr">
        <is>
          <t>https://casino.guru/kingpokies8-casino-review</t>
        </is>
      </c>
    </row>
    <row r="3995">
      <c r="A3995" s="2" t="inlineStr">
        <is>
          <t>Leaowin02 Casino</t>
        </is>
      </c>
      <c r="B3995" t="inlineStr">
        <is>
          <t>leaowin02</t>
        </is>
      </c>
      <c r="D3995" t="n">
        <v>4.1</v>
      </c>
      <c r="E3995" s="3" t="inlineStr">
        <is>
          <t>Yes</t>
        </is>
      </c>
      <c r="F3995" s="4" t="inlineStr">
        <is>
          <t>No</t>
        </is>
      </c>
      <c r="G3995" s="4" t="inlineStr">
        <is>
          <t>No</t>
        </is>
      </c>
      <c r="H3995" s="4" t="inlineStr">
        <is>
          <t>No</t>
        </is>
      </c>
      <c r="J3995" t="n">
        <v>0</v>
      </c>
      <c r="K3995" t="n">
        <v>1</v>
      </c>
      <c r="L3995" t="inlineStr">
        <is>
          <t>casino.guru</t>
        </is>
      </c>
      <c r="M3995" s="5" t="n">
        <v>45887</v>
      </c>
      <c r="N3995" t="inlineStr">
        <is>
          <t>Yes</t>
        </is>
      </c>
      <c r="O3995" t="inlineStr">
        <is>
          <t>2026-04-19 06:42</t>
        </is>
      </c>
      <c r="P3995" t="inlineStr">
        <is>
          <t>2026-04-20 23:43</t>
        </is>
      </c>
      <c r="Q3995" t="inlineStr">
        <is>
          <t>https://casino.guru/leaowin02-casino-review</t>
        </is>
      </c>
    </row>
    <row r="3996">
      <c r="A3996" s="2" t="inlineStr">
        <is>
          <t>LordSpin Casino</t>
        </is>
      </c>
      <c r="B3996" t="inlineStr">
        <is>
          <t>lordspin</t>
        </is>
      </c>
      <c r="C3996" t="inlineStr">
        <is>
          <t>MGA</t>
        </is>
      </c>
      <c r="D3996" t="n">
        <v>4.1</v>
      </c>
      <c r="E3996" s="3" t="inlineStr">
        <is>
          <t>Yes</t>
        </is>
      </c>
      <c r="F3996" s="4" t="inlineStr">
        <is>
          <t>No</t>
        </is>
      </c>
      <c r="G3996" s="4" t="inlineStr">
        <is>
          <t>No</t>
        </is>
      </c>
      <c r="H3996" s="4" t="inlineStr">
        <is>
          <t>No</t>
        </is>
      </c>
      <c r="J3996" t="n">
        <v>0</v>
      </c>
      <c r="K3996" t="n">
        <v>1</v>
      </c>
      <c r="L3996" t="inlineStr">
        <is>
          <t>casino.guru</t>
        </is>
      </c>
      <c r="M3996" s="5" t="n">
        <v>45963</v>
      </c>
      <c r="N3996" t="inlineStr">
        <is>
          <t>Yes</t>
        </is>
      </c>
      <c r="O3996" t="inlineStr">
        <is>
          <t>2026-04-19 06:36</t>
        </is>
      </c>
      <c r="P3996" t="inlineStr">
        <is>
          <t>2026-04-20 23:35</t>
        </is>
      </c>
      <c r="Q3996" t="inlineStr">
        <is>
          <t>https://casino.guru/lordspin-casino-review</t>
        </is>
      </c>
    </row>
    <row r="3997">
      <c r="A3997" s="2" t="inlineStr">
        <is>
          <t>MAMIBET Casino</t>
        </is>
      </c>
      <c r="B3997" t="inlineStr">
        <is>
          <t>mamibet</t>
        </is>
      </c>
      <c r="C3997" t="inlineStr">
        <is>
          <t>Kahnawake</t>
        </is>
      </c>
      <c r="D3997" t="n">
        <v>4.1</v>
      </c>
      <c r="E3997" s="3" t="inlineStr">
        <is>
          <t>Yes</t>
        </is>
      </c>
      <c r="F3997" s="3" t="inlineStr">
        <is>
          <t>Yes</t>
        </is>
      </c>
      <c r="G3997" s="3" t="inlineStr">
        <is>
          <t>Yes</t>
        </is>
      </c>
      <c r="H3997" s="4" t="inlineStr">
        <is>
          <t>No</t>
        </is>
      </c>
      <c r="J3997" t="n">
        <v>0</v>
      </c>
      <c r="K3997" t="n">
        <v>1</v>
      </c>
      <c r="L3997" t="inlineStr">
        <is>
          <t>casino.guru</t>
        </is>
      </c>
      <c r="M3997" s="5" t="n">
        <v>45986</v>
      </c>
      <c r="N3997" t="inlineStr">
        <is>
          <t>Yes</t>
        </is>
      </c>
      <c r="O3997" t="inlineStr">
        <is>
          <t>2026-04-19 07:08</t>
        </is>
      </c>
      <c r="P3997" t="inlineStr">
        <is>
          <t>2026-04-21 00:15</t>
        </is>
      </c>
      <c r="Q3997" t="inlineStr">
        <is>
          <t>https://casino.guru/mamibet-casino-review</t>
        </is>
      </c>
    </row>
    <row r="3998">
      <c r="A3998" s="2" t="inlineStr">
        <is>
          <t>Medinabet Casino</t>
        </is>
      </c>
      <c r="B3998" t="inlineStr">
        <is>
          <t>medinabet</t>
        </is>
      </c>
      <c r="C3998" t="inlineStr">
        <is>
          <t>Anjouan</t>
        </is>
      </c>
      <c r="D3998" t="n">
        <v>4.1</v>
      </c>
      <c r="E3998" s="3" t="inlineStr">
        <is>
          <t>Yes</t>
        </is>
      </c>
      <c r="F3998" s="3" t="inlineStr">
        <is>
          <t>Yes</t>
        </is>
      </c>
      <c r="G3998" s="3" t="inlineStr">
        <is>
          <t>Yes</t>
        </is>
      </c>
      <c r="H3998" s="4" t="inlineStr">
        <is>
          <t>No</t>
        </is>
      </c>
      <c r="J3998" t="n">
        <v>0</v>
      </c>
      <c r="K3998" t="n">
        <v>1</v>
      </c>
      <c r="L3998" t="inlineStr">
        <is>
          <t>casino.guru</t>
        </is>
      </c>
      <c r="M3998" s="5" t="n">
        <v>46008</v>
      </c>
      <c r="N3998" t="inlineStr">
        <is>
          <t>Yes</t>
        </is>
      </c>
      <c r="O3998" t="inlineStr">
        <is>
          <t>2026-04-19 06:50</t>
        </is>
      </c>
      <c r="P3998" t="inlineStr">
        <is>
          <t>2026-04-20 23:52</t>
        </is>
      </c>
      <c r="Q3998" t="inlineStr">
        <is>
          <t>https://casino.guru/medinabet-casino-review</t>
        </is>
      </c>
    </row>
    <row r="3999">
      <c r="A3999" s="2" t="inlineStr">
        <is>
          <t>Mylvking Casino</t>
        </is>
      </c>
      <c r="B3999" t="inlineStr">
        <is>
          <t>mylvking</t>
        </is>
      </c>
      <c r="D3999" t="n">
        <v>4.1</v>
      </c>
      <c r="E3999" s="3" t="inlineStr">
        <is>
          <t>Yes</t>
        </is>
      </c>
      <c r="F3999" s="3" t="inlineStr">
        <is>
          <t>Yes</t>
        </is>
      </c>
      <c r="G3999" s="3" t="inlineStr">
        <is>
          <t>Yes</t>
        </is>
      </c>
      <c r="H3999" s="4" t="inlineStr">
        <is>
          <t>No</t>
        </is>
      </c>
      <c r="J3999" t="n">
        <v>0</v>
      </c>
      <c r="K3999" t="n">
        <v>1</v>
      </c>
      <c r="L3999" t="inlineStr">
        <is>
          <t>casino.guru</t>
        </is>
      </c>
      <c r="M3999" s="5" t="n">
        <v>45926</v>
      </c>
      <c r="N3999" t="inlineStr">
        <is>
          <t>Yes</t>
        </is>
      </c>
      <c r="O3999" t="inlineStr">
        <is>
          <t>2026-04-19 06:06</t>
        </is>
      </c>
      <c r="P3999" t="inlineStr">
        <is>
          <t>2026-04-20 22:58</t>
        </is>
      </c>
      <c r="Q3999" t="inlineStr">
        <is>
          <t>https://casino.guru/mylvking-casino-review</t>
        </is>
      </c>
    </row>
    <row r="4000">
      <c r="A4000" s="2" t="inlineStr">
        <is>
          <t>Omni Slots Casino</t>
        </is>
      </c>
      <c r="B4000" t="inlineStr">
        <is>
          <t>omni-slots</t>
        </is>
      </c>
      <c r="C4000" t="inlineStr">
        <is>
          <t>MGA</t>
        </is>
      </c>
      <c r="D4000" t="n">
        <v>4.1</v>
      </c>
      <c r="E4000" s="3" t="inlineStr">
        <is>
          <t>Yes</t>
        </is>
      </c>
      <c r="F4000" s="4" t="inlineStr">
        <is>
          <t>No</t>
        </is>
      </c>
      <c r="G4000" s="4" t="inlineStr">
        <is>
          <t>No</t>
        </is>
      </c>
      <c r="H4000" s="4" t="inlineStr">
        <is>
          <t>No</t>
        </is>
      </c>
      <c r="J4000" t="n">
        <v>0</v>
      </c>
      <c r="K4000" t="n">
        <v>1</v>
      </c>
      <c r="L4000" t="inlineStr">
        <is>
          <t>casino.guru</t>
        </is>
      </c>
      <c r="M4000" s="5" t="n">
        <v>46126</v>
      </c>
      <c r="N4000" t="inlineStr">
        <is>
          <t>Yes</t>
        </is>
      </c>
      <c r="O4000" t="inlineStr">
        <is>
          <t>2026-04-19 05:56</t>
        </is>
      </c>
      <c r="P4000" t="inlineStr">
        <is>
          <t>2026-04-20 22:46</t>
        </is>
      </c>
      <c r="Q4000" t="inlineStr">
        <is>
          <t>https://casino.guru/Omni-Slots-Casino-review</t>
        </is>
      </c>
    </row>
    <row r="4001">
      <c r="A4001" s="2" t="inlineStr">
        <is>
          <t>Play.co.za Casino</t>
        </is>
      </c>
      <c r="B4001" t="inlineStr">
        <is>
          <t>play-co-za</t>
        </is>
      </c>
      <c r="D4001" t="n">
        <v>4.1</v>
      </c>
      <c r="E4001" s="3" t="inlineStr">
        <is>
          <t>Yes</t>
        </is>
      </c>
      <c r="F4001" s="4" t="inlineStr">
        <is>
          <t>No</t>
        </is>
      </c>
      <c r="G4001" s="4" t="inlineStr">
        <is>
          <t>No</t>
        </is>
      </c>
      <c r="H4001" s="4" t="inlineStr">
        <is>
          <t>No</t>
        </is>
      </c>
      <c r="J4001" t="n">
        <v>0</v>
      </c>
      <c r="K4001" t="n">
        <v>1</v>
      </c>
      <c r="L4001" t="inlineStr">
        <is>
          <t>casino.guru</t>
        </is>
      </c>
      <c r="M4001" s="5" t="n">
        <v>46128</v>
      </c>
      <c r="N4001" t="inlineStr">
        <is>
          <t>Yes</t>
        </is>
      </c>
      <c r="O4001" t="inlineStr">
        <is>
          <t>2026-04-19 06:35</t>
        </is>
      </c>
      <c r="P4001" t="inlineStr">
        <is>
          <t>2026-04-20 23:35</t>
        </is>
      </c>
      <c r="Q4001" t="inlineStr">
        <is>
          <t>https://casino.guru/play-co-za-casino-review</t>
        </is>
      </c>
    </row>
    <row r="4002">
      <c r="A4002" s="2" t="inlineStr">
        <is>
          <t>Rollbit Casino</t>
        </is>
      </c>
      <c r="B4002" t="inlineStr">
        <is>
          <t>rollbit</t>
        </is>
      </c>
      <c r="C4002" t="inlineStr">
        <is>
          <t>Curacao</t>
        </is>
      </c>
      <c r="D4002" t="n">
        <v>4.1</v>
      </c>
      <c r="E4002" s="3" t="inlineStr">
        <is>
          <t>Yes</t>
        </is>
      </c>
      <c r="F4002" s="3" t="inlineStr">
        <is>
          <t>Yes</t>
        </is>
      </c>
      <c r="G4002" s="3" t="inlineStr">
        <is>
          <t>Yes</t>
        </is>
      </c>
      <c r="H4002" s="4" t="inlineStr">
        <is>
          <t>No</t>
        </is>
      </c>
      <c r="I4002" s="3" t="inlineStr">
        <is>
          <t>Yes</t>
        </is>
      </c>
      <c r="J4002" t="n">
        <v>1</v>
      </c>
      <c r="K4002" t="n">
        <v>1</v>
      </c>
      <c r="L4002" t="inlineStr">
        <is>
          <t>casino.guru</t>
        </is>
      </c>
      <c r="M4002" s="5" t="n">
        <v>45908</v>
      </c>
      <c r="N4002" t="inlineStr">
        <is>
          <t>Yes</t>
        </is>
      </c>
      <c r="O4002" t="inlineStr">
        <is>
          <t>2026-04-19 06:17</t>
        </is>
      </c>
      <c r="P4002" t="inlineStr">
        <is>
          <t>2026-04-20 23:12</t>
        </is>
      </c>
      <c r="Q4002" t="inlineStr">
        <is>
          <t>https://casino.guru/rollbit-casino-review</t>
        </is>
      </c>
    </row>
    <row r="4003">
      <c r="A4003" s="2" t="inlineStr">
        <is>
          <t>Super7bet Casino</t>
        </is>
      </c>
      <c r="B4003" t="inlineStr">
        <is>
          <t>super7bet</t>
        </is>
      </c>
      <c r="C4003" t="inlineStr">
        <is>
          <t>Anjouan</t>
        </is>
      </c>
      <c r="D4003" t="n">
        <v>4.1</v>
      </c>
      <c r="E4003" s="3" t="inlineStr">
        <is>
          <t>Yes</t>
        </is>
      </c>
      <c r="F4003" s="3" t="inlineStr">
        <is>
          <t>Yes</t>
        </is>
      </c>
      <c r="G4003" s="3" t="inlineStr">
        <is>
          <t>Yes</t>
        </is>
      </c>
      <c r="H4003" s="4" t="inlineStr">
        <is>
          <t>No</t>
        </is>
      </c>
      <c r="J4003" t="n">
        <v>0</v>
      </c>
      <c r="K4003" t="n">
        <v>1</v>
      </c>
      <c r="L4003" t="inlineStr">
        <is>
          <t>casino.guru</t>
        </is>
      </c>
      <c r="M4003" s="5" t="n">
        <v>45989</v>
      </c>
      <c r="N4003" t="inlineStr">
        <is>
          <t>Yes</t>
        </is>
      </c>
      <c r="O4003" t="inlineStr">
        <is>
          <t>2026-04-19 07:06</t>
        </is>
      </c>
      <c r="P4003" t="inlineStr">
        <is>
          <t>2026-04-21 00:13</t>
        </is>
      </c>
      <c r="Q4003" t="inlineStr">
        <is>
          <t>https://casino.guru/sper7bet-casino-review</t>
        </is>
      </c>
    </row>
    <row r="4004">
      <c r="A4004" s="2" t="inlineStr">
        <is>
          <t>Svenplay Casino</t>
        </is>
      </c>
      <c r="B4004" t="inlineStr">
        <is>
          <t>svenplay</t>
        </is>
      </c>
      <c r="C4004" t="inlineStr">
        <is>
          <t>MGA</t>
        </is>
      </c>
      <c r="D4004" t="n">
        <v>4.1</v>
      </c>
      <c r="E4004" s="3" t="inlineStr">
        <is>
          <t>Yes</t>
        </is>
      </c>
      <c r="F4004" s="4" t="inlineStr">
        <is>
          <t>No</t>
        </is>
      </c>
      <c r="G4004" s="4" t="inlineStr">
        <is>
          <t>No</t>
        </is>
      </c>
      <c r="H4004" s="4" t="inlineStr">
        <is>
          <t>No</t>
        </is>
      </c>
      <c r="J4004" t="n">
        <v>0</v>
      </c>
      <c r="K4004" t="n">
        <v>1</v>
      </c>
      <c r="L4004" t="inlineStr">
        <is>
          <t>casino.guru</t>
        </is>
      </c>
      <c r="M4004" s="5" t="n">
        <v>46009</v>
      </c>
      <c r="N4004" t="inlineStr">
        <is>
          <t>Yes</t>
        </is>
      </c>
      <c r="O4004" t="inlineStr">
        <is>
          <t>2026-04-19 06:12</t>
        </is>
      </c>
      <c r="P4004" t="inlineStr">
        <is>
          <t>2026-04-20 23:05</t>
        </is>
      </c>
      <c r="Q4004" t="inlineStr">
        <is>
          <t>https://casino.guru/svenplay-casino-review</t>
        </is>
      </c>
    </row>
    <row r="4005">
      <c r="A4005" s="2" t="inlineStr">
        <is>
          <t>Lord of the Spins Casino</t>
        </is>
      </c>
      <c r="B4005" t="inlineStr">
        <is>
          <t>lord-of-the-spins</t>
        </is>
      </c>
      <c r="C4005" t="inlineStr">
        <is>
          <t>Curacao</t>
        </is>
      </c>
      <c r="D4005" t="n">
        <v>4.05</v>
      </c>
      <c r="E4005" s="3" t="inlineStr">
        <is>
          <t>Yes</t>
        </is>
      </c>
      <c r="F4005" s="3" t="inlineStr">
        <is>
          <t>Yes</t>
        </is>
      </c>
      <c r="G4005" s="3" t="inlineStr">
        <is>
          <t>Yes</t>
        </is>
      </c>
      <c r="H4005" s="4" t="inlineStr">
        <is>
          <t>No</t>
        </is>
      </c>
      <c r="I4005" s="3" t="inlineStr">
        <is>
          <t>Yes</t>
        </is>
      </c>
      <c r="J4005" t="n">
        <v>1</v>
      </c>
      <c r="K4005" t="n">
        <v>2</v>
      </c>
      <c r="L4005" t="inlineStr">
        <is>
          <t>casino.guru, lcb</t>
        </is>
      </c>
      <c r="M4005" s="5" t="n">
        <v>43242</v>
      </c>
      <c r="N4005" t="inlineStr">
        <is>
          <t>Yes</t>
        </is>
      </c>
      <c r="O4005" t="inlineStr">
        <is>
          <t>2026-04-19 00:12</t>
        </is>
      </c>
      <c r="P4005" t="inlineStr">
        <is>
          <t>2026-04-20 22:52</t>
        </is>
      </c>
      <c r="Q4005" t="inlineStr">
        <is>
          <t>https://casino.guru/lord-of-the-spins-casino-review
https://lcb.org/casinos/lord-of-the-spins-casino</t>
        </is>
      </c>
    </row>
    <row r="4006">
      <c r="A4006" s="2" t="inlineStr">
        <is>
          <t>100Pokies Casino</t>
        </is>
      </c>
      <c r="B4006" t="inlineStr">
        <is>
          <t>100pokies</t>
        </is>
      </c>
      <c r="C4006" t="inlineStr">
        <is>
          <t>Curacao</t>
        </is>
      </c>
      <c r="D4006" t="n">
        <v>4</v>
      </c>
      <c r="E4006" s="3" t="inlineStr">
        <is>
          <t>Yes</t>
        </is>
      </c>
      <c r="F4006" s="4" t="inlineStr">
        <is>
          <t>No</t>
        </is>
      </c>
      <c r="G4006" s="4" t="inlineStr">
        <is>
          <t>No</t>
        </is>
      </c>
      <c r="H4006" s="4" t="inlineStr">
        <is>
          <t>No</t>
        </is>
      </c>
      <c r="J4006" t="n">
        <v>0</v>
      </c>
      <c r="K4006" t="n">
        <v>1</v>
      </c>
      <c r="L4006" t="inlineStr">
        <is>
          <t>casino.guru</t>
        </is>
      </c>
      <c r="M4006" s="5" t="n">
        <v>45830</v>
      </c>
      <c r="N4006" t="inlineStr">
        <is>
          <t>Yes</t>
        </is>
      </c>
      <c r="O4006" t="inlineStr">
        <is>
          <t>2026-04-19 06:55</t>
        </is>
      </c>
      <c r="P4006" t="inlineStr">
        <is>
          <t>2026-04-20 23:59</t>
        </is>
      </c>
      <c r="Q4006" t="inlineStr">
        <is>
          <t>https://casino.guru/100pokies-casino-review</t>
        </is>
      </c>
    </row>
    <row r="4007">
      <c r="A4007" s="2" t="inlineStr">
        <is>
          <t>7SPIN Casino</t>
        </is>
      </c>
      <c r="B4007" t="inlineStr">
        <is>
          <t>7spin</t>
        </is>
      </c>
      <c r="C4007" t="inlineStr">
        <is>
          <t>Curacao</t>
        </is>
      </c>
      <c r="D4007" t="n">
        <v>4</v>
      </c>
      <c r="E4007" s="3" t="inlineStr">
        <is>
          <t>Yes</t>
        </is>
      </c>
      <c r="F4007" s="3" t="inlineStr">
        <is>
          <t>Yes</t>
        </is>
      </c>
      <c r="G4007" s="3" t="inlineStr">
        <is>
          <t>Yes</t>
        </is>
      </c>
      <c r="H4007" s="4" t="inlineStr">
        <is>
          <t>No</t>
        </is>
      </c>
      <c r="J4007" t="n">
        <v>0</v>
      </c>
      <c r="K4007" t="n">
        <v>1</v>
      </c>
      <c r="L4007" t="inlineStr">
        <is>
          <t>casino.guru</t>
        </is>
      </c>
      <c r="M4007" s="5" t="n">
        <v>46076</v>
      </c>
      <c r="N4007" t="inlineStr">
        <is>
          <t>Yes</t>
        </is>
      </c>
      <c r="O4007" t="inlineStr">
        <is>
          <t>2026-04-19 06:40</t>
        </is>
      </c>
      <c r="P4007" t="inlineStr">
        <is>
          <t>2026-04-20 23:40</t>
        </is>
      </c>
      <c r="Q4007" t="inlineStr">
        <is>
          <t>https://casino.guru/7spin-casino-review</t>
        </is>
      </c>
    </row>
    <row r="4008">
      <c r="A4008" s="2" t="inlineStr">
        <is>
          <t>ATG Casino</t>
        </is>
      </c>
      <c r="B4008" t="inlineStr">
        <is>
          <t>atg</t>
        </is>
      </c>
      <c r="C4008" t="inlineStr">
        <is>
          <t>Sweden</t>
        </is>
      </c>
      <c r="D4008" t="n">
        <v>4</v>
      </c>
      <c r="E4008" s="3" t="inlineStr">
        <is>
          <t>Yes</t>
        </is>
      </c>
      <c r="F4008" s="4" t="inlineStr">
        <is>
          <t>No</t>
        </is>
      </c>
      <c r="G4008" s="4" t="inlineStr">
        <is>
          <t>No</t>
        </is>
      </c>
      <c r="H4008" s="4" t="inlineStr">
        <is>
          <t>No</t>
        </is>
      </c>
      <c r="J4008" t="n">
        <v>0</v>
      </c>
      <c r="K4008" t="n">
        <v>1</v>
      </c>
      <c r="L4008" t="inlineStr">
        <is>
          <t>casino.guru</t>
        </is>
      </c>
      <c r="M4008" s="5" t="n">
        <v>46077</v>
      </c>
      <c r="N4008" t="inlineStr">
        <is>
          <t>Yes</t>
        </is>
      </c>
      <c r="O4008" t="inlineStr">
        <is>
          <t>2026-04-19 06:04</t>
        </is>
      </c>
      <c r="P4008" t="inlineStr">
        <is>
          <t>2026-04-20 22:56</t>
        </is>
      </c>
      <c r="Q4008" t="inlineStr">
        <is>
          <t>https://casino.guru/atg-casino-review</t>
        </is>
      </c>
    </row>
    <row r="4009">
      <c r="A4009" s="2" t="inlineStr">
        <is>
          <t>Arsenal668 Casino</t>
        </is>
      </c>
      <c r="B4009" t="inlineStr">
        <is>
          <t>arsenal668</t>
        </is>
      </c>
      <c r="C4009" t="inlineStr">
        <is>
          <t>Curacao</t>
        </is>
      </c>
      <c r="D4009" t="n">
        <v>4</v>
      </c>
      <c r="E4009" s="3" t="inlineStr">
        <is>
          <t>Yes</t>
        </is>
      </c>
      <c r="F4009" s="4" t="inlineStr">
        <is>
          <t>No</t>
        </is>
      </c>
      <c r="G4009" s="4" t="inlineStr">
        <is>
          <t>No</t>
        </is>
      </c>
      <c r="H4009" s="4" t="inlineStr">
        <is>
          <t>No</t>
        </is>
      </c>
      <c r="J4009" t="n">
        <v>0</v>
      </c>
      <c r="K4009" t="n">
        <v>1</v>
      </c>
      <c r="L4009" t="inlineStr">
        <is>
          <t>casino.guru</t>
        </is>
      </c>
      <c r="M4009" s="5" t="n">
        <v>45837</v>
      </c>
      <c r="N4009" t="inlineStr">
        <is>
          <t>Yes</t>
        </is>
      </c>
      <c r="O4009" t="inlineStr">
        <is>
          <t>2026-04-19 06:55</t>
        </is>
      </c>
      <c r="P4009" t="inlineStr">
        <is>
          <t>2026-04-20 23:59</t>
        </is>
      </c>
      <c r="Q4009" t="inlineStr">
        <is>
          <t>https://casino.guru/arsenal668-casino-review</t>
        </is>
      </c>
    </row>
    <row r="4010">
      <c r="A4010" s="2" t="inlineStr">
        <is>
          <t>Atas Casino</t>
        </is>
      </c>
      <c r="B4010" t="inlineStr">
        <is>
          <t>atas</t>
        </is>
      </c>
      <c r="C4010" t="inlineStr">
        <is>
          <t>Curacao</t>
        </is>
      </c>
      <c r="D4010" t="n">
        <v>4</v>
      </c>
      <c r="E4010" s="3" t="inlineStr">
        <is>
          <t>Yes</t>
        </is>
      </c>
      <c r="F4010" s="4" t="inlineStr">
        <is>
          <t>No</t>
        </is>
      </c>
      <c r="G4010" s="4" t="inlineStr">
        <is>
          <t>No</t>
        </is>
      </c>
      <c r="H4010" s="4" t="inlineStr">
        <is>
          <t>No</t>
        </is>
      </c>
      <c r="J4010" t="n">
        <v>0</v>
      </c>
      <c r="K4010" t="n">
        <v>1</v>
      </c>
      <c r="L4010" t="inlineStr">
        <is>
          <t>casino.guru</t>
        </is>
      </c>
      <c r="M4010" s="5" t="n">
        <v>45891</v>
      </c>
      <c r="N4010" t="inlineStr">
        <is>
          <t>Yes</t>
        </is>
      </c>
      <c r="O4010" t="inlineStr">
        <is>
          <t>2026-04-19 06:44</t>
        </is>
      </c>
      <c r="P4010" t="inlineStr">
        <is>
          <t>2026-04-20 23:46</t>
        </is>
      </c>
      <c r="Q4010" t="inlineStr">
        <is>
          <t>https://casino.guru/atas-casino-review</t>
        </is>
      </c>
    </row>
    <row r="4011">
      <c r="A4011" s="2" t="inlineStr">
        <is>
          <t>BETANDYOU Africa Casino</t>
        </is>
      </c>
      <c r="B4011" t="inlineStr">
        <is>
          <t>betandyou-africa</t>
        </is>
      </c>
      <c r="C4011" t="inlineStr">
        <is>
          <t>MGA</t>
        </is>
      </c>
      <c r="D4011" t="n">
        <v>4</v>
      </c>
      <c r="E4011" s="3" t="inlineStr">
        <is>
          <t>Yes</t>
        </is>
      </c>
      <c r="F4011" s="3" t="inlineStr">
        <is>
          <t>Yes</t>
        </is>
      </c>
      <c r="G4011" s="3" t="inlineStr">
        <is>
          <t>Yes</t>
        </is>
      </c>
      <c r="H4011" s="4" t="inlineStr">
        <is>
          <t>No</t>
        </is>
      </c>
      <c r="J4011" t="n">
        <v>0</v>
      </c>
      <c r="K4011" t="n">
        <v>1</v>
      </c>
      <c r="L4011" t="inlineStr">
        <is>
          <t>casino.guru</t>
        </is>
      </c>
      <c r="M4011" s="5" t="n">
        <v>46076</v>
      </c>
      <c r="N4011" t="inlineStr">
        <is>
          <t>Yes</t>
        </is>
      </c>
      <c r="O4011" t="inlineStr">
        <is>
          <t>2026-04-19 06:46</t>
        </is>
      </c>
      <c r="P4011" t="inlineStr">
        <is>
          <t>2026-04-20 23:48</t>
        </is>
      </c>
      <c r="Q4011" t="inlineStr">
        <is>
          <t>https://casino.guru/betandyou-africa-casino-review</t>
        </is>
      </c>
    </row>
    <row r="4012">
      <c r="A4012" s="2" t="inlineStr">
        <is>
          <t>BETLAH Casino</t>
        </is>
      </c>
      <c r="B4012" t="inlineStr">
        <is>
          <t>betlah</t>
        </is>
      </c>
      <c r="C4012" t="inlineStr">
        <is>
          <t>Curacao</t>
        </is>
      </c>
      <c r="D4012" t="n">
        <v>4</v>
      </c>
      <c r="E4012" s="3" t="inlineStr">
        <is>
          <t>Yes</t>
        </is>
      </c>
      <c r="F4012" s="4" t="inlineStr">
        <is>
          <t>No</t>
        </is>
      </c>
      <c r="G4012" s="4" t="inlineStr">
        <is>
          <t>No</t>
        </is>
      </c>
      <c r="H4012" s="4" t="inlineStr">
        <is>
          <t>No</t>
        </is>
      </c>
      <c r="J4012" t="n">
        <v>0</v>
      </c>
      <c r="K4012" t="n">
        <v>1</v>
      </c>
      <c r="L4012" t="inlineStr">
        <is>
          <t>casino.guru</t>
        </is>
      </c>
      <c r="M4012" s="5" t="n">
        <v>46067</v>
      </c>
      <c r="N4012" t="inlineStr">
        <is>
          <t>Yes</t>
        </is>
      </c>
      <c r="O4012" t="inlineStr">
        <is>
          <t>2026-04-19 07:11</t>
        </is>
      </c>
      <c r="P4012" t="inlineStr">
        <is>
          <t>2026-04-21 00:18</t>
        </is>
      </c>
      <c r="Q4012" t="inlineStr">
        <is>
          <t>https://casino.guru/betlah-casino-review</t>
        </is>
      </c>
    </row>
    <row r="4013">
      <c r="A4013" s="2" t="inlineStr">
        <is>
          <t>Barcelona668 Casino</t>
        </is>
      </c>
      <c r="B4013" t="inlineStr">
        <is>
          <t>barcelona668</t>
        </is>
      </c>
      <c r="C4013" t="inlineStr">
        <is>
          <t>Curacao</t>
        </is>
      </c>
      <c r="D4013" t="n">
        <v>4</v>
      </c>
      <c r="E4013" s="3" t="inlineStr">
        <is>
          <t>Yes</t>
        </is>
      </c>
      <c r="F4013" s="4" t="inlineStr">
        <is>
          <t>No</t>
        </is>
      </c>
      <c r="G4013" s="4" t="inlineStr">
        <is>
          <t>No</t>
        </is>
      </c>
      <c r="H4013" s="4" t="inlineStr">
        <is>
          <t>No</t>
        </is>
      </c>
      <c r="J4013" t="n">
        <v>0</v>
      </c>
      <c r="K4013" t="n">
        <v>1</v>
      </c>
      <c r="L4013" t="inlineStr">
        <is>
          <t>casino.guru</t>
        </is>
      </c>
      <c r="M4013" s="5" t="n">
        <v>45862</v>
      </c>
      <c r="N4013" t="inlineStr">
        <is>
          <t>Yes</t>
        </is>
      </c>
      <c r="O4013" t="inlineStr">
        <is>
          <t>2026-04-19 06:54</t>
        </is>
      </c>
      <c r="P4013" t="inlineStr">
        <is>
          <t>2026-04-20 23:58</t>
        </is>
      </c>
      <c r="Q4013" t="inlineStr">
        <is>
          <t>https://casino.guru/barcelona668-casino-review</t>
        </is>
      </c>
    </row>
    <row r="4014">
      <c r="A4014" s="2" t="inlineStr">
        <is>
          <t>Bazedbet Casino</t>
        </is>
      </c>
      <c r="B4014" t="inlineStr">
        <is>
          <t>bazedbet</t>
        </is>
      </c>
      <c r="C4014" t="inlineStr">
        <is>
          <t>Anjouan</t>
        </is>
      </c>
      <c r="D4014" t="n">
        <v>4</v>
      </c>
      <c r="E4014" s="3" t="inlineStr">
        <is>
          <t>Yes</t>
        </is>
      </c>
      <c r="F4014" s="3" t="inlineStr">
        <is>
          <t>Yes</t>
        </is>
      </c>
      <c r="G4014" s="3" t="inlineStr">
        <is>
          <t>Yes</t>
        </is>
      </c>
      <c r="H4014" s="4" t="inlineStr">
        <is>
          <t>No</t>
        </is>
      </c>
      <c r="I4014" s="3" t="inlineStr">
        <is>
          <t>Yes</t>
        </is>
      </c>
      <c r="J4014" t="n">
        <v>1</v>
      </c>
      <c r="K4014" t="n">
        <v>1</v>
      </c>
      <c r="L4014" t="inlineStr">
        <is>
          <t>casino.guru</t>
        </is>
      </c>
      <c r="M4014" s="5" t="n">
        <v>46034</v>
      </c>
      <c r="N4014" t="inlineStr">
        <is>
          <t>Yes</t>
        </is>
      </c>
      <c r="O4014" t="inlineStr">
        <is>
          <t>2026-04-19 06:36</t>
        </is>
      </c>
      <c r="P4014" t="inlineStr">
        <is>
          <t>2026-04-20 23:35</t>
        </is>
      </c>
      <c r="Q4014" t="inlineStr">
        <is>
          <t>https://casino.guru/bazed-bet-casino-review</t>
        </is>
      </c>
    </row>
    <row r="4015">
      <c r="A4015" s="2" t="inlineStr">
        <is>
          <t>Beinbet Casino</t>
        </is>
      </c>
      <c r="B4015" t="inlineStr">
        <is>
          <t>beinbet</t>
        </is>
      </c>
      <c r="C4015" t="inlineStr">
        <is>
          <t>Anjouan</t>
        </is>
      </c>
      <c r="D4015" t="n">
        <v>4</v>
      </c>
      <c r="E4015" s="3" t="inlineStr">
        <is>
          <t>Yes</t>
        </is>
      </c>
      <c r="F4015" s="3" t="inlineStr">
        <is>
          <t>Yes</t>
        </is>
      </c>
      <c r="G4015" s="3" t="inlineStr">
        <is>
          <t>Yes</t>
        </is>
      </c>
      <c r="H4015" s="3" t="inlineStr">
        <is>
          <t>Yes</t>
        </is>
      </c>
      <c r="J4015" t="n">
        <v>0</v>
      </c>
      <c r="K4015" t="n">
        <v>1</v>
      </c>
      <c r="L4015" t="inlineStr">
        <is>
          <t>casino.guru</t>
        </is>
      </c>
      <c r="M4015" s="5" t="n">
        <v>45941</v>
      </c>
      <c r="N4015" t="inlineStr">
        <is>
          <t>Yes</t>
        </is>
      </c>
      <c r="O4015" t="inlineStr">
        <is>
          <t>2026-04-19 06:59</t>
        </is>
      </c>
      <c r="P4015" t="inlineStr">
        <is>
          <t>2026-04-21 00:03</t>
        </is>
      </c>
      <c r="Q4015" t="inlineStr">
        <is>
          <t>https://casino.guru/beinbet-casino-review</t>
        </is>
      </c>
    </row>
    <row r="4016">
      <c r="A4016" s="2" t="inlineStr">
        <is>
          <t>Bets.io Casino</t>
        </is>
      </c>
      <c r="B4016" t="inlineStr">
        <is>
          <t>bets-io</t>
        </is>
      </c>
      <c r="C4016" t="inlineStr">
        <is>
          <t>Anjouan</t>
        </is>
      </c>
      <c r="D4016" t="n">
        <v>4</v>
      </c>
      <c r="E4016" s="3" t="inlineStr">
        <is>
          <t>Yes</t>
        </is>
      </c>
      <c r="F4016" s="3" t="inlineStr">
        <is>
          <t>Yes</t>
        </is>
      </c>
      <c r="G4016" s="3" t="inlineStr">
        <is>
          <t>Yes</t>
        </is>
      </c>
      <c r="H4016" s="4" t="inlineStr">
        <is>
          <t>No</t>
        </is>
      </c>
      <c r="J4016" t="n">
        <v>0</v>
      </c>
      <c r="K4016" t="n">
        <v>1</v>
      </c>
      <c r="L4016" t="inlineStr">
        <is>
          <t>casino.guru</t>
        </is>
      </c>
      <c r="M4016" s="5" t="n">
        <v>46120</v>
      </c>
      <c r="N4016" t="inlineStr">
        <is>
          <t>Yes</t>
        </is>
      </c>
      <c r="O4016" t="inlineStr">
        <is>
          <t>2026-04-19 06:17</t>
        </is>
      </c>
      <c r="P4016" t="inlineStr">
        <is>
          <t>2026-04-20 23:12</t>
        </is>
      </c>
      <c r="Q4016" t="inlineStr">
        <is>
          <t>https://casino.guru/bets-io-casino-review</t>
        </is>
      </c>
    </row>
    <row r="4017">
      <c r="A4017" s="2" t="inlineStr">
        <is>
          <t>Bruce Bet Casino</t>
        </is>
      </c>
      <c r="B4017" t="inlineStr">
        <is>
          <t>bruce-bet</t>
        </is>
      </c>
      <c r="C4017" t="inlineStr">
        <is>
          <t>Curacao</t>
        </is>
      </c>
      <c r="D4017" t="n">
        <v>4</v>
      </c>
      <c r="E4017" s="3" t="inlineStr">
        <is>
          <t>Yes</t>
        </is>
      </c>
      <c r="F4017" s="4" t="inlineStr">
        <is>
          <t>No</t>
        </is>
      </c>
      <c r="G4017" s="4" t="inlineStr">
        <is>
          <t>No</t>
        </is>
      </c>
      <c r="H4017" s="4" t="inlineStr">
        <is>
          <t>No</t>
        </is>
      </c>
      <c r="I4017" s="3" t="inlineStr">
        <is>
          <t>Yes</t>
        </is>
      </c>
      <c r="J4017" t="n">
        <v>1</v>
      </c>
      <c r="K4017" t="n">
        <v>1</v>
      </c>
      <c r="L4017" t="inlineStr">
        <is>
          <t>casino.guru</t>
        </is>
      </c>
      <c r="M4017" s="5" t="n">
        <v>46126</v>
      </c>
      <c r="N4017" t="inlineStr">
        <is>
          <t>Yes</t>
        </is>
      </c>
      <c r="O4017" t="inlineStr">
        <is>
          <t>2026-04-19 06:32</t>
        </is>
      </c>
      <c r="P4017" t="inlineStr">
        <is>
          <t>2026-04-20 23:30</t>
        </is>
      </c>
      <c r="Q4017" t="inlineStr">
        <is>
          <t>https://casino.guru/bruce-bet-casino-review</t>
        </is>
      </c>
    </row>
    <row r="4018">
      <c r="A4018" s="2" t="inlineStr">
        <is>
          <t>Chances Casino</t>
        </is>
      </c>
      <c r="B4018" t="inlineStr">
        <is>
          <t>chances</t>
        </is>
      </c>
      <c r="D4018" t="n">
        <v>4</v>
      </c>
      <c r="E4018" s="3" t="inlineStr">
        <is>
          <t>Yes</t>
        </is>
      </c>
      <c r="F4018" s="4" t="inlineStr">
        <is>
          <t>No</t>
        </is>
      </c>
      <c r="G4018" s="4" t="inlineStr">
        <is>
          <t>No</t>
        </is>
      </c>
      <c r="H4018" s="4" t="inlineStr">
        <is>
          <t>No</t>
        </is>
      </c>
      <c r="J4018" t="n">
        <v>0</v>
      </c>
      <c r="K4018" t="n">
        <v>1</v>
      </c>
      <c r="L4018" t="inlineStr">
        <is>
          <t>casino.guru</t>
        </is>
      </c>
      <c r="M4018" s="5" t="n">
        <v>45905</v>
      </c>
      <c r="N4018" t="inlineStr">
        <is>
          <t>Yes</t>
        </is>
      </c>
      <c r="O4018" t="inlineStr">
        <is>
          <t>2026-04-19 06:44</t>
        </is>
      </c>
      <c r="P4018" t="inlineStr">
        <is>
          <t>2026-04-20 23:45</t>
        </is>
      </c>
      <c r="Q4018" t="inlineStr">
        <is>
          <t>https://casino.guru/chances-casino-review</t>
        </is>
      </c>
    </row>
    <row r="4019">
      <c r="A4019" s="2" t="inlineStr">
        <is>
          <t>Deep668 Casino</t>
        </is>
      </c>
      <c r="B4019" t="inlineStr">
        <is>
          <t>deep668</t>
        </is>
      </c>
      <c r="C4019" t="inlineStr">
        <is>
          <t>Curacao</t>
        </is>
      </c>
      <c r="D4019" t="n">
        <v>4</v>
      </c>
      <c r="E4019" s="3" t="inlineStr">
        <is>
          <t>Yes</t>
        </is>
      </c>
      <c r="F4019" s="4" t="inlineStr">
        <is>
          <t>No</t>
        </is>
      </c>
      <c r="G4019" s="4" t="inlineStr">
        <is>
          <t>No</t>
        </is>
      </c>
      <c r="H4019" s="4" t="inlineStr">
        <is>
          <t>No</t>
        </is>
      </c>
      <c r="J4019" t="n">
        <v>0</v>
      </c>
      <c r="K4019" t="n">
        <v>1</v>
      </c>
      <c r="L4019" t="inlineStr">
        <is>
          <t>casino.guru</t>
        </is>
      </c>
      <c r="M4019" s="5" t="n">
        <v>45838</v>
      </c>
      <c r="N4019" t="inlineStr">
        <is>
          <t>Yes</t>
        </is>
      </c>
      <c r="O4019" t="inlineStr">
        <is>
          <t>2026-04-19 06:56</t>
        </is>
      </c>
      <c r="P4019" t="inlineStr">
        <is>
          <t>2026-04-20 23:59</t>
        </is>
      </c>
      <c r="Q4019" t="inlineStr">
        <is>
          <t>https://casino.guru/deep668-casino-review</t>
        </is>
      </c>
    </row>
    <row r="4020">
      <c r="A4020" s="2" t="inlineStr">
        <is>
          <t>Dota777 Casino</t>
        </is>
      </c>
      <c r="B4020" t="inlineStr">
        <is>
          <t>dota777</t>
        </is>
      </c>
      <c r="C4020" t="inlineStr">
        <is>
          <t>Anjouan</t>
        </is>
      </c>
      <c r="D4020" t="n">
        <v>4</v>
      </c>
      <c r="E4020" s="3" t="inlineStr">
        <is>
          <t>Yes</t>
        </is>
      </c>
      <c r="F4020" s="4" t="inlineStr">
        <is>
          <t>No</t>
        </is>
      </c>
      <c r="G4020" s="4" t="inlineStr">
        <is>
          <t>No</t>
        </is>
      </c>
      <c r="H4020" s="4" t="inlineStr">
        <is>
          <t>No</t>
        </is>
      </c>
      <c r="J4020" t="n">
        <v>0</v>
      </c>
      <c r="K4020" t="n">
        <v>1</v>
      </c>
      <c r="L4020" t="inlineStr">
        <is>
          <t>casino.guru</t>
        </is>
      </c>
      <c r="M4020" s="5" t="n">
        <v>45891</v>
      </c>
      <c r="N4020" t="inlineStr">
        <is>
          <t>Yes</t>
        </is>
      </c>
      <c r="O4020" t="inlineStr">
        <is>
          <t>2026-04-19 06:57</t>
        </is>
      </c>
      <c r="P4020" t="inlineStr">
        <is>
          <t>2026-04-21 00:01</t>
        </is>
      </c>
      <c r="Q4020" t="inlineStr">
        <is>
          <t>https://casino.guru/dota777-casino-review</t>
        </is>
      </c>
    </row>
    <row r="4021">
      <c r="A4021" s="2" t="inlineStr">
        <is>
          <t>Drift668 Casino</t>
        </is>
      </c>
      <c r="B4021" t="inlineStr">
        <is>
          <t>drift668</t>
        </is>
      </c>
      <c r="C4021" t="inlineStr">
        <is>
          <t>Curacao</t>
        </is>
      </c>
      <c r="D4021" t="n">
        <v>4</v>
      </c>
      <c r="E4021" s="3" t="inlineStr">
        <is>
          <t>Yes</t>
        </is>
      </c>
      <c r="F4021" s="4" t="inlineStr">
        <is>
          <t>No</t>
        </is>
      </c>
      <c r="G4021" s="4" t="inlineStr">
        <is>
          <t>No</t>
        </is>
      </c>
      <c r="H4021" s="4" t="inlineStr">
        <is>
          <t>No</t>
        </is>
      </c>
      <c r="J4021" t="n">
        <v>0</v>
      </c>
      <c r="K4021" t="n">
        <v>1</v>
      </c>
      <c r="L4021" t="inlineStr">
        <is>
          <t>casino.guru</t>
        </is>
      </c>
      <c r="M4021" s="5" t="n">
        <v>45838</v>
      </c>
      <c r="N4021" t="inlineStr">
        <is>
          <t>Yes</t>
        </is>
      </c>
      <c r="O4021" t="inlineStr">
        <is>
          <t>2026-04-19 06:56</t>
        </is>
      </c>
      <c r="P4021" t="inlineStr">
        <is>
          <t>2026-04-20 23:59</t>
        </is>
      </c>
      <c r="Q4021" t="inlineStr">
        <is>
          <t>https://casino.guru/drift668-casino-review</t>
        </is>
      </c>
    </row>
    <row r="4022">
      <c r="A4022" s="2" t="inlineStr">
        <is>
          <t>Emu668 Casino</t>
        </is>
      </c>
      <c r="B4022" t="inlineStr">
        <is>
          <t>emu668</t>
        </is>
      </c>
      <c r="C4022" t="inlineStr">
        <is>
          <t>Curacao</t>
        </is>
      </c>
      <c r="D4022" t="n">
        <v>4</v>
      </c>
      <c r="E4022" s="3" t="inlineStr">
        <is>
          <t>Yes</t>
        </is>
      </c>
      <c r="F4022" s="4" t="inlineStr">
        <is>
          <t>No</t>
        </is>
      </c>
      <c r="G4022" s="4" t="inlineStr">
        <is>
          <t>No</t>
        </is>
      </c>
      <c r="H4022" s="4" t="inlineStr">
        <is>
          <t>No</t>
        </is>
      </c>
      <c r="J4022" t="n">
        <v>0</v>
      </c>
      <c r="K4022" t="n">
        <v>1</v>
      </c>
      <c r="L4022" t="inlineStr">
        <is>
          <t>casino.guru</t>
        </is>
      </c>
      <c r="M4022" s="5" t="n">
        <v>45880</v>
      </c>
      <c r="N4022" t="inlineStr">
        <is>
          <t>Yes</t>
        </is>
      </c>
      <c r="O4022" t="inlineStr">
        <is>
          <t>2026-04-19 06:55</t>
        </is>
      </c>
      <c r="P4022" t="inlineStr">
        <is>
          <t>2026-04-20 23:59</t>
        </is>
      </c>
      <c r="Q4022" t="inlineStr">
        <is>
          <t>https://casino.guru/emu668-casino-review</t>
        </is>
      </c>
    </row>
    <row r="4023">
      <c r="A4023" s="2" t="inlineStr">
        <is>
          <t>FeliceBet Casino</t>
        </is>
      </c>
      <c r="B4023" t="inlineStr">
        <is>
          <t>felicebet</t>
        </is>
      </c>
      <c r="C4023" t="inlineStr">
        <is>
          <t>Anjouan</t>
        </is>
      </c>
      <c r="D4023" t="n">
        <v>4</v>
      </c>
      <c r="E4023" s="3" t="inlineStr">
        <is>
          <t>Yes</t>
        </is>
      </c>
      <c r="F4023" s="3" t="inlineStr">
        <is>
          <t>Yes</t>
        </is>
      </c>
      <c r="G4023" s="3" t="inlineStr">
        <is>
          <t>Yes</t>
        </is>
      </c>
      <c r="H4023" s="4" t="inlineStr">
        <is>
          <t>No</t>
        </is>
      </c>
      <c r="J4023" t="n">
        <v>0</v>
      </c>
      <c r="K4023" t="n">
        <v>1</v>
      </c>
      <c r="L4023" t="inlineStr">
        <is>
          <t>casino.guru</t>
        </is>
      </c>
      <c r="M4023" s="5" t="n">
        <v>45941</v>
      </c>
      <c r="N4023" t="inlineStr">
        <is>
          <t>Yes</t>
        </is>
      </c>
      <c r="O4023" t="inlineStr">
        <is>
          <t>2026-04-19 07:00</t>
        </is>
      </c>
      <c r="P4023" t="inlineStr">
        <is>
          <t>2026-04-21 00:05</t>
        </is>
      </c>
      <c r="Q4023" t="inlineStr">
        <is>
          <t>https://casino.guru/felicebet-casino-review</t>
        </is>
      </c>
    </row>
    <row r="4024">
      <c r="A4024" s="2" t="inlineStr">
        <is>
          <t>FlareAU Casino</t>
        </is>
      </c>
      <c r="B4024" t="inlineStr">
        <is>
          <t>flareau</t>
        </is>
      </c>
      <c r="C4024" t="inlineStr">
        <is>
          <t>Curacao</t>
        </is>
      </c>
      <c r="D4024" t="n">
        <v>4</v>
      </c>
      <c r="E4024" s="3" t="inlineStr">
        <is>
          <t>Yes</t>
        </is>
      </c>
      <c r="F4024" s="4" t="inlineStr">
        <is>
          <t>No</t>
        </is>
      </c>
      <c r="G4024" s="4" t="inlineStr">
        <is>
          <t>No</t>
        </is>
      </c>
      <c r="H4024" s="4" t="inlineStr">
        <is>
          <t>No</t>
        </is>
      </c>
      <c r="J4024" t="n">
        <v>0</v>
      </c>
      <c r="K4024" t="n">
        <v>1</v>
      </c>
      <c r="L4024" t="inlineStr">
        <is>
          <t>casino.guru</t>
        </is>
      </c>
      <c r="M4024" s="5" t="n">
        <v>45983</v>
      </c>
      <c r="N4024" t="inlineStr">
        <is>
          <t>Yes</t>
        </is>
      </c>
      <c r="O4024" t="inlineStr">
        <is>
          <t>2026-04-19 07:07</t>
        </is>
      </c>
      <c r="P4024" t="inlineStr">
        <is>
          <t>2026-04-21 00:14</t>
        </is>
      </c>
      <c r="Q4024" t="inlineStr">
        <is>
          <t>https://casino.guru/flareau-casino-review</t>
        </is>
      </c>
    </row>
    <row r="4025">
      <c r="A4025" s="2" t="inlineStr">
        <is>
          <t>FreeAUD Casino</t>
        </is>
      </c>
      <c r="B4025" t="inlineStr">
        <is>
          <t>freeaud</t>
        </is>
      </c>
      <c r="C4025" t="inlineStr">
        <is>
          <t>Curacao</t>
        </is>
      </c>
      <c r="D4025" t="n">
        <v>4</v>
      </c>
      <c r="E4025" s="3" t="inlineStr">
        <is>
          <t>Yes</t>
        </is>
      </c>
      <c r="F4025" s="4" t="inlineStr">
        <is>
          <t>No</t>
        </is>
      </c>
      <c r="G4025" s="4" t="inlineStr">
        <is>
          <t>No</t>
        </is>
      </c>
      <c r="H4025" s="4" t="inlineStr">
        <is>
          <t>No</t>
        </is>
      </c>
      <c r="J4025" t="n">
        <v>0</v>
      </c>
      <c r="K4025" t="n">
        <v>1</v>
      </c>
      <c r="L4025" t="inlineStr">
        <is>
          <t>casino.guru</t>
        </is>
      </c>
      <c r="M4025" s="5" t="n">
        <v>45831</v>
      </c>
      <c r="N4025" t="inlineStr">
        <is>
          <t>Yes</t>
        </is>
      </c>
      <c r="O4025" t="inlineStr">
        <is>
          <t>2026-04-19 06:55</t>
        </is>
      </c>
      <c r="P4025" t="inlineStr">
        <is>
          <t>2026-04-20 23:59</t>
        </is>
      </c>
      <c r="Q4025" t="inlineStr">
        <is>
          <t>https://casino.guru/freeaud-casino-review</t>
        </is>
      </c>
    </row>
    <row r="4026">
      <c r="A4026" s="2" t="inlineStr">
        <is>
          <t>GW Casino</t>
        </is>
      </c>
      <c r="B4026" t="inlineStr">
        <is>
          <t>gw</t>
        </is>
      </c>
      <c r="D4026" t="n">
        <v>4</v>
      </c>
      <c r="E4026" s="3" t="inlineStr">
        <is>
          <t>Yes</t>
        </is>
      </c>
      <c r="F4026" s="3" t="inlineStr">
        <is>
          <t>Yes</t>
        </is>
      </c>
      <c r="G4026" s="3" t="inlineStr">
        <is>
          <t>Yes</t>
        </is>
      </c>
      <c r="H4026" s="4" t="inlineStr">
        <is>
          <t>No</t>
        </is>
      </c>
      <c r="J4026" t="n">
        <v>0</v>
      </c>
      <c r="K4026" t="n">
        <v>1</v>
      </c>
      <c r="L4026" t="inlineStr">
        <is>
          <t>casino.guru</t>
        </is>
      </c>
      <c r="M4026" s="5" t="n">
        <v>45973</v>
      </c>
      <c r="N4026" t="inlineStr">
        <is>
          <t>Yes</t>
        </is>
      </c>
      <c r="O4026" t="inlineStr">
        <is>
          <t>2026-04-19 06:07</t>
        </is>
      </c>
      <c r="P4026" t="inlineStr">
        <is>
          <t>2026-04-20 22:59</t>
        </is>
      </c>
      <c r="Q4026" t="inlineStr">
        <is>
          <t>https://casino.guru/gw-casino-review</t>
        </is>
      </c>
    </row>
    <row r="4027">
      <c r="A4027" s="2" t="inlineStr">
        <is>
          <t>Grandbetwin Casino</t>
        </is>
      </c>
      <c r="B4027" t="inlineStr">
        <is>
          <t>grandbetwin</t>
        </is>
      </c>
      <c r="C4027" t="inlineStr">
        <is>
          <t>Anjouan</t>
        </is>
      </c>
      <c r="D4027" t="n">
        <v>4</v>
      </c>
      <c r="E4027" s="3" t="inlineStr">
        <is>
          <t>Yes</t>
        </is>
      </c>
      <c r="F4027" s="3" t="inlineStr">
        <is>
          <t>Yes</t>
        </is>
      </c>
      <c r="G4027" s="3" t="inlineStr">
        <is>
          <t>Yes</t>
        </is>
      </c>
      <c r="H4027" s="4" t="inlineStr">
        <is>
          <t>No</t>
        </is>
      </c>
      <c r="J4027" t="n">
        <v>0</v>
      </c>
      <c r="K4027" t="n">
        <v>1</v>
      </c>
      <c r="L4027" t="inlineStr">
        <is>
          <t>casino.guru</t>
        </is>
      </c>
      <c r="M4027" s="5" t="n">
        <v>46065</v>
      </c>
      <c r="N4027" t="inlineStr">
        <is>
          <t>Yes</t>
        </is>
      </c>
      <c r="O4027" t="inlineStr">
        <is>
          <t>2026-04-19 07:11</t>
        </is>
      </c>
      <c r="P4027" t="inlineStr">
        <is>
          <t>2026-04-21 00:18</t>
        </is>
      </c>
      <c r="Q4027" t="inlineStr">
        <is>
          <t>https://casino.guru/grandbetwin-casino-review</t>
        </is>
      </c>
    </row>
    <row r="4028">
      <c r="A4028" s="2" t="inlineStr">
        <is>
          <t>Gumbet Casino</t>
        </is>
      </c>
      <c r="B4028" t="inlineStr">
        <is>
          <t>gumbet</t>
        </is>
      </c>
      <c r="C4028" t="inlineStr">
        <is>
          <t>Anjouan</t>
        </is>
      </c>
      <c r="D4028" t="n">
        <v>4</v>
      </c>
      <c r="E4028" s="3" t="inlineStr">
        <is>
          <t>Yes</t>
        </is>
      </c>
      <c r="F4028" s="3" t="inlineStr">
        <is>
          <t>Yes</t>
        </is>
      </c>
      <c r="G4028" s="3" t="inlineStr">
        <is>
          <t>Yes</t>
        </is>
      </c>
      <c r="H4028" s="4" t="inlineStr">
        <is>
          <t>No</t>
        </is>
      </c>
      <c r="J4028" t="n">
        <v>0</v>
      </c>
      <c r="K4028" t="n">
        <v>1</v>
      </c>
      <c r="L4028" t="inlineStr">
        <is>
          <t>casino.guru</t>
        </is>
      </c>
      <c r="M4028" s="5" t="n">
        <v>46071</v>
      </c>
      <c r="N4028" t="inlineStr">
        <is>
          <t>Yes</t>
        </is>
      </c>
      <c r="O4028" t="inlineStr">
        <is>
          <t>2026-04-19 07:07</t>
        </is>
      </c>
      <c r="P4028" t="inlineStr">
        <is>
          <t>2026-04-21 00:13</t>
        </is>
      </c>
      <c r="Q4028" t="inlineStr">
        <is>
          <t>https://casino.guru/gumbet-casino-review</t>
        </is>
      </c>
    </row>
    <row r="4029">
      <c r="A4029" s="2" t="inlineStr">
        <is>
          <t>HappyAUD668 Casino</t>
        </is>
      </c>
      <c r="B4029" t="inlineStr">
        <is>
          <t>happyaud668</t>
        </is>
      </c>
      <c r="C4029" t="inlineStr">
        <is>
          <t>Curacao</t>
        </is>
      </c>
      <c r="D4029" t="n">
        <v>4</v>
      </c>
      <c r="E4029" s="3" t="inlineStr">
        <is>
          <t>Yes</t>
        </is>
      </c>
      <c r="F4029" s="4" t="inlineStr">
        <is>
          <t>No</t>
        </is>
      </c>
      <c r="G4029" s="4" t="inlineStr">
        <is>
          <t>No</t>
        </is>
      </c>
      <c r="H4029" s="4" t="inlineStr">
        <is>
          <t>No</t>
        </is>
      </c>
      <c r="J4029" t="n">
        <v>0</v>
      </c>
      <c r="K4029" t="n">
        <v>1</v>
      </c>
      <c r="L4029" t="inlineStr">
        <is>
          <t>casino.guru</t>
        </is>
      </c>
      <c r="M4029" s="5" t="n">
        <v>45832</v>
      </c>
      <c r="N4029" t="inlineStr">
        <is>
          <t>Yes</t>
        </is>
      </c>
      <c r="O4029" t="inlineStr">
        <is>
          <t>2026-04-19 06:55</t>
        </is>
      </c>
      <c r="P4029" t="inlineStr">
        <is>
          <t>2026-04-20 23:59</t>
        </is>
      </c>
      <c r="Q4029" t="inlineStr">
        <is>
          <t>https://casino.guru/happyaud668-casino-review</t>
        </is>
      </c>
    </row>
    <row r="4030">
      <c r="A4030" s="2" t="inlineStr">
        <is>
          <t>Jokerbet Casino</t>
        </is>
      </c>
      <c r="B4030" t="inlineStr">
        <is>
          <t>jokerbet</t>
        </is>
      </c>
      <c r="C4030" t="inlineStr">
        <is>
          <t>Curacao</t>
        </is>
      </c>
      <c r="D4030" t="n">
        <v>4</v>
      </c>
      <c r="E4030" s="3" t="inlineStr">
        <is>
          <t>Yes</t>
        </is>
      </c>
      <c r="F4030" s="4" t="inlineStr">
        <is>
          <t>No</t>
        </is>
      </c>
      <c r="G4030" s="4" t="inlineStr">
        <is>
          <t>No</t>
        </is>
      </c>
      <c r="H4030" s="4" t="inlineStr">
        <is>
          <t>No</t>
        </is>
      </c>
      <c r="J4030" t="n">
        <v>0</v>
      </c>
      <c r="K4030" t="n">
        <v>1</v>
      </c>
      <c r="L4030" t="inlineStr">
        <is>
          <t>casino.guru</t>
        </is>
      </c>
      <c r="M4030" s="5" t="n">
        <v>45986</v>
      </c>
      <c r="N4030" t="inlineStr">
        <is>
          <t>Yes</t>
        </is>
      </c>
      <c r="O4030" t="inlineStr">
        <is>
          <t>2026-04-19 06:02</t>
        </is>
      </c>
      <c r="P4030" t="inlineStr">
        <is>
          <t>2026-04-20 22:53</t>
        </is>
      </c>
      <c r="Q4030" t="inlineStr">
        <is>
          <t>https://casino.guru/Jokerbet-Casino-review</t>
        </is>
      </c>
    </row>
    <row r="4031">
      <c r="A4031" s="2" t="inlineStr">
        <is>
          <t>Kango668 Casino</t>
        </is>
      </c>
      <c r="B4031" t="inlineStr">
        <is>
          <t>kango668</t>
        </is>
      </c>
      <c r="C4031" t="inlineStr">
        <is>
          <t>Curacao</t>
        </is>
      </c>
      <c r="D4031" t="n">
        <v>4</v>
      </c>
      <c r="E4031" s="3" t="inlineStr">
        <is>
          <t>Yes</t>
        </is>
      </c>
      <c r="F4031" s="4" t="inlineStr">
        <is>
          <t>No</t>
        </is>
      </c>
      <c r="G4031" s="4" t="inlineStr">
        <is>
          <t>No</t>
        </is>
      </c>
      <c r="H4031" s="4" t="inlineStr">
        <is>
          <t>No</t>
        </is>
      </c>
      <c r="J4031" t="n">
        <v>0</v>
      </c>
      <c r="K4031" t="n">
        <v>1</v>
      </c>
      <c r="L4031" t="inlineStr">
        <is>
          <t>casino.guru</t>
        </is>
      </c>
      <c r="M4031" s="5" t="n">
        <v>45838</v>
      </c>
      <c r="N4031" t="inlineStr">
        <is>
          <t>Yes</t>
        </is>
      </c>
      <c r="O4031" t="inlineStr">
        <is>
          <t>2026-04-19 06:56</t>
        </is>
      </c>
      <c r="P4031" t="inlineStr">
        <is>
          <t>2026-04-21 00:00</t>
        </is>
      </c>
      <c r="Q4031" t="inlineStr">
        <is>
          <t>https://casino.guru/kango668-casino-review</t>
        </is>
      </c>
    </row>
    <row r="4032">
      <c r="A4032" s="2" t="inlineStr">
        <is>
          <t>Koala668 Casino</t>
        </is>
      </c>
      <c r="B4032" t="inlineStr">
        <is>
          <t>koala668</t>
        </is>
      </c>
      <c r="C4032" t="inlineStr">
        <is>
          <t>Curacao</t>
        </is>
      </c>
      <c r="D4032" t="n">
        <v>4</v>
      </c>
      <c r="E4032" s="3" t="inlineStr">
        <is>
          <t>Yes</t>
        </is>
      </c>
      <c r="F4032" s="4" t="inlineStr">
        <is>
          <t>No</t>
        </is>
      </c>
      <c r="G4032" s="4" t="inlineStr">
        <is>
          <t>No</t>
        </is>
      </c>
      <c r="H4032" s="4" t="inlineStr">
        <is>
          <t>No</t>
        </is>
      </c>
      <c r="J4032" t="n">
        <v>0</v>
      </c>
      <c r="K4032" t="n">
        <v>1</v>
      </c>
      <c r="L4032" t="inlineStr">
        <is>
          <t>casino.guru</t>
        </is>
      </c>
      <c r="M4032" s="5" t="n">
        <v>45841</v>
      </c>
      <c r="N4032" t="inlineStr">
        <is>
          <t>Yes</t>
        </is>
      </c>
      <c r="O4032" t="inlineStr">
        <is>
          <t>2026-04-19 06:55</t>
        </is>
      </c>
      <c r="P4032" t="inlineStr">
        <is>
          <t>2026-04-20 23:59</t>
        </is>
      </c>
      <c r="Q4032" t="inlineStr">
        <is>
          <t>https://casino.guru/koala668-casino-review</t>
        </is>
      </c>
    </row>
    <row r="4033">
      <c r="A4033" s="2" t="inlineStr">
        <is>
          <t>Lizabet Casino</t>
        </is>
      </c>
      <c r="B4033" t="inlineStr">
        <is>
          <t>lizabet</t>
        </is>
      </c>
      <c r="C4033" t="inlineStr">
        <is>
          <t>Anjouan</t>
        </is>
      </c>
      <c r="D4033" t="n">
        <v>4</v>
      </c>
      <c r="E4033" s="3" t="inlineStr">
        <is>
          <t>Yes</t>
        </is>
      </c>
      <c r="F4033" s="4" t="inlineStr">
        <is>
          <t>No</t>
        </is>
      </c>
      <c r="G4033" s="4" t="inlineStr">
        <is>
          <t>No</t>
        </is>
      </c>
      <c r="H4033" s="4" t="inlineStr">
        <is>
          <t>No</t>
        </is>
      </c>
      <c r="J4033" t="n">
        <v>0</v>
      </c>
      <c r="K4033" t="n">
        <v>1</v>
      </c>
      <c r="L4033" t="inlineStr">
        <is>
          <t>casino.guru</t>
        </is>
      </c>
      <c r="M4033" s="5" t="n">
        <v>46022</v>
      </c>
      <c r="N4033" t="inlineStr">
        <is>
          <t>Yes</t>
        </is>
      </c>
      <c r="O4033" t="inlineStr">
        <is>
          <t>2026-04-19 07:08</t>
        </is>
      </c>
      <c r="P4033" t="inlineStr">
        <is>
          <t>2026-04-21 00:14</t>
        </is>
      </c>
      <c r="Q4033" t="inlineStr">
        <is>
          <t>https://casino.guru/lizabet-casino-review</t>
        </is>
      </c>
    </row>
    <row r="4034">
      <c r="A4034" s="2" t="inlineStr">
        <is>
          <t>LuckyTime Casino</t>
        </is>
      </c>
      <c r="B4034" t="inlineStr">
        <is>
          <t>luckytime</t>
        </is>
      </c>
      <c r="D4034" t="n">
        <v>4</v>
      </c>
      <c r="E4034" s="3" t="inlineStr">
        <is>
          <t>Yes</t>
        </is>
      </c>
      <c r="F4034" s="4" t="inlineStr">
        <is>
          <t>No</t>
        </is>
      </c>
      <c r="G4034" s="4" t="inlineStr">
        <is>
          <t>No</t>
        </is>
      </c>
      <c r="H4034" s="4" t="inlineStr">
        <is>
          <t>No</t>
        </is>
      </c>
      <c r="J4034" t="n">
        <v>0</v>
      </c>
      <c r="K4034" t="n">
        <v>1</v>
      </c>
      <c r="L4034" t="inlineStr">
        <is>
          <t>casino.guru</t>
        </is>
      </c>
      <c r="M4034" s="5" t="n">
        <v>45874</v>
      </c>
      <c r="N4034" t="inlineStr">
        <is>
          <t>Yes</t>
        </is>
      </c>
      <c r="O4034" t="inlineStr">
        <is>
          <t>2026-04-19 06:52</t>
        </is>
      </c>
      <c r="P4034" t="inlineStr">
        <is>
          <t>2026-04-20 23:56</t>
        </is>
      </c>
      <c r="Q4034" t="inlineStr">
        <is>
          <t>https://casino.guru/luckytime-casino-review</t>
        </is>
      </c>
    </row>
    <row r="4035">
      <c r="A4035" s="2" t="inlineStr">
        <is>
          <t>MagicJili Casino</t>
        </is>
      </c>
      <c r="B4035" t="inlineStr">
        <is>
          <t>magicjili</t>
        </is>
      </c>
      <c r="C4035" t="inlineStr">
        <is>
          <t>MGA</t>
        </is>
      </c>
      <c r="D4035" t="n">
        <v>4</v>
      </c>
      <c r="E4035" s="3" t="inlineStr">
        <is>
          <t>Yes</t>
        </is>
      </c>
      <c r="F4035" s="3" t="inlineStr">
        <is>
          <t>Yes</t>
        </is>
      </c>
      <c r="G4035" s="3" t="inlineStr">
        <is>
          <t>Yes</t>
        </is>
      </c>
      <c r="H4035" s="4" t="inlineStr">
        <is>
          <t>No</t>
        </is>
      </c>
      <c r="J4035" t="n">
        <v>0</v>
      </c>
      <c r="K4035" t="n">
        <v>1</v>
      </c>
      <c r="L4035" t="inlineStr">
        <is>
          <t>casino.guru</t>
        </is>
      </c>
      <c r="M4035" s="5" t="n">
        <v>45880</v>
      </c>
      <c r="N4035" t="inlineStr">
        <is>
          <t>Yes</t>
        </is>
      </c>
      <c r="O4035" t="inlineStr">
        <is>
          <t>2026-04-19 06:49</t>
        </is>
      </c>
      <c r="P4035" t="inlineStr">
        <is>
          <t>2026-04-20 23:51</t>
        </is>
      </c>
      <c r="Q4035" t="inlineStr">
        <is>
          <t>https://casino.guru/magicjili-casino-review</t>
        </is>
      </c>
    </row>
    <row r="4036">
      <c r="A4036" s="2" t="inlineStr">
        <is>
          <t>Mega Dice Casino</t>
        </is>
      </c>
      <c r="B4036" t="inlineStr">
        <is>
          <t>mega-dice</t>
        </is>
      </c>
      <c r="C4036" t="inlineStr">
        <is>
          <t>Curacao</t>
        </is>
      </c>
      <c r="D4036" t="n">
        <v>4</v>
      </c>
      <c r="E4036" s="3" t="inlineStr">
        <is>
          <t>Yes</t>
        </is>
      </c>
      <c r="F4036" s="3" t="inlineStr">
        <is>
          <t>Yes</t>
        </is>
      </c>
      <c r="G4036" s="3" t="inlineStr">
        <is>
          <t>Yes</t>
        </is>
      </c>
      <c r="H4036" s="4" t="inlineStr">
        <is>
          <t>No</t>
        </is>
      </c>
      <c r="I4036" s="3" t="inlineStr">
        <is>
          <t>Yes</t>
        </is>
      </c>
      <c r="J4036" t="n">
        <v>1</v>
      </c>
      <c r="K4036" t="n">
        <v>1</v>
      </c>
      <c r="L4036" t="inlineStr">
        <is>
          <t>casino.guru</t>
        </is>
      </c>
      <c r="M4036" s="5" t="n">
        <v>45910</v>
      </c>
      <c r="N4036" t="inlineStr">
        <is>
          <t>Yes</t>
        </is>
      </c>
      <c r="O4036" t="inlineStr">
        <is>
          <t>2026-04-19 06:30</t>
        </is>
      </c>
      <c r="P4036" t="inlineStr">
        <is>
          <t>2026-04-20 23:28</t>
        </is>
      </c>
      <c r="Q4036" t="inlineStr">
        <is>
          <t>https://casino.guru/mega-dice-casino-review</t>
        </is>
      </c>
    </row>
    <row r="4037">
      <c r="A4037" s="2" t="inlineStr">
        <is>
          <t>Neonix Casino</t>
        </is>
      </c>
      <c r="B4037" t="inlineStr">
        <is>
          <t>neonix</t>
        </is>
      </c>
      <c r="C4037" t="inlineStr">
        <is>
          <t>MGA</t>
        </is>
      </c>
      <c r="D4037" t="n">
        <v>4</v>
      </c>
      <c r="E4037" s="3" t="inlineStr">
        <is>
          <t>Yes</t>
        </is>
      </c>
      <c r="F4037" s="3" t="inlineStr">
        <is>
          <t>Yes</t>
        </is>
      </c>
      <c r="G4037" s="3" t="inlineStr">
        <is>
          <t>Yes</t>
        </is>
      </c>
      <c r="H4037" s="4" t="inlineStr">
        <is>
          <t>No</t>
        </is>
      </c>
      <c r="J4037" t="n">
        <v>0</v>
      </c>
      <c r="K4037" t="n">
        <v>1</v>
      </c>
      <c r="L4037" t="inlineStr">
        <is>
          <t>casino.guru</t>
        </is>
      </c>
      <c r="M4037" s="5" t="n">
        <v>45943</v>
      </c>
      <c r="N4037" t="inlineStr">
        <is>
          <t>Yes</t>
        </is>
      </c>
      <c r="O4037" t="inlineStr">
        <is>
          <t>2026-04-19 06:34</t>
        </is>
      </c>
      <c r="P4037" t="inlineStr">
        <is>
          <t>2026-04-20 23:33</t>
        </is>
      </c>
      <c r="Q4037" t="inlineStr">
        <is>
          <t>https://casino.guru/neonix-casino-review</t>
        </is>
      </c>
    </row>
    <row r="4038">
      <c r="A4038" s="2" t="inlineStr">
        <is>
          <t>Nova668 Casino</t>
        </is>
      </c>
      <c r="B4038" t="inlineStr">
        <is>
          <t>nova668</t>
        </is>
      </c>
      <c r="C4038" t="inlineStr">
        <is>
          <t>Curacao</t>
        </is>
      </c>
      <c r="D4038" t="n">
        <v>4</v>
      </c>
      <c r="E4038" s="3" t="inlineStr">
        <is>
          <t>Yes</t>
        </is>
      </c>
      <c r="F4038" s="4" t="inlineStr">
        <is>
          <t>No</t>
        </is>
      </c>
      <c r="G4038" s="4" t="inlineStr">
        <is>
          <t>No</t>
        </is>
      </c>
      <c r="H4038" s="4" t="inlineStr">
        <is>
          <t>No</t>
        </is>
      </c>
      <c r="J4038" t="n">
        <v>0</v>
      </c>
      <c r="K4038" t="n">
        <v>1</v>
      </c>
      <c r="L4038" t="inlineStr">
        <is>
          <t>casino.guru</t>
        </is>
      </c>
      <c r="M4038" s="5" t="n">
        <v>46063</v>
      </c>
      <c r="N4038" t="inlineStr">
        <is>
          <t>Yes</t>
        </is>
      </c>
      <c r="O4038" t="inlineStr">
        <is>
          <t>2026-04-19 06:55</t>
        </is>
      </c>
      <c r="P4038" t="inlineStr">
        <is>
          <t>2026-04-20 23:59</t>
        </is>
      </c>
      <c r="Q4038" t="inlineStr">
        <is>
          <t>https://casino.guru/nova668-casino-review</t>
        </is>
      </c>
    </row>
    <row r="4039">
      <c r="A4039" s="2" t="inlineStr">
        <is>
          <t>PartySpinz Casino</t>
        </is>
      </c>
      <c r="B4039" t="inlineStr">
        <is>
          <t>partyspinz</t>
        </is>
      </c>
      <c r="D4039" t="n">
        <v>4</v>
      </c>
      <c r="E4039" s="3" t="inlineStr">
        <is>
          <t>Yes</t>
        </is>
      </c>
      <c r="F4039" s="4" t="inlineStr">
        <is>
          <t>No</t>
        </is>
      </c>
      <c r="G4039" s="4" t="inlineStr">
        <is>
          <t>No</t>
        </is>
      </c>
      <c r="H4039" s="4" t="inlineStr">
        <is>
          <t>No</t>
        </is>
      </c>
      <c r="J4039" t="n">
        <v>0</v>
      </c>
      <c r="K4039" t="n">
        <v>1</v>
      </c>
      <c r="L4039" t="inlineStr">
        <is>
          <t>casino.guru</t>
        </is>
      </c>
      <c r="M4039" s="5" t="n">
        <v>45988</v>
      </c>
      <c r="N4039" t="inlineStr">
        <is>
          <t>Yes</t>
        </is>
      </c>
      <c r="O4039" t="inlineStr">
        <is>
          <t>2026-04-19 07:02</t>
        </is>
      </c>
      <c r="P4039" t="inlineStr">
        <is>
          <t>2026-04-21 00:07</t>
        </is>
      </c>
      <c r="Q4039" t="inlineStr">
        <is>
          <t>https://casino.guru/partyspinz-casino-review</t>
        </is>
      </c>
    </row>
    <row r="4040">
      <c r="A4040" s="2" t="inlineStr">
        <is>
          <t>PeakAU Casino</t>
        </is>
      </c>
      <c r="B4040" t="inlineStr">
        <is>
          <t>peakau</t>
        </is>
      </c>
      <c r="C4040" t="inlineStr">
        <is>
          <t>Curacao</t>
        </is>
      </c>
      <c r="D4040" t="n">
        <v>4</v>
      </c>
      <c r="E4040" s="3" t="inlineStr">
        <is>
          <t>Yes</t>
        </is>
      </c>
      <c r="F4040" s="4" t="inlineStr">
        <is>
          <t>No</t>
        </is>
      </c>
      <c r="G4040" s="4" t="inlineStr">
        <is>
          <t>No</t>
        </is>
      </c>
      <c r="H4040" s="4" t="inlineStr">
        <is>
          <t>No</t>
        </is>
      </c>
      <c r="J4040" t="n">
        <v>0</v>
      </c>
      <c r="K4040" t="n">
        <v>1</v>
      </c>
      <c r="L4040" t="inlineStr">
        <is>
          <t>casino.guru</t>
        </is>
      </c>
      <c r="M4040" s="5" t="n">
        <v>45972</v>
      </c>
      <c r="N4040" t="inlineStr">
        <is>
          <t>Yes</t>
        </is>
      </c>
      <c r="O4040" t="inlineStr">
        <is>
          <t>2026-04-19 07:07</t>
        </is>
      </c>
      <c r="P4040" t="inlineStr">
        <is>
          <t>2026-04-21 00:13</t>
        </is>
      </c>
      <c r="Q4040" t="inlineStr">
        <is>
          <t>https://casino.guru/peakau-casino-review</t>
        </is>
      </c>
    </row>
    <row r="4041">
      <c r="A4041" s="2" t="inlineStr">
        <is>
          <t>Playoz Casino</t>
        </is>
      </c>
      <c r="B4041" t="inlineStr">
        <is>
          <t>playoz</t>
        </is>
      </c>
      <c r="C4041" t="inlineStr">
        <is>
          <t>Curacao</t>
        </is>
      </c>
      <c r="D4041" t="n">
        <v>4</v>
      </c>
      <c r="E4041" s="3" t="inlineStr">
        <is>
          <t>Yes</t>
        </is>
      </c>
      <c r="F4041" s="4" t="inlineStr">
        <is>
          <t>No</t>
        </is>
      </c>
      <c r="G4041" s="4" t="inlineStr">
        <is>
          <t>No</t>
        </is>
      </c>
      <c r="H4041" s="4" t="inlineStr">
        <is>
          <t>No</t>
        </is>
      </c>
      <c r="J4041" t="n">
        <v>0</v>
      </c>
      <c r="K4041" t="n">
        <v>1</v>
      </c>
      <c r="L4041" t="inlineStr">
        <is>
          <t>casino.guru</t>
        </is>
      </c>
      <c r="M4041" s="5" t="n">
        <v>45980</v>
      </c>
      <c r="N4041" t="inlineStr">
        <is>
          <t>Yes</t>
        </is>
      </c>
      <c r="O4041" t="inlineStr">
        <is>
          <t>2026-04-19 07:07</t>
        </is>
      </c>
      <c r="P4041" t="inlineStr">
        <is>
          <t>2026-04-21 00:14</t>
        </is>
      </c>
      <c r="Q4041" t="inlineStr">
        <is>
          <t>https://casino.guru/playoz-casino-review</t>
        </is>
      </c>
    </row>
    <row r="4042">
      <c r="A4042" s="2" t="inlineStr">
        <is>
          <t>PokieX Casino</t>
        </is>
      </c>
      <c r="B4042" t="inlineStr">
        <is>
          <t>pokiex</t>
        </is>
      </c>
      <c r="C4042" t="inlineStr">
        <is>
          <t>Curacao</t>
        </is>
      </c>
      <c r="D4042" t="n">
        <v>4</v>
      </c>
      <c r="E4042" s="3" t="inlineStr">
        <is>
          <t>Yes</t>
        </is>
      </c>
      <c r="F4042" s="4" t="inlineStr">
        <is>
          <t>No</t>
        </is>
      </c>
      <c r="G4042" s="4" t="inlineStr">
        <is>
          <t>No</t>
        </is>
      </c>
      <c r="H4042" s="4" t="inlineStr">
        <is>
          <t>No</t>
        </is>
      </c>
      <c r="J4042" t="n">
        <v>0</v>
      </c>
      <c r="K4042" t="n">
        <v>1</v>
      </c>
      <c r="L4042" t="inlineStr">
        <is>
          <t>casino.guru</t>
        </is>
      </c>
      <c r="M4042" s="5" t="n">
        <v>45981</v>
      </c>
      <c r="N4042" t="inlineStr">
        <is>
          <t>Yes</t>
        </is>
      </c>
      <c r="O4042" t="inlineStr">
        <is>
          <t>2026-04-19 07:07</t>
        </is>
      </c>
      <c r="P4042" t="inlineStr">
        <is>
          <t>2026-04-21 00:14</t>
        </is>
      </c>
      <c r="Q4042" t="inlineStr">
        <is>
          <t>https://casino.guru/pokiex-casino-review</t>
        </is>
      </c>
    </row>
    <row r="4043">
      <c r="A4043" s="2" t="inlineStr">
        <is>
          <t>PowerPlay Casino</t>
        </is>
      </c>
      <c r="B4043" t="inlineStr">
        <is>
          <t>powerplay</t>
        </is>
      </c>
      <c r="C4043" t="inlineStr">
        <is>
          <t>Curacao</t>
        </is>
      </c>
      <c r="D4043" t="n">
        <v>4</v>
      </c>
      <c r="E4043" s="3" t="inlineStr">
        <is>
          <t>Yes</t>
        </is>
      </c>
      <c r="F4043" s="3" t="inlineStr">
        <is>
          <t>Yes</t>
        </is>
      </c>
      <c r="G4043" s="3" t="inlineStr">
        <is>
          <t>Yes</t>
        </is>
      </c>
      <c r="H4043" s="4" t="inlineStr">
        <is>
          <t>No</t>
        </is>
      </c>
      <c r="J4043" t="n">
        <v>0</v>
      </c>
      <c r="K4043" t="n">
        <v>1</v>
      </c>
      <c r="L4043" t="inlineStr">
        <is>
          <t>casino.guru</t>
        </is>
      </c>
      <c r="M4043" s="5" t="n">
        <v>45966</v>
      </c>
      <c r="N4043" t="inlineStr">
        <is>
          <t>Yes</t>
        </is>
      </c>
      <c r="O4043" t="inlineStr">
        <is>
          <t>2026-04-19 06:04</t>
        </is>
      </c>
      <c r="P4043" t="inlineStr">
        <is>
          <t>2026-04-20 22:55</t>
        </is>
      </c>
      <c r="Q4043" t="inlineStr">
        <is>
          <t>https://casino.guru/powerplay-casino-review</t>
        </is>
      </c>
    </row>
    <row r="4044">
      <c r="A4044" s="2" t="inlineStr">
        <is>
          <t>Rose21 Casino</t>
        </is>
      </c>
      <c r="B4044" t="inlineStr">
        <is>
          <t>rose21</t>
        </is>
      </c>
      <c r="C4044" t="inlineStr">
        <is>
          <t>Curacao</t>
        </is>
      </c>
      <c r="D4044" t="n">
        <v>4</v>
      </c>
      <c r="E4044" s="3" t="inlineStr">
        <is>
          <t>Yes</t>
        </is>
      </c>
      <c r="F4044" s="4" t="inlineStr">
        <is>
          <t>No</t>
        </is>
      </c>
      <c r="G4044" s="4" t="inlineStr">
        <is>
          <t>No</t>
        </is>
      </c>
      <c r="H4044" s="4" t="inlineStr">
        <is>
          <t>No</t>
        </is>
      </c>
      <c r="J4044" t="n">
        <v>0</v>
      </c>
      <c r="K4044" t="n">
        <v>1</v>
      </c>
      <c r="L4044" t="inlineStr">
        <is>
          <t>casino.guru</t>
        </is>
      </c>
      <c r="M4044" s="5" t="n">
        <v>45871</v>
      </c>
      <c r="N4044" t="inlineStr">
        <is>
          <t>Yes</t>
        </is>
      </c>
      <c r="O4044" t="inlineStr">
        <is>
          <t>2026-04-19 06:55</t>
        </is>
      </c>
      <c r="P4044" t="inlineStr">
        <is>
          <t>2026-04-20 23:59</t>
        </is>
      </c>
      <c r="Q4044" t="inlineStr">
        <is>
          <t>https://casino.guru/rose21-casino-review</t>
        </is>
      </c>
    </row>
    <row r="4045">
      <c r="A4045" s="2" t="inlineStr">
        <is>
          <t>RoyalSpin Casino</t>
        </is>
      </c>
      <c r="B4045" t="inlineStr">
        <is>
          <t>royalspin</t>
        </is>
      </c>
      <c r="C4045" t="inlineStr">
        <is>
          <t>MGA</t>
        </is>
      </c>
      <c r="D4045" t="n">
        <v>4</v>
      </c>
      <c r="E4045" s="3" t="inlineStr">
        <is>
          <t>Yes</t>
        </is>
      </c>
      <c r="F4045" s="4" t="inlineStr">
        <is>
          <t>No</t>
        </is>
      </c>
      <c r="G4045" s="4" t="inlineStr">
        <is>
          <t>No</t>
        </is>
      </c>
      <c r="H4045" s="4" t="inlineStr">
        <is>
          <t>No</t>
        </is>
      </c>
      <c r="J4045" t="n">
        <v>0</v>
      </c>
      <c r="K4045" t="n">
        <v>1</v>
      </c>
      <c r="L4045" t="inlineStr">
        <is>
          <t>casino.guru</t>
        </is>
      </c>
      <c r="M4045" s="5" t="n">
        <v>45909</v>
      </c>
      <c r="N4045" t="inlineStr">
        <is>
          <t>Yes</t>
        </is>
      </c>
      <c r="O4045" t="inlineStr">
        <is>
          <t>2026-04-19 06:29</t>
        </is>
      </c>
      <c r="P4045" t="inlineStr">
        <is>
          <t>2026-04-20 23:27</t>
        </is>
      </c>
      <c r="Q4045" t="inlineStr">
        <is>
          <t>https://casino.guru/royalspin-casino-review</t>
        </is>
      </c>
    </row>
    <row r="4046">
      <c r="A4046" s="2" t="inlineStr">
        <is>
          <t>Scibet Casino</t>
        </is>
      </c>
      <c r="B4046" t="inlineStr">
        <is>
          <t>scibet</t>
        </is>
      </c>
      <c r="C4046" t="inlineStr">
        <is>
          <t>MGA</t>
        </is>
      </c>
      <c r="D4046" t="n">
        <v>4</v>
      </c>
      <c r="E4046" s="3" t="inlineStr">
        <is>
          <t>Yes</t>
        </is>
      </c>
      <c r="F4046" s="3" t="inlineStr">
        <is>
          <t>Yes</t>
        </is>
      </c>
      <c r="G4046" s="3" t="inlineStr">
        <is>
          <t>Yes</t>
        </is>
      </c>
      <c r="H4046" s="4" t="inlineStr">
        <is>
          <t>No</t>
        </is>
      </c>
      <c r="J4046" t="n">
        <v>0</v>
      </c>
      <c r="K4046" t="n">
        <v>1</v>
      </c>
      <c r="L4046" t="inlineStr">
        <is>
          <t>casino.guru</t>
        </is>
      </c>
      <c r="M4046" s="5" t="n">
        <v>46076</v>
      </c>
      <c r="N4046" t="inlineStr">
        <is>
          <t>Yes</t>
        </is>
      </c>
      <c r="O4046" t="inlineStr">
        <is>
          <t>2026-04-19 06:44</t>
        </is>
      </c>
      <c r="P4046" t="inlineStr">
        <is>
          <t>2026-04-20 23:46</t>
        </is>
      </c>
      <c r="Q4046" t="inlineStr">
        <is>
          <t>https://casino.guru/scibet-casino-review</t>
        </is>
      </c>
    </row>
    <row r="4047">
      <c r="A4047" s="2" t="inlineStr">
        <is>
          <t>Siam212 Casino</t>
        </is>
      </c>
      <c r="B4047" t="inlineStr">
        <is>
          <t>siam212</t>
        </is>
      </c>
      <c r="C4047" t="inlineStr">
        <is>
          <t>Curacao</t>
        </is>
      </c>
      <c r="D4047" t="n">
        <v>4</v>
      </c>
      <c r="E4047" s="3" t="inlineStr">
        <is>
          <t>Yes</t>
        </is>
      </c>
      <c r="F4047" s="4" t="inlineStr">
        <is>
          <t>No</t>
        </is>
      </c>
      <c r="G4047" s="4" t="inlineStr">
        <is>
          <t>No</t>
        </is>
      </c>
      <c r="H4047" s="4" t="inlineStr">
        <is>
          <t>No</t>
        </is>
      </c>
      <c r="J4047" t="n">
        <v>0</v>
      </c>
      <c r="K4047" t="n">
        <v>1</v>
      </c>
      <c r="L4047" t="inlineStr">
        <is>
          <t>casino.guru</t>
        </is>
      </c>
      <c r="M4047" s="5" t="n">
        <v>45944</v>
      </c>
      <c r="N4047" t="inlineStr">
        <is>
          <t>Yes</t>
        </is>
      </c>
      <c r="O4047" t="inlineStr">
        <is>
          <t>2026-04-19 06:34</t>
        </is>
      </c>
      <c r="P4047" t="inlineStr">
        <is>
          <t>2026-04-20 23:33</t>
        </is>
      </c>
      <c r="Q4047" t="inlineStr">
        <is>
          <t>https://casino.guru/siam212-casino-review</t>
        </is>
      </c>
    </row>
    <row r="4048">
      <c r="A4048" s="2" t="inlineStr">
        <is>
          <t>Xtreme Casino</t>
        </is>
      </c>
      <c r="B4048" t="inlineStr">
        <is>
          <t>xtreme</t>
        </is>
      </c>
      <c r="C4048" t="inlineStr">
        <is>
          <t>Curacao</t>
        </is>
      </c>
      <c r="D4048" t="n">
        <v>4</v>
      </c>
      <c r="E4048" s="3" t="inlineStr">
        <is>
          <t>Yes</t>
        </is>
      </c>
      <c r="F4048" s="3" t="inlineStr">
        <is>
          <t>Yes</t>
        </is>
      </c>
      <c r="G4048" s="3" t="inlineStr">
        <is>
          <t>Yes</t>
        </is>
      </c>
      <c r="H4048" s="4" t="inlineStr">
        <is>
          <t>No</t>
        </is>
      </c>
      <c r="J4048" t="n">
        <v>0</v>
      </c>
      <c r="K4048" t="n">
        <v>1</v>
      </c>
      <c r="L4048" t="inlineStr">
        <is>
          <t>casino.guru</t>
        </is>
      </c>
      <c r="M4048" s="5" t="n">
        <v>46022</v>
      </c>
      <c r="N4048" t="inlineStr">
        <is>
          <t>Yes</t>
        </is>
      </c>
      <c r="O4048" t="inlineStr">
        <is>
          <t>2026-04-19 06:54</t>
        </is>
      </c>
      <c r="P4048" t="inlineStr">
        <is>
          <t>2026-04-20 23:57</t>
        </is>
      </c>
      <c r="Q4048" t="inlineStr">
        <is>
          <t>https://casino.guru/xtreme-casino-review</t>
        </is>
      </c>
    </row>
    <row r="4049">
      <c r="A4049" s="2" t="inlineStr">
        <is>
          <t>AceWin8 Casino</t>
        </is>
      </c>
      <c r="B4049" t="inlineStr">
        <is>
          <t>acewin8</t>
        </is>
      </c>
      <c r="C4049" t="inlineStr">
        <is>
          <t>Curacao</t>
        </is>
      </c>
      <c r="D4049" t="n">
        <v>3.9</v>
      </c>
      <c r="E4049" s="3" t="inlineStr">
        <is>
          <t>Yes</t>
        </is>
      </c>
      <c r="F4049" s="4" t="inlineStr">
        <is>
          <t>No</t>
        </is>
      </c>
      <c r="G4049" s="4" t="inlineStr">
        <is>
          <t>No</t>
        </is>
      </c>
      <c r="H4049" s="4" t="inlineStr">
        <is>
          <t>No</t>
        </is>
      </c>
      <c r="J4049" t="n">
        <v>0</v>
      </c>
      <c r="K4049" t="n">
        <v>1</v>
      </c>
      <c r="L4049" t="inlineStr">
        <is>
          <t>casino.guru</t>
        </is>
      </c>
      <c r="M4049" s="5" t="n">
        <v>46050</v>
      </c>
      <c r="N4049" t="inlineStr">
        <is>
          <t>Yes</t>
        </is>
      </c>
      <c r="O4049" t="inlineStr">
        <is>
          <t>2026-04-19 06:16</t>
        </is>
      </c>
      <c r="P4049" t="inlineStr">
        <is>
          <t>2026-04-20 23:10</t>
        </is>
      </c>
      <c r="Q4049" t="inlineStr">
        <is>
          <t>https://casino.guru/acewin8-casino-review</t>
        </is>
      </c>
    </row>
    <row r="4050">
      <c r="A4050" s="2" t="inlineStr">
        <is>
          <t>BahisFanatik Casino</t>
        </is>
      </c>
      <c r="B4050" t="inlineStr">
        <is>
          <t>bahisfanatik</t>
        </is>
      </c>
      <c r="C4050" t="inlineStr">
        <is>
          <t>Anjouan</t>
        </is>
      </c>
      <c r="D4050" t="n">
        <v>3.9</v>
      </c>
      <c r="E4050" s="3" t="inlineStr">
        <is>
          <t>Yes</t>
        </is>
      </c>
      <c r="F4050" s="4" t="inlineStr">
        <is>
          <t>No</t>
        </is>
      </c>
      <c r="G4050" s="4" t="inlineStr">
        <is>
          <t>No</t>
        </is>
      </c>
      <c r="H4050" s="4" t="inlineStr">
        <is>
          <t>No</t>
        </is>
      </c>
      <c r="J4050" t="n">
        <v>0</v>
      </c>
      <c r="K4050" t="n">
        <v>1</v>
      </c>
      <c r="L4050" t="inlineStr">
        <is>
          <t>casino.guru</t>
        </is>
      </c>
      <c r="M4050" s="5" t="n">
        <v>45894</v>
      </c>
      <c r="N4050" t="inlineStr">
        <is>
          <t>Yes</t>
        </is>
      </c>
      <c r="O4050" t="inlineStr">
        <is>
          <t>2026-04-19 06:58</t>
        </is>
      </c>
      <c r="P4050" t="inlineStr">
        <is>
          <t>2026-04-21 00:02</t>
        </is>
      </c>
      <c r="Q4050" t="inlineStr">
        <is>
          <t>https://casino.guru/bahisfanatik-casino-review</t>
        </is>
      </c>
    </row>
    <row r="4051">
      <c r="A4051" s="2" t="inlineStr">
        <is>
          <t>Barawin Casino</t>
        </is>
      </c>
      <c r="B4051" t="inlineStr">
        <is>
          <t>barawin</t>
        </is>
      </c>
      <c r="C4051" t="inlineStr">
        <is>
          <t>Curacao</t>
        </is>
      </c>
      <c r="D4051" t="n">
        <v>3.9</v>
      </c>
      <c r="E4051" s="3" t="inlineStr">
        <is>
          <t>Yes</t>
        </is>
      </c>
      <c r="F4051" s="3" t="inlineStr">
        <is>
          <t>Yes</t>
        </is>
      </c>
      <c r="G4051" s="3" t="inlineStr">
        <is>
          <t>Yes</t>
        </is>
      </c>
      <c r="H4051" s="4" t="inlineStr">
        <is>
          <t>No</t>
        </is>
      </c>
      <c r="J4051" t="n">
        <v>0</v>
      </c>
      <c r="K4051" t="n">
        <v>1</v>
      </c>
      <c r="L4051" t="inlineStr">
        <is>
          <t>casino.guru</t>
        </is>
      </c>
      <c r="M4051" s="5" t="n">
        <v>46132</v>
      </c>
      <c r="N4051" t="inlineStr">
        <is>
          <t>Yes</t>
        </is>
      </c>
      <c r="O4051" t="inlineStr">
        <is>
          <t>2026-04-19 07:09</t>
        </is>
      </c>
      <c r="P4051" t="inlineStr">
        <is>
          <t>2026-04-21 00:16</t>
        </is>
      </c>
      <c r="Q4051" t="inlineStr">
        <is>
          <t>https://casino.guru/barawin-casino-review</t>
        </is>
      </c>
    </row>
    <row r="4052">
      <c r="A4052" s="2" t="inlineStr">
        <is>
          <t>Dreambet.io Casino</t>
        </is>
      </c>
      <c r="B4052" t="inlineStr">
        <is>
          <t>dreambet-io</t>
        </is>
      </c>
      <c r="C4052" t="inlineStr">
        <is>
          <t>Curacao</t>
        </is>
      </c>
      <c r="D4052" t="n">
        <v>3.9</v>
      </c>
      <c r="E4052" s="3" t="inlineStr">
        <is>
          <t>Yes</t>
        </is>
      </c>
      <c r="F4052" s="3" t="inlineStr">
        <is>
          <t>Yes</t>
        </is>
      </c>
      <c r="G4052" s="3" t="inlineStr">
        <is>
          <t>Yes</t>
        </is>
      </c>
      <c r="H4052" s="4" t="inlineStr">
        <is>
          <t>No</t>
        </is>
      </c>
      <c r="J4052" t="n">
        <v>0</v>
      </c>
      <c r="K4052" t="n">
        <v>1</v>
      </c>
      <c r="L4052" t="inlineStr">
        <is>
          <t>casino.guru</t>
        </is>
      </c>
      <c r="M4052" s="5" t="n">
        <v>45953</v>
      </c>
      <c r="N4052" t="inlineStr">
        <is>
          <t>Yes</t>
        </is>
      </c>
      <c r="O4052" t="inlineStr">
        <is>
          <t>2026-04-19 07:05</t>
        </is>
      </c>
      <c r="P4052" t="inlineStr">
        <is>
          <t>2026-04-21 00:11</t>
        </is>
      </c>
      <c r="Q4052" t="inlineStr">
        <is>
          <t>https://casino.guru/dreambet-io-casino-review</t>
        </is>
      </c>
    </row>
    <row r="4053">
      <c r="A4053" s="2" t="inlineStr">
        <is>
          <t>FestivalPlay Casino</t>
        </is>
      </c>
      <c r="B4053" t="inlineStr">
        <is>
          <t>festivalplay</t>
        </is>
      </c>
      <c r="C4053" t="inlineStr">
        <is>
          <t>Curacao</t>
        </is>
      </c>
      <c r="D4053" t="n">
        <v>3.9</v>
      </c>
      <c r="E4053" s="3" t="inlineStr">
        <is>
          <t>Yes</t>
        </is>
      </c>
      <c r="F4053" s="3" t="inlineStr">
        <is>
          <t>Yes</t>
        </is>
      </c>
      <c r="G4053" s="3" t="inlineStr">
        <is>
          <t>Yes</t>
        </is>
      </c>
      <c r="H4053" s="4" t="inlineStr">
        <is>
          <t>No</t>
        </is>
      </c>
      <c r="J4053" t="n">
        <v>0</v>
      </c>
      <c r="K4053" t="n">
        <v>1</v>
      </c>
      <c r="L4053" t="inlineStr">
        <is>
          <t>casino.guru</t>
        </is>
      </c>
      <c r="M4053" s="5" t="n">
        <v>46020</v>
      </c>
      <c r="N4053" t="inlineStr">
        <is>
          <t>Yes</t>
        </is>
      </c>
      <c r="O4053" t="inlineStr">
        <is>
          <t>2026-04-19 06:45</t>
        </is>
      </c>
      <c r="P4053" t="inlineStr">
        <is>
          <t>2026-04-20 23:46</t>
        </is>
      </c>
      <c r="Q4053" t="inlineStr">
        <is>
          <t>https://casino.guru/festivalplay-casino-review</t>
        </is>
      </c>
    </row>
    <row r="4054">
      <c r="A4054" s="2" t="inlineStr">
        <is>
          <t>GMSlots Casino</t>
        </is>
      </c>
      <c r="B4054" t="inlineStr">
        <is>
          <t>gmslots</t>
        </is>
      </c>
      <c r="C4054" t="inlineStr">
        <is>
          <t>Curacao</t>
        </is>
      </c>
      <c r="D4054" t="n">
        <v>3.9</v>
      </c>
      <c r="E4054" s="3" t="inlineStr">
        <is>
          <t>Yes</t>
        </is>
      </c>
      <c r="F4054" s="3" t="inlineStr">
        <is>
          <t>Yes</t>
        </is>
      </c>
      <c r="G4054" s="3" t="inlineStr">
        <is>
          <t>Yes</t>
        </is>
      </c>
      <c r="H4054" s="4" t="inlineStr">
        <is>
          <t>No</t>
        </is>
      </c>
      <c r="J4054" t="n">
        <v>0</v>
      </c>
      <c r="K4054" t="n">
        <v>1</v>
      </c>
      <c r="L4054" t="inlineStr">
        <is>
          <t>casino.guru</t>
        </is>
      </c>
      <c r="M4054" s="5" t="n">
        <v>45988</v>
      </c>
      <c r="N4054" t="inlineStr">
        <is>
          <t>Yes</t>
        </is>
      </c>
      <c r="O4054" t="inlineStr">
        <is>
          <t>2026-04-19 05:58</t>
        </is>
      </c>
      <c r="P4054" t="inlineStr">
        <is>
          <t>2026-04-20 22:47</t>
        </is>
      </c>
      <c r="Q4054" t="inlineStr">
        <is>
          <t>https://casino.guru/gmslots-casino-review</t>
        </is>
      </c>
    </row>
    <row r="4055">
      <c r="A4055" s="2" t="inlineStr">
        <is>
          <t>Gangabet Casino</t>
        </is>
      </c>
      <c r="B4055" t="inlineStr">
        <is>
          <t>gangabet</t>
        </is>
      </c>
      <c r="C4055" t="inlineStr">
        <is>
          <t>Curacao</t>
        </is>
      </c>
      <c r="D4055" t="n">
        <v>3.9</v>
      </c>
      <c r="E4055" s="3" t="inlineStr">
        <is>
          <t>Yes</t>
        </is>
      </c>
      <c r="F4055" s="4" t="inlineStr">
        <is>
          <t>No</t>
        </is>
      </c>
      <c r="G4055" s="4" t="inlineStr">
        <is>
          <t>No</t>
        </is>
      </c>
      <c r="H4055" s="4" t="inlineStr">
        <is>
          <t>No</t>
        </is>
      </c>
      <c r="J4055" t="n">
        <v>0</v>
      </c>
      <c r="K4055" t="n">
        <v>1</v>
      </c>
      <c r="L4055" t="inlineStr">
        <is>
          <t>casino.guru</t>
        </is>
      </c>
      <c r="M4055" s="5" t="n">
        <v>46059</v>
      </c>
      <c r="N4055" t="inlineStr">
        <is>
          <t>Yes</t>
        </is>
      </c>
      <c r="O4055" t="inlineStr">
        <is>
          <t>2026-04-19 06:39</t>
        </is>
      </c>
      <c r="P4055" t="inlineStr">
        <is>
          <t>2026-04-20 23:39</t>
        </is>
      </c>
      <c r="Q4055" t="inlineStr">
        <is>
          <t>https://casino.guru/gangabet-casino-review</t>
        </is>
      </c>
    </row>
    <row r="4056">
      <c r="A4056" s="2" t="inlineStr">
        <is>
          <t>Lucky Bar Casino</t>
        </is>
      </c>
      <c r="B4056" t="inlineStr">
        <is>
          <t>lucky-bar</t>
        </is>
      </c>
      <c r="D4056" t="n">
        <v>3.9</v>
      </c>
      <c r="E4056" s="3" t="inlineStr">
        <is>
          <t>Yes</t>
        </is>
      </c>
      <c r="F4056" s="3" t="inlineStr">
        <is>
          <t>Yes</t>
        </is>
      </c>
      <c r="G4056" s="3" t="inlineStr">
        <is>
          <t>Yes</t>
        </is>
      </c>
      <c r="H4056" s="4" t="inlineStr">
        <is>
          <t>No</t>
        </is>
      </c>
      <c r="J4056" t="n">
        <v>0</v>
      </c>
      <c r="K4056" t="n">
        <v>1</v>
      </c>
      <c r="L4056" t="inlineStr">
        <is>
          <t>casino.guru</t>
        </is>
      </c>
      <c r="M4056" s="5" t="n">
        <v>46053</v>
      </c>
      <c r="N4056" t="inlineStr">
        <is>
          <t>Yes</t>
        </is>
      </c>
      <c r="O4056" t="inlineStr">
        <is>
          <t>2026-04-19 06:13</t>
        </is>
      </c>
      <c r="P4056" t="inlineStr">
        <is>
          <t>2026-04-20 23:07</t>
        </is>
      </c>
      <c r="Q4056" t="inlineStr">
        <is>
          <t>https://casino.guru/lucky-bar-casino-review</t>
        </is>
      </c>
    </row>
    <row r="4057">
      <c r="A4057" s="2" t="inlineStr">
        <is>
          <t>Nix.bet Casino</t>
        </is>
      </c>
      <c r="B4057" t="inlineStr">
        <is>
          <t>nix-bet</t>
        </is>
      </c>
      <c r="C4057" t="inlineStr">
        <is>
          <t>Anjouan</t>
        </is>
      </c>
      <c r="D4057" t="n">
        <v>3.9</v>
      </c>
      <c r="E4057" s="3" t="inlineStr">
        <is>
          <t>Yes</t>
        </is>
      </c>
      <c r="F4057" s="3" t="inlineStr">
        <is>
          <t>Yes</t>
        </is>
      </c>
      <c r="G4057" s="3" t="inlineStr">
        <is>
          <t>Yes</t>
        </is>
      </c>
      <c r="H4057" s="4" t="inlineStr">
        <is>
          <t>No</t>
        </is>
      </c>
      <c r="J4057" t="n">
        <v>0</v>
      </c>
      <c r="K4057" t="n">
        <v>1</v>
      </c>
      <c r="L4057" t="inlineStr">
        <is>
          <t>casino.guru</t>
        </is>
      </c>
      <c r="M4057" s="5" t="n">
        <v>45954</v>
      </c>
      <c r="N4057" t="inlineStr">
        <is>
          <t>Yes</t>
        </is>
      </c>
      <c r="O4057" t="inlineStr">
        <is>
          <t>2026-04-19 06:59</t>
        </is>
      </c>
      <c r="P4057" t="inlineStr">
        <is>
          <t>2026-04-21 00:03</t>
        </is>
      </c>
      <c r="Q4057" t="inlineStr">
        <is>
          <t>https://casino.guru/nixbet-casino-review</t>
        </is>
      </c>
    </row>
    <row r="4058">
      <c r="A4058" s="2" t="inlineStr">
        <is>
          <t>Onyx2play Casino</t>
        </is>
      </c>
      <c r="B4058" t="inlineStr">
        <is>
          <t>onyx2play</t>
        </is>
      </c>
      <c r="D4058" t="n">
        <v>3.9</v>
      </c>
      <c r="E4058" s="3" t="inlineStr">
        <is>
          <t>Yes</t>
        </is>
      </c>
      <c r="F4058" s="3" t="inlineStr">
        <is>
          <t>Yes</t>
        </is>
      </c>
      <c r="G4058" s="3" t="inlineStr">
        <is>
          <t>Yes</t>
        </is>
      </c>
      <c r="H4058" s="4" t="inlineStr">
        <is>
          <t>No</t>
        </is>
      </c>
      <c r="J4058" t="n">
        <v>0</v>
      </c>
      <c r="K4058" t="n">
        <v>1</v>
      </c>
      <c r="L4058" t="inlineStr">
        <is>
          <t>casino.guru</t>
        </is>
      </c>
      <c r="M4058" s="5" t="n">
        <v>45881</v>
      </c>
      <c r="N4058" t="inlineStr">
        <is>
          <t>Yes</t>
        </is>
      </c>
      <c r="O4058" t="inlineStr">
        <is>
          <t>2026-04-19 06:29</t>
        </is>
      </c>
      <c r="P4058" t="inlineStr">
        <is>
          <t>2026-04-20 23:26</t>
        </is>
      </c>
      <c r="Q4058" t="inlineStr">
        <is>
          <t>https://casino.guru/onyx2play-casino-review</t>
        </is>
      </c>
    </row>
    <row r="4059">
      <c r="A4059" s="2" t="inlineStr">
        <is>
          <t>ParkLane Casino</t>
        </is>
      </c>
      <c r="B4059" t="inlineStr">
        <is>
          <t>parklane</t>
        </is>
      </c>
      <c r="D4059" t="n">
        <v>3.9</v>
      </c>
      <c r="E4059" s="3" t="inlineStr">
        <is>
          <t>Yes</t>
        </is>
      </c>
      <c r="F4059" s="4" t="inlineStr">
        <is>
          <t>No</t>
        </is>
      </c>
      <c r="G4059" s="4" t="inlineStr">
        <is>
          <t>No</t>
        </is>
      </c>
      <c r="H4059" s="4" t="inlineStr">
        <is>
          <t>No</t>
        </is>
      </c>
      <c r="J4059" t="n">
        <v>0</v>
      </c>
      <c r="K4059" t="n">
        <v>1</v>
      </c>
      <c r="L4059" t="inlineStr">
        <is>
          <t>casino.guru</t>
        </is>
      </c>
      <c r="M4059" s="5" t="n">
        <v>45958</v>
      </c>
      <c r="N4059" t="inlineStr">
        <is>
          <t>Yes</t>
        </is>
      </c>
      <c r="O4059" t="inlineStr">
        <is>
          <t>2026-04-19 06:02</t>
        </is>
      </c>
      <c r="P4059" t="inlineStr">
        <is>
          <t>2026-04-20 22:52</t>
        </is>
      </c>
      <c r="Q4059" t="inlineStr">
        <is>
          <t>https://casino.guru/Parklane-Casino-review</t>
        </is>
      </c>
    </row>
    <row r="4060">
      <c r="A4060" s="2" t="inlineStr">
        <is>
          <t>PokerBetaSpor Casino</t>
        </is>
      </c>
      <c r="B4060" t="inlineStr">
        <is>
          <t>pokerbetaspor</t>
        </is>
      </c>
      <c r="C4060" t="inlineStr">
        <is>
          <t>Anjouan</t>
        </is>
      </c>
      <c r="D4060" t="n">
        <v>3.9</v>
      </c>
      <c r="E4060" s="3" t="inlineStr">
        <is>
          <t>Yes</t>
        </is>
      </c>
      <c r="F4060" s="3" t="inlineStr">
        <is>
          <t>Yes</t>
        </is>
      </c>
      <c r="G4060" s="3" t="inlineStr">
        <is>
          <t>Yes</t>
        </is>
      </c>
      <c r="H4060" s="4" t="inlineStr">
        <is>
          <t>No</t>
        </is>
      </c>
      <c r="J4060" t="n">
        <v>0</v>
      </c>
      <c r="K4060" t="n">
        <v>1</v>
      </c>
      <c r="L4060" t="inlineStr">
        <is>
          <t>casino.guru</t>
        </is>
      </c>
      <c r="M4060" s="5" t="n">
        <v>46064</v>
      </c>
      <c r="N4060" t="inlineStr">
        <is>
          <t>Yes</t>
        </is>
      </c>
      <c r="O4060" t="inlineStr">
        <is>
          <t>2026-04-19 07:11</t>
        </is>
      </c>
      <c r="P4060" t="inlineStr">
        <is>
          <t>2026-04-21 00:18</t>
        </is>
      </c>
      <c r="Q4060" t="inlineStr">
        <is>
          <t>https://casino.guru/pokerbetaspor-casino-review</t>
        </is>
      </c>
    </row>
    <row r="4061">
      <c r="A4061" s="2" t="inlineStr">
        <is>
          <t>RY36 Casino</t>
        </is>
      </c>
      <c r="B4061" t="inlineStr">
        <is>
          <t>ry36</t>
        </is>
      </c>
      <c r="C4061" t="inlineStr">
        <is>
          <t>Curacao</t>
        </is>
      </c>
      <c r="D4061" t="n">
        <v>3.9</v>
      </c>
      <c r="E4061" s="3" t="inlineStr">
        <is>
          <t>Yes</t>
        </is>
      </c>
      <c r="F4061" s="4" t="inlineStr">
        <is>
          <t>No</t>
        </is>
      </c>
      <c r="G4061" s="4" t="inlineStr">
        <is>
          <t>No</t>
        </is>
      </c>
      <c r="H4061" s="4" t="inlineStr">
        <is>
          <t>No</t>
        </is>
      </c>
      <c r="J4061" t="n">
        <v>0</v>
      </c>
      <c r="K4061" t="n">
        <v>1</v>
      </c>
      <c r="L4061" t="inlineStr">
        <is>
          <t>casino.guru</t>
        </is>
      </c>
      <c r="M4061" s="5" t="n">
        <v>45890</v>
      </c>
      <c r="N4061" t="inlineStr">
        <is>
          <t>Yes</t>
        </is>
      </c>
      <c r="O4061" t="inlineStr">
        <is>
          <t>2026-04-19 06:30</t>
        </is>
      </c>
      <c r="P4061" t="inlineStr">
        <is>
          <t>2026-04-20 23:28</t>
        </is>
      </c>
      <c r="Q4061" t="inlineStr">
        <is>
          <t>https://casino.guru/ry36-casino-review</t>
        </is>
      </c>
    </row>
    <row r="4062">
      <c r="A4062" s="2" t="inlineStr">
        <is>
          <t>Sky365 Casino</t>
        </is>
      </c>
      <c r="B4062" t="inlineStr">
        <is>
          <t>sky365</t>
        </is>
      </c>
      <c r="C4062" t="inlineStr">
        <is>
          <t>Curacao</t>
        </is>
      </c>
      <c r="D4062" t="n">
        <v>3.9</v>
      </c>
      <c r="E4062" s="3" t="inlineStr">
        <is>
          <t>Yes</t>
        </is>
      </c>
      <c r="F4062" s="4" t="inlineStr">
        <is>
          <t>No</t>
        </is>
      </c>
      <c r="G4062" s="4" t="inlineStr">
        <is>
          <t>No</t>
        </is>
      </c>
      <c r="H4062" s="4" t="inlineStr">
        <is>
          <t>No</t>
        </is>
      </c>
      <c r="J4062" t="n">
        <v>0</v>
      </c>
      <c r="K4062" t="n">
        <v>1</v>
      </c>
      <c r="L4062" t="inlineStr">
        <is>
          <t>casino.guru</t>
        </is>
      </c>
      <c r="M4062" s="5" t="n">
        <v>45877</v>
      </c>
      <c r="N4062" t="inlineStr">
        <is>
          <t>Yes</t>
        </is>
      </c>
      <c r="O4062" t="inlineStr">
        <is>
          <t>2026-04-19 06:51</t>
        </is>
      </c>
      <c r="P4062" t="inlineStr">
        <is>
          <t>2026-04-20 23:54</t>
        </is>
      </c>
      <c r="Q4062" t="inlineStr">
        <is>
          <t>https://casino.guru/sky365-casino-review</t>
        </is>
      </c>
    </row>
    <row r="4063">
      <c r="A4063" s="2" t="inlineStr">
        <is>
          <t>Tobibet Casino</t>
        </is>
      </c>
      <c r="B4063" t="inlineStr">
        <is>
          <t>tobibet</t>
        </is>
      </c>
      <c r="C4063" t="inlineStr">
        <is>
          <t>Tobique</t>
        </is>
      </c>
      <c r="D4063" t="n">
        <v>3.9</v>
      </c>
      <c r="E4063" s="3" t="inlineStr">
        <is>
          <t>Yes</t>
        </is>
      </c>
      <c r="F4063" s="4" t="inlineStr">
        <is>
          <t>No</t>
        </is>
      </c>
      <c r="G4063" s="4" t="inlineStr">
        <is>
          <t>No</t>
        </is>
      </c>
      <c r="H4063" s="4" t="inlineStr">
        <is>
          <t>No</t>
        </is>
      </c>
      <c r="J4063" t="n">
        <v>0</v>
      </c>
      <c r="K4063" t="n">
        <v>1</v>
      </c>
      <c r="L4063" t="inlineStr">
        <is>
          <t>casino.guru</t>
        </is>
      </c>
      <c r="M4063" s="5" t="n">
        <v>46062</v>
      </c>
      <c r="N4063" t="inlineStr">
        <is>
          <t>Yes</t>
        </is>
      </c>
      <c r="O4063" t="inlineStr">
        <is>
          <t>2026-04-19 06:48</t>
        </is>
      </c>
      <c r="P4063" t="inlineStr">
        <is>
          <t>2026-04-20 23:50</t>
        </is>
      </c>
      <c r="Q4063" t="inlineStr">
        <is>
          <t>https://casino.guru/tobibet-casino-review</t>
        </is>
      </c>
    </row>
    <row r="4064">
      <c r="A4064" s="2" t="inlineStr">
        <is>
          <t>Toshi Bet Casino</t>
        </is>
      </c>
      <c r="B4064" t="inlineStr">
        <is>
          <t>toshi-bet</t>
        </is>
      </c>
      <c r="C4064" t="inlineStr">
        <is>
          <t>Anjouan</t>
        </is>
      </c>
      <c r="D4064" t="n">
        <v>3.9</v>
      </c>
      <c r="E4064" s="3" t="inlineStr">
        <is>
          <t>Yes</t>
        </is>
      </c>
      <c r="F4064" s="3" t="inlineStr">
        <is>
          <t>Yes</t>
        </is>
      </c>
      <c r="G4064" s="3" t="inlineStr">
        <is>
          <t>Yes</t>
        </is>
      </c>
      <c r="H4064" s="4" t="inlineStr">
        <is>
          <t>No</t>
        </is>
      </c>
      <c r="J4064" t="n">
        <v>0</v>
      </c>
      <c r="K4064" t="n">
        <v>1</v>
      </c>
      <c r="L4064" t="inlineStr">
        <is>
          <t>casino.guru</t>
        </is>
      </c>
      <c r="M4064" s="5" t="n">
        <v>46132</v>
      </c>
      <c r="N4064" t="inlineStr">
        <is>
          <t>Yes</t>
        </is>
      </c>
      <c r="O4064" t="inlineStr">
        <is>
          <t>2026-04-20 23:35</t>
        </is>
      </c>
      <c r="P4064" t="inlineStr">
        <is>
          <t>2026-04-20 23:35</t>
        </is>
      </c>
      <c r="Q4064" t="inlineStr">
        <is>
          <t>https://casino.guru/toshi-bet-casino-review</t>
        </is>
      </c>
    </row>
    <row r="4065">
      <c r="A4065" s="2" t="inlineStr">
        <is>
          <t>Voj8 Casino</t>
        </is>
      </c>
      <c r="B4065" t="inlineStr">
        <is>
          <t>voj8</t>
        </is>
      </c>
      <c r="C4065" t="inlineStr">
        <is>
          <t>MGA</t>
        </is>
      </c>
      <c r="D4065" t="n">
        <v>3.9</v>
      </c>
      <c r="E4065" s="3" t="inlineStr">
        <is>
          <t>Yes</t>
        </is>
      </c>
      <c r="F4065" s="4" t="inlineStr">
        <is>
          <t>No</t>
        </is>
      </c>
      <c r="G4065" s="4" t="inlineStr">
        <is>
          <t>No</t>
        </is>
      </c>
      <c r="H4065" s="4" t="inlineStr">
        <is>
          <t>No</t>
        </is>
      </c>
      <c r="J4065" t="n">
        <v>0</v>
      </c>
      <c r="K4065" t="n">
        <v>1</v>
      </c>
      <c r="L4065" t="inlineStr">
        <is>
          <t>casino.guru</t>
        </is>
      </c>
      <c r="M4065" s="5" t="n">
        <v>46009</v>
      </c>
      <c r="N4065" t="inlineStr">
        <is>
          <t>Yes</t>
        </is>
      </c>
      <c r="O4065" t="inlineStr">
        <is>
          <t>2026-04-19 06:42</t>
        </is>
      </c>
      <c r="P4065" t="inlineStr">
        <is>
          <t>2026-04-20 23:43</t>
        </is>
      </c>
      <c r="Q4065" t="inlineStr">
        <is>
          <t>https://casino.guru/voj8-casino-review</t>
        </is>
      </c>
    </row>
    <row r="4066">
      <c r="A4066" s="2" t="inlineStr">
        <is>
          <t>Wingame BR Casino</t>
        </is>
      </c>
      <c r="B4066" t="inlineStr">
        <is>
          <t>wingame-br</t>
        </is>
      </c>
      <c r="C4066" t="inlineStr">
        <is>
          <t>Curacao</t>
        </is>
      </c>
      <c r="D4066" t="n">
        <v>3.9</v>
      </c>
      <c r="E4066" s="3" t="inlineStr">
        <is>
          <t>Yes</t>
        </is>
      </c>
      <c r="F4066" s="4" t="inlineStr">
        <is>
          <t>No</t>
        </is>
      </c>
      <c r="G4066" s="4" t="inlineStr">
        <is>
          <t>No</t>
        </is>
      </c>
      <c r="H4066" s="4" t="inlineStr">
        <is>
          <t>No</t>
        </is>
      </c>
      <c r="J4066" t="n">
        <v>0</v>
      </c>
      <c r="K4066" t="n">
        <v>1</v>
      </c>
      <c r="L4066" t="inlineStr">
        <is>
          <t>casino.guru</t>
        </is>
      </c>
      <c r="M4066" s="5" t="n">
        <v>45944</v>
      </c>
      <c r="N4066" t="inlineStr">
        <is>
          <t>Yes</t>
        </is>
      </c>
      <c r="O4066" t="inlineStr">
        <is>
          <t>2026-04-19 06:48</t>
        </is>
      </c>
      <c r="P4066" t="inlineStr">
        <is>
          <t>2026-04-20 23:50</t>
        </is>
      </c>
      <c r="Q4066" t="inlineStr">
        <is>
          <t>https://casino.guru/wingame-br-casino-review</t>
        </is>
      </c>
    </row>
    <row r="4067">
      <c r="A4067" s="2" t="inlineStr">
        <is>
          <t>Wins Royal Casino</t>
        </is>
      </c>
      <c r="B4067" t="inlineStr">
        <is>
          <t>wins-royal</t>
        </is>
      </c>
      <c r="C4067" t="inlineStr">
        <is>
          <t>Curacao</t>
        </is>
      </c>
      <c r="D4067" t="n">
        <v>3.9</v>
      </c>
      <c r="E4067" s="4" t="inlineStr">
        <is>
          <t>No</t>
        </is>
      </c>
      <c r="F4067" s="3" t="inlineStr">
        <is>
          <t>Yes</t>
        </is>
      </c>
      <c r="G4067" s="3" t="inlineStr">
        <is>
          <t>Yes</t>
        </is>
      </c>
      <c r="H4067" s="4" t="inlineStr">
        <is>
          <t>No</t>
        </is>
      </c>
      <c r="I4067" s="3" t="inlineStr">
        <is>
          <t>Yes</t>
        </is>
      </c>
      <c r="J4067" t="n">
        <v>1</v>
      </c>
      <c r="K4067" t="n">
        <v>1</v>
      </c>
      <c r="L4067" t="inlineStr">
        <is>
          <t>casino.guru</t>
        </is>
      </c>
      <c r="M4067" s="5" t="n">
        <v>45908</v>
      </c>
      <c r="N4067" t="inlineStr">
        <is>
          <t>Yes</t>
        </is>
      </c>
      <c r="O4067" t="inlineStr">
        <is>
          <t>2026-04-19 06:29</t>
        </is>
      </c>
      <c r="P4067" t="inlineStr">
        <is>
          <t>2026-04-20 23:27</t>
        </is>
      </c>
      <c r="Q4067" t="inlineStr">
        <is>
          <t>https://casino.guru/wins-royal-casino-review</t>
        </is>
      </c>
    </row>
    <row r="4068">
      <c r="A4068" s="2" t="inlineStr">
        <is>
          <t>Zuluspins Casino</t>
        </is>
      </c>
      <c r="B4068" t="inlineStr">
        <is>
          <t>zuluspins</t>
        </is>
      </c>
      <c r="C4068" t="inlineStr">
        <is>
          <t>Anjouan</t>
        </is>
      </c>
      <c r="D4068" t="n">
        <v>3.9</v>
      </c>
      <c r="E4068" s="3" t="inlineStr">
        <is>
          <t>Yes</t>
        </is>
      </c>
      <c r="F4068" s="3" t="inlineStr">
        <is>
          <t>Yes</t>
        </is>
      </c>
      <c r="G4068" s="3" t="inlineStr">
        <is>
          <t>Yes</t>
        </is>
      </c>
      <c r="H4068" s="4" t="inlineStr">
        <is>
          <t>No</t>
        </is>
      </c>
      <c r="J4068" t="n">
        <v>0</v>
      </c>
      <c r="K4068" t="n">
        <v>1</v>
      </c>
      <c r="L4068" t="inlineStr">
        <is>
          <t>casino.guru</t>
        </is>
      </c>
      <c r="M4068" s="5" t="n">
        <v>46065</v>
      </c>
      <c r="N4068" t="inlineStr">
        <is>
          <t>Yes</t>
        </is>
      </c>
      <c r="O4068" t="inlineStr">
        <is>
          <t>2026-04-19 07:10</t>
        </is>
      </c>
      <c r="P4068" t="inlineStr">
        <is>
          <t>2026-04-21 00:17</t>
        </is>
      </c>
      <c r="Q4068" t="inlineStr">
        <is>
          <t>https://casino.guru/zuluspins-casino-review</t>
        </is>
      </c>
    </row>
    <row r="4069">
      <c r="A4069" s="2" t="inlineStr">
        <is>
          <t>77W Casino</t>
        </is>
      </c>
      <c r="B4069" t="inlineStr">
        <is>
          <t>77w</t>
        </is>
      </c>
      <c r="C4069" t="inlineStr">
        <is>
          <t>Curacao</t>
        </is>
      </c>
      <c r="D4069" t="n">
        <v>3.8</v>
      </c>
      <c r="E4069" s="3" t="inlineStr">
        <is>
          <t>Yes</t>
        </is>
      </c>
      <c r="F4069" s="4" t="inlineStr">
        <is>
          <t>No</t>
        </is>
      </c>
      <c r="G4069" s="4" t="inlineStr">
        <is>
          <t>No</t>
        </is>
      </c>
      <c r="H4069" s="4" t="inlineStr">
        <is>
          <t>No</t>
        </is>
      </c>
      <c r="J4069" t="n">
        <v>0</v>
      </c>
      <c r="K4069" t="n">
        <v>1</v>
      </c>
      <c r="L4069" t="inlineStr">
        <is>
          <t>casino.guru</t>
        </is>
      </c>
      <c r="M4069" s="5" t="n">
        <v>45922</v>
      </c>
      <c r="N4069" t="inlineStr">
        <is>
          <t>Yes</t>
        </is>
      </c>
      <c r="O4069" t="inlineStr">
        <is>
          <t>2026-04-19 06:20</t>
        </is>
      </c>
      <c r="P4069" t="inlineStr">
        <is>
          <t>2026-04-20 23:15</t>
        </is>
      </c>
      <c r="Q4069" t="inlineStr">
        <is>
          <t>https://casino.guru/77w-casino-review</t>
        </is>
      </c>
    </row>
    <row r="4070">
      <c r="A4070" s="2" t="inlineStr">
        <is>
          <t>Absolut Casino</t>
        </is>
      </c>
      <c r="B4070" t="inlineStr">
        <is>
          <t>absolut</t>
        </is>
      </c>
      <c r="D4070" t="n">
        <v>3.8</v>
      </c>
      <c r="E4070" s="3" t="inlineStr">
        <is>
          <t>Yes</t>
        </is>
      </c>
      <c r="F4070" s="3" t="inlineStr">
        <is>
          <t>Yes</t>
        </is>
      </c>
      <c r="G4070" s="3" t="inlineStr">
        <is>
          <t>Yes</t>
        </is>
      </c>
      <c r="H4070" s="4" t="inlineStr">
        <is>
          <t>No</t>
        </is>
      </c>
      <c r="J4070" t="n">
        <v>0</v>
      </c>
      <c r="K4070" t="n">
        <v>1</v>
      </c>
      <c r="L4070" t="inlineStr">
        <is>
          <t>casino.guru</t>
        </is>
      </c>
      <c r="M4070" s="5" t="n">
        <v>45905</v>
      </c>
      <c r="N4070" t="inlineStr">
        <is>
          <t>Yes</t>
        </is>
      </c>
      <c r="O4070" t="inlineStr">
        <is>
          <t>2026-04-19 06:08</t>
        </is>
      </c>
      <c r="P4070" t="inlineStr">
        <is>
          <t>2026-04-20 23:01</t>
        </is>
      </c>
      <c r="Q4070" t="inlineStr">
        <is>
          <t>https://casino.guru/absolut-casino-review</t>
        </is>
      </c>
    </row>
    <row r="4071">
      <c r="A4071" s="2" t="inlineStr">
        <is>
          <t>BETVIBE Casino</t>
        </is>
      </c>
      <c r="B4071" t="inlineStr">
        <is>
          <t>betvibe</t>
        </is>
      </c>
      <c r="C4071" t="inlineStr">
        <is>
          <t>MGA</t>
        </is>
      </c>
      <c r="D4071" t="n">
        <v>3.8</v>
      </c>
      <c r="E4071" s="3" t="inlineStr">
        <is>
          <t>Yes</t>
        </is>
      </c>
      <c r="F4071" s="3" t="inlineStr">
        <is>
          <t>Yes</t>
        </is>
      </c>
      <c r="G4071" s="3" t="inlineStr">
        <is>
          <t>Yes</t>
        </is>
      </c>
      <c r="H4071" s="4" t="inlineStr">
        <is>
          <t>No</t>
        </is>
      </c>
      <c r="J4071" t="n">
        <v>0</v>
      </c>
      <c r="K4071" t="n">
        <v>1</v>
      </c>
      <c r="L4071" t="inlineStr">
        <is>
          <t>casino.guru</t>
        </is>
      </c>
      <c r="M4071" s="5" t="n">
        <v>46125</v>
      </c>
      <c r="N4071" t="inlineStr">
        <is>
          <t>Yes</t>
        </is>
      </c>
      <c r="O4071" t="inlineStr">
        <is>
          <t>2026-04-19 06:51</t>
        </is>
      </c>
      <c r="P4071" t="inlineStr">
        <is>
          <t>2026-04-20 23:53</t>
        </is>
      </c>
      <c r="Q4071" t="inlineStr">
        <is>
          <t>https://casino.guru/betvibe-casino-review</t>
        </is>
      </c>
    </row>
    <row r="4072">
      <c r="A4072" s="2" t="inlineStr">
        <is>
          <t>Baboss Casino</t>
        </is>
      </c>
      <c r="B4072" t="inlineStr">
        <is>
          <t>baboss</t>
        </is>
      </c>
      <c r="C4072" t="inlineStr">
        <is>
          <t>Curacao</t>
        </is>
      </c>
      <c r="D4072" t="n">
        <v>3.8</v>
      </c>
      <c r="E4072" s="3" t="inlineStr">
        <is>
          <t>Yes</t>
        </is>
      </c>
      <c r="F4072" s="3" t="inlineStr">
        <is>
          <t>Yes</t>
        </is>
      </c>
      <c r="G4072" s="3" t="inlineStr">
        <is>
          <t>Yes</t>
        </is>
      </c>
      <c r="H4072" s="4" t="inlineStr">
        <is>
          <t>No</t>
        </is>
      </c>
      <c r="J4072" t="n">
        <v>0</v>
      </c>
      <c r="K4072" t="n">
        <v>1</v>
      </c>
      <c r="L4072" t="inlineStr">
        <is>
          <t>casino.guru</t>
        </is>
      </c>
      <c r="M4072" s="5" t="n">
        <v>45901</v>
      </c>
      <c r="N4072" t="inlineStr">
        <is>
          <t>Yes</t>
        </is>
      </c>
      <c r="O4072" t="inlineStr">
        <is>
          <t>2026-04-19 06:44</t>
        </is>
      </c>
      <c r="P4072" t="inlineStr">
        <is>
          <t>2026-04-20 23:45</t>
        </is>
      </c>
      <c r="Q4072" t="inlineStr">
        <is>
          <t>https://casino.guru/baboss-casino-review</t>
        </is>
      </c>
    </row>
    <row r="4073">
      <c r="A4073" s="2" t="inlineStr">
        <is>
          <t>Betfinal Casino</t>
        </is>
      </c>
      <c r="B4073" t="inlineStr">
        <is>
          <t>betfinal</t>
        </is>
      </c>
      <c r="C4073" t="inlineStr">
        <is>
          <t>Curacao</t>
        </is>
      </c>
      <c r="D4073" t="n">
        <v>3.8</v>
      </c>
      <c r="E4073" s="3" t="inlineStr">
        <is>
          <t>Yes</t>
        </is>
      </c>
      <c r="F4073" s="3" t="inlineStr">
        <is>
          <t>Yes</t>
        </is>
      </c>
      <c r="G4073" s="3" t="inlineStr">
        <is>
          <t>Yes</t>
        </is>
      </c>
      <c r="H4073" s="4" t="inlineStr">
        <is>
          <t>No</t>
        </is>
      </c>
      <c r="J4073" t="n">
        <v>0</v>
      </c>
      <c r="K4073" t="n">
        <v>1</v>
      </c>
      <c r="L4073" t="inlineStr">
        <is>
          <t>casino.guru</t>
        </is>
      </c>
      <c r="M4073" s="5" t="n">
        <v>45974</v>
      </c>
      <c r="N4073" t="inlineStr">
        <is>
          <t>Yes</t>
        </is>
      </c>
      <c r="O4073" t="inlineStr">
        <is>
          <t>2026-04-19 06:01</t>
        </is>
      </c>
      <c r="P4073" t="inlineStr">
        <is>
          <t>2026-04-20 22:52</t>
        </is>
      </c>
      <c r="Q4073" t="inlineStr">
        <is>
          <t>https://casino.guru/Betfinal-Casino-review</t>
        </is>
      </c>
    </row>
    <row r="4074">
      <c r="A4074" s="2" t="inlineStr">
        <is>
          <t>Betrix Casino</t>
        </is>
      </c>
      <c r="B4074" t="inlineStr">
        <is>
          <t>betrix</t>
        </is>
      </c>
      <c r="C4074" t="inlineStr">
        <is>
          <t>MGA</t>
        </is>
      </c>
      <c r="D4074" t="n">
        <v>3.8</v>
      </c>
      <c r="E4074" s="3" t="inlineStr">
        <is>
          <t>Yes</t>
        </is>
      </c>
      <c r="F4074" s="4" t="inlineStr">
        <is>
          <t>No</t>
        </is>
      </c>
      <c r="G4074" s="4" t="inlineStr">
        <is>
          <t>No</t>
        </is>
      </c>
      <c r="H4074" s="4" t="inlineStr">
        <is>
          <t>No</t>
        </is>
      </c>
      <c r="J4074" t="n">
        <v>0</v>
      </c>
      <c r="K4074" t="n">
        <v>1</v>
      </c>
      <c r="L4074" t="inlineStr">
        <is>
          <t>casino.guru</t>
        </is>
      </c>
      <c r="M4074" s="5" t="n">
        <v>46122</v>
      </c>
      <c r="N4074" t="inlineStr">
        <is>
          <t>Yes</t>
        </is>
      </c>
      <c r="O4074" t="inlineStr">
        <is>
          <t>2026-04-19 06:50</t>
        </is>
      </c>
      <c r="P4074" t="inlineStr">
        <is>
          <t>2026-04-20 23:53</t>
        </is>
      </c>
      <c r="Q4074" t="inlineStr">
        <is>
          <t>https://casino.guru/betrix-casino-review</t>
        </is>
      </c>
    </row>
    <row r="4075">
      <c r="A4075" s="2" t="inlineStr">
        <is>
          <t>BitcoinVIP Casino</t>
        </is>
      </c>
      <c r="B4075" t="inlineStr">
        <is>
          <t>bitcoinvip</t>
        </is>
      </c>
      <c r="C4075" t="inlineStr">
        <is>
          <t>Tobique</t>
        </is>
      </c>
      <c r="D4075" t="n">
        <v>3.8</v>
      </c>
      <c r="E4075" s="3" t="inlineStr">
        <is>
          <t>Yes</t>
        </is>
      </c>
      <c r="F4075" s="3" t="inlineStr">
        <is>
          <t>Yes</t>
        </is>
      </c>
      <c r="G4075" s="3" t="inlineStr">
        <is>
          <t>Yes</t>
        </is>
      </c>
      <c r="H4075" s="4" t="inlineStr">
        <is>
          <t>No</t>
        </is>
      </c>
      <c r="J4075" t="n">
        <v>0</v>
      </c>
      <c r="K4075" t="n">
        <v>1</v>
      </c>
      <c r="L4075" t="inlineStr">
        <is>
          <t>casino.guru</t>
        </is>
      </c>
      <c r="M4075" s="5" t="n">
        <v>46053</v>
      </c>
      <c r="N4075" t="inlineStr">
        <is>
          <t>Yes</t>
        </is>
      </c>
      <c r="O4075" t="inlineStr">
        <is>
          <t>2026-04-19 06:48</t>
        </is>
      </c>
      <c r="P4075" t="inlineStr">
        <is>
          <t>2026-04-20 23:50</t>
        </is>
      </c>
      <c r="Q4075" t="inlineStr">
        <is>
          <t>https://casino.guru/bitcoinvip-casino-review</t>
        </is>
      </c>
    </row>
    <row r="4076">
      <c r="A4076" s="2" t="inlineStr">
        <is>
          <t>CASONGO Casino</t>
        </is>
      </c>
      <c r="B4076" t="inlineStr">
        <is>
          <t>casongo</t>
        </is>
      </c>
      <c r="D4076" t="n">
        <v>3.8</v>
      </c>
      <c r="E4076" s="3" t="inlineStr">
        <is>
          <t>Yes</t>
        </is>
      </c>
      <c r="F4076" s="4" t="inlineStr">
        <is>
          <t>No</t>
        </is>
      </c>
      <c r="G4076" s="4" t="inlineStr">
        <is>
          <t>No</t>
        </is>
      </c>
      <c r="H4076" s="4" t="inlineStr">
        <is>
          <t>No</t>
        </is>
      </c>
      <c r="J4076" t="n">
        <v>0</v>
      </c>
      <c r="K4076" t="n">
        <v>1</v>
      </c>
      <c r="L4076" t="inlineStr">
        <is>
          <t>casino.guru</t>
        </is>
      </c>
      <c r="M4076" s="5" t="n">
        <v>45940</v>
      </c>
      <c r="N4076" t="inlineStr">
        <is>
          <t>Yes</t>
        </is>
      </c>
      <c r="O4076" t="inlineStr">
        <is>
          <t>2026-04-19 06:27</t>
        </is>
      </c>
      <c r="P4076" t="inlineStr">
        <is>
          <t>2026-04-20 23:24</t>
        </is>
      </c>
      <c r="Q4076" t="inlineStr">
        <is>
          <t>https://casino.guru/casongo-casino-review</t>
        </is>
      </c>
    </row>
    <row r="4077">
      <c r="A4077" s="2" t="inlineStr">
        <is>
          <t>Doggy Casino</t>
        </is>
      </c>
      <c r="B4077" t="inlineStr">
        <is>
          <t>doggy</t>
        </is>
      </c>
      <c r="D4077" t="n">
        <v>3.8</v>
      </c>
      <c r="E4077" s="3" t="inlineStr">
        <is>
          <t>Yes</t>
        </is>
      </c>
      <c r="F4077" s="3" t="inlineStr">
        <is>
          <t>Yes</t>
        </is>
      </c>
      <c r="G4077" s="3" t="inlineStr">
        <is>
          <t>Yes</t>
        </is>
      </c>
      <c r="H4077" s="4" t="inlineStr">
        <is>
          <t>No</t>
        </is>
      </c>
      <c r="J4077" t="n">
        <v>0</v>
      </c>
      <c r="K4077" t="n">
        <v>1</v>
      </c>
      <c r="L4077" t="inlineStr">
        <is>
          <t>casino.guru</t>
        </is>
      </c>
      <c r="M4077" s="5" t="n">
        <v>46076</v>
      </c>
      <c r="N4077" t="inlineStr">
        <is>
          <t>Yes</t>
        </is>
      </c>
      <c r="O4077" t="inlineStr">
        <is>
          <t>2026-04-19 06:50</t>
        </is>
      </c>
      <c r="P4077" t="inlineStr">
        <is>
          <t>2026-04-20 23:52</t>
        </is>
      </c>
      <c r="Q4077" t="inlineStr">
        <is>
          <t>https://casino.guru/doggy-casino-review</t>
        </is>
      </c>
    </row>
    <row r="4078">
      <c r="A4078" s="2" t="inlineStr">
        <is>
          <t>Efsino Casino</t>
        </is>
      </c>
      <c r="B4078" t="inlineStr">
        <is>
          <t>efsino</t>
        </is>
      </c>
      <c r="C4078" t="inlineStr">
        <is>
          <t>Anjouan</t>
        </is>
      </c>
      <c r="D4078" t="n">
        <v>3.8</v>
      </c>
      <c r="E4078" s="3" t="inlineStr">
        <is>
          <t>Yes</t>
        </is>
      </c>
      <c r="F4078" s="3" t="inlineStr">
        <is>
          <t>Yes</t>
        </is>
      </c>
      <c r="G4078" s="3" t="inlineStr">
        <is>
          <t>Yes</t>
        </is>
      </c>
      <c r="H4078" s="4" t="inlineStr">
        <is>
          <t>No</t>
        </is>
      </c>
      <c r="J4078" t="n">
        <v>0</v>
      </c>
      <c r="K4078" t="n">
        <v>1</v>
      </c>
      <c r="L4078" t="inlineStr">
        <is>
          <t>casino.guru</t>
        </is>
      </c>
      <c r="M4078" s="5" t="n">
        <v>46007</v>
      </c>
      <c r="N4078" t="inlineStr">
        <is>
          <t>Yes</t>
        </is>
      </c>
      <c r="O4078" t="inlineStr">
        <is>
          <t>2026-04-19 06:47</t>
        </is>
      </c>
      <c r="P4078" t="inlineStr">
        <is>
          <t>2026-04-20 23:49</t>
        </is>
      </c>
      <c r="Q4078" t="inlineStr">
        <is>
          <t>https://casino.guru/efsino-casino-review</t>
        </is>
      </c>
    </row>
    <row r="4079">
      <c r="A4079" s="2" t="inlineStr">
        <is>
          <t>Gamegram Casino</t>
        </is>
      </c>
      <c r="B4079" t="inlineStr">
        <is>
          <t>gamegram</t>
        </is>
      </c>
      <c r="C4079" t="inlineStr">
        <is>
          <t>Anjouan</t>
        </is>
      </c>
      <c r="D4079" t="n">
        <v>3.8</v>
      </c>
      <c r="E4079" s="3" t="inlineStr">
        <is>
          <t>Yes</t>
        </is>
      </c>
      <c r="F4079" s="3" t="inlineStr">
        <is>
          <t>Yes</t>
        </is>
      </c>
      <c r="G4079" s="3" t="inlineStr">
        <is>
          <t>Yes</t>
        </is>
      </c>
      <c r="H4079" s="4" t="inlineStr">
        <is>
          <t>No</t>
        </is>
      </c>
      <c r="I4079" s="3" t="inlineStr">
        <is>
          <t>Yes</t>
        </is>
      </c>
      <c r="J4079" t="n">
        <v>1</v>
      </c>
      <c r="K4079" t="n">
        <v>1</v>
      </c>
      <c r="L4079" t="inlineStr">
        <is>
          <t>casino.guru</t>
        </is>
      </c>
      <c r="M4079" s="5" t="n">
        <v>46094</v>
      </c>
      <c r="N4079" t="inlineStr">
        <is>
          <t>Yes</t>
        </is>
      </c>
      <c r="O4079" t="inlineStr">
        <is>
          <t>2026-04-19 06:34</t>
        </is>
      </c>
      <c r="P4079" t="inlineStr">
        <is>
          <t>2026-04-20 23:33</t>
        </is>
      </c>
      <c r="Q4079" t="inlineStr">
        <is>
          <t>https://casino.guru/gamegram-casino-review</t>
        </is>
      </c>
    </row>
    <row r="4080">
      <c r="A4080" s="2" t="inlineStr">
        <is>
          <t>JClub99 Casino</t>
        </is>
      </c>
      <c r="B4080" t="inlineStr">
        <is>
          <t>jclub99</t>
        </is>
      </c>
      <c r="C4080" t="inlineStr">
        <is>
          <t>Curacao</t>
        </is>
      </c>
      <c r="D4080" t="n">
        <v>3.8</v>
      </c>
      <c r="E4080" s="3" t="inlineStr">
        <is>
          <t>Yes</t>
        </is>
      </c>
      <c r="F4080" s="4" t="inlineStr">
        <is>
          <t>No</t>
        </is>
      </c>
      <c r="G4080" s="4" t="inlineStr">
        <is>
          <t>No</t>
        </is>
      </c>
      <c r="H4080" s="4" t="inlineStr">
        <is>
          <t>No</t>
        </is>
      </c>
      <c r="J4080" t="n">
        <v>0</v>
      </c>
      <c r="K4080" t="n">
        <v>1</v>
      </c>
      <c r="L4080" t="inlineStr">
        <is>
          <t>casino.guru</t>
        </is>
      </c>
      <c r="M4080" s="5" t="n">
        <v>45864</v>
      </c>
      <c r="N4080" t="inlineStr">
        <is>
          <t>Yes</t>
        </is>
      </c>
      <c r="O4080" t="inlineStr">
        <is>
          <t>2026-04-19 06:53</t>
        </is>
      </c>
      <c r="P4080" t="inlineStr">
        <is>
          <t>2026-04-20 23:56</t>
        </is>
      </c>
      <c r="Q4080" t="inlineStr">
        <is>
          <t>https://casino.guru/jclub99-casino-review</t>
        </is>
      </c>
    </row>
    <row r="4081">
      <c r="A4081" s="2" t="inlineStr">
        <is>
          <t>LeClubBET Casino</t>
        </is>
      </c>
      <c r="B4081" t="inlineStr">
        <is>
          <t>leclubbet</t>
        </is>
      </c>
      <c r="C4081" t="inlineStr">
        <is>
          <t>Anjouan</t>
        </is>
      </c>
      <c r="D4081" t="n">
        <v>3.8</v>
      </c>
      <c r="E4081" s="3" t="inlineStr">
        <is>
          <t>Yes</t>
        </is>
      </c>
      <c r="F4081" s="4" t="inlineStr">
        <is>
          <t>No</t>
        </is>
      </c>
      <c r="G4081" s="4" t="inlineStr">
        <is>
          <t>No</t>
        </is>
      </c>
      <c r="H4081" s="4" t="inlineStr">
        <is>
          <t>No</t>
        </is>
      </c>
      <c r="J4081" t="n">
        <v>0</v>
      </c>
      <c r="K4081" t="n">
        <v>1</v>
      </c>
      <c r="L4081" t="inlineStr">
        <is>
          <t>casino.guru</t>
        </is>
      </c>
      <c r="M4081" s="5" t="n">
        <v>46098</v>
      </c>
      <c r="N4081" t="inlineStr">
        <is>
          <t>Yes</t>
        </is>
      </c>
      <c r="O4081" t="inlineStr">
        <is>
          <t>2026-04-19 07:12</t>
        </is>
      </c>
      <c r="P4081" t="inlineStr">
        <is>
          <t>2026-04-21 00:20</t>
        </is>
      </c>
      <c r="Q4081" t="inlineStr">
        <is>
          <t>https://casino.guru/leclubbet-casino-review</t>
        </is>
      </c>
    </row>
    <row r="4082">
      <c r="A4082" s="2" t="inlineStr">
        <is>
          <t>LopeBet Casino</t>
        </is>
      </c>
      <c r="B4082" t="inlineStr">
        <is>
          <t>lopebet</t>
        </is>
      </c>
      <c r="C4082" t="inlineStr">
        <is>
          <t>Curacao</t>
        </is>
      </c>
      <c r="D4082" t="n">
        <v>3.8</v>
      </c>
      <c r="E4082" s="3" t="inlineStr">
        <is>
          <t>Yes</t>
        </is>
      </c>
      <c r="F4082" s="3" t="inlineStr">
        <is>
          <t>Yes</t>
        </is>
      </c>
      <c r="G4082" s="3" t="inlineStr">
        <is>
          <t>Yes</t>
        </is>
      </c>
      <c r="H4082" s="4" t="inlineStr">
        <is>
          <t>No</t>
        </is>
      </c>
      <c r="J4082" t="n">
        <v>0</v>
      </c>
      <c r="K4082" t="n">
        <v>1</v>
      </c>
      <c r="L4082" t="inlineStr">
        <is>
          <t>casino.guru</t>
        </is>
      </c>
      <c r="M4082" s="5" t="n">
        <v>46064</v>
      </c>
      <c r="N4082" t="inlineStr">
        <is>
          <t>Yes</t>
        </is>
      </c>
      <c r="O4082" t="inlineStr">
        <is>
          <t>2026-04-19 06:36</t>
        </is>
      </c>
      <c r="P4082" t="inlineStr">
        <is>
          <t>2026-04-20 23:36</t>
        </is>
      </c>
      <c r="Q4082" t="inlineStr">
        <is>
          <t>https://casino.guru/lopebet-casino-review</t>
        </is>
      </c>
    </row>
    <row r="4083">
      <c r="A4083" s="2" t="inlineStr">
        <is>
          <t>Lucky Charms Casino</t>
        </is>
      </c>
      <c r="B4083" t="inlineStr">
        <is>
          <t>lucky-charms</t>
        </is>
      </c>
      <c r="C4083" t="inlineStr">
        <is>
          <t>Curacao</t>
        </is>
      </c>
      <c r="D4083" t="n">
        <v>3.8</v>
      </c>
      <c r="E4083" s="3" t="inlineStr">
        <is>
          <t>Yes</t>
        </is>
      </c>
      <c r="F4083" s="4" t="inlineStr">
        <is>
          <t>No</t>
        </is>
      </c>
      <c r="G4083" s="4" t="inlineStr">
        <is>
          <t>No</t>
        </is>
      </c>
      <c r="H4083" s="4" t="inlineStr">
        <is>
          <t>No</t>
        </is>
      </c>
      <c r="J4083" t="n">
        <v>0</v>
      </c>
      <c r="K4083" t="n">
        <v>1</v>
      </c>
      <c r="L4083" t="inlineStr">
        <is>
          <t>casino.guru</t>
        </is>
      </c>
      <c r="M4083" s="5" t="n">
        <v>45886</v>
      </c>
      <c r="N4083" t="inlineStr">
        <is>
          <t>Yes</t>
        </is>
      </c>
      <c r="O4083" t="inlineStr">
        <is>
          <t>2026-04-19 06:56</t>
        </is>
      </c>
      <c r="P4083" t="inlineStr">
        <is>
          <t>2026-04-21 00:00</t>
        </is>
      </c>
      <c r="Q4083" t="inlineStr">
        <is>
          <t>https://casino.guru/lucky-charms-casino-review</t>
        </is>
      </c>
    </row>
    <row r="4084">
      <c r="A4084" s="2" t="inlineStr">
        <is>
          <t>OdinBet Casino</t>
        </is>
      </c>
      <c r="B4084" t="inlineStr">
        <is>
          <t>odinbet</t>
        </is>
      </c>
      <c r="C4084" t="inlineStr">
        <is>
          <t>Anjouan</t>
        </is>
      </c>
      <c r="D4084" t="n">
        <v>3.8</v>
      </c>
      <c r="E4084" s="3" t="inlineStr">
        <is>
          <t>Yes</t>
        </is>
      </c>
      <c r="F4084" s="3" t="inlineStr">
        <is>
          <t>Yes</t>
        </is>
      </c>
      <c r="G4084" s="3" t="inlineStr">
        <is>
          <t>Yes</t>
        </is>
      </c>
      <c r="H4084" s="4" t="inlineStr">
        <is>
          <t>No</t>
        </is>
      </c>
      <c r="I4084" s="3" t="inlineStr">
        <is>
          <t>Yes</t>
        </is>
      </c>
      <c r="J4084" t="n">
        <v>1</v>
      </c>
      <c r="K4084" t="n">
        <v>1</v>
      </c>
      <c r="L4084" t="inlineStr">
        <is>
          <t>casino.guru</t>
        </is>
      </c>
      <c r="M4084" s="5" t="n">
        <v>46073</v>
      </c>
      <c r="N4084" t="inlineStr">
        <is>
          <t>Yes</t>
        </is>
      </c>
      <c r="O4084" t="inlineStr">
        <is>
          <t>2026-04-19 06:53</t>
        </is>
      </c>
      <c r="P4084" t="inlineStr">
        <is>
          <t>2026-04-20 23:56</t>
        </is>
      </c>
      <c r="Q4084" t="inlineStr">
        <is>
          <t>https://casino.guru/odinbet-casino-review</t>
        </is>
      </c>
    </row>
    <row r="4085">
      <c r="A4085" s="2" t="inlineStr">
        <is>
          <t>Opal96 Casino</t>
        </is>
      </c>
      <c r="B4085" t="inlineStr">
        <is>
          <t>opal96</t>
        </is>
      </c>
      <c r="D4085" t="n">
        <v>3.8</v>
      </c>
      <c r="E4085" s="3" t="inlineStr">
        <is>
          <t>Yes</t>
        </is>
      </c>
      <c r="F4085" s="4" t="inlineStr">
        <is>
          <t>No</t>
        </is>
      </c>
      <c r="G4085" s="4" t="inlineStr">
        <is>
          <t>No</t>
        </is>
      </c>
      <c r="H4085" s="4" t="inlineStr">
        <is>
          <t>No</t>
        </is>
      </c>
      <c r="J4085" t="n">
        <v>0</v>
      </c>
      <c r="K4085" t="n">
        <v>1</v>
      </c>
      <c r="L4085" t="inlineStr">
        <is>
          <t>casino.guru</t>
        </is>
      </c>
      <c r="M4085" s="5" t="n">
        <v>45949</v>
      </c>
      <c r="N4085" t="inlineStr">
        <is>
          <t>Yes</t>
        </is>
      </c>
      <c r="O4085" t="inlineStr">
        <is>
          <t>2026-04-19 07:05</t>
        </is>
      </c>
      <c r="P4085" t="inlineStr">
        <is>
          <t>2026-04-21 00:11</t>
        </is>
      </c>
      <c r="Q4085" t="inlineStr">
        <is>
          <t>https://casino.guru/opal96-casino-review</t>
        </is>
      </c>
    </row>
    <row r="4086">
      <c r="A4086" s="2" t="inlineStr">
        <is>
          <t>PG Bet Casino</t>
        </is>
      </c>
      <c r="B4086" t="inlineStr">
        <is>
          <t>pg-bet</t>
        </is>
      </c>
      <c r="C4086" t="inlineStr">
        <is>
          <t>Curacao</t>
        </is>
      </c>
      <c r="D4086" t="n">
        <v>3.8</v>
      </c>
      <c r="E4086" s="3" t="inlineStr">
        <is>
          <t>Yes</t>
        </is>
      </c>
      <c r="F4086" s="4" t="inlineStr">
        <is>
          <t>No</t>
        </is>
      </c>
      <c r="G4086" s="4" t="inlineStr">
        <is>
          <t>No</t>
        </is>
      </c>
      <c r="H4086" s="4" t="inlineStr">
        <is>
          <t>No</t>
        </is>
      </c>
      <c r="J4086" t="n">
        <v>0</v>
      </c>
      <c r="K4086" t="n">
        <v>1</v>
      </c>
      <c r="L4086" t="inlineStr">
        <is>
          <t>casino.guru</t>
        </is>
      </c>
      <c r="M4086" s="5" t="n">
        <v>45943</v>
      </c>
      <c r="N4086" t="inlineStr">
        <is>
          <t>Yes</t>
        </is>
      </c>
      <c r="O4086" t="inlineStr">
        <is>
          <t>2026-04-19 07:01</t>
        </is>
      </c>
      <c r="P4086" t="inlineStr">
        <is>
          <t>2026-04-21 00:06</t>
        </is>
      </c>
      <c r="Q4086" t="inlineStr">
        <is>
          <t>https://casino.guru/pg-bet-casino-review</t>
        </is>
      </c>
    </row>
    <row r="4087">
      <c r="A4087" s="2" t="inlineStr">
        <is>
          <t>Panda Zino Casino</t>
        </is>
      </c>
      <c r="B4087" t="inlineStr">
        <is>
          <t>panda-zino</t>
        </is>
      </c>
      <c r="D4087" t="n">
        <v>3.8</v>
      </c>
      <c r="E4087" s="3" t="inlineStr">
        <is>
          <t>Yes</t>
        </is>
      </c>
      <c r="F4087" s="3" t="inlineStr">
        <is>
          <t>Yes</t>
        </is>
      </c>
      <c r="G4087" s="3" t="inlineStr">
        <is>
          <t>Yes</t>
        </is>
      </c>
      <c r="H4087" s="4" t="inlineStr">
        <is>
          <t>No</t>
        </is>
      </c>
      <c r="J4087" t="n">
        <v>0</v>
      </c>
      <c r="K4087" t="n">
        <v>1</v>
      </c>
      <c r="L4087" t="inlineStr">
        <is>
          <t>casino.guru</t>
        </is>
      </c>
      <c r="M4087" s="5" t="n">
        <v>46028</v>
      </c>
      <c r="N4087" t="inlineStr">
        <is>
          <t>Yes</t>
        </is>
      </c>
      <c r="O4087" t="inlineStr">
        <is>
          <t>2026-04-19 07:10</t>
        </is>
      </c>
      <c r="P4087" t="inlineStr">
        <is>
          <t>2026-04-21 00:17</t>
        </is>
      </c>
      <c r="Q4087" t="inlineStr">
        <is>
          <t>https://casino.guru/panda-zino-casino-review</t>
        </is>
      </c>
    </row>
    <row r="4088">
      <c r="A4088" s="2" t="inlineStr">
        <is>
          <t>Parikara Casino</t>
        </is>
      </c>
      <c r="B4088" t="inlineStr">
        <is>
          <t>parikara</t>
        </is>
      </c>
      <c r="C4088" t="inlineStr">
        <is>
          <t>MGA</t>
        </is>
      </c>
      <c r="D4088" t="n">
        <v>3.8</v>
      </c>
      <c r="E4088" s="3" t="inlineStr">
        <is>
          <t>Yes</t>
        </is>
      </c>
      <c r="F4088" s="4" t="inlineStr">
        <is>
          <t>No</t>
        </is>
      </c>
      <c r="G4088" s="4" t="inlineStr">
        <is>
          <t>No</t>
        </is>
      </c>
      <c r="H4088" s="4" t="inlineStr">
        <is>
          <t>No</t>
        </is>
      </c>
      <c r="J4088" t="n">
        <v>0</v>
      </c>
      <c r="K4088" t="n">
        <v>1</v>
      </c>
      <c r="L4088" t="inlineStr">
        <is>
          <t>casino.guru</t>
        </is>
      </c>
      <c r="M4088" s="5" t="n">
        <v>45974</v>
      </c>
      <c r="N4088" t="inlineStr">
        <is>
          <t>Yes</t>
        </is>
      </c>
      <c r="O4088" t="inlineStr">
        <is>
          <t>2026-04-19 06:29</t>
        </is>
      </c>
      <c r="P4088" t="inlineStr">
        <is>
          <t>2026-04-20 23:27</t>
        </is>
      </c>
      <c r="Q4088" t="inlineStr">
        <is>
          <t>https://casino.guru/parikara-casino-review</t>
        </is>
      </c>
    </row>
    <row r="4089">
      <c r="A4089" s="2" t="inlineStr">
        <is>
          <t>Pavilion88 Casino</t>
        </is>
      </c>
      <c r="B4089" t="inlineStr">
        <is>
          <t>pavilion88</t>
        </is>
      </c>
      <c r="C4089" t="inlineStr">
        <is>
          <t>Curacao</t>
        </is>
      </c>
      <c r="D4089" t="n">
        <v>3.8</v>
      </c>
      <c r="E4089" s="3" t="inlineStr">
        <is>
          <t>Yes</t>
        </is>
      </c>
      <c r="F4089" s="3" t="inlineStr">
        <is>
          <t>Yes</t>
        </is>
      </c>
      <c r="G4089" s="3" t="inlineStr">
        <is>
          <t>Yes</t>
        </is>
      </c>
      <c r="H4089" s="4" t="inlineStr">
        <is>
          <t>No</t>
        </is>
      </c>
      <c r="J4089" t="n">
        <v>0</v>
      </c>
      <c r="K4089" t="n">
        <v>1</v>
      </c>
      <c r="L4089" t="inlineStr">
        <is>
          <t>casino.guru</t>
        </is>
      </c>
      <c r="M4089" s="5" t="n">
        <v>45949</v>
      </c>
      <c r="N4089" t="inlineStr">
        <is>
          <t>Yes</t>
        </is>
      </c>
      <c r="O4089" t="inlineStr">
        <is>
          <t>2026-04-19 06:47</t>
        </is>
      </c>
      <c r="P4089" t="inlineStr">
        <is>
          <t>2026-04-20 23:49</t>
        </is>
      </c>
      <c r="Q4089" t="inlineStr">
        <is>
          <t>https://casino.guru/pavilion88-casino-review</t>
        </is>
      </c>
    </row>
    <row r="4090">
      <c r="A4090" s="2" t="inlineStr">
        <is>
          <t>PesoBet Casino</t>
        </is>
      </c>
      <c r="B4090" t="inlineStr">
        <is>
          <t>pesobet</t>
        </is>
      </c>
      <c r="C4090" t="inlineStr">
        <is>
          <t>Curacao</t>
        </is>
      </c>
      <c r="D4090" t="n">
        <v>3.8</v>
      </c>
      <c r="E4090" s="3" t="inlineStr">
        <is>
          <t>Yes</t>
        </is>
      </c>
      <c r="F4090" s="4" t="inlineStr">
        <is>
          <t>No</t>
        </is>
      </c>
      <c r="G4090" s="4" t="inlineStr">
        <is>
          <t>No</t>
        </is>
      </c>
      <c r="H4090" s="4" t="inlineStr">
        <is>
          <t>No</t>
        </is>
      </c>
      <c r="J4090" t="n">
        <v>0</v>
      </c>
      <c r="K4090" t="n">
        <v>1</v>
      </c>
      <c r="L4090" t="inlineStr">
        <is>
          <t>casino.guru</t>
        </is>
      </c>
      <c r="M4090" s="5" t="n">
        <v>46132</v>
      </c>
      <c r="N4090" t="inlineStr">
        <is>
          <t>Yes</t>
        </is>
      </c>
      <c r="O4090" t="inlineStr">
        <is>
          <t>2026-04-19 06:39</t>
        </is>
      </c>
      <c r="P4090" t="inlineStr">
        <is>
          <t>2026-04-20 23:40</t>
        </is>
      </c>
      <c r="Q4090" t="inlineStr">
        <is>
          <t>https://casino.guru/pesobet-casino-review</t>
        </is>
      </c>
    </row>
    <row r="4091">
      <c r="A4091" s="2" t="inlineStr">
        <is>
          <t>ShelbyWin Casino</t>
        </is>
      </c>
      <c r="B4091" t="inlineStr">
        <is>
          <t>shelbywin</t>
        </is>
      </c>
      <c r="C4091" t="inlineStr">
        <is>
          <t>Curacao</t>
        </is>
      </c>
      <c r="D4091" t="n">
        <v>3.8</v>
      </c>
      <c r="E4091" s="3" t="inlineStr">
        <is>
          <t>Yes</t>
        </is>
      </c>
      <c r="F4091" s="3" t="inlineStr">
        <is>
          <t>Yes</t>
        </is>
      </c>
      <c r="G4091" s="3" t="inlineStr">
        <is>
          <t>Yes</t>
        </is>
      </c>
      <c r="H4091" s="4" t="inlineStr">
        <is>
          <t>No</t>
        </is>
      </c>
      <c r="J4091" t="n">
        <v>0</v>
      </c>
      <c r="K4091" t="n">
        <v>1</v>
      </c>
      <c r="L4091" t="inlineStr">
        <is>
          <t>casino.guru</t>
        </is>
      </c>
      <c r="M4091" s="5" t="n">
        <v>46128</v>
      </c>
      <c r="N4091" t="inlineStr">
        <is>
          <t>Yes</t>
        </is>
      </c>
      <c r="O4091" t="inlineStr">
        <is>
          <t>2026-04-19 07:11</t>
        </is>
      </c>
      <c r="P4091" t="inlineStr">
        <is>
          <t>2026-04-21 00:19</t>
        </is>
      </c>
      <c r="Q4091" t="inlineStr">
        <is>
          <t>https://casino.guru/shelbywin-casino-review</t>
        </is>
      </c>
    </row>
    <row r="4092">
      <c r="A4092" s="2" t="inlineStr">
        <is>
          <t>Slots&amp;amp;Bets Casino</t>
        </is>
      </c>
      <c r="B4092" t="inlineStr">
        <is>
          <t>slots-amp-bets</t>
        </is>
      </c>
      <c r="C4092" t="inlineStr">
        <is>
          <t>MGA</t>
        </is>
      </c>
      <c r="D4092" t="n">
        <v>3.8</v>
      </c>
      <c r="E4092" s="3" t="inlineStr">
        <is>
          <t>Yes</t>
        </is>
      </c>
      <c r="F4092" s="3" t="inlineStr">
        <is>
          <t>Yes</t>
        </is>
      </c>
      <c r="G4092" s="3" t="inlineStr">
        <is>
          <t>Yes</t>
        </is>
      </c>
      <c r="H4092" s="4" t="inlineStr">
        <is>
          <t>No</t>
        </is>
      </c>
      <c r="J4092" t="n">
        <v>0</v>
      </c>
      <c r="K4092" t="n">
        <v>1</v>
      </c>
      <c r="L4092" t="inlineStr">
        <is>
          <t>casino.guru</t>
        </is>
      </c>
      <c r="M4092" s="5" t="n">
        <v>46053</v>
      </c>
      <c r="N4092" t="inlineStr">
        <is>
          <t>Yes</t>
        </is>
      </c>
      <c r="O4092" t="inlineStr">
        <is>
          <t>2026-04-19 06:26</t>
        </is>
      </c>
      <c r="P4092" t="inlineStr">
        <is>
          <t>2026-04-20 23:22</t>
        </is>
      </c>
      <c r="Q4092" t="inlineStr">
        <is>
          <t>https://casino.guru/slots-bets-casino-review</t>
        </is>
      </c>
    </row>
    <row r="4093">
      <c r="A4093" s="2" t="inlineStr">
        <is>
          <t>Slots33 Casino</t>
        </is>
      </c>
      <c r="B4093" t="inlineStr">
        <is>
          <t>slots33</t>
        </is>
      </c>
      <c r="C4093" t="inlineStr">
        <is>
          <t>Curacao</t>
        </is>
      </c>
      <c r="D4093" t="n">
        <v>3.8</v>
      </c>
      <c r="E4093" s="3" t="inlineStr">
        <is>
          <t>Yes</t>
        </is>
      </c>
      <c r="F4093" s="4" t="inlineStr">
        <is>
          <t>No</t>
        </is>
      </c>
      <c r="G4093" s="4" t="inlineStr">
        <is>
          <t>No</t>
        </is>
      </c>
      <c r="H4093" s="4" t="inlineStr">
        <is>
          <t>No</t>
        </is>
      </c>
      <c r="J4093" t="n">
        <v>0</v>
      </c>
      <c r="K4093" t="n">
        <v>1</v>
      </c>
      <c r="L4093" t="inlineStr">
        <is>
          <t>casino.guru</t>
        </is>
      </c>
      <c r="M4093" s="5" t="n">
        <v>45939</v>
      </c>
      <c r="N4093" t="inlineStr">
        <is>
          <t>Yes</t>
        </is>
      </c>
      <c r="O4093" t="inlineStr">
        <is>
          <t>2026-04-19 06:06</t>
        </is>
      </c>
      <c r="P4093" t="inlineStr">
        <is>
          <t>2026-04-20 22:58</t>
        </is>
      </c>
      <c r="Q4093" t="inlineStr">
        <is>
          <t>https://casino.guru/slots33-casino-review</t>
        </is>
      </c>
    </row>
    <row r="4094">
      <c r="A4094" s="2" t="inlineStr">
        <is>
          <t>U2 Wallet Casino</t>
        </is>
      </c>
      <c r="B4094" t="inlineStr">
        <is>
          <t>u2-wallet</t>
        </is>
      </c>
      <c r="D4094" t="n">
        <v>3.8</v>
      </c>
      <c r="E4094" s="3" t="inlineStr">
        <is>
          <t>Yes</t>
        </is>
      </c>
      <c r="F4094" s="4" t="inlineStr">
        <is>
          <t>No</t>
        </is>
      </c>
      <c r="G4094" s="4" t="inlineStr">
        <is>
          <t>No</t>
        </is>
      </c>
      <c r="H4094" s="4" t="inlineStr">
        <is>
          <t>No</t>
        </is>
      </c>
      <c r="J4094" t="n">
        <v>0</v>
      </c>
      <c r="K4094" t="n">
        <v>1</v>
      </c>
      <c r="L4094" t="inlineStr">
        <is>
          <t>casino.guru</t>
        </is>
      </c>
      <c r="M4094" s="5" t="n">
        <v>46111</v>
      </c>
      <c r="N4094" t="inlineStr">
        <is>
          <t>Yes</t>
        </is>
      </c>
      <c r="O4094" t="inlineStr">
        <is>
          <t>2026-04-19 07:02</t>
        </is>
      </c>
      <c r="P4094" t="inlineStr">
        <is>
          <t>2026-04-21 00:07</t>
        </is>
      </c>
      <c r="Q4094" t="inlineStr">
        <is>
          <t>https://casino.guru/u2-casino-review</t>
        </is>
      </c>
    </row>
    <row r="4095">
      <c r="A4095" s="2" t="inlineStr">
        <is>
          <t>Wild Dice Casino</t>
        </is>
      </c>
      <c r="B4095" t="inlineStr">
        <is>
          <t>wild-dice</t>
        </is>
      </c>
      <c r="C4095" t="inlineStr">
        <is>
          <t>Anjouan</t>
        </is>
      </c>
      <c r="D4095" t="n">
        <v>3.8</v>
      </c>
      <c r="E4095" s="3" t="inlineStr">
        <is>
          <t>Yes</t>
        </is>
      </c>
      <c r="F4095" s="3" t="inlineStr">
        <is>
          <t>Yes</t>
        </is>
      </c>
      <c r="G4095" s="3" t="inlineStr">
        <is>
          <t>Yes</t>
        </is>
      </c>
      <c r="H4095" s="4" t="inlineStr">
        <is>
          <t>No</t>
        </is>
      </c>
      <c r="J4095" t="n">
        <v>0</v>
      </c>
      <c r="K4095" t="n">
        <v>1</v>
      </c>
      <c r="L4095" t="inlineStr">
        <is>
          <t>casino.guru</t>
        </is>
      </c>
      <c r="M4095" s="5" t="n">
        <v>46061</v>
      </c>
      <c r="N4095" t="inlineStr">
        <is>
          <t>Yes</t>
        </is>
      </c>
      <c r="O4095" t="inlineStr">
        <is>
          <t>2026-04-19 06:34</t>
        </is>
      </c>
      <c r="P4095" t="inlineStr">
        <is>
          <t>2026-04-20 23:33</t>
        </is>
      </c>
      <c r="Q4095" t="inlineStr">
        <is>
          <t>https://casino.guru/wild-dice-casino-review</t>
        </is>
      </c>
    </row>
    <row r="4096">
      <c r="A4096" s="2" t="inlineStr">
        <is>
          <t>WinMega Casino</t>
        </is>
      </c>
      <c r="B4096" t="inlineStr">
        <is>
          <t>winmega</t>
        </is>
      </c>
      <c r="C4096" t="inlineStr">
        <is>
          <t>Curacao</t>
        </is>
      </c>
      <c r="D4096" t="n">
        <v>3.8</v>
      </c>
      <c r="E4096" s="3" t="inlineStr">
        <is>
          <t>Yes</t>
        </is>
      </c>
      <c r="F4096" s="4" t="inlineStr">
        <is>
          <t>No</t>
        </is>
      </c>
      <c r="G4096" s="4" t="inlineStr">
        <is>
          <t>No</t>
        </is>
      </c>
      <c r="H4096" s="4" t="inlineStr">
        <is>
          <t>No</t>
        </is>
      </c>
      <c r="J4096" t="n">
        <v>0</v>
      </c>
      <c r="K4096" t="n">
        <v>1</v>
      </c>
      <c r="L4096" t="inlineStr">
        <is>
          <t>casino.guru</t>
        </is>
      </c>
      <c r="M4096" s="5" t="n">
        <v>46120</v>
      </c>
      <c r="N4096" t="inlineStr">
        <is>
          <t>Yes</t>
        </is>
      </c>
      <c r="O4096" t="inlineStr">
        <is>
          <t>2026-04-19 06:49</t>
        </is>
      </c>
      <c r="P4096" t="inlineStr">
        <is>
          <t>2026-04-20 23:52</t>
        </is>
      </c>
      <c r="Q4096" t="inlineStr">
        <is>
          <t>https://casino.guru/winmega-co-casino-review</t>
        </is>
      </c>
    </row>
    <row r="4097">
      <c r="A4097" s="2" t="inlineStr">
        <is>
          <t>Zaza Casino</t>
        </is>
      </c>
      <c r="B4097" t="inlineStr">
        <is>
          <t>zaza</t>
        </is>
      </c>
      <c r="C4097" t="inlineStr">
        <is>
          <t>Curacao</t>
        </is>
      </c>
      <c r="D4097" t="n">
        <v>3.8</v>
      </c>
      <c r="E4097" s="3" t="inlineStr">
        <is>
          <t>Yes</t>
        </is>
      </c>
      <c r="F4097" s="3" t="inlineStr">
        <is>
          <t>Yes</t>
        </is>
      </c>
      <c r="G4097" s="3" t="inlineStr">
        <is>
          <t>Yes</t>
        </is>
      </c>
      <c r="H4097" s="4" t="inlineStr">
        <is>
          <t>No</t>
        </is>
      </c>
      <c r="J4097" t="n">
        <v>0</v>
      </c>
      <c r="K4097" t="n">
        <v>1</v>
      </c>
      <c r="L4097" t="inlineStr">
        <is>
          <t>casino.guru</t>
        </is>
      </c>
      <c r="M4097" s="5" t="n">
        <v>46056</v>
      </c>
      <c r="N4097" t="inlineStr">
        <is>
          <t>Yes</t>
        </is>
      </c>
      <c r="O4097" t="inlineStr">
        <is>
          <t>2026-04-19 06:22</t>
        </is>
      </c>
      <c r="P4097" t="inlineStr">
        <is>
          <t>2026-04-20 23:17</t>
        </is>
      </c>
      <c r="Q4097" t="inlineStr">
        <is>
          <t>https://casino.guru/zaza-casino-review</t>
        </is>
      </c>
    </row>
    <row r="4098">
      <c r="A4098" s="2" t="inlineStr">
        <is>
          <t>7700bet Casino</t>
        </is>
      </c>
      <c r="B4098" t="inlineStr">
        <is>
          <t>7700bet</t>
        </is>
      </c>
      <c r="C4098" t="inlineStr">
        <is>
          <t>Curacao</t>
        </is>
      </c>
      <c r="D4098" t="n">
        <v>3.7</v>
      </c>
      <c r="E4098" s="3" t="inlineStr">
        <is>
          <t>Yes</t>
        </is>
      </c>
      <c r="F4098" s="4" t="inlineStr">
        <is>
          <t>No</t>
        </is>
      </c>
      <c r="G4098" s="4" t="inlineStr">
        <is>
          <t>No</t>
        </is>
      </c>
      <c r="H4098" s="4" t="inlineStr">
        <is>
          <t>No</t>
        </is>
      </c>
      <c r="J4098" t="n">
        <v>0</v>
      </c>
      <c r="K4098" t="n">
        <v>1</v>
      </c>
      <c r="L4098" t="inlineStr">
        <is>
          <t>casino.guru</t>
        </is>
      </c>
      <c r="M4098" s="5" t="n">
        <v>45931</v>
      </c>
      <c r="N4098" t="inlineStr">
        <is>
          <t>Yes</t>
        </is>
      </c>
      <c r="O4098" t="inlineStr">
        <is>
          <t>2026-04-19 06:36</t>
        </is>
      </c>
      <c r="P4098" t="inlineStr">
        <is>
          <t>2026-04-20 23:36</t>
        </is>
      </c>
      <c r="Q4098" t="inlineStr">
        <is>
          <t>https://casino.guru/7700bet-casino-review</t>
        </is>
      </c>
    </row>
    <row r="4099">
      <c r="A4099" s="2" t="inlineStr">
        <is>
          <t>Bankobet Casino</t>
        </is>
      </c>
      <c r="B4099" t="inlineStr">
        <is>
          <t>bankobet</t>
        </is>
      </c>
      <c r="C4099" t="inlineStr">
        <is>
          <t>Curacao</t>
        </is>
      </c>
      <c r="D4099" t="n">
        <v>3.7</v>
      </c>
      <c r="E4099" s="3" t="inlineStr">
        <is>
          <t>Yes</t>
        </is>
      </c>
      <c r="F4099" s="3" t="inlineStr">
        <is>
          <t>Yes</t>
        </is>
      </c>
      <c r="G4099" s="3" t="inlineStr">
        <is>
          <t>Yes</t>
        </is>
      </c>
      <c r="H4099" s="4" t="inlineStr">
        <is>
          <t>No</t>
        </is>
      </c>
      <c r="J4099" t="n">
        <v>0</v>
      </c>
      <c r="K4099" t="n">
        <v>1</v>
      </c>
      <c r="L4099" t="inlineStr">
        <is>
          <t>casino.guru</t>
        </is>
      </c>
      <c r="M4099" s="5" t="n">
        <v>46130</v>
      </c>
      <c r="N4099" t="inlineStr">
        <is>
          <t>Yes</t>
        </is>
      </c>
      <c r="O4099" t="inlineStr">
        <is>
          <t>2026-04-19 07:14</t>
        </is>
      </c>
      <c r="P4099" t="inlineStr">
        <is>
          <t>2026-04-21 00:21</t>
        </is>
      </c>
      <c r="Q4099" t="inlineStr">
        <is>
          <t>https://casino.guru/bankobet-casino-review</t>
        </is>
      </c>
    </row>
    <row r="4100">
      <c r="A4100" s="2" t="inlineStr">
        <is>
          <t>BetCity Asia Casino</t>
        </is>
      </c>
      <c r="B4100" t="inlineStr">
        <is>
          <t>betcity-asia</t>
        </is>
      </c>
      <c r="D4100" t="n">
        <v>3.7</v>
      </c>
      <c r="E4100" s="3" t="inlineStr">
        <is>
          <t>Yes</t>
        </is>
      </c>
      <c r="F4100" s="4" t="inlineStr">
        <is>
          <t>No</t>
        </is>
      </c>
      <c r="G4100" s="4" t="inlineStr">
        <is>
          <t>No</t>
        </is>
      </c>
      <c r="H4100" s="4" t="inlineStr">
        <is>
          <t>No</t>
        </is>
      </c>
      <c r="J4100" t="n">
        <v>0</v>
      </c>
      <c r="K4100" t="n">
        <v>1</v>
      </c>
      <c r="L4100" t="inlineStr">
        <is>
          <t>casino.guru</t>
        </is>
      </c>
      <c r="M4100" s="5" t="n">
        <v>46035</v>
      </c>
      <c r="N4100" t="inlineStr">
        <is>
          <t>Yes</t>
        </is>
      </c>
      <c r="O4100" t="inlineStr">
        <is>
          <t>2026-04-19 07:02</t>
        </is>
      </c>
      <c r="P4100" t="inlineStr">
        <is>
          <t>2026-04-21 00:07</t>
        </is>
      </c>
      <c r="Q4100" t="inlineStr">
        <is>
          <t>https://casino.guru/betcity-asia-casino-review</t>
        </is>
      </c>
    </row>
    <row r="4101">
      <c r="A4101" s="2" t="inlineStr">
        <is>
          <t>Betcave Casino</t>
        </is>
      </c>
      <c r="B4101" t="inlineStr">
        <is>
          <t>betcave</t>
        </is>
      </c>
      <c r="C4101" t="inlineStr">
        <is>
          <t>Curacao</t>
        </is>
      </c>
      <c r="D4101" t="n">
        <v>3.7</v>
      </c>
      <c r="E4101" s="3" t="inlineStr">
        <is>
          <t>Yes</t>
        </is>
      </c>
      <c r="F4101" s="3" t="inlineStr">
        <is>
          <t>Yes</t>
        </is>
      </c>
      <c r="G4101" s="3" t="inlineStr">
        <is>
          <t>Yes</t>
        </is>
      </c>
      <c r="H4101" s="4" t="inlineStr">
        <is>
          <t>No</t>
        </is>
      </c>
      <c r="J4101" t="n">
        <v>0</v>
      </c>
      <c r="K4101" t="n">
        <v>1</v>
      </c>
      <c r="L4101" t="inlineStr">
        <is>
          <t>casino.guru</t>
        </is>
      </c>
      <c r="M4101" s="5" t="n">
        <v>45879</v>
      </c>
      <c r="N4101" t="inlineStr">
        <is>
          <t>Yes</t>
        </is>
      </c>
      <c r="O4101" t="inlineStr">
        <is>
          <t>2026-04-19 06:05</t>
        </is>
      </c>
      <c r="P4101" t="inlineStr">
        <is>
          <t>2026-04-20 22:56</t>
        </is>
      </c>
      <c r="Q4101" t="inlineStr">
        <is>
          <t>https://casino.guru/Betcave-Casino-review</t>
        </is>
      </c>
    </row>
    <row r="4102">
      <c r="A4102" s="2" t="inlineStr">
        <is>
          <t>Blind Luck Casino</t>
        </is>
      </c>
      <c r="B4102" t="inlineStr">
        <is>
          <t>blind-luck</t>
        </is>
      </c>
      <c r="C4102" t="inlineStr">
        <is>
          <t>Anjouan</t>
        </is>
      </c>
      <c r="D4102" t="n">
        <v>3.7</v>
      </c>
      <c r="E4102" s="3" t="inlineStr">
        <is>
          <t>Yes</t>
        </is>
      </c>
      <c r="F4102" s="3" t="inlineStr">
        <is>
          <t>Yes</t>
        </is>
      </c>
      <c r="G4102" s="3" t="inlineStr">
        <is>
          <t>Yes</t>
        </is>
      </c>
      <c r="H4102" s="4" t="inlineStr">
        <is>
          <t>No</t>
        </is>
      </c>
      <c r="J4102" t="n">
        <v>0</v>
      </c>
      <c r="K4102" t="n">
        <v>1</v>
      </c>
      <c r="L4102" t="inlineStr">
        <is>
          <t>casino.guru</t>
        </is>
      </c>
      <c r="M4102" s="5" t="n">
        <v>46113</v>
      </c>
      <c r="N4102" t="inlineStr">
        <is>
          <t>Yes</t>
        </is>
      </c>
      <c r="O4102" t="inlineStr">
        <is>
          <t>2026-04-19 07:09</t>
        </is>
      </c>
      <c r="P4102" t="inlineStr">
        <is>
          <t>2026-04-21 00:15</t>
        </is>
      </c>
      <c r="Q4102" t="inlineStr">
        <is>
          <t>https://casino.guru/blind-luck-casino-review</t>
        </is>
      </c>
    </row>
    <row r="4103">
      <c r="A4103" s="2" t="inlineStr">
        <is>
          <t>Crown88 Casino</t>
        </is>
      </c>
      <c r="B4103" t="inlineStr">
        <is>
          <t>crown88</t>
        </is>
      </c>
      <c r="C4103" t="inlineStr">
        <is>
          <t>Curacao</t>
        </is>
      </c>
      <c r="D4103" t="n">
        <v>3.7</v>
      </c>
      <c r="E4103" s="3" t="inlineStr">
        <is>
          <t>Yes</t>
        </is>
      </c>
      <c r="F4103" s="3" t="inlineStr">
        <is>
          <t>Yes</t>
        </is>
      </c>
      <c r="G4103" s="3" t="inlineStr">
        <is>
          <t>Yes</t>
        </is>
      </c>
      <c r="H4103" s="4" t="inlineStr">
        <is>
          <t>No</t>
        </is>
      </c>
      <c r="J4103" t="n">
        <v>0</v>
      </c>
      <c r="K4103" t="n">
        <v>1</v>
      </c>
      <c r="L4103" t="inlineStr">
        <is>
          <t>casino.guru</t>
        </is>
      </c>
      <c r="M4103" s="5" t="n">
        <v>45889</v>
      </c>
      <c r="N4103" t="inlineStr">
        <is>
          <t>Yes</t>
        </is>
      </c>
      <c r="O4103" t="inlineStr">
        <is>
          <t>2026-04-19 06:38</t>
        </is>
      </c>
      <c r="P4103" t="inlineStr">
        <is>
          <t>2026-04-20 23:38</t>
        </is>
      </c>
      <c r="Q4103" t="inlineStr">
        <is>
          <t>https://casino.guru/crown88-casino-review</t>
        </is>
      </c>
    </row>
    <row r="4104">
      <c r="A4104" s="2" t="inlineStr">
        <is>
          <t>Cwinz Casino</t>
        </is>
      </c>
      <c r="B4104" t="inlineStr">
        <is>
          <t>cwinz</t>
        </is>
      </c>
      <c r="C4104" t="inlineStr">
        <is>
          <t>MGA</t>
        </is>
      </c>
      <c r="D4104" t="n">
        <v>3.7</v>
      </c>
      <c r="E4104" s="3" t="inlineStr">
        <is>
          <t>Yes</t>
        </is>
      </c>
      <c r="F4104" s="3" t="inlineStr">
        <is>
          <t>Yes</t>
        </is>
      </c>
      <c r="G4104" s="3" t="inlineStr">
        <is>
          <t>Yes</t>
        </is>
      </c>
      <c r="H4104" s="4" t="inlineStr">
        <is>
          <t>No</t>
        </is>
      </c>
      <c r="J4104" t="n">
        <v>0</v>
      </c>
      <c r="K4104" t="n">
        <v>1</v>
      </c>
      <c r="L4104" t="inlineStr">
        <is>
          <t>casino.guru</t>
        </is>
      </c>
      <c r="M4104" s="5" t="n">
        <v>46120</v>
      </c>
      <c r="N4104" t="inlineStr">
        <is>
          <t>Yes</t>
        </is>
      </c>
      <c r="O4104" t="inlineStr">
        <is>
          <t>2026-04-19 06:21</t>
        </is>
      </c>
      <c r="P4104" t="inlineStr">
        <is>
          <t>2026-04-20 23:16</t>
        </is>
      </c>
      <c r="Q4104" t="inlineStr">
        <is>
          <t>https://casino.guru/cwinz-casino-review</t>
        </is>
      </c>
    </row>
    <row r="4105">
      <c r="A4105" s="2" t="inlineStr">
        <is>
          <t>Fruity Chance Casino</t>
        </is>
      </c>
      <c r="B4105" t="inlineStr">
        <is>
          <t>fruity-chance</t>
        </is>
      </c>
      <c r="C4105" t="inlineStr">
        <is>
          <t>Curacao</t>
        </is>
      </c>
      <c r="D4105" t="n">
        <v>3.7</v>
      </c>
      <c r="E4105" s="3" t="inlineStr">
        <is>
          <t>Yes</t>
        </is>
      </c>
      <c r="F4105" s="3" t="inlineStr">
        <is>
          <t>Yes</t>
        </is>
      </c>
      <c r="G4105" s="3" t="inlineStr">
        <is>
          <t>Yes</t>
        </is>
      </c>
      <c r="H4105" s="4" t="inlineStr">
        <is>
          <t>No</t>
        </is>
      </c>
      <c r="J4105" t="n">
        <v>0</v>
      </c>
      <c r="K4105" t="n">
        <v>1</v>
      </c>
      <c r="L4105" t="inlineStr">
        <is>
          <t>casino.guru</t>
        </is>
      </c>
      <c r="M4105" s="5" t="n">
        <v>46105</v>
      </c>
      <c r="N4105" t="inlineStr">
        <is>
          <t>Yes</t>
        </is>
      </c>
      <c r="O4105" t="inlineStr">
        <is>
          <t>2026-04-19 06:15</t>
        </is>
      </c>
      <c r="P4105" t="inlineStr">
        <is>
          <t>2026-04-20 23:09</t>
        </is>
      </c>
      <c r="Q4105" t="inlineStr">
        <is>
          <t>https://casino.guru/fruity-chance-casino-review</t>
        </is>
      </c>
    </row>
    <row r="4106">
      <c r="A4106" s="2" t="inlineStr">
        <is>
          <t>Kangaroo88 Casino</t>
        </is>
      </c>
      <c r="B4106" t="inlineStr">
        <is>
          <t>kangaroo88</t>
        </is>
      </c>
      <c r="C4106" t="inlineStr">
        <is>
          <t>Curacao</t>
        </is>
      </c>
      <c r="D4106" t="n">
        <v>3.7</v>
      </c>
      <c r="E4106" s="3" t="inlineStr">
        <is>
          <t>Yes</t>
        </is>
      </c>
      <c r="F4106" s="4" t="inlineStr">
        <is>
          <t>No</t>
        </is>
      </c>
      <c r="G4106" s="4" t="inlineStr">
        <is>
          <t>No</t>
        </is>
      </c>
      <c r="H4106" s="4" t="inlineStr">
        <is>
          <t>No</t>
        </is>
      </c>
      <c r="J4106" t="n">
        <v>0</v>
      </c>
      <c r="K4106" t="n">
        <v>1</v>
      </c>
      <c r="L4106" t="inlineStr">
        <is>
          <t>casino.guru</t>
        </is>
      </c>
      <c r="M4106" s="5" t="n">
        <v>45936</v>
      </c>
      <c r="N4106" t="inlineStr">
        <is>
          <t>Yes</t>
        </is>
      </c>
      <c r="O4106" t="inlineStr">
        <is>
          <t>2026-04-19 06:57</t>
        </is>
      </c>
      <c r="P4106" t="inlineStr">
        <is>
          <t>2026-04-21 00:01</t>
        </is>
      </c>
      <c r="Q4106" t="inlineStr">
        <is>
          <t>https://casino.guru/kangaroo88-casino-review</t>
        </is>
      </c>
    </row>
    <row r="4107">
      <c r="A4107" s="2" t="inlineStr">
        <is>
          <t>Marjinbet Casino</t>
        </is>
      </c>
      <c r="B4107" t="inlineStr">
        <is>
          <t>marjinbet</t>
        </is>
      </c>
      <c r="C4107" t="inlineStr">
        <is>
          <t>MGA</t>
        </is>
      </c>
      <c r="D4107" t="n">
        <v>3.7</v>
      </c>
      <c r="E4107" s="3" t="inlineStr">
        <is>
          <t>Yes</t>
        </is>
      </c>
      <c r="F4107" s="3" t="inlineStr">
        <is>
          <t>Yes</t>
        </is>
      </c>
      <c r="G4107" s="3" t="inlineStr">
        <is>
          <t>Yes</t>
        </is>
      </c>
      <c r="H4107" s="4" t="inlineStr">
        <is>
          <t>No</t>
        </is>
      </c>
      <c r="J4107" t="n">
        <v>0</v>
      </c>
      <c r="K4107" t="n">
        <v>1</v>
      </c>
      <c r="L4107" t="inlineStr">
        <is>
          <t>casino.guru</t>
        </is>
      </c>
      <c r="M4107" s="5" t="n">
        <v>46021</v>
      </c>
      <c r="N4107" t="inlineStr">
        <is>
          <t>Yes</t>
        </is>
      </c>
      <c r="O4107" t="inlineStr">
        <is>
          <t>2026-04-19 07:05</t>
        </is>
      </c>
      <c r="P4107" t="inlineStr">
        <is>
          <t>2026-04-21 00:11</t>
        </is>
      </c>
      <c r="Q4107" t="inlineStr">
        <is>
          <t>https://casino.guru/marjinbet-casino-review</t>
        </is>
      </c>
    </row>
    <row r="4108">
      <c r="A4108" s="2" t="inlineStr">
        <is>
          <t>Mystino Casino</t>
        </is>
      </c>
      <c r="B4108" t="inlineStr">
        <is>
          <t>mystino</t>
        </is>
      </c>
      <c r="C4108" t="inlineStr">
        <is>
          <t>Curacao</t>
        </is>
      </c>
      <c r="D4108" t="n">
        <v>3.7</v>
      </c>
      <c r="E4108" s="3" t="inlineStr">
        <is>
          <t>Yes</t>
        </is>
      </c>
      <c r="F4108" s="3" t="inlineStr">
        <is>
          <t>Yes</t>
        </is>
      </c>
      <c r="G4108" s="3" t="inlineStr">
        <is>
          <t>Yes</t>
        </is>
      </c>
      <c r="H4108" s="4" t="inlineStr">
        <is>
          <t>No</t>
        </is>
      </c>
      <c r="I4108" s="3" t="inlineStr">
        <is>
          <t>Yes</t>
        </is>
      </c>
      <c r="J4108" t="n">
        <v>1</v>
      </c>
      <c r="K4108" t="n">
        <v>1</v>
      </c>
      <c r="L4108" t="inlineStr">
        <is>
          <t>casino.guru</t>
        </is>
      </c>
      <c r="M4108" s="5" t="n">
        <v>46132</v>
      </c>
      <c r="N4108" t="inlineStr">
        <is>
          <t>Yes</t>
        </is>
      </c>
      <c r="O4108" t="inlineStr">
        <is>
          <t>2026-04-19 06:18</t>
        </is>
      </c>
      <c r="P4108" t="inlineStr">
        <is>
          <t>2026-04-20 23:13</t>
        </is>
      </c>
      <c r="Q4108" t="inlineStr">
        <is>
          <t>https://casino.guru/mystino-casino-review</t>
        </is>
      </c>
    </row>
    <row r="4109">
      <c r="A4109" s="2" t="inlineStr">
        <is>
          <t>Nisbar Casino</t>
        </is>
      </c>
      <c r="B4109" t="inlineStr">
        <is>
          <t>nisbar</t>
        </is>
      </c>
      <c r="C4109" t="inlineStr">
        <is>
          <t>Curacao</t>
        </is>
      </c>
      <c r="D4109" t="n">
        <v>3.7</v>
      </c>
      <c r="E4109" s="3" t="inlineStr">
        <is>
          <t>Yes</t>
        </is>
      </c>
      <c r="F4109" s="3" t="inlineStr">
        <is>
          <t>Yes</t>
        </is>
      </c>
      <c r="G4109" s="3" t="inlineStr">
        <is>
          <t>Yes</t>
        </is>
      </c>
      <c r="H4109" s="4" t="inlineStr">
        <is>
          <t>No</t>
        </is>
      </c>
      <c r="J4109" t="n">
        <v>0</v>
      </c>
      <c r="K4109" t="n">
        <v>1</v>
      </c>
      <c r="L4109" t="inlineStr">
        <is>
          <t>casino.guru</t>
        </is>
      </c>
      <c r="M4109" s="5" t="n">
        <v>45948</v>
      </c>
      <c r="N4109" t="inlineStr">
        <is>
          <t>Yes</t>
        </is>
      </c>
      <c r="O4109" t="inlineStr">
        <is>
          <t>2026-04-19 07:05</t>
        </is>
      </c>
      <c r="P4109" t="inlineStr">
        <is>
          <t>2026-04-21 00:11</t>
        </is>
      </c>
      <c r="Q4109" t="inlineStr">
        <is>
          <t>https://casino.guru/nisbar-casino-review</t>
        </is>
      </c>
    </row>
    <row r="4110">
      <c r="A4110" s="2" t="inlineStr">
        <is>
          <t>Ocean Spin Casino</t>
        </is>
      </c>
      <c r="B4110" t="inlineStr">
        <is>
          <t>ocean-spin</t>
        </is>
      </c>
      <c r="C4110" t="inlineStr">
        <is>
          <t>Anjouan</t>
        </is>
      </c>
      <c r="D4110" t="n">
        <v>3.7</v>
      </c>
      <c r="E4110" s="3" t="inlineStr">
        <is>
          <t>Yes</t>
        </is>
      </c>
      <c r="F4110" s="3" t="inlineStr">
        <is>
          <t>Yes</t>
        </is>
      </c>
      <c r="G4110" s="3" t="inlineStr">
        <is>
          <t>Yes</t>
        </is>
      </c>
      <c r="H4110" s="4" t="inlineStr">
        <is>
          <t>No</t>
        </is>
      </c>
      <c r="J4110" t="n">
        <v>0</v>
      </c>
      <c r="K4110" t="n">
        <v>1</v>
      </c>
      <c r="L4110" t="inlineStr">
        <is>
          <t>casino.guru</t>
        </is>
      </c>
      <c r="M4110" s="5" t="n">
        <v>45935</v>
      </c>
      <c r="N4110" t="inlineStr">
        <is>
          <t>Yes</t>
        </is>
      </c>
      <c r="O4110" t="inlineStr">
        <is>
          <t>2026-04-19 06:45</t>
        </is>
      </c>
      <c r="P4110" t="inlineStr">
        <is>
          <t>2026-04-20 23:47</t>
        </is>
      </c>
      <c r="Q4110" t="inlineStr">
        <is>
          <t>https://casino.guru/ocean-spin-casino-review</t>
        </is>
      </c>
    </row>
    <row r="4111">
      <c r="A4111" s="2" t="inlineStr">
        <is>
          <t>PlaceBet.io Casino</t>
        </is>
      </c>
      <c r="B4111" t="inlineStr">
        <is>
          <t>placebet-io</t>
        </is>
      </c>
      <c r="C4111" t="inlineStr">
        <is>
          <t>Tobique</t>
        </is>
      </c>
      <c r="D4111" t="n">
        <v>3.7</v>
      </c>
      <c r="E4111" s="3" t="inlineStr">
        <is>
          <t>Yes</t>
        </is>
      </c>
      <c r="F4111" s="3" t="inlineStr">
        <is>
          <t>Yes</t>
        </is>
      </c>
      <c r="G4111" s="3" t="inlineStr">
        <is>
          <t>Yes</t>
        </is>
      </c>
      <c r="H4111" s="4" t="inlineStr">
        <is>
          <t>No</t>
        </is>
      </c>
      <c r="J4111" t="n">
        <v>0</v>
      </c>
      <c r="K4111" t="n">
        <v>1</v>
      </c>
      <c r="L4111" t="inlineStr">
        <is>
          <t>casino.guru</t>
        </is>
      </c>
      <c r="M4111" s="5" t="n">
        <v>45950</v>
      </c>
      <c r="N4111" t="inlineStr">
        <is>
          <t>Yes</t>
        </is>
      </c>
      <c r="O4111" t="inlineStr">
        <is>
          <t>2026-04-19 06:47</t>
        </is>
      </c>
      <c r="P4111" t="inlineStr">
        <is>
          <t>2026-04-20 23:49</t>
        </is>
      </c>
      <c r="Q4111" t="inlineStr">
        <is>
          <t>https://casino.guru/placebet-io-casino-review</t>
        </is>
      </c>
    </row>
    <row r="4112">
      <c r="A4112" s="2" t="inlineStr">
        <is>
          <t>The Pokies Casino</t>
        </is>
      </c>
      <c r="B4112" t="inlineStr">
        <is>
          <t>the-pokies</t>
        </is>
      </c>
      <c r="C4112" t="inlineStr">
        <is>
          <t>Curacao</t>
        </is>
      </c>
      <c r="D4112" t="n">
        <v>3.7</v>
      </c>
      <c r="E4112" s="3" t="inlineStr">
        <is>
          <t>Yes</t>
        </is>
      </c>
      <c r="F4112" s="3" t="inlineStr">
        <is>
          <t>Yes</t>
        </is>
      </c>
      <c r="G4112" s="3" t="inlineStr">
        <is>
          <t>Yes</t>
        </is>
      </c>
      <c r="H4112" s="4" t="inlineStr">
        <is>
          <t>No</t>
        </is>
      </c>
      <c r="I4112" s="4" t="inlineStr">
        <is>
          <t>No</t>
        </is>
      </c>
      <c r="J4112" t="n">
        <v>0</v>
      </c>
      <c r="K4112" t="n">
        <v>1</v>
      </c>
      <c r="L4112" t="inlineStr">
        <is>
          <t>casino.guru</t>
        </is>
      </c>
      <c r="M4112" s="5" t="n">
        <v>45889</v>
      </c>
      <c r="N4112" t="inlineStr">
        <is>
          <t>Yes</t>
        </is>
      </c>
      <c r="O4112" t="inlineStr">
        <is>
          <t>2026-04-19 06:22</t>
        </is>
      </c>
      <c r="P4112" t="inlineStr">
        <is>
          <t>2026-04-20 23:17</t>
        </is>
      </c>
      <c r="Q4112" t="inlineStr">
        <is>
          <t>https://casino.guru/the-pokies-casino-review</t>
        </is>
      </c>
    </row>
    <row r="4113">
      <c r="A4113" s="2" t="inlineStr">
        <is>
          <t>ThePokies33 Casino</t>
        </is>
      </c>
      <c r="B4113" t="inlineStr">
        <is>
          <t>thepokies33</t>
        </is>
      </c>
      <c r="C4113" t="inlineStr">
        <is>
          <t>Curacao</t>
        </is>
      </c>
      <c r="D4113" t="n">
        <v>3.7</v>
      </c>
      <c r="E4113" s="3" t="inlineStr">
        <is>
          <t>Yes</t>
        </is>
      </c>
      <c r="F4113" s="3" t="inlineStr">
        <is>
          <t>Yes</t>
        </is>
      </c>
      <c r="G4113" s="3" t="inlineStr">
        <is>
          <t>Yes</t>
        </is>
      </c>
      <c r="H4113" s="4" t="inlineStr">
        <is>
          <t>No</t>
        </is>
      </c>
      <c r="J4113" t="n">
        <v>0</v>
      </c>
      <c r="K4113" t="n">
        <v>1</v>
      </c>
      <c r="L4113" t="inlineStr">
        <is>
          <t>casino.guru</t>
        </is>
      </c>
      <c r="M4113" s="5" t="n">
        <v>45945</v>
      </c>
      <c r="N4113" t="inlineStr">
        <is>
          <t>Yes</t>
        </is>
      </c>
      <c r="O4113" t="inlineStr">
        <is>
          <t>2026-04-19 07:05</t>
        </is>
      </c>
      <c r="P4113" t="inlineStr">
        <is>
          <t>2026-04-21 00:11</t>
        </is>
      </c>
      <c r="Q4113" t="inlineStr">
        <is>
          <t>https://casino.guru/thepokies33-casino-review</t>
        </is>
      </c>
    </row>
    <row r="4114">
      <c r="A4114" s="2" t="inlineStr">
        <is>
          <t>Tusk Casino</t>
        </is>
      </c>
      <c r="B4114" t="inlineStr">
        <is>
          <t>tusk</t>
        </is>
      </c>
      <c r="C4114" t="inlineStr">
        <is>
          <t>Curacao</t>
        </is>
      </c>
      <c r="D4114" t="n">
        <v>3.7</v>
      </c>
      <c r="E4114" s="3" t="inlineStr">
        <is>
          <t>Yes</t>
        </is>
      </c>
      <c r="F4114" s="3" t="inlineStr">
        <is>
          <t>Yes</t>
        </is>
      </c>
      <c r="G4114" s="3" t="inlineStr">
        <is>
          <t>Yes</t>
        </is>
      </c>
      <c r="H4114" s="4" t="inlineStr">
        <is>
          <t>No</t>
        </is>
      </c>
      <c r="I4114" s="3" t="inlineStr">
        <is>
          <t>Yes</t>
        </is>
      </c>
      <c r="J4114" t="n">
        <v>1</v>
      </c>
      <c r="K4114" t="n">
        <v>1</v>
      </c>
      <c r="L4114" t="inlineStr">
        <is>
          <t>casino.guru</t>
        </is>
      </c>
      <c r="M4114" s="5" t="n">
        <v>45988</v>
      </c>
      <c r="N4114" t="inlineStr">
        <is>
          <t>Yes</t>
        </is>
      </c>
      <c r="O4114" t="inlineStr">
        <is>
          <t>2026-04-19 06:16</t>
        </is>
      </c>
      <c r="P4114" t="inlineStr">
        <is>
          <t>2026-04-20 23:10</t>
        </is>
      </c>
      <c r="Q4114" t="inlineStr">
        <is>
          <t>https://casino.guru/tusk-casino-review</t>
        </is>
      </c>
    </row>
    <row r="4115">
      <c r="A4115" s="2" t="inlineStr">
        <is>
          <t>VIP Arab Club Casino</t>
        </is>
      </c>
      <c r="B4115" t="inlineStr">
        <is>
          <t>vip-arab-club</t>
        </is>
      </c>
      <c r="C4115" t="inlineStr">
        <is>
          <t>Curacao</t>
        </is>
      </c>
      <c r="D4115" t="n">
        <v>3.7</v>
      </c>
      <c r="E4115" s="3" t="inlineStr">
        <is>
          <t>Yes</t>
        </is>
      </c>
      <c r="F4115" s="3" t="inlineStr">
        <is>
          <t>Yes</t>
        </is>
      </c>
      <c r="G4115" s="3" t="inlineStr">
        <is>
          <t>Yes</t>
        </is>
      </c>
      <c r="H4115" s="4" t="inlineStr">
        <is>
          <t>No</t>
        </is>
      </c>
      <c r="J4115" t="n">
        <v>0</v>
      </c>
      <c r="K4115" t="n">
        <v>1</v>
      </c>
      <c r="L4115" t="inlineStr">
        <is>
          <t>casino.guru</t>
        </is>
      </c>
      <c r="M4115" s="5" t="n">
        <v>45988</v>
      </c>
      <c r="N4115" t="inlineStr">
        <is>
          <t>Yes</t>
        </is>
      </c>
      <c r="O4115" t="inlineStr">
        <is>
          <t>2026-04-19 06:16</t>
        </is>
      </c>
      <c r="P4115" t="inlineStr">
        <is>
          <t>2026-04-20 23:10</t>
        </is>
      </c>
      <c r="Q4115" t="inlineStr">
        <is>
          <t>https://casino.guru/vip-arab-club-casino-review</t>
        </is>
      </c>
    </row>
    <row r="4116">
      <c r="A4116" s="2" t="inlineStr">
        <is>
          <t>ViciWin Casino</t>
        </is>
      </c>
      <c r="B4116" t="inlineStr">
        <is>
          <t>viciwin</t>
        </is>
      </c>
      <c r="D4116" t="n">
        <v>3.7</v>
      </c>
      <c r="E4116" s="3" t="inlineStr">
        <is>
          <t>Yes</t>
        </is>
      </c>
      <c r="F4116" s="3" t="inlineStr">
        <is>
          <t>Yes</t>
        </is>
      </c>
      <c r="G4116" s="3" t="inlineStr">
        <is>
          <t>Yes</t>
        </is>
      </c>
      <c r="H4116" s="4" t="inlineStr">
        <is>
          <t>No</t>
        </is>
      </c>
      <c r="I4116" s="3" t="inlineStr">
        <is>
          <t>Yes</t>
        </is>
      </c>
      <c r="J4116" t="n">
        <v>1</v>
      </c>
      <c r="K4116" t="n">
        <v>1</v>
      </c>
      <c r="L4116" t="inlineStr">
        <is>
          <t>casino.guru</t>
        </is>
      </c>
      <c r="M4116" s="5" t="n">
        <v>45889</v>
      </c>
      <c r="N4116" t="inlineStr">
        <is>
          <t>Yes</t>
        </is>
      </c>
      <c r="O4116" t="inlineStr">
        <is>
          <t>2026-04-19 06:39</t>
        </is>
      </c>
      <c r="P4116" t="inlineStr">
        <is>
          <t>2026-04-20 23:39</t>
        </is>
      </c>
      <c r="Q4116" t="inlineStr">
        <is>
          <t>https://casino.guru/viciwin-casino-review</t>
        </is>
      </c>
    </row>
    <row r="4117">
      <c r="A4117" s="2" t="inlineStr">
        <is>
          <t>WJBet Casino</t>
        </is>
      </c>
      <c r="B4117" t="inlineStr">
        <is>
          <t>wjbet</t>
        </is>
      </c>
      <c r="D4117" t="n">
        <v>3.7</v>
      </c>
      <c r="E4117" s="3" t="inlineStr">
        <is>
          <t>Yes</t>
        </is>
      </c>
      <c r="F4117" s="4" t="inlineStr">
        <is>
          <t>No</t>
        </is>
      </c>
      <c r="G4117" s="4" t="inlineStr">
        <is>
          <t>No</t>
        </is>
      </c>
      <c r="H4117" s="4" t="inlineStr">
        <is>
          <t>No</t>
        </is>
      </c>
      <c r="J4117" t="n">
        <v>0</v>
      </c>
      <c r="K4117" t="n">
        <v>1</v>
      </c>
      <c r="L4117" t="inlineStr">
        <is>
          <t>casino.guru</t>
        </is>
      </c>
      <c r="M4117" s="5" t="n">
        <v>45889</v>
      </c>
      <c r="N4117" t="inlineStr">
        <is>
          <t>Yes</t>
        </is>
      </c>
      <c r="O4117" t="inlineStr">
        <is>
          <t>2026-04-19 06:44</t>
        </is>
      </c>
      <c r="P4117" t="inlineStr">
        <is>
          <t>2026-04-20 23:46</t>
        </is>
      </c>
      <c r="Q4117" t="inlineStr">
        <is>
          <t>https://casino.guru/wjbet-casino-review</t>
        </is>
      </c>
    </row>
    <row r="4118">
      <c r="A4118" s="2" t="inlineStr">
        <is>
          <t>WONDER CASINO</t>
        </is>
      </c>
      <c r="B4118" t="inlineStr">
        <is>
          <t>wonder</t>
        </is>
      </c>
      <c r="C4118" t="inlineStr">
        <is>
          <t>Curacao</t>
        </is>
      </c>
      <c r="D4118" t="n">
        <v>3.7</v>
      </c>
      <c r="E4118" s="3" t="inlineStr">
        <is>
          <t>Yes</t>
        </is>
      </c>
      <c r="F4118" s="3" t="inlineStr">
        <is>
          <t>Yes</t>
        </is>
      </c>
      <c r="G4118" s="3" t="inlineStr">
        <is>
          <t>Yes</t>
        </is>
      </c>
      <c r="H4118" s="4" t="inlineStr">
        <is>
          <t>No</t>
        </is>
      </c>
      <c r="J4118" t="n">
        <v>0</v>
      </c>
      <c r="K4118" t="n">
        <v>1</v>
      </c>
      <c r="L4118" t="inlineStr">
        <is>
          <t>casino.guru</t>
        </is>
      </c>
      <c r="M4118" s="5" t="n">
        <v>45931</v>
      </c>
      <c r="N4118" t="inlineStr">
        <is>
          <t>Yes</t>
        </is>
      </c>
      <c r="O4118" t="inlineStr">
        <is>
          <t>2026-04-19 06:19</t>
        </is>
      </c>
      <c r="P4118" t="inlineStr">
        <is>
          <t>2026-04-20 23:14</t>
        </is>
      </c>
      <c r="Q4118" t="inlineStr">
        <is>
          <t>https://casino.guru/wonder-casino-review</t>
        </is>
      </c>
    </row>
    <row r="4119">
      <c r="A4119" s="2" t="inlineStr">
        <is>
          <t>Winzter Casino</t>
        </is>
      </c>
      <c r="B4119" t="inlineStr">
        <is>
          <t>winzter</t>
        </is>
      </c>
      <c r="C4119" t="inlineStr">
        <is>
          <t>Anjouan</t>
        </is>
      </c>
      <c r="D4119" t="n">
        <v>3.7</v>
      </c>
      <c r="E4119" s="3" t="inlineStr">
        <is>
          <t>Yes</t>
        </is>
      </c>
      <c r="F4119" s="3" t="inlineStr">
        <is>
          <t>Yes</t>
        </is>
      </c>
      <c r="G4119" s="3" t="inlineStr">
        <is>
          <t>Yes</t>
        </is>
      </c>
      <c r="H4119" s="4" t="inlineStr">
        <is>
          <t>No</t>
        </is>
      </c>
      <c r="J4119" t="n">
        <v>0</v>
      </c>
      <c r="K4119" t="n">
        <v>1</v>
      </c>
      <c r="L4119" t="inlineStr">
        <is>
          <t>casino.guru</t>
        </is>
      </c>
      <c r="M4119" s="5" t="n">
        <v>46012</v>
      </c>
      <c r="N4119" t="inlineStr">
        <is>
          <t>Yes</t>
        </is>
      </c>
      <c r="O4119" t="inlineStr">
        <is>
          <t>2026-04-19 06:45</t>
        </is>
      </c>
      <c r="P4119" t="inlineStr">
        <is>
          <t>2026-04-20 23:46</t>
        </is>
      </c>
      <c r="Q4119" t="inlineStr">
        <is>
          <t>https://casino.guru/winzter-casino-review</t>
        </is>
      </c>
    </row>
    <row r="4120">
      <c r="A4120" s="2" t="inlineStr">
        <is>
          <t>X7 Casino</t>
        </is>
      </c>
      <c r="B4120" t="inlineStr">
        <is>
          <t>x7</t>
        </is>
      </c>
      <c r="C4120" t="inlineStr">
        <is>
          <t>Kahnawake</t>
        </is>
      </c>
      <c r="D4120" t="n">
        <v>3.7</v>
      </c>
      <c r="E4120" s="3" t="inlineStr">
        <is>
          <t>Yes</t>
        </is>
      </c>
      <c r="F4120" s="3" t="inlineStr">
        <is>
          <t>Yes</t>
        </is>
      </c>
      <c r="G4120" s="3" t="inlineStr">
        <is>
          <t>Yes</t>
        </is>
      </c>
      <c r="H4120" s="4" t="inlineStr">
        <is>
          <t>No</t>
        </is>
      </c>
      <c r="J4120" t="n">
        <v>0</v>
      </c>
      <c r="K4120" t="n">
        <v>1</v>
      </c>
      <c r="L4120" t="inlineStr">
        <is>
          <t>casino.guru</t>
        </is>
      </c>
      <c r="M4120" s="5" t="n">
        <v>45912</v>
      </c>
      <c r="N4120" t="inlineStr">
        <is>
          <t>Yes</t>
        </is>
      </c>
      <c r="O4120" t="inlineStr">
        <is>
          <t>2026-04-19 06:36</t>
        </is>
      </c>
      <c r="P4120" t="inlineStr">
        <is>
          <t>2026-04-20 23:35</t>
        </is>
      </c>
      <c r="Q4120" t="inlineStr">
        <is>
          <t>https://casino.guru/x7-casino-review</t>
        </is>
      </c>
    </row>
    <row r="4121">
      <c r="A4121" s="2" t="inlineStr">
        <is>
          <t>YYPG Casino</t>
        </is>
      </c>
      <c r="B4121" t="inlineStr">
        <is>
          <t>yypg</t>
        </is>
      </c>
      <c r="C4121" t="inlineStr">
        <is>
          <t>Curacao</t>
        </is>
      </c>
      <c r="D4121" t="n">
        <v>3.7</v>
      </c>
      <c r="E4121" s="3" t="inlineStr">
        <is>
          <t>Yes</t>
        </is>
      </c>
      <c r="F4121" s="4" t="inlineStr">
        <is>
          <t>No</t>
        </is>
      </c>
      <c r="G4121" s="4" t="inlineStr">
        <is>
          <t>No</t>
        </is>
      </c>
      <c r="H4121" s="4" t="inlineStr">
        <is>
          <t>No</t>
        </is>
      </c>
      <c r="J4121" t="n">
        <v>0</v>
      </c>
      <c r="K4121" t="n">
        <v>1</v>
      </c>
      <c r="L4121" t="inlineStr">
        <is>
          <t>casino.guru</t>
        </is>
      </c>
      <c r="M4121" s="5" t="n">
        <v>45951</v>
      </c>
      <c r="N4121" t="inlineStr">
        <is>
          <t>Yes</t>
        </is>
      </c>
      <c r="O4121" t="inlineStr">
        <is>
          <t>2026-04-19 07:02</t>
        </is>
      </c>
      <c r="P4121" t="inlineStr">
        <is>
          <t>2026-04-21 00:07</t>
        </is>
      </c>
      <c r="Q4121" t="inlineStr">
        <is>
          <t>https://casino.guru/yypg-casino-review</t>
        </is>
      </c>
    </row>
    <row r="4122">
      <c r="A4122" s="2" t="inlineStr">
        <is>
          <t>12Play Casino</t>
        </is>
      </c>
      <c r="B4122" t="inlineStr">
        <is>
          <t>12play</t>
        </is>
      </c>
      <c r="D4122" t="n">
        <v>3.6</v>
      </c>
      <c r="E4122" s="3" t="inlineStr">
        <is>
          <t>Yes</t>
        </is>
      </c>
      <c r="F4122" s="3" t="inlineStr">
        <is>
          <t>Yes</t>
        </is>
      </c>
      <c r="G4122" s="3" t="inlineStr">
        <is>
          <t>Yes</t>
        </is>
      </c>
      <c r="H4122" s="4" t="inlineStr">
        <is>
          <t>No</t>
        </is>
      </c>
      <c r="J4122" t="n">
        <v>0</v>
      </c>
      <c r="K4122" t="n">
        <v>1</v>
      </c>
      <c r="L4122" t="inlineStr">
        <is>
          <t>casino.guru</t>
        </is>
      </c>
      <c r="M4122" s="5" t="n">
        <v>45951</v>
      </c>
      <c r="N4122" t="inlineStr">
        <is>
          <t>Yes</t>
        </is>
      </c>
      <c r="O4122" t="inlineStr">
        <is>
          <t>2026-04-19 06:13</t>
        </is>
      </c>
      <c r="P4122" t="inlineStr">
        <is>
          <t>2026-04-20 23:07</t>
        </is>
      </c>
      <c r="Q4122" t="inlineStr">
        <is>
          <t>https://casino.guru/12play-casino-review</t>
        </is>
      </c>
    </row>
    <row r="4123">
      <c r="A4123" s="2" t="inlineStr">
        <is>
          <t>1PLAY Casino</t>
        </is>
      </c>
      <c r="B4123" t="inlineStr">
        <is>
          <t>1play</t>
        </is>
      </c>
      <c r="D4123" t="n">
        <v>3.6</v>
      </c>
      <c r="E4123" s="3" t="inlineStr">
        <is>
          <t>Yes</t>
        </is>
      </c>
      <c r="F4123" s="4" t="inlineStr">
        <is>
          <t>No</t>
        </is>
      </c>
      <c r="G4123" s="4" t="inlineStr">
        <is>
          <t>No</t>
        </is>
      </c>
      <c r="H4123" s="4" t="inlineStr">
        <is>
          <t>No</t>
        </is>
      </c>
      <c r="J4123" t="n">
        <v>0</v>
      </c>
      <c r="K4123" t="n">
        <v>1</v>
      </c>
      <c r="L4123" t="inlineStr">
        <is>
          <t>casino.guru</t>
        </is>
      </c>
      <c r="M4123" s="5" t="n">
        <v>45818</v>
      </c>
      <c r="N4123" t="inlineStr">
        <is>
          <t>Yes</t>
        </is>
      </c>
      <c r="O4123" t="inlineStr">
        <is>
          <t>2026-04-19 06:50</t>
        </is>
      </c>
      <c r="P4123" t="inlineStr">
        <is>
          <t>2026-04-20 23:53</t>
        </is>
      </c>
      <c r="Q4123" t="inlineStr">
        <is>
          <t>https://casino.guru/1play-casino-review</t>
        </is>
      </c>
    </row>
    <row r="4124">
      <c r="A4124" s="2" t="inlineStr">
        <is>
          <t>2UP Casino</t>
        </is>
      </c>
      <c r="B4124" t="inlineStr">
        <is>
          <t>2up</t>
        </is>
      </c>
      <c r="C4124" t="inlineStr">
        <is>
          <t>Anjouan</t>
        </is>
      </c>
      <c r="D4124" t="n">
        <v>3.6</v>
      </c>
      <c r="E4124" s="3" t="inlineStr">
        <is>
          <t>Yes</t>
        </is>
      </c>
      <c r="F4124" s="3" t="inlineStr">
        <is>
          <t>Yes</t>
        </is>
      </c>
      <c r="G4124" s="3" t="inlineStr">
        <is>
          <t>Yes</t>
        </is>
      </c>
      <c r="H4124" s="4" t="inlineStr">
        <is>
          <t>No</t>
        </is>
      </c>
      <c r="J4124" t="n">
        <v>0</v>
      </c>
      <c r="K4124" t="n">
        <v>1</v>
      </c>
      <c r="L4124" t="inlineStr">
        <is>
          <t>casino.guru</t>
        </is>
      </c>
      <c r="M4124" s="5" t="n">
        <v>46090</v>
      </c>
      <c r="N4124" t="inlineStr">
        <is>
          <t>Yes</t>
        </is>
      </c>
      <c r="O4124" t="inlineStr">
        <is>
          <t>2026-04-19 06:38</t>
        </is>
      </c>
      <c r="P4124" t="inlineStr">
        <is>
          <t>2026-04-20 23:39</t>
        </is>
      </c>
      <c r="Q4124" t="inlineStr">
        <is>
          <t>https://casino.guru/2up-casino-review</t>
        </is>
      </c>
    </row>
    <row r="4125">
      <c r="A4125" s="2" t="inlineStr">
        <is>
          <t>Ali88win Casino</t>
        </is>
      </c>
      <c r="B4125" t="inlineStr">
        <is>
          <t>ali88win</t>
        </is>
      </c>
      <c r="D4125" t="n">
        <v>3.6</v>
      </c>
      <c r="E4125" s="3" t="inlineStr">
        <is>
          <t>Yes</t>
        </is>
      </c>
      <c r="F4125" s="4" t="inlineStr">
        <is>
          <t>No</t>
        </is>
      </c>
      <c r="G4125" s="4" t="inlineStr">
        <is>
          <t>No</t>
        </is>
      </c>
      <c r="H4125" s="4" t="inlineStr">
        <is>
          <t>No</t>
        </is>
      </c>
      <c r="J4125" t="n">
        <v>0</v>
      </c>
      <c r="K4125" t="n">
        <v>1</v>
      </c>
      <c r="L4125" t="inlineStr">
        <is>
          <t>casino.guru</t>
        </is>
      </c>
      <c r="M4125" s="5" t="n">
        <v>45903</v>
      </c>
      <c r="N4125" t="inlineStr">
        <is>
          <t>Yes</t>
        </is>
      </c>
      <c r="O4125" t="inlineStr">
        <is>
          <t>2026-04-19 06:28</t>
        </is>
      </c>
      <c r="P4125" t="inlineStr">
        <is>
          <t>2026-04-20 23:25</t>
        </is>
      </c>
      <c r="Q4125" t="inlineStr">
        <is>
          <t>https://casino.guru/ali88win-casino-review</t>
        </is>
      </c>
    </row>
    <row r="4126">
      <c r="A4126" s="2" t="inlineStr">
        <is>
          <t>BTC365 Casino</t>
        </is>
      </c>
      <c r="B4126" t="inlineStr">
        <is>
          <t>btc365</t>
        </is>
      </c>
      <c r="C4126" t="inlineStr">
        <is>
          <t>Anjouan</t>
        </is>
      </c>
      <c r="D4126" t="n">
        <v>3.6</v>
      </c>
      <c r="E4126" s="3" t="inlineStr">
        <is>
          <t>Yes</t>
        </is>
      </c>
      <c r="F4126" s="3" t="inlineStr">
        <is>
          <t>Yes</t>
        </is>
      </c>
      <c r="G4126" s="3" t="inlineStr">
        <is>
          <t>Yes</t>
        </is>
      </c>
      <c r="H4126" s="4" t="inlineStr">
        <is>
          <t>No</t>
        </is>
      </c>
      <c r="J4126" t="n">
        <v>0</v>
      </c>
      <c r="K4126" t="n">
        <v>1</v>
      </c>
      <c r="L4126" t="inlineStr">
        <is>
          <t>casino.guru</t>
        </is>
      </c>
      <c r="M4126" s="5" t="n">
        <v>46090</v>
      </c>
      <c r="N4126" t="inlineStr">
        <is>
          <t>Yes</t>
        </is>
      </c>
      <c r="O4126" t="inlineStr">
        <is>
          <t>2026-04-19 06:18</t>
        </is>
      </c>
      <c r="P4126" t="inlineStr">
        <is>
          <t>2026-04-20 23:13</t>
        </is>
      </c>
      <c r="Q4126" t="inlineStr">
        <is>
          <t>https://casino.guru/btc365-casino-review</t>
        </is>
      </c>
    </row>
    <row r="4127">
      <c r="A4127" s="2" t="inlineStr">
        <is>
          <t>Banglabet Casino</t>
        </is>
      </c>
      <c r="B4127" t="inlineStr">
        <is>
          <t>banglabet</t>
        </is>
      </c>
      <c r="C4127" t="inlineStr">
        <is>
          <t>Curacao</t>
        </is>
      </c>
      <c r="D4127" t="n">
        <v>3.6</v>
      </c>
      <c r="E4127" s="3" t="inlineStr">
        <is>
          <t>Yes</t>
        </is>
      </c>
      <c r="F4127" s="3" t="inlineStr">
        <is>
          <t>Yes</t>
        </is>
      </c>
      <c r="G4127" s="3" t="inlineStr">
        <is>
          <t>Yes</t>
        </is>
      </c>
      <c r="H4127" s="4" t="inlineStr">
        <is>
          <t>No</t>
        </is>
      </c>
      <c r="J4127" t="n">
        <v>0</v>
      </c>
      <c r="K4127" t="n">
        <v>1</v>
      </c>
      <c r="L4127" t="inlineStr">
        <is>
          <t>casino.guru</t>
        </is>
      </c>
      <c r="M4127" s="5" t="n">
        <v>46012</v>
      </c>
      <c r="N4127" t="inlineStr">
        <is>
          <t>Yes</t>
        </is>
      </c>
      <c r="O4127" t="inlineStr">
        <is>
          <t>2026-04-19 07:10</t>
        </is>
      </c>
      <c r="P4127" t="inlineStr">
        <is>
          <t>2026-04-21 00:17</t>
        </is>
      </c>
      <c r="Q4127" t="inlineStr">
        <is>
          <t>https://casino.guru/banglabet-casino-review</t>
        </is>
      </c>
    </row>
    <row r="4128">
      <c r="A4128" s="2" t="inlineStr">
        <is>
          <t>BetAsia Casino</t>
        </is>
      </c>
      <c r="B4128" t="inlineStr">
        <is>
          <t>betasia</t>
        </is>
      </c>
      <c r="C4128" t="inlineStr">
        <is>
          <t>Curacao</t>
        </is>
      </c>
      <c r="D4128" t="n">
        <v>3.6</v>
      </c>
      <c r="E4128" s="3" t="inlineStr">
        <is>
          <t>Yes</t>
        </is>
      </c>
      <c r="F4128" s="3" t="inlineStr">
        <is>
          <t>Yes</t>
        </is>
      </c>
      <c r="G4128" s="3" t="inlineStr">
        <is>
          <t>Yes</t>
        </is>
      </c>
      <c r="H4128" s="4" t="inlineStr">
        <is>
          <t>No</t>
        </is>
      </c>
      <c r="J4128" t="n">
        <v>0</v>
      </c>
      <c r="K4128" t="n">
        <v>1</v>
      </c>
      <c r="L4128" t="inlineStr">
        <is>
          <t>casino.guru</t>
        </is>
      </c>
      <c r="M4128" s="5" t="n">
        <v>45988</v>
      </c>
      <c r="N4128" t="inlineStr">
        <is>
          <t>Yes</t>
        </is>
      </c>
      <c r="O4128" t="inlineStr">
        <is>
          <t>2026-04-19 06:15</t>
        </is>
      </c>
      <c r="P4128" t="inlineStr">
        <is>
          <t>2026-04-20 23:09</t>
        </is>
      </c>
      <c r="Q4128" t="inlineStr">
        <is>
          <t>https://casino.guru/betasia-casino-review</t>
        </is>
      </c>
    </row>
    <row r="4129">
      <c r="A4129" s="2" t="inlineStr">
        <is>
          <t>Betpir Casino</t>
        </is>
      </c>
      <c r="B4129" t="inlineStr">
        <is>
          <t>betpir</t>
        </is>
      </c>
      <c r="C4129" t="inlineStr">
        <is>
          <t>Anjouan</t>
        </is>
      </c>
      <c r="D4129" t="n">
        <v>3.6</v>
      </c>
      <c r="E4129" s="3" t="inlineStr">
        <is>
          <t>Yes</t>
        </is>
      </c>
      <c r="F4129" s="3" t="inlineStr">
        <is>
          <t>Yes</t>
        </is>
      </c>
      <c r="G4129" s="3" t="inlineStr">
        <is>
          <t>Yes</t>
        </is>
      </c>
      <c r="H4129" s="4" t="inlineStr">
        <is>
          <t>No</t>
        </is>
      </c>
      <c r="J4129" t="n">
        <v>0</v>
      </c>
      <c r="K4129" t="n">
        <v>1</v>
      </c>
      <c r="L4129" t="inlineStr">
        <is>
          <t>casino.guru</t>
        </is>
      </c>
      <c r="M4129" s="5" t="n">
        <v>46100</v>
      </c>
      <c r="N4129" t="inlineStr">
        <is>
          <t>Yes</t>
        </is>
      </c>
      <c r="O4129" t="inlineStr">
        <is>
          <t>2026-04-19 06:57</t>
        </is>
      </c>
      <c r="P4129" t="inlineStr">
        <is>
          <t>2026-04-21 00:02</t>
        </is>
      </c>
      <c r="Q4129" t="inlineStr">
        <is>
          <t>https://casino.guru/betpir-casino-review</t>
        </is>
      </c>
    </row>
    <row r="4130">
      <c r="A4130" s="2" t="inlineStr">
        <is>
          <t>Bitdreams Casino</t>
        </is>
      </c>
      <c r="B4130" t="inlineStr">
        <is>
          <t>bitdreams</t>
        </is>
      </c>
      <c r="D4130" t="n">
        <v>3.6</v>
      </c>
      <c r="E4130" s="3" t="inlineStr">
        <is>
          <t>Yes</t>
        </is>
      </c>
      <c r="F4130" s="3" t="inlineStr">
        <is>
          <t>Yes</t>
        </is>
      </c>
      <c r="G4130" s="3" t="inlineStr">
        <is>
          <t>Yes</t>
        </is>
      </c>
      <c r="H4130" s="4" t="inlineStr">
        <is>
          <t>No</t>
        </is>
      </c>
      <c r="I4130" s="3" t="inlineStr">
        <is>
          <t>Yes</t>
        </is>
      </c>
      <c r="J4130" t="n">
        <v>1</v>
      </c>
      <c r="K4130" t="n">
        <v>1</v>
      </c>
      <c r="L4130" t="inlineStr">
        <is>
          <t>casino.guru</t>
        </is>
      </c>
      <c r="M4130" s="5" t="n">
        <v>46056</v>
      </c>
      <c r="N4130" t="inlineStr">
        <is>
          <t>Yes</t>
        </is>
      </c>
      <c r="O4130" t="inlineStr">
        <is>
          <t>2026-04-19 06:20</t>
        </is>
      </c>
      <c r="P4130" t="inlineStr">
        <is>
          <t>2026-04-20 23:15</t>
        </is>
      </c>
      <c r="Q4130" t="inlineStr">
        <is>
          <t>https://casino.guru/bitdreams-casino-review</t>
        </is>
      </c>
    </row>
    <row r="4131">
      <c r="A4131" s="2" t="inlineStr">
        <is>
          <t>Bunny96 Casino</t>
        </is>
      </c>
      <c r="B4131" t="inlineStr">
        <is>
          <t>bunny96</t>
        </is>
      </c>
      <c r="C4131" t="inlineStr">
        <is>
          <t>Curacao</t>
        </is>
      </c>
      <c r="D4131" t="n">
        <v>3.6</v>
      </c>
      <c r="E4131" s="3" t="inlineStr">
        <is>
          <t>Yes</t>
        </is>
      </c>
      <c r="F4131" s="3" t="inlineStr">
        <is>
          <t>Yes</t>
        </is>
      </c>
      <c r="G4131" s="3" t="inlineStr">
        <is>
          <t>Yes</t>
        </is>
      </c>
      <c r="H4131" s="4" t="inlineStr">
        <is>
          <t>No</t>
        </is>
      </c>
      <c r="J4131" t="n">
        <v>0</v>
      </c>
      <c r="K4131" t="n">
        <v>1</v>
      </c>
      <c r="L4131" t="inlineStr">
        <is>
          <t>casino.guru</t>
        </is>
      </c>
      <c r="M4131" s="5" t="n">
        <v>45980</v>
      </c>
      <c r="N4131" t="inlineStr">
        <is>
          <t>Yes</t>
        </is>
      </c>
      <c r="O4131" t="inlineStr">
        <is>
          <t>2026-04-19 07:07</t>
        </is>
      </c>
      <c r="P4131" t="inlineStr">
        <is>
          <t>2026-04-21 00:14</t>
        </is>
      </c>
      <c r="Q4131" t="inlineStr">
        <is>
          <t>https://casino.guru/bunny96-casino-review</t>
        </is>
      </c>
    </row>
    <row r="4132">
      <c r="A4132" s="2" t="inlineStr">
        <is>
          <t>ClashAU9 Casino</t>
        </is>
      </c>
      <c r="B4132" t="inlineStr">
        <is>
          <t>clashau9</t>
        </is>
      </c>
      <c r="C4132" t="inlineStr">
        <is>
          <t>Curacao</t>
        </is>
      </c>
      <c r="D4132" t="n">
        <v>3.6</v>
      </c>
      <c r="E4132" s="3" t="inlineStr">
        <is>
          <t>Yes</t>
        </is>
      </c>
      <c r="F4132" s="4" t="inlineStr">
        <is>
          <t>No</t>
        </is>
      </c>
      <c r="G4132" s="4" t="inlineStr">
        <is>
          <t>No</t>
        </is>
      </c>
      <c r="H4132" s="4" t="inlineStr">
        <is>
          <t>No</t>
        </is>
      </c>
      <c r="J4132" t="n">
        <v>0</v>
      </c>
      <c r="K4132" t="n">
        <v>1</v>
      </c>
      <c r="L4132" t="inlineStr">
        <is>
          <t>casino.guru</t>
        </is>
      </c>
      <c r="M4132" s="5" t="n">
        <v>45941</v>
      </c>
      <c r="N4132" t="inlineStr">
        <is>
          <t>Yes</t>
        </is>
      </c>
      <c r="O4132" t="inlineStr">
        <is>
          <t>2026-04-19 07:01</t>
        </is>
      </c>
      <c r="P4132" t="inlineStr">
        <is>
          <t>2026-04-21 00:06</t>
        </is>
      </c>
      <c r="Q4132" t="inlineStr">
        <is>
          <t>https://casino.guru/clashau9-casino-review</t>
        </is>
      </c>
    </row>
    <row r="4133">
      <c r="A4133" s="2" t="inlineStr">
        <is>
          <t>DeeSpin Casino</t>
        </is>
      </c>
      <c r="B4133" t="inlineStr">
        <is>
          <t>deespin</t>
        </is>
      </c>
      <c r="C4133" t="inlineStr">
        <is>
          <t>Curacao</t>
        </is>
      </c>
      <c r="D4133" t="n">
        <v>3.6</v>
      </c>
      <c r="E4133" s="3" t="inlineStr">
        <is>
          <t>Yes</t>
        </is>
      </c>
      <c r="F4133" s="3" t="inlineStr">
        <is>
          <t>Yes</t>
        </is>
      </c>
      <c r="G4133" s="3" t="inlineStr">
        <is>
          <t>Yes</t>
        </is>
      </c>
      <c r="H4133" s="4" t="inlineStr">
        <is>
          <t>No</t>
        </is>
      </c>
      <c r="J4133" t="n">
        <v>0</v>
      </c>
      <c r="K4133" t="n">
        <v>1</v>
      </c>
      <c r="L4133" t="inlineStr">
        <is>
          <t>casino.guru</t>
        </is>
      </c>
      <c r="M4133" s="5" t="n">
        <v>46036</v>
      </c>
      <c r="N4133" t="inlineStr">
        <is>
          <t>Yes</t>
        </is>
      </c>
      <c r="O4133" t="inlineStr">
        <is>
          <t>2026-04-19 06:41</t>
        </is>
      </c>
      <c r="P4133" t="inlineStr">
        <is>
          <t>2026-04-20 23:42</t>
        </is>
      </c>
      <c r="Q4133" t="inlineStr">
        <is>
          <t>https://casino.guru/deespin-casino-review</t>
        </is>
      </c>
    </row>
    <row r="4134">
      <c r="A4134" s="2" t="inlineStr">
        <is>
          <t>EmirBet Casino</t>
        </is>
      </c>
      <c r="B4134" t="inlineStr">
        <is>
          <t>emirbet</t>
        </is>
      </c>
      <c r="C4134" t="inlineStr">
        <is>
          <t>Anjouan</t>
        </is>
      </c>
      <c r="D4134" t="n">
        <v>3.6</v>
      </c>
      <c r="E4134" s="3" t="inlineStr">
        <is>
          <t>Yes</t>
        </is>
      </c>
      <c r="F4134" s="4" t="inlineStr">
        <is>
          <t>No</t>
        </is>
      </c>
      <c r="G4134" s="4" t="inlineStr">
        <is>
          <t>No</t>
        </is>
      </c>
      <c r="H4134" s="4" t="inlineStr">
        <is>
          <t>No</t>
        </is>
      </c>
      <c r="J4134" t="n">
        <v>0</v>
      </c>
      <c r="K4134" t="n">
        <v>1</v>
      </c>
      <c r="L4134" t="inlineStr">
        <is>
          <t>casino.guru</t>
        </is>
      </c>
      <c r="M4134" s="5" t="n">
        <v>45910</v>
      </c>
      <c r="N4134" t="inlineStr">
        <is>
          <t>Yes</t>
        </is>
      </c>
      <c r="O4134" t="inlineStr">
        <is>
          <t>2026-04-19 06:30</t>
        </is>
      </c>
      <c r="P4134" t="inlineStr">
        <is>
          <t>2026-04-20 23:28</t>
        </is>
      </c>
      <c r="Q4134" t="inlineStr">
        <is>
          <t>https://casino.guru/emirbet-casino-review</t>
        </is>
      </c>
    </row>
    <row r="4135">
      <c r="A4135" s="2" t="inlineStr">
        <is>
          <t>Fortune Lounge Casino</t>
        </is>
      </c>
      <c r="B4135" t="inlineStr">
        <is>
          <t>fortune-lounge</t>
        </is>
      </c>
      <c r="C4135" t="inlineStr">
        <is>
          <t>Curacao</t>
        </is>
      </c>
      <c r="D4135" t="n">
        <v>3.6</v>
      </c>
      <c r="E4135" s="3" t="inlineStr">
        <is>
          <t>Yes</t>
        </is>
      </c>
      <c r="F4135" s="4" t="inlineStr">
        <is>
          <t>No</t>
        </is>
      </c>
      <c r="G4135" s="4" t="inlineStr">
        <is>
          <t>No</t>
        </is>
      </c>
      <c r="H4135" s="4" t="inlineStr">
        <is>
          <t>No</t>
        </is>
      </c>
      <c r="J4135" t="n">
        <v>0</v>
      </c>
      <c r="K4135" t="n">
        <v>1</v>
      </c>
      <c r="L4135" t="inlineStr">
        <is>
          <t>casino.guru</t>
        </is>
      </c>
      <c r="M4135" s="5" t="n">
        <v>45961</v>
      </c>
      <c r="N4135" t="inlineStr">
        <is>
          <t>Yes</t>
        </is>
      </c>
      <c r="O4135" t="inlineStr">
        <is>
          <t>2026-04-19 06:47</t>
        </is>
      </c>
      <c r="P4135" t="inlineStr">
        <is>
          <t>2026-04-20 23:49</t>
        </is>
      </c>
      <c r="Q4135" t="inlineStr">
        <is>
          <t>https://casino.guru/fortune-lounge-casino-review</t>
        </is>
      </c>
    </row>
    <row r="4136">
      <c r="A4136" s="2" t="inlineStr">
        <is>
          <t>FreakyBillion Casino</t>
        </is>
      </c>
      <c r="B4136" t="inlineStr">
        <is>
          <t>freakybillion</t>
        </is>
      </c>
      <c r="C4136" t="inlineStr">
        <is>
          <t>Curacao</t>
        </is>
      </c>
      <c r="D4136" t="n">
        <v>3.6</v>
      </c>
      <c r="E4136" s="3" t="inlineStr">
        <is>
          <t>Yes</t>
        </is>
      </c>
      <c r="F4136" s="3" t="inlineStr">
        <is>
          <t>Yes</t>
        </is>
      </c>
      <c r="G4136" s="3" t="inlineStr">
        <is>
          <t>Yes</t>
        </is>
      </c>
      <c r="H4136" s="4" t="inlineStr">
        <is>
          <t>No</t>
        </is>
      </c>
      <c r="J4136" t="n">
        <v>0</v>
      </c>
      <c r="K4136" t="n">
        <v>1</v>
      </c>
      <c r="L4136" t="inlineStr">
        <is>
          <t>casino.guru</t>
        </is>
      </c>
      <c r="M4136" s="5" t="n">
        <v>46009</v>
      </c>
      <c r="N4136" t="inlineStr">
        <is>
          <t>Yes</t>
        </is>
      </c>
      <c r="O4136" t="inlineStr">
        <is>
          <t>2026-04-19 06:39</t>
        </is>
      </c>
      <c r="P4136" t="inlineStr">
        <is>
          <t>2026-04-20 23:40</t>
        </is>
      </c>
      <c r="Q4136" t="inlineStr">
        <is>
          <t>https://casino.guru/freakybillion-casino-review</t>
        </is>
      </c>
    </row>
    <row r="4137">
      <c r="A4137" s="2" t="inlineStr">
        <is>
          <t>Freshbet Casino</t>
        </is>
      </c>
      <c r="B4137" t="inlineStr">
        <is>
          <t>freshbet</t>
        </is>
      </c>
      <c r="C4137" t="inlineStr">
        <is>
          <t>Curacao</t>
        </is>
      </c>
      <c r="D4137" t="n">
        <v>3.6</v>
      </c>
      <c r="E4137" s="3" t="inlineStr">
        <is>
          <t>Yes</t>
        </is>
      </c>
      <c r="F4137" s="3" t="inlineStr">
        <is>
          <t>Yes</t>
        </is>
      </c>
      <c r="G4137" s="3" t="inlineStr">
        <is>
          <t>Yes</t>
        </is>
      </c>
      <c r="H4137" s="4" t="inlineStr">
        <is>
          <t>No</t>
        </is>
      </c>
      <c r="J4137" t="n">
        <v>0</v>
      </c>
      <c r="K4137" t="n">
        <v>1</v>
      </c>
      <c r="L4137" t="inlineStr">
        <is>
          <t>casino.guru</t>
        </is>
      </c>
      <c r="M4137" s="5" t="n">
        <v>46033</v>
      </c>
      <c r="N4137" t="inlineStr">
        <is>
          <t>Yes</t>
        </is>
      </c>
      <c r="O4137" t="inlineStr">
        <is>
          <t>2026-04-19 06:18</t>
        </is>
      </c>
      <c r="P4137" t="inlineStr">
        <is>
          <t>2026-04-20 23:13</t>
        </is>
      </c>
      <c r="Q4137" t="inlineStr">
        <is>
          <t>https://casino.guru/freshbet-casino-review</t>
        </is>
      </c>
    </row>
    <row r="4138">
      <c r="A4138" s="2" t="inlineStr">
        <is>
          <t>God Of Casino</t>
        </is>
      </c>
      <c r="B4138" t="inlineStr">
        <is>
          <t>god-of</t>
        </is>
      </c>
      <c r="C4138" t="inlineStr">
        <is>
          <t>Anjouan</t>
        </is>
      </c>
      <c r="D4138" t="n">
        <v>3.6</v>
      </c>
      <c r="E4138" s="3" t="inlineStr">
        <is>
          <t>Yes</t>
        </is>
      </c>
      <c r="F4138" s="3" t="inlineStr">
        <is>
          <t>Yes</t>
        </is>
      </c>
      <c r="G4138" s="3" t="inlineStr">
        <is>
          <t>Yes</t>
        </is>
      </c>
      <c r="H4138" s="4" t="inlineStr">
        <is>
          <t>No</t>
        </is>
      </c>
      <c r="I4138" s="3" t="inlineStr">
        <is>
          <t>Yes</t>
        </is>
      </c>
      <c r="J4138" t="n">
        <v>1</v>
      </c>
      <c r="K4138" t="n">
        <v>1</v>
      </c>
      <c r="L4138" t="inlineStr">
        <is>
          <t>casino.guru</t>
        </is>
      </c>
      <c r="M4138" s="5" t="n">
        <v>45995</v>
      </c>
      <c r="N4138" t="inlineStr">
        <is>
          <t>Yes</t>
        </is>
      </c>
      <c r="O4138" t="inlineStr">
        <is>
          <t>2026-04-19 07:04</t>
        </is>
      </c>
      <c r="P4138" t="inlineStr">
        <is>
          <t>2026-04-21 00:10</t>
        </is>
      </c>
      <c r="Q4138" t="inlineStr">
        <is>
          <t>https://casino.guru/god-of-casino-review</t>
        </is>
      </c>
    </row>
    <row r="4139">
      <c r="A4139" s="2" t="inlineStr">
        <is>
          <t>Kingmaker Casino</t>
        </is>
      </c>
      <c r="B4139" t="inlineStr">
        <is>
          <t>kingmaker</t>
        </is>
      </c>
      <c r="D4139" t="n">
        <v>3.6</v>
      </c>
      <c r="E4139" s="3" t="inlineStr">
        <is>
          <t>Yes</t>
        </is>
      </c>
      <c r="F4139" s="3" t="inlineStr">
        <is>
          <t>Yes</t>
        </is>
      </c>
      <c r="G4139" s="3" t="inlineStr">
        <is>
          <t>Yes</t>
        </is>
      </c>
      <c r="H4139" s="4" t="inlineStr">
        <is>
          <t>No</t>
        </is>
      </c>
      <c r="I4139" s="3" t="inlineStr">
        <is>
          <t>Yes</t>
        </is>
      </c>
      <c r="J4139" t="n">
        <v>1</v>
      </c>
      <c r="K4139" t="n">
        <v>1</v>
      </c>
      <c r="L4139" t="inlineStr">
        <is>
          <t>casino.guru</t>
        </is>
      </c>
      <c r="M4139" s="5" t="n">
        <v>46020</v>
      </c>
      <c r="N4139" t="inlineStr">
        <is>
          <t>Yes</t>
        </is>
      </c>
      <c r="O4139" t="inlineStr">
        <is>
          <t>2026-04-19 06:34</t>
        </is>
      </c>
      <c r="P4139" t="inlineStr">
        <is>
          <t>2026-04-20 23:33</t>
        </is>
      </c>
      <c r="Q4139" t="inlineStr">
        <is>
          <t>https://casino.guru/kingmaker-casino-review</t>
        </is>
      </c>
    </row>
    <row r="4140">
      <c r="A4140" s="2" t="inlineStr">
        <is>
          <t>Koala88 Casino</t>
        </is>
      </c>
      <c r="B4140" t="inlineStr">
        <is>
          <t>koala88</t>
        </is>
      </c>
      <c r="C4140" t="inlineStr">
        <is>
          <t>Curacao</t>
        </is>
      </c>
      <c r="D4140" t="n">
        <v>3.6</v>
      </c>
      <c r="E4140" s="3" t="inlineStr">
        <is>
          <t>Yes</t>
        </is>
      </c>
      <c r="F4140" s="4" t="inlineStr">
        <is>
          <t>No</t>
        </is>
      </c>
      <c r="G4140" s="4" t="inlineStr">
        <is>
          <t>No</t>
        </is>
      </c>
      <c r="H4140" s="4" t="inlineStr">
        <is>
          <t>No</t>
        </is>
      </c>
      <c r="J4140" t="n">
        <v>0</v>
      </c>
      <c r="K4140" t="n">
        <v>1</v>
      </c>
      <c r="L4140" t="inlineStr">
        <is>
          <t>casino.guru</t>
        </is>
      </c>
      <c r="M4140" s="5" t="n">
        <v>45832</v>
      </c>
      <c r="N4140" t="inlineStr">
        <is>
          <t>Yes</t>
        </is>
      </c>
      <c r="O4140" t="inlineStr">
        <is>
          <t>2026-04-19 06:56</t>
        </is>
      </c>
      <c r="P4140" t="inlineStr">
        <is>
          <t>2026-04-21 00:00</t>
        </is>
      </c>
      <c r="Q4140" t="inlineStr">
        <is>
          <t>https://casino.guru/koala88-casino-review</t>
        </is>
      </c>
    </row>
    <row r="4141">
      <c r="A4141" s="2" t="inlineStr">
        <is>
          <t>London Eye Casino</t>
        </is>
      </c>
      <c r="B4141" t="inlineStr">
        <is>
          <t>london-eye</t>
        </is>
      </c>
      <c r="C4141" t="inlineStr">
        <is>
          <t>Kahnawake</t>
        </is>
      </c>
      <c r="D4141" t="n">
        <v>3.6</v>
      </c>
      <c r="E4141" s="3" t="inlineStr">
        <is>
          <t>Yes</t>
        </is>
      </c>
      <c r="F4141" s="3" t="inlineStr">
        <is>
          <t>Yes</t>
        </is>
      </c>
      <c r="G4141" s="3" t="inlineStr">
        <is>
          <t>Yes</t>
        </is>
      </c>
      <c r="H4141" s="4" t="inlineStr">
        <is>
          <t>No</t>
        </is>
      </c>
      <c r="J4141" t="n">
        <v>0</v>
      </c>
      <c r="K4141" t="n">
        <v>1</v>
      </c>
      <c r="L4141" t="inlineStr">
        <is>
          <t>casino.guru</t>
        </is>
      </c>
      <c r="M4141" s="5" t="n">
        <v>46048</v>
      </c>
      <c r="N4141" t="inlineStr">
        <is>
          <t>Yes</t>
        </is>
      </c>
      <c r="O4141" t="inlineStr">
        <is>
          <t>2026-04-19 06:47</t>
        </is>
      </c>
      <c r="P4141" t="inlineStr">
        <is>
          <t>2026-04-20 23:49</t>
        </is>
      </c>
      <c r="Q4141" t="inlineStr">
        <is>
          <t>https://casino.guru/london-eye-casino-review</t>
        </is>
      </c>
    </row>
    <row r="4142">
      <c r="A4142" s="2" t="inlineStr">
        <is>
          <t>MINIBET Casino</t>
        </is>
      </c>
      <c r="B4142" t="inlineStr">
        <is>
          <t>minibet</t>
        </is>
      </c>
      <c r="C4142" t="inlineStr">
        <is>
          <t>Curacao</t>
        </is>
      </c>
      <c r="D4142" t="n">
        <v>3.6</v>
      </c>
      <c r="E4142" s="3" t="inlineStr">
        <is>
          <t>Yes</t>
        </is>
      </c>
      <c r="F4142" s="3" t="inlineStr">
        <is>
          <t>Yes</t>
        </is>
      </c>
      <c r="G4142" s="3" t="inlineStr">
        <is>
          <t>Yes</t>
        </is>
      </c>
      <c r="H4142" s="4" t="inlineStr">
        <is>
          <t>No</t>
        </is>
      </c>
      <c r="J4142" t="n">
        <v>0</v>
      </c>
      <c r="K4142" t="n">
        <v>1</v>
      </c>
      <c r="L4142" t="inlineStr">
        <is>
          <t>casino.guru</t>
        </is>
      </c>
      <c r="M4142" s="5" t="n">
        <v>46031</v>
      </c>
      <c r="N4142" t="inlineStr">
        <is>
          <t>Yes</t>
        </is>
      </c>
      <c r="O4142" t="inlineStr">
        <is>
          <t>2026-04-19 07:08</t>
        </is>
      </c>
      <c r="P4142" t="inlineStr">
        <is>
          <t>2026-04-21 00:15</t>
        </is>
      </c>
      <c r="Q4142" t="inlineStr">
        <is>
          <t>https://casino.guru/minibet-casino-review</t>
        </is>
      </c>
    </row>
    <row r="4143">
      <c r="A4143" s="2" t="inlineStr">
        <is>
          <t>Miki Casino</t>
        </is>
      </c>
      <c r="B4143" t="inlineStr">
        <is>
          <t>miki</t>
        </is>
      </c>
      <c r="C4143" t="inlineStr">
        <is>
          <t>Curacao</t>
        </is>
      </c>
      <c r="D4143" t="n">
        <v>3.6</v>
      </c>
      <c r="E4143" s="3" t="inlineStr">
        <is>
          <t>Yes</t>
        </is>
      </c>
      <c r="F4143" s="3" t="inlineStr">
        <is>
          <t>Yes</t>
        </is>
      </c>
      <c r="G4143" s="3" t="inlineStr">
        <is>
          <t>Yes</t>
        </is>
      </c>
      <c r="H4143" s="4" t="inlineStr">
        <is>
          <t>No</t>
        </is>
      </c>
      <c r="I4143" s="3" t="inlineStr">
        <is>
          <t>Yes</t>
        </is>
      </c>
      <c r="J4143" t="n">
        <v>1</v>
      </c>
      <c r="K4143" t="n">
        <v>1</v>
      </c>
      <c r="L4143" t="inlineStr">
        <is>
          <t>casino.guru</t>
        </is>
      </c>
      <c r="M4143" s="5" t="n">
        <v>46126</v>
      </c>
      <c r="N4143" t="inlineStr">
        <is>
          <t>Yes</t>
        </is>
      </c>
      <c r="O4143" t="inlineStr">
        <is>
          <t>2026-04-19 06:34</t>
        </is>
      </c>
      <c r="P4143" t="inlineStr">
        <is>
          <t>2026-04-20 23:34</t>
        </is>
      </c>
      <c r="Q4143" t="inlineStr">
        <is>
          <t>https://casino.guru/miki-casino-review</t>
        </is>
      </c>
    </row>
    <row r="4144">
      <c r="A4144" s="2" t="inlineStr">
        <is>
          <t>Omni Casino</t>
        </is>
      </c>
      <c r="B4144" t="inlineStr">
        <is>
          <t>omni</t>
        </is>
      </c>
      <c r="C4144" t="inlineStr">
        <is>
          <t>Curacao</t>
        </is>
      </c>
      <c r="D4144" t="n">
        <v>3.6</v>
      </c>
      <c r="E4144" s="3" t="inlineStr">
        <is>
          <t>Yes</t>
        </is>
      </c>
      <c r="F4144" s="4" t="inlineStr">
        <is>
          <t>No</t>
        </is>
      </c>
      <c r="G4144" s="4" t="inlineStr">
        <is>
          <t>No</t>
        </is>
      </c>
      <c r="H4144" s="4" t="inlineStr">
        <is>
          <t>No</t>
        </is>
      </c>
      <c r="I4144" s="3" t="inlineStr">
        <is>
          <t>Yes</t>
        </is>
      </c>
      <c r="J4144" t="n">
        <v>1</v>
      </c>
      <c r="K4144" t="n">
        <v>1</v>
      </c>
      <c r="L4144" t="inlineStr">
        <is>
          <t>casino.guru</t>
        </is>
      </c>
      <c r="M4144" s="5" t="n">
        <v>45905</v>
      </c>
      <c r="N4144" t="inlineStr">
        <is>
          <t>Yes</t>
        </is>
      </c>
      <c r="O4144" t="inlineStr">
        <is>
          <t>2026-04-19 06:03</t>
        </is>
      </c>
      <c r="P4144" t="inlineStr">
        <is>
          <t>2026-04-20 22:54</t>
        </is>
      </c>
      <c r="Q4144" t="inlineStr">
        <is>
          <t>https://casino.guru/Omni-Casino-review</t>
        </is>
      </c>
    </row>
    <row r="4145">
      <c r="A4145" s="2" t="inlineStr">
        <is>
          <t>Plexian Casino</t>
        </is>
      </c>
      <c r="B4145" t="inlineStr">
        <is>
          <t>plexian</t>
        </is>
      </c>
      <c r="C4145" t="inlineStr">
        <is>
          <t>Curacao</t>
        </is>
      </c>
      <c r="D4145" t="n">
        <v>3.6</v>
      </c>
      <c r="E4145" s="3" t="inlineStr">
        <is>
          <t>Yes</t>
        </is>
      </c>
      <c r="F4145" s="3" t="inlineStr">
        <is>
          <t>Yes</t>
        </is>
      </c>
      <c r="G4145" s="3" t="inlineStr">
        <is>
          <t>Yes</t>
        </is>
      </c>
      <c r="H4145" s="4" t="inlineStr">
        <is>
          <t>No</t>
        </is>
      </c>
      <c r="J4145" t="n">
        <v>0</v>
      </c>
      <c r="K4145" t="n">
        <v>1</v>
      </c>
      <c r="L4145" t="inlineStr">
        <is>
          <t>casino.guru</t>
        </is>
      </c>
      <c r="M4145" s="5" t="n">
        <v>46070</v>
      </c>
      <c r="N4145" t="inlineStr">
        <is>
          <t>Yes</t>
        </is>
      </c>
      <c r="O4145" t="inlineStr">
        <is>
          <t>2026-04-19 06:38</t>
        </is>
      </c>
      <c r="P4145" t="inlineStr">
        <is>
          <t>2026-04-20 23:38</t>
        </is>
      </c>
      <c r="Q4145" t="inlineStr">
        <is>
          <t>https://casino.guru/plexian-casino-review</t>
        </is>
      </c>
    </row>
    <row r="4146">
      <c r="A4146" s="2" t="inlineStr">
        <is>
          <t>Royalen Casino</t>
        </is>
      </c>
      <c r="B4146" t="inlineStr">
        <is>
          <t>royalen</t>
        </is>
      </c>
      <c r="C4146" t="inlineStr">
        <is>
          <t>Costa Rica</t>
        </is>
      </c>
      <c r="D4146" t="n">
        <v>3.6</v>
      </c>
      <c r="E4146" s="3" t="inlineStr">
        <is>
          <t>Yes</t>
        </is>
      </c>
      <c r="F4146" s="3" t="inlineStr">
        <is>
          <t>Yes</t>
        </is>
      </c>
      <c r="G4146" s="3" t="inlineStr">
        <is>
          <t>Yes</t>
        </is>
      </c>
      <c r="H4146" s="4" t="inlineStr">
        <is>
          <t>No</t>
        </is>
      </c>
      <c r="J4146" t="n">
        <v>0</v>
      </c>
      <c r="K4146" t="n">
        <v>1</v>
      </c>
      <c r="L4146" t="inlineStr">
        <is>
          <t>casino.guru</t>
        </is>
      </c>
      <c r="M4146" s="5" t="n">
        <v>46115</v>
      </c>
      <c r="N4146" t="inlineStr">
        <is>
          <t>Yes</t>
        </is>
      </c>
      <c r="O4146" t="inlineStr">
        <is>
          <t>2026-04-19 07:14</t>
        </is>
      </c>
      <c r="P4146" t="inlineStr">
        <is>
          <t>2026-04-21 00:21</t>
        </is>
      </c>
      <c r="Q4146" t="inlineStr">
        <is>
          <t>https://casino.guru/royalen-casino-review</t>
        </is>
      </c>
    </row>
    <row r="4147">
      <c r="A4147" s="2" t="inlineStr">
        <is>
          <t>SPIN99 Casino</t>
        </is>
      </c>
      <c r="B4147" t="inlineStr">
        <is>
          <t>spin99</t>
        </is>
      </c>
      <c r="C4147" t="inlineStr">
        <is>
          <t>Curacao</t>
        </is>
      </c>
      <c r="D4147" t="n">
        <v>3.6</v>
      </c>
      <c r="E4147" s="3" t="inlineStr">
        <is>
          <t>Yes</t>
        </is>
      </c>
      <c r="F4147" s="3" t="inlineStr">
        <is>
          <t>Yes</t>
        </is>
      </c>
      <c r="G4147" s="3" t="inlineStr">
        <is>
          <t>Yes</t>
        </is>
      </c>
      <c r="H4147" s="4" t="inlineStr">
        <is>
          <t>No</t>
        </is>
      </c>
      <c r="J4147" t="n">
        <v>0</v>
      </c>
      <c r="K4147" t="n">
        <v>1</v>
      </c>
      <c r="L4147" t="inlineStr">
        <is>
          <t>casino.guru</t>
        </is>
      </c>
      <c r="M4147" s="5" t="n">
        <v>46093</v>
      </c>
      <c r="N4147" t="inlineStr">
        <is>
          <t>Yes</t>
        </is>
      </c>
      <c r="O4147" t="inlineStr">
        <is>
          <t>2026-04-19 06:50</t>
        </is>
      </c>
      <c r="P4147" t="inlineStr">
        <is>
          <t>2026-04-20 23:52</t>
        </is>
      </c>
      <c r="Q4147" t="inlineStr">
        <is>
          <t>https://casino.guru/spin99-casino-review</t>
        </is>
      </c>
    </row>
    <row r="4148">
      <c r="A4148" s="2" t="inlineStr">
        <is>
          <t>SambaSlots Casino</t>
        </is>
      </c>
      <c r="B4148" t="inlineStr">
        <is>
          <t>sambaslots</t>
        </is>
      </c>
      <c r="C4148" t="inlineStr">
        <is>
          <t>Curacao</t>
        </is>
      </c>
      <c r="D4148" t="n">
        <v>3.6</v>
      </c>
      <c r="E4148" s="3" t="inlineStr">
        <is>
          <t>Yes</t>
        </is>
      </c>
      <c r="F4148" s="3" t="inlineStr">
        <is>
          <t>Yes</t>
        </is>
      </c>
      <c r="G4148" s="3" t="inlineStr">
        <is>
          <t>Yes</t>
        </is>
      </c>
      <c r="H4148" s="3" t="inlineStr">
        <is>
          <t>Yes</t>
        </is>
      </c>
      <c r="J4148" t="n">
        <v>0</v>
      </c>
      <c r="K4148" t="n">
        <v>1</v>
      </c>
      <c r="L4148" t="inlineStr">
        <is>
          <t>casino.guru</t>
        </is>
      </c>
      <c r="M4148" s="5" t="n">
        <v>46009</v>
      </c>
      <c r="N4148" t="inlineStr">
        <is>
          <t>Yes</t>
        </is>
      </c>
      <c r="O4148" t="inlineStr">
        <is>
          <t>2026-04-19 06:46</t>
        </is>
      </c>
      <c r="P4148" t="inlineStr">
        <is>
          <t>2026-04-20 23:47</t>
        </is>
      </c>
      <c r="Q4148" t="inlineStr">
        <is>
          <t>https://casino.guru/sambaslots-casino-review</t>
        </is>
      </c>
    </row>
    <row r="4149">
      <c r="A4149" s="2" t="inlineStr">
        <is>
          <t>Sirwin Casino</t>
        </is>
      </c>
      <c r="B4149" t="inlineStr">
        <is>
          <t>sirwin</t>
        </is>
      </c>
      <c r="C4149" t="inlineStr">
        <is>
          <t>Curacao</t>
        </is>
      </c>
      <c r="D4149" t="n">
        <v>3.6</v>
      </c>
      <c r="E4149" s="3" t="inlineStr">
        <is>
          <t>Yes</t>
        </is>
      </c>
      <c r="F4149" s="3" t="inlineStr">
        <is>
          <t>Yes</t>
        </is>
      </c>
      <c r="G4149" s="3" t="inlineStr">
        <is>
          <t>Yes</t>
        </is>
      </c>
      <c r="H4149" s="4" t="inlineStr">
        <is>
          <t>No</t>
        </is>
      </c>
      <c r="J4149" t="n">
        <v>0</v>
      </c>
      <c r="K4149" t="n">
        <v>1</v>
      </c>
      <c r="L4149" t="inlineStr">
        <is>
          <t>casino.guru</t>
        </is>
      </c>
      <c r="M4149" s="5" t="n">
        <v>46044</v>
      </c>
      <c r="N4149" t="inlineStr">
        <is>
          <t>Yes</t>
        </is>
      </c>
      <c r="O4149" t="inlineStr">
        <is>
          <t>2026-04-19 06:35</t>
        </is>
      </c>
      <c r="P4149" t="inlineStr">
        <is>
          <t>2026-04-20 23:35</t>
        </is>
      </c>
      <c r="Q4149" t="inlineStr">
        <is>
          <t>https://casino.guru/sirwin-casino-review</t>
        </is>
      </c>
    </row>
    <row r="4150">
      <c r="A4150" s="2" t="inlineStr">
        <is>
          <t>SlotyStake Casino</t>
        </is>
      </c>
      <c r="B4150" t="inlineStr">
        <is>
          <t>slotystake</t>
        </is>
      </c>
      <c r="C4150" t="inlineStr">
        <is>
          <t>Curacao</t>
        </is>
      </c>
      <c r="D4150" t="n">
        <v>3.6</v>
      </c>
      <c r="E4150" s="3" t="inlineStr">
        <is>
          <t>Yes</t>
        </is>
      </c>
      <c r="F4150" s="3" t="inlineStr">
        <is>
          <t>Yes</t>
        </is>
      </c>
      <c r="G4150" s="3" t="inlineStr">
        <is>
          <t>Yes</t>
        </is>
      </c>
      <c r="H4150" s="4" t="inlineStr">
        <is>
          <t>No</t>
        </is>
      </c>
      <c r="J4150" t="n">
        <v>0</v>
      </c>
      <c r="K4150" t="n">
        <v>1</v>
      </c>
      <c r="L4150" t="inlineStr">
        <is>
          <t>casino.guru</t>
        </is>
      </c>
      <c r="M4150" s="5" t="n">
        <v>46009</v>
      </c>
      <c r="N4150" t="inlineStr">
        <is>
          <t>Yes</t>
        </is>
      </c>
      <c r="O4150" t="inlineStr">
        <is>
          <t>2026-04-19 06:39</t>
        </is>
      </c>
      <c r="P4150" t="inlineStr">
        <is>
          <t>2026-04-20 23:39</t>
        </is>
      </c>
      <c r="Q4150" t="inlineStr">
        <is>
          <t>https://casino.guru/slotystake-casino-review</t>
        </is>
      </c>
    </row>
    <row r="4151">
      <c r="A4151" s="2" t="inlineStr">
        <is>
          <t>Spins Deluxe Casino</t>
        </is>
      </c>
      <c r="B4151" t="inlineStr">
        <is>
          <t>spins-deluxe</t>
        </is>
      </c>
      <c r="D4151" t="n">
        <v>3.6</v>
      </c>
      <c r="E4151" s="3" t="inlineStr">
        <is>
          <t>Yes</t>
        </is>
      </c>
      <c r="F4151" s="3" t="inlineStr">
        <is>
          <t>Yes</t>
        </is>
      </c>
      <c r="G4151" s="3" t="inlineStr">
        <is>
          <t>Yes</t>
        </is>
      </c>
      <c r="H4151" s="4" t="inlineStr">
        <is>
          <t>No</t>
        </is>
      </c>
      <c r="J4151" t="n">
        <v>0</v>
      </c>
      <c r="K4151" t="n">
        <v>1</v>
      </c>
      <c r="L4151" t="inlineStr">
        <is>
          <t>casino.guru</t>
        </is>
      </c>
      <c r="M4151" s="5" t="n">
        <v>45883</v>
      </c>
      <c r="N4151" t="inlineStr">
        <is>
          <t>Yes</t>
        </is>
      </c>
      <c r="O4151" t="inlineStr">
        <is>
          <t>2026-04-19 06:23</t>
        </is>
      </c>
      <c r="P4151" t="inlineStr">
        <is>
          <t>2026-04-20 23:18</t>
        </is>
      </c>
      <c r="Q4151" t="inlineStr">
        <is>
          <t>https://casino.guru/spins-deluxe-casino-review</t>
        </is>
      </c>
    </row>
    <row r="4152">
      <c r="A4152" s="2" t="inlineStr">
        <is>
          <t>Spins House Casino</t>
        </is>
      </c>
      <c r="B4152" t="inlineStr">
        <is>
          <t>spins-house</t>
        </is>
      </c>
      <c r="D4152" t="n">
        <v>3.6</v>
      </c>
      <c r="E4152" s="3" t="inlineStr">
        <is>
          <t>Yes</t>
        </is>
      </c>
      <c r="F4152" s="4" t="inlineStr">
        <is>
          <t>No</t>
        </is>
      </c>
      <c r="G4152" s="4" t="inlineStr">
        <is>
          <t>No</t>
        </is>
      </c>
      <c r="H4152" s="4" t="inlineStr">
        <is>
          <t>No</t>
        </is>
      </c>
      <c r="J4152" t="n">
        <v>0</v>
      </c>
      <c r="K4152" t="n">
        <v>1</v>
      </c>
      <c r="L4152" t="inlineStr">
        <is>
          <t>casino.guru</t>
        </is>
      </c>
      <c r="M4152" s="5" t="n">
        <v>45964</v>
      </c>
      <c r="N4152" t="inlineStr">
        <is>
          <t>Yes</t>
        </is>
      </c>
      <c r="O4152" t="inlineStr">
        <is>
          <t>2026-04-19 06:56</t>
        </is>
      </c>
      <c r="P4152" t="inlineStr">
        <is>
          <t>2026-04-21 00:00</t>
        </is>
      </c>
      <c r="Q4152" t="inlineStr">
        <is>
          <t>https://casino.guru/spins-house-casino-review</t>
        </is>
      </c>
    </row>
    <row r="4153">
      <c r="A4153" s="2" t="inlineStr">
        <is>
          <t>TheHighRoller Casino</t>
        </is>
      </c>
      <c r="B4153" t="inlineStr">
        <is>
          <t>thehighroller</t>
        </is>
      </c>
      <c r="C4153" t="inlineStr">
        <is>
          <t>Anjouan</t>
        </is>
      </c>
      <c r="D4153" t="n">
        <v>3.6</v>
      </c>
      <c r="E4153" s="3" t="inlineStr">
        <is>
          <t>Yes</t>
        </is>
      </c>
      <c r="F4153" s="3" t="inlineStr">
        <is>
          <t>Yes</t>
        </is>
      </c>
      <c r="G4153" s="3" t="inlineStr">
        <is>
          <t>Yes</t>
        </is>
      </c>
      <c r="H4153" s="4" t="inlineStr">
        <is>
          <t>No</t>
        </is>
      </c>
      <c r="J4153" t="n">
        <v>0</v>
      </c>
      <c r="K4153" t="n">
        <v>1</v>
      </c>
      <c r="L4153" t="inlineStr">
        <is>
          <t>casino.guru</t>
        </is>
      </c>
      <c r="M4153" s="5" t="n">
        <v>46018</v>
      </c>
      <c r="N4153" t="inlineStr">
        <is>
          <t>Yes</t>
        </is>
      </c>
      <c r="O4153" t="inlineStr">
        <is>
          <t>2026-04-19 06:51</t>
        </is>
      </c>
      <c r="P4153" t="inlineStr">
        <is>
          <t>2026-04-20 23:54</t>
        </is>
      </c>
      <c r="Q4153" t="inlineStr">
        <is>
          <t>https://casino.guru/thehighroller-casino-review</t>
        </is>
      </c>
    </row>
    <row r="4154">
      <c r="A4154" s="2" t="inlineStr">
        <is>
          <t>WinMate88 Casino</t>
        </is>
      </c>
      <c r="B4154" t="inlineStr">
        <is>
          <t>winmate88</t>
        </is>
      </c>
      <c r="C4154" t="inlineStr">
        <is>
          <t>Curacao</t>
        </is>
      </c>
      <c r="D4154" t="n">
        <v>3.6</v>
      </c>
      <c r="E4154" s="3" t="inlineStr">
        <is>
          <t>Yes</t>
        </is>
      </c>
      <c r="F4154" s="4" t="inlineStr">
        <is>
          <t>No</t>
        </is>
      </c>
      <c r="G4154" s="4" t="inlineStr">
        <is>
          <t>No</t>
        </is>
      </c>
      <c r="H4154" s="4" t="inlineStr">
        <is>
          <t>No</t>
        </is>
      </c>
      <c r="J4154" t="n">
        <v>0</v>
      </c>
      <c r="K4154" t="n">
        <v>1</v>
      </c>
      <c r="L4154" t="inlineStr">
        <is>
          <t>casino.guru</t>
        </is>
      </c>
      <c r="M4154" s="5" t="n">
        <v>45985</v>
      </c>
      <c r="N4154" t="inlineStr">
        <is>
          <t>Yes</t>
        </is>
      </c>
      <c r="O4154" t="inlineStr">
        <is>
          <t>2026-04-19 06:37</t>
        </is>
      </c>
      <c r="P4154" t="inlineStr">
        <is>
          <t>2026-04-20 23:37</t>
        </is>
      </c>
      <c r="Q4154" t="inlineStr">
        <is>
          <t>https://casino.guru/winmate88-casino-review</t>
        </is>
      </c>
    </row>
    <row r="4155">
      <c r="A4155" s="2" t="inlineStr">
        <is>
          <t>1Bet2u Casino</t>
        </is>
      </c>
      <c r="B4155" t="inlineStr">
        <is>
          <t>1bet2u</t>
        </is>
      </c>
      <c r="C4155" t="inlineStr">
        <is>
          <t>Curacao</t>
        </is>
      </c>
      <c r="D4155" t="n">
        <v>3.5</v>
      </c>
      <c r="E4155" s="3" t="inlineStr">
        <is>
          <t>Yes</t>
        </is>
      </c>
      <c r="F4155" s="4" t="inlineStr">
        <is>
          <t>No</t>
        </is>
      </c>
      <c r="G4155" s="4" t="inlineStr">
        <is>
          <t>No</t>
        </is>
      </c>
      <c r="H4155" s="4" t="inlineStr">
        <is>
          <t>No</t>
        </is>
      </c>
      <c r="J4155" t="n">
        <v>0</v>
      </c>
      <c r="K4155" t="n">
        <v>1</v>
      </c>
      <c r="L4155" t="inlineStr">
        <is>
          <t>casino.guru</t>
        </is>
      </c>
      <c r="M4155" s="5" t="n">
        <v>45950</v>
      </c>
      <c r="N4155" t="inlineStr">
        <is>
          <t>Yes</t>
        </is>
      </c>
      <c r="O4155" t="inlineStr">
        <is>
          <t>2026-04-19 06:25</t>
        </is>
      </c>
      <c r="P4155" t="inlineStr">
        <is>
          <t>2026-04-20 23:22</t>
        </is>
      </c>
      <c r="Q4155" t="inlineStr">
        <is>
          <t>https://casino.guru/1bet2u-casino-review</t>
        </is>
      </c>
    </row>
    <row r="4156">
      <c r="A4156" s="2" t="inlineStr">
        <is>
          <t>1XPlay Casino</t>
        </is>
      </c>
      <c r="B4156" t="inlineStr">
        <is>
          <t>1xplay</t>
        </is>
      </c>
      <c r="C4156" t="inlineStr">
        <is>
          <t>Anjouan</t>
        </is>
      </c>
      <c r="D4156" t="n">
        <v>3.5</v>
      </c>
      <c r="E4156" s="3" t="inlineStr">
        <is>
          <t>Yes</t>
        </is>
      </c>
      <c r="F4156" s="4" t="inlineStr">
        <is>
          <t>No</t>
        </is>
      </c>
      <c r="G4156" s="4" t="inlineStr">
        <is>
          <t>No</t>
        </is>
      </c>
      <c r="H4156" s="4" t="inlineStr">
        <is>
          <t>No</t>
        </is>
      </c>
      <c r="J4156" t="n">
        <v>0</v>
      </c>
      <c r="K4156" t="n">
        <v>1</v>
      </c>
      <c r="L4156" t="inlineStr">
        <is>
          <t>casino.guru</t>
        </is>
      </c>
      <c r="M4156" s="5" t="n">
        <v>45986</v>
      </c>
      <c r="N4156" t="inlineStr">
        <is>
          <t>Yes</t>
        </is>
      </c>
      <c r="O4156" t="inlineStr">
        <is>
          <t>2026-04-19 07:06</t>
        </is>
      </c>
      <c r="P4156" t="inlineStr">
        <is>
          <t>2026-04-21 00:13</t>
        </is>
      </c>
      <c r="Q4156" t="inlineStr">
        <is>
          <t>https://casino.guru/1xplay-casino-review</t>
        </is>
      </c>
    </row>
    <row r="4157">
      <c r="A4157" s="2" t="inlineStr">
        <is>
          <t>1stbetcoin Casino</t>
        </is>
      </c>
      <c r="B4157" t="inlineStr">
        <is>
          <t>1stbetcoin</t>
        </is>
      </c>
      <c r="D4157" t="n">
        <v>3.5</v>
      </c>
      <c r="E4157" s="3" t="inlineStr">
        <is>
          <t>Yes</t>
        </is>
      </c>
      <c r="F4157" s="3" t="inlineStr">
        <is>
          <t>Yes</t>
        </is>
      </c>
      <c r="G4157" s="3" t="inlineStr">
        <is>
          <t>Yes</t>
        </is>
      </c>
      <c r="H4157" s="4" t="inlineStr">
        <is>
          <t>No</t>
        </is>
      </c>
      <c r="J4157" t="n">
        <v>0</v>
      </c>
      <c r="K4157" t="n">
        <v>1</v>
      </c>
      <c r="L4157" t="inlineStr">
        <is>
          <t>casino.guru</t>
        </is>
      </c>
      <c r="M4157" s="5" t="n">
        <v>46071</v>
      </c>
      <c r="N4157" t="inlineStr">
        <is>
          <t>Yes</t>
        </is>
      </c>
      <c r="O4157" t="inlineStr">
        <is>
          <t>2026-04-19 06:55</t>
        </is>
      </c>
      <c r="P4157" t="inlineStr">
        <is>
          <t>2026-04-20 23:59</t>
        </is>
      </c>
      <c r="Q4157" t="inlineStr">
        <is>
          <t>https://casino.guru/1stbetcoin-casino-review</t>
        </is>
      </c>
    </row>
    <row r="4158">
      <c r="A4158" s="2" t="inlineStr">
        <is>
          <t>21Dealer Casino</t>
        </is>
      </c>
      <c r="B4158" t="inlineStr">
        <is>
          <t>21dealer</t>
        </is>
      </c>
      <c r="C4158" t="inlineStr">
        <is>
          <t>Anjouan</t>
        </is>
      </c>
      <c r="D4158" t="n">
        <v>3.5</v>
      </c>
      <c r="E4158" s="3" t="inlineStr">
        <is>
          <t>Yes</t>
        </is>
      </c>
      <c r="F4158" s="4" t="inlineStr">
        <is>
          <t>No</t>
        </is>
      </c>
      <c r="G4158" s="4" t="inlineStr">
        <is>
          <t>No</t>
        </is>
      </c>
      <c r="H4158" s="4" t="inlineStr">
        <is>
          <t>No</t>
        </is>
      </c>
      <c r="J4158" t="n">
        <v>0</v>
      </c>
      <c r="K4158" t="n">
        <v>1</v>
      </c>
      <c r="L4158" t="inlineStr">
        <is>
          <t>casino.guru</t>
        </is>
      </c>
      <c r="M4158" s="5" t="n">
        <v>46068</v>
      </c>
      <c r="N4158" t="inlineStr">
        <is>
          <t>Yes</t>
        </is>
      </c>
      <c r="O4158" t="inlineStr">
        <is>
          <t>2026-04-19 07:11</t>
        </is>
      </c>
      <c r="P4158" t="inlineStr">
        <is>
          <t>2026-04-21 00:18</t>
        </is>
      </c>
      <c r="Q4158" t="inlineStr">
        <is>
          <t>https://casino.guru/21dealer-casino-review</t>
        </is>
      </c>
    </row>
    <row r="4159">
      <c r="A4159" s="2" t="inlineStr">
        <is>
          <t>24betting Casino</t>
        </is>
      </c>
      <c r="B4159" t="inlineStr">
        <is>
          <t>24betting</t>
        </is>
      </c>
      <c r="D4159" t="n">
        <v>3.5</v>
      </c>
      <c r="E4159" s="3" t="inlineStr">
        <is>
          <t>Yes</t>
        </is>
      </c>
      <c r="F4159" s="4" t="inlineStr">
        <is>
          <t>No</t>
        </is>
      </c>
      <c r="G4159" s="4" t="inlineStr">
        <is>
          <t>No</t>
        </is>
      </c>
      <c r="H4159" s="4" t="inlineStr">
        <is>
          <t>No</t>
        </is>
      </c>
      <c r="J4159" t="n">
        <v>0</v>
      </c>
      <c r="K4159" t="n">
        <v>1</v>
      </c>
      <c r="L4159" t="inlineStr">
        <is>
          <t>casino.guru</t>
        </is>
      </c>
      <c r="M4159" s="5" t="n">
        <v>46061</v>
      </c>
      <c r="N4159" t="inlineStr">
        <is>
          <t>Yes</t>
        </is>
      </c>
      <c r="O4159" t="inlineStr">
        <is>
          <t>2026-04-19 06:02</t>
        </is>
      </c>
      <c r="P4159" t="inlineStr">
        <is>
          <t>2026-04-20 22:53</t>
        </is>
      </c>
      <c r="Q4159" t="inlineStr">
        <is>
          <t>https://casino.guru/24betting-Casino-review</t>
        </is>
      </c>
    </row>
    <row r="4160">
      <c r="A4160" s="2" t="inlineStr">
        <is>
          <t>2aries Casino</t>
        </is>
      </c>
      <c r="B4160" t="inlineStr">
        <is>
          <t>2aries</t>
        </is>
      </c>
      <c r="C4160" t="inlineStr">
        <is>
          <t>Curacao</t>
        </is>
      </c>
      <c r="D4160" t="n">
        <v>3.5</v>
      </c>
      <c r="E4160" s="3" t="inlineStr">
        <is>
          <t>Yes</t>
        </is>
      </c>
      <c r="F4160" s="3" t="inlineStr">
        <is>
          <t>Yes</t>
        </is>
      </c>
      <c r="G4160" s="3" t="inlineStr">
        <is>
          <t>Yes</t>
        </is>
      </c>
      <c r="H4160" s="4" t="inlineStr">
        <is>
          <t>No</t>
        </is>
      </c>
      <c r="J4160" t="n">
        <v>0</v>
      </c>
      <c r="K4160" t="n">
        <v>1</v>
      </c>
      <c r="L4160" t="inlineStr">
        <is>
          <t>casino.guru</t>
        </is>
      </c>
      <c r="M4160" s="5" t="n">
        <v>45965</v>
      </c>
      <c r="N4160" t="inlineStr">
        <is>
          <t>Yes</t>
        </is>
      </c>
      <c r="O4160" t="inlineStr">
        <is>
          <t>2026-04-19 06:27</t>
        </is>
      </c>
      <c r="P4160" t="inlineStr">
        <is>
          <t>2026-04-20 23:25</t>
        </is>
      </c>
      <c r="Q4160" t="inlineStr">
        <is>
          <t>https://casino.guru/2aries-casino-review</t>
        </is>
      </c>
    </row>
    <row r="4161">
      <c r="A4161" s="2" t="inlineStr">
        <is>
          <t>7CSlot Casino</t>
        </is>
      </c>
      <c r="B4161" t="inlineStr">
        <is>
          <t>7cslot</t>
        </is>
      </c>
      <c r="C4161" t="inlineStr">
        <is>
          <t>Curacao</t>
        </is>
      </c>
      <c r="D4161" t="n">
        <v>3.5</v>
      </c>
      <c r="E4161" s="3" t="inlineStr">
        <is>
          <t>Yes</t>
        </is>
      </c>
      <c r="F4161" s="4" t="inlineStr">
        <is>
          <t>No</t>
        </is>
      </c>
      <c r="G4161" s="4" t="inlineStr">
        <is>
          <t>No</t>
        </is>
      </c>
      <c r="H4161" s="4" t="inlineStr">
        <is>
          <t>No</t>
        </is>
      </c>
      <c r="J4161" t="n">
        <v>0</v>
      </c>
      <c r="K4161" t="n">
        <v>1</v>
      </c>
      <c r="L4161" t="inlineStr">
        <is>
          <t>casino.guru</t>
        </is>
      </c>
      <c r="M4161" s="5" t="n">
        <v>45946</v>
      </c>
      <c r="N4161" t="inlineStr">
        <is>
          <t>Yes</t>
        </is>
      </c>
      <c r="O4161" t="inlineStr">
        <is>
          <t>2026-04-19 06:47</t>
        </is>
      </c>
      <c r="P4161" t="inlineStr">
        <is>
          <t>2026-04-20 23:49</t>
        </is>
      </c>
      <c r="Q4161" t="inlineStr">
        <is>
          <t>https://casino.guru/7cslot-casino-review</t>
        </is>
      </c>
    </row>
    <row r="4162">
      <c r="A4162" s="2" t="inlineStr">
        <is>
          <t>7Star Casino</t>
        </is>
      </c>
      <c r="B4162" t="inlineStr">
        <is>
          <t>7star</t>
        </is>
      </c>
      <c r="C4162" t="inlineStr">
        <is>
          <t>Curacao</t>
        </is>
      </c>
      <c r="D4162" t="n">
        <v>3.5</v>
      </c>
      <c r="E4162" s="3" t="inlineStr">
        <is>
          <t>Yes</t>
        </is>
      </c>
      <c r="F4162" s="3" t="inlineStr">
        <is>
          <t>Yes</t>
        </is>
      </c>
      <c r="G4162" s="3" t="inlineStr">
        <is>
          <t>Yes</t>
        </is>
      </c>
      <c r="H4162" s="4" t="inlineStr">
        <is>
          <t>No</t>
        </is>
      </c>
      <c r="J4162" t="n">
        <v>0</v>
      </c>
      <c r="K4162" t="n">
        <v>1</v>
      </c>
      <c r="L4162" t="inlineStr">
        <is>
          <t>casino.guru</t>
        </is>
      </c>
      <c r="M4162" s="5" t="n">
        <v>45968</v>
      </c>
      <c r="N4162" t="inlineStr">
        <is>
          <t>Yes</t>
        </is>
      </c>
      <c r="O4162" t="inlineStr">
        <is>
          <t>2026-04-19 06:23</t>
        </is>
      </c>
      <c r="P4162" t="inlineStr">
        <is>
          <t>2026-04-20 23:19</t>
        </is>
      </c>
      <c r="Q4162" t="inlineStr">
        <is>
          <t>https://casino.guru/7star-casino-review</t>
        </is>
      </c>
    </row>
    <row r="4163">
      <c r="A4163" s="2" t="inlineStr">
        <is>
          <t>7greenbet Casino</t>
        </is>
      </c>
      <c r="B4163" t="inlineStr">
        <is>
          <t>7greenbet</t>
        </is>
      </c>
      <c r="C4163" t="inlineStr">
        <is>
          <t>MGA</t>
        </is>
      </c>
      <c r="D4163" t="n">
        <v>3.5</v>
      </c>
      <c r="E4163" s="3" t="inlineStr">
        <is>
          <t>Yes</t>
        </is>
      </c>
      <c r="F4163" s="4" t="inlineStr">
        <is>
          <t>No</t>
        </is>
      </c>
      <c r="G4163" s="4" t="inlineStr">
        <is>
          <t>No</t>
        </is>
      </c>
      <c r="H4163" s="4" t="inlineStr">
        <is>
          <t>No</t>
        </is>
      </c>
      <c r="J4163" t="n">
        <v>0</v>
      </c>
      <c r="K4163" t="n">
        <v>1</v>
      </c>
      <c r="L4163" t="inlineStr">
        <is>
          <t>casino.guru</t>
        </is>
      </c>
      <c r="M4163" s="5" t="n">
        <v>46013</v>
      </c>
      <c r="N4163" t="inlineStr">
        <is>
          <t>Yes</t>
        </is>
      </c>
      <c r="O4163" t="inlineStr">
        <is>
          <t>2026-04-19 07:02</t>
        </is>
      </c>
      <c r="P4163" t="inlineStr">
        <is>
          <t>2026-04-21 00:08</t>
        </is>
      </c>
      <c r="Q4163" t="inlineStr">
        <is>
          <t>https://casino.guru/7greenbet-casino-review</t>
        </is>
      </c>
    </row>
    <row r="4164">
      <c r="A4164" s="2" t="inlineStr">
        <is>
          <t>88Wins Casino</t>
        </is>
      </c>
      <c r="B4164" t="inlineStr">
        <is>
          <t>88wins</t>
        </is>
      </c>
      <c r="D4164" t="n">
        <v>3.5</v>
      </c>
      <c r="E4164" s="3" t="inlineStr">
        <is>
          <t>Yes</t>
        </is>
      </c>
      <c r="F4164" s="4" t="inlineStr">
        <is>
          <t>No</t>
        </is>
      </c>
      <c r="G4164" s="4" t="inlineStr">
        <is>
          <t>No</t>
        </is>
      </c>
      <c r="H4164" s="4" t="inlineStr">
        <is>
          <t>No</t>
        </is>
      </c>
      <c r="J4164" t="n">
        <v>0</v>
      </c>
      <c r="K4164" t="n">
        <v>1</v>
      </c>
      <c r="L4164" t="inlineStr">
        <is>
          <t>casino.guru</t>
        </is>
      </c>
      <c r="M4164" s="5" t="n">
        <v>46013</v>
      </c>
      <c r="N4164" t="inlineStr">
        <is>
          <t>Yes</t>
        </is>
      </c>
      <c r="O4164" t="inlineStr">
        <is>
          <t>2026-04-19 06:56</t>
        </is>
      </c>
      <c r="P4164" t="inlineStr">
        <is>
          <t>2026-04-21 00:01</t>
        </is>
      </c>
      <c r="Q4164" t="inlineStr">
        <is>
          <t>https://casino.guru/88wins-casino-review</t>
        </is>
      </c>
    </row>
    <row r="4165">
      <c r="A4165" s="2" t="inlineStr">
        <is>
          <t>Aldex Casino</t>
        </is>
      </c>
      <c r="B4165" t="inlineStr">
        <is>
          <t>aldex</t>
        </is>
      </c>
      <c r="C4165" t="inlineStr">
        <is>
          <t>MGA</t>
        </is>
      </c>
      <c r="D4165" t="n">
        <v>3.5</v>
      </c>
      <c r="E4165" s="3" t="inlineStr">
        <is>
          <t>Yes</t>
        </is>
      </c>
      <c r="F4165" s="3" t="inlineStr">
        <is>
          <t>Yes</t>
        </is>
      </c>
      <c r="G4165" s="3" t="inlineStr">
        <is>
          <t>Yes</t>
        </is>
      </c>
      <c r="H4165" s="4" t="inlineStr">
        <is>
          <t>No</t>
        </is>
      </c>
      <c r="J4165" t="n">
        <v>0</v>
      </c>
      <c r="K4165" t="n">
        <v>1</v>
      </c>
      <c r="L4165" t="inlineStr">
        <is>
          <t>casino.guru</t>
        </is>
      </c>
      <c r="M4165" s="5" t="n">
        <v>46117</v>
      </c>
      <c r="N4165" t="inlineStr">
        <is>
          <t>Yes</t>
        </is>
      </c>
      <c r="O4165" t="inlineStr">
        <is>
          <t>2026-04-19 07:12</t>
        </is>
      </c>
      <c r="P4165" t="inlineStr">
        <is>
          <t>2026-04-21 00:19</t>
        </is>
      </c>
      <c r="Q4165" t="inlineStr">
        <is>
          <t>https://casino.guru/aldex-casino-review</t>
        </is>
      </c>
    </row>
    <row r="4166">
      <c r="A4166" s="2" t="inlineStr">
        <is>
          <t>Altaris Casino</t>
        </is>
      </c>
      <c r="B4166" t="inlineStr">
        <is>
          <t>altaris</t>
        </is>
      </c>
      <c r="D4166" t="n">
        <v>3.5</v>
      </c>
      <c r="E4166" s="3" t="inlineStr">
        <is>
          <t>Yes</t>
        </is>
      </c>
      <c r="F4166" s="3" t="inlineStr">
        <is>
          <t>Yes</t>
        </is>
      </c>
      <c r="G4166" s="3" t="inlineStr">
        <is>
          <t>Yes</t>
        </is>
      </c>
      <c r="H4166" s="4" t="inlineStr">
        <is>
          <t>No</t>
        </is>
      </c>
      <c r="J4166" t="n">
        <v>0</v>
      </c>
      <c r="K4166" t="n">
        <v>1</v>
      </c>
      <c r="L4166" t="inlineStr">
        <is>
          <t>casino.guru</t>
        </is>
      </c>
      <c r="M4166" s="5" t="n">
        <v>45991</v>
      </c>
      <c r="N4166" t="inlineStr">
        <is>
          <t>Yes</t>
        </is>
      </c>
      <c r="O4166" t="inlineStr">
        <is>
          <t>2026-04-19 07:04</t>
        </is>
      </c>
      <c r="P4166" t="inlineStr">
        <is>
          <t>2026-04-21 00:10</t>
        </is>
      </c>
      <c r="Q4166" t="inlineStr">
        <is>
          <t>https://casino.guru/altaris-casino-review</t>
        </is>
      </c>
    </row>
    <row r="4167">
      <c r="A4167" s="2" t="inlineStr">
        <is>
          <t>Amerio Casino</t>
        </is>
      </c>
      <c r="B4167" t="inlineStr">
        <is>
          <t>amerio</t>
        </is>
      </c>
      <c r="D4167" t="n">
        <v>3.5</v>
      </c>
      <c r="E4167" s="3" t="inlineStr">
        <is>
          <t>Yes</t>
        </is>
      </c>
      <c r="F4167" s="3" t="inlineStr">
        <is>
          <t>Yes</t>
        </is>
      </c>
      <c r="G4167" s="3" t="inlineStr">
        <is>
          <t>Yes</t>
        </is>
      </c>
      <c r="H4167" s="4" t="inlineStr">
        <is>
          <t>No</t>
        </is>
      </c>
      <c r="J4167" t="n">
        <v>0</v>
      </c>
      <c r="K4167" t="n">
        <v>1</v>
      </c>
      <c r="L4167" t="inlineStr">
        <is>
          <t>casino.guru</t>
        </is>
      </c>
      <c r="M4167" s="5" t="n">
        <v>46009</v>
      </c>
      <c r="N4167" t="inlineStr">
        <is>
          <t>Yes</t>
        </is>
      </c>
      <c r="O4167" t="inlineStr">
        <is>
          <t>2026-04-19 06:35</t>
        </is>
      </c>
      <c r="P4167" t="inlineStr">
        <is>
          <t>2026-04-20 23:34</t>
        </is>
      </c>
      <c r="Q4167" t="inlineStr">
        <is>
          <t>https://casino.guru/amerio-casino-review</t>
        </is>
      </c>
    </row>
    <row r="4168">
      <c r="A4168" s="2" t="inlineStr">
        <is>
          <t>Apex Spins Casino</t>
        </is>
      </c>
      <c r="B4168" t="inlineStr">
        <is>
          <t>apex-spins</t>
        </is>
      </c>
      <c r="D4168" t="n">
        <v>3.5</v>
      </c>
      <c r="E4168" s="3" t="inlineStr">
        <is>
          <t>Yes</t>
        </is>
      </c>
      <c r="F4168" s="3" t="inlineStr">
        <is>
          <t>Yes</t>
        </is>
      </c>
      <c r="G4168" s="3" t="inlineStr">
        <is>
          <t>Yes</t>
        </is>
      </c>
      <c r="H4168" s="4" t="inlineStr">
        <is>
          <t>No</t>
        </is>
      </c>
      <c r="I4168" s="4" t="inlineStr">
        <is>
          <t>No</t>
        </is>
      </c>
      <c r="J4168" t="n">
        <v>0</v>
      </c>
      <c r="K4168" t="n">
        <v>1</v>
      </c>
      <c r="L4168" t="inlineStr">
        <is>
          <t>casino.guru</t>
        </is>
      </c>
      <c r="M4168" s="5" t="n">
        <v>45895</v>
      </c>
      <c r="N4168" t="inlineStr">
        <is>
          <t>Yes</t>
        </is>
      </c>
      <c r="O4168" t="inlineStr">
        <is>
          <t>2026-04-19 06:26</t>
        </is>
      </c>
      <c r="P4168" t="inlineStr">
        <is>
          <t>2026-04-20 14:42</t>
        </is>
      </c>
      <c r="Q4168" t="inlineStr">
        <is>
          <t>https://casino.guru/apex-spins-casino-review</t>
        </is>
      </c>
    </row>
    <row r="4169">
      <c r="A4169" s="2" t="inlineStr">
        <is>
          <t>ApostaReal Casino</t>
        </is>
      </c>
      <c r="B4169" t="inlineStr">
        <is>
          <t>apostareal</t>
        </is>
      </c>
      <c r="D4169" t="n">
        <v>3.5</v>
      </c>
      <c r="E4169" s="3" t="inlineStr">
        <is>
          <t>Yes</t>
        </is>
      </c>
      <c r="F4169" s="4" t="inlineStr">
        <is>
          <t>No</t>
        </is>
      </c>
      <c r="G4169" s="4" t="inlineStr">
        <is>
          <t>No</t>
        </is>
      </c>
      <c r="H4169" s="4" t="inlineStr">
        <is>
          <t>No</t>
        </is>
      </c>
      <c r="J4169" t="n">
        <v>0</v>
      </c>
      <c r="K4169" t="n">
        <v>1</v>
      </c>
      <c r="L4169" t="inlineStr">
        <is>
          <t>casino.guru</t>
        </is>
      </c>
      <c r="M4169" s="5" t="n">
        <v>46038</v>
      </c>
      <c r="N4169" t="inlineStr">
        <is>
          <t>Yes</t>
        </is>
      </c>
      <c r="O4169" t="inlineStr">
        <is>
          <t>2026-04-19 06:37</t>
        </is>
      </c>
      <c r="P4169" t="inlineStr">
        <is>
          <t>2026-04-20 23:36</t>
        </is>
      </c>
      <c r="Q4169" t="inlineStr">
        <is>
          <t>https://casino.guru/apostareal-casino-review</t>
        </is>
      </c>
    </row>
    <row r="4170">
      <c r="A4170" s="2" t="inlineStr">
        <is>
          <t>Arba777 Casino</t>
        </is>
      </c>
      <c r="B4170" t="inlineStr">
        <is>
          <t>arba777</t>
        </is>
      </c>
      <c r="C4170" t="inlineStr">
        <is>
          <t>Anjouan</t>
        </is>
      </c>
      <c r="D4170" t="n">
        <v>3.5</v>
      </c>
      <c r="E4170" s="3" t="inlineStr">
        <is>
          <t>Yes</t>
        </is>
      </c>
      <c r="F4170" s="3" t="inlineStr">
        <is>
          <t>Yes</t>
        </is>
      </c>
      <c r="G4170" s="3" t="inlineStr">
        <is>
          <t>Yes</t>
        </is>
      </c>
      <c r="H4170" s="4" t="inlineStr">
        <is>
          <t>No</t>
        </is>
      </c>
      <c r="J4170" t="n">
        <v>0</v>
      </c>
      <c r="K4170" t="n">
        <v>1</v>
      </c>
      <c r="L4170" t="inlineStr">
        <is>
          <t>casino.guru</t>
        </is>
      </c>
      <c r="M4170" s="5" t="n">
        <v>45965</v>
      </c>
      <c r="N4170" t="inlineStr">
        <is>
          <t>Yes</t>
        </is>
      </c>
      <c r="O4170" t="inlineStr">
        <is>
          <t>2026-04-19 07:06</t>
        </is>
      </c>
      <c r="P4170" t="inlineStr">
        <is>
          <t>2026-04-21 00:12</t>
        </is>
      </c>
      <c r="Q4170" t="inlineStr">
        <is>
          <t>https://casino.guru/arba777-casino-review</t>
        </is>
      </c>
    </row>
    <row r="4171">
      <c r="A4171" s="2" t="inlineStr">
        <is>
          <t>Aslot Casino</t>
        </is>
      </c>
      <c r="B4171" t="inlineStr">
        <is>
          <t>aslot</t>
        </is>
      </c>
      <c r="C4171" t="inlineStr">
        <is>
          <t>Anjouan</t>
        </is>
      </c>
      <c r="D4171" t="n">
        <v>3.5</v>
      </c>
      <c r="E4171" s="3" t="inlineStr">
        <is>
          <t>Yes</t>
        </is>
      </c>
      <c r="F4171" s="3" t="inlineStr">
        <is>
          <t>Yes</t>
        </is>
      </c>
      <c r="G4171" s="3" t="inlineStr">
        <is>
          <t>Yes</t>
        </is>
      </c>
      <c r="H4171" s="4" t="inlineStr">
        <is>
          <t>No</t>
        </is>
      </c>
      <c r="J4171" t="n">
        <v>0</v>
      </c>
      <c r="K4171" t="n">
        <v>1</v>
      </c>
      <c r="L4171" t="inlineStr">
        <is>
          <t>casino.guru</t>
        </is>
      </c>
      <c r="M4171" s="5" t="n">
        <v>46122</v>
      </c>
      <c r="N4171" t="inlineStr">
        <is>
          <t>Yes</t>
        </is>
      </c>
      <c r="O4171" t="inlineStr">
        <is>
          <t>2026-04-19 07:13</t>
        </is>
      </c>
      <c r="P4171" t="inlineStr">
        <is>
          <t>2026-04-21 00:21</t>
        </is>
      </c>
      <c r="Q4171" t="inlineStr">
        <is>
          <t>https://casino.guru/aslot-casino-review</t>
        </is>
      </c>
    </row>
    <row r="4172">
      <c r="A4172" s="2" t="inlineStr">
        <is>
          <t>Atacamabet Casino</t>
        </is>
      </c>
      <c r="B4172" t="inlineStr">
        <is>
          <t>atacamabet</t>
        </is>
      </c>
      <c r="C4172" t="inlineStr">
        <is>
          <t>Anjouan</t>
        </is>
      </c>
      <c r="D4172" t="n">
        <v>3.5</v>
      </c>
      <c r="E4172" s="3" t="inlineStr">
        <is>
          <t>Yes</t>
        </is>
      </c>
      <c r="F4172" s="4" t="inlineStr">
        <is>
          <t>No</t>
        </is>
      </c>
      <c r="G4172" s="4" t="inlineStr">
        <is>
          <t>No</t>
        </is>
      </c>
      <c r="H4172" s="4" t="inlineStr">
        <is>
          <t>No</t>
        </is>
      </c>
      <c r="J4172" t="n">
        <v>0</v>
      </c>
      <c r="K4172" t="n">
        <v>1</v>
      </c>
      <c r="L4172" t="inlineStr">
        <is>
          <t>casino.guru</t>
        </is>
      </c>
      <c r="M4172" s="5" t="n">
        <v>45877</v>
      </c>
      <c r="N4172" t="inlineStr">
        <is>
          <t>Yes</t>
        </is>
      </c>
      <c r="O4172" t="inlineStr">
        <is>
          <t>2026-04-19 06:54</t>
        </is>
      </c>
      <c r="P4172" t="inlineStr">
        <is>
          <t>2026-04-20 23:58</t>
        </is>
      </c>
      <c r="Q4172" t="inlineStr">
        <is>
          <t>https://casino.guru/atacamabet-casino-review</t>
        </is>
      </c>
    </row>
    <row r="4173">
      <c r="A4173" s="2" t="inlineStr">
        <is>
          <t>Atlantic Slot Casino</t>
        </is>
      </c>
      <c r="B4173" t="inlineStr">
        <is>
          <t>atlantic-slot</t>
        </is>
      </c>
      <c r="D4173" t="n">
        <v>3.5</v>
      </c>
      <c r="E4173" s="3" t="inlineStr">
        <is>
          <t>Yes</t>
        </is>
      </c>
      <c r="F4173" s="3" t="inlineStr">
        <is>
          <t>Yes</t>
        </is>
      </c>
      <c r="G4173" s="3" t="inlineStr">
        <is>
          <t>Yes</t>
        </is>
      </c>
      <c r="H4173" s="4" t="inlineStr">
        <is>
          <t>No</t>
        </is>
      </c>
      <c r="J4173" t="n">
        <v>0</v>
      </c>
      <c r="K4173" t="n">
        <v>1</v>
      </c>
      <c r="L4173" t="inlineStr">
        <is>
          <t>casino.guru</t>
        </is>
      </c>
      <c r="M4173" s="5" t="n">
        <v>46013</v>
      </c>
      <c r="N4173" t="inlineStr">
        <is>
          <t>Yes</t>
        </is>
      </c>
      <c r="O4173" t="inlineStr">
        <is>
          <t>2026-04-19 06:49</t>
        </is>
      </c>
      <c r="P4173" t="inlineStr">
        <is>
          <t>2026-04-20 23:51</t>
        </is>
      </c>
      <c r="Q4173" t="inlineStr">
        <is>
          <t>https://casino.guru/atlantic-slot-casino-review</t>
        </is>
      </c>
    </row>
    <row r="4174">
      <c r="A4174" s="2" t="inlineStr">
        <is>
          <t>Atlantis Slots Casino</t>
        </is>
      </c>
      <c r="B4174" t="inlineStr">
        <is>
          <t>atlantis-slots</t>
        </is>
      </c>
      <c r="D4174" t="n">
        <v>3.5</v>
      </c>
      <c r="E4174" s="3" t="inlineStr">
        <is>
          <t>Yes</t>
        </is>
      </c>
      <c r="F4174" s="3" t="inlineStr">
        <is>
          <t>Yes</t>
        </is>
      </c>
      <c r="G4174" s="3" t="inlineStr">
        <is>
          <t>Yes</t>
        </is>
      </c>
      <c r="H4174" s="4" t="inlineStr">
        <is>
          <t>No</t>
        </is>
      </c>
      <c r="J4174" t="n">
        <v>0</v>
      </c>
      <c r="K4174" t="n">
        <v>1</v>
      </c>
      <c r="L4174" t="inlineStr">
        <is>
          <t>casino.guru</t>
        </is>
      </c>
      <c r="M4174" s="5" t="n">
        <v>45982</v>
      </c>
      <c r="N4174" t="inlineStr">
        <is>
          <t>Yes</t>
        </is>
      </c>
      <c r="O4174" t="inlineStr">
        <is>
          <t>2026-04-19 06:28</t>
        </is>
      </c>
      <c r="P4174" t="inlineStr">
        <is>
          <t>2026-04-20 23:25</t>
        </is>
      </c>
      <c r="Q4174" t="inlineStr">
        <is>
          <t>https://casino.guru/atlantis-slots-casino-review</t>
        </is>
      </c>
    </row>
    <row r="4175">
      <c r="A4175" s="2" t="inlineStr">
        <is>
          <t>Bahix Casino</t>
        </is>
      </c>
      <c r="B4175" t="inlineStr">
        <is>
          <t>bahix</t>
        </is>
      </c>
      <c r="C4175" t="inlineStr">
        <is>
          <t>MGA</t>
        </is>
      </c>
      <c r="D4175" t="n">
        <v>3.5</v>
      </c>
      <c r="E4175" s="3" t="inlineStr">
        <is>
          <t>Yes</t>
        </is>
      </c>
      <c r="F4175" s="3" t="inlineStr">
        <is>
          <t>Yes</t>
        </is>
      </c>
      <c r="G4175" s="3" t="inlineStr">
        <is>
          <t>Yes</t>
        </is>
      </c>
      <c r="H4175" s="4" t="inlineStr">
        <is>
          <t>No</t>
        </is>
      </c>
      <c r="J4175" t="n">
        <v>0</v>
      </c>
      <c r="K4175" t="n">
        <v>1</v>
      </c>
      <c r="L4175" t="inlineStr">
        <is>
          <t>casino.guru</t>
        </is>
      </c>
      <c r="M4175" s="5" t="n">
        <v>45995</v>
      </c>
      <c r="N4175" t="inlineStr">
        <is>
          <t>Yes</t>
        </is>
      </c>
      <c r="O4175" t="inlineStr">
        <is>
          <t>2026-04-19 06:54</t>
        </is>
      </c>
      <c r="P4175" t="inlineStr">
        <is>
          <t>2026-04-20 23:57</t>
        </is>
      </c>
      <c r="Q4175" t="inlineStr">
        <is>
          <t>https://casino.guru/bahix-casino-review</t>
        </is>
      </c>
    </row>
    <row r="4176">
      <c r="A4176" s="2" t="inlineStr">
        <is>
          <t>BangoBet Casino</t>
        </is>
      </c>
      <c r="B4176" t="inlineStr">
        <is>
          <t>bangobet</t>
        </is>
      </c>
      <c r="C4176" t="inlineStr">
        <is>
          <t>Curacao</t>
        </is>
      </c>
      <c r="D4176" t="n">
        <v>3.5</v>
      </c>
      <c r="E4176" s="3" t="inlineStr">
        <is>
          <t>Yes</t>
        </is>
      </c>
      <c r="F4176" s="3" t="inlineStr">
        <is>
          <t>Yes</t>
        </is>
      </c>
      <c r="G4176" s="3" t="inlineStr">
        <is>
          <t>Yes</t>
        </is>
      </c>
      <c r="H4176" s="4" t="inlineStr">
        <is>
          <t>No</t>
        </is>
      </c>
      <c r="I4176" s="4" t="inlineStr">
        <is>
          <t>No</t>
        </is>
      </c>
      <c r="J4176" t="n">
        <v>0</v>
      </c>
      <c r="K4176" t="n">
        <v>1</v>
      </c>
      <c r="L4176" t="inlineStr">
        <is>
          <t>casino.guru</t>
        </is>
      </c>
      <c r="M4176" s="5" t="n">
        <v>45950</v>
      </c>
      <c r="N4176" t="inlineStr">
        <is>
          <t>Yes</t>
        </is>
      </c>
      <c r="O4176" t="inlineStr">
        <is>
          <t>2026-04-19 06:30</t>
        </is>
      </c>
      <c r="P4176" t="inlineStr">
        <is>
          <t>2026-04-20 14:46</t>
        </is>
      </c>
      <c r="Q4176" t="inlineStr">
        <is>
          <t>https://casino.guru/bangobet-casino-review</t>
        </is>
      </c>
    </row>
    <row r="4177">
      <c r="A4177" s="2" t="inlineStr">
        <is>
          <t>Basebet Casino</t>
        </is>
      </c>
      <c r="B4177" t="inlineStr">
        <is>
          <t>basebet</t>
        </is>
      </c>
      <c r="C4177" t="inlineStr">
        <is>
          <t>Curacao</t>
        </is>
      </c>
      <c r="D4177" t="n">
        <v>3.5</v>
      </c>
      <c r="E4177" s="3" t="inlineStr">
        <is>
          <t>Yes</t>
        </is>
      </c>
      <c r="F4177" s="3" t="inlineStr">
        <is>
          <t>Yes</t>
        </is>
      </c>
      <c r="G4177" s="3" t="inlineStr">
        <is>
          <t>Yes</t>
        </is>
      </c>
      <c r="H4177" s="4" t="inlineStr">
        <is>
          <t>No</t>
        </is>
      </c>
      <c r="J4177" t="n">
        <v>0</v>
      </c>
      <c r="K4177" t="n">
        <v>1</v>
      </c>
      <c r="L4177" t="inlineStr">
        <is>
          <t>casino.guru</t>
        </is>
      </c>
      <c r="M4177" s="5" t="n">
        <v>45979</v>
      </c>
      <c r="N4177" t="inlineStr">
        <is>
          <t>Yes</t>
        </is>
      </c>
      <c r="O4177" t="inlineStr">
        <is>
          <t>2026-04-19 06:44</t>
        </is>
      </c>
      <c r="P4177" t="inlineStr">
        <is>
          <t>2026-04-20 23:46</t>
        </is>
      </c>
      <c r="Q4177" t="inlineStr">
        <is>
          <t>https://casino.guru/basebet-casino-review</t>
        </is>
      </c>
    </row>
    <row r="4178">
      <c r="A4178" s="2" t="inlineStr">
        <is>
          <t>Bet Casino</t>
        </is>
      </c>
      <c r="B4178" t="inlineStr">
        <is>
          <t>bet</t>
        </is>
      </c>
      <c r="D4178" t="n">
        <v>3.5</v>
      </c>
      <c r="E4178" s="3" t="inlineStr">
        <is>
          <t>Yes</t>
        </is>
      </c>
      <c r="F4178" s="4" t="inlineStr">
        <is>
          <t>No</t>
        </is>
      </c>
      <c r="G4178" s="4" t="inlineStr">
        <is>
          <t>No</t>
        </is>
      </c>
      <c r="H4178" s="4" t="inlineStr">
        <is>
          <t>No</t>
        </is>
      </c>
      <c r="J4178" t="n">
        <v>0</v>
      </c>
      <c r="K4178" t="n">
        <v>1</v>
      </c>
      <c r="L4178" t="inlineStr">
        <is>
          <t>casino.guru</t>
        </is>
      </c>
      <c r="M4178" s="5" t="n">
        <v>45972</v>
      </c>
      <c r="N4178" t="inlineStr">
        <is>
          <t>Yes</t>
        </is>
      </c>
      <c r="O4178" t="inlineStr">
        <is>
          <t>2026-04-19 06:47</t>
        </is>
      </c>
      <c r="P4178" t="inlineStr">
        <is>
          <t>2026-04-20 23:49</t>
        </is>
      </c>
      <c r="Q4178" t="inlineStr">
        <is>
          <t>https://casino.guru/bet-casino-review</t>
        </is>
      </c>
    </row>
    <row r="4179">
      <c r="A4179" s="2" t="inlineStr">
        <is>
          <t>Bet-sevens Casino</t>
        </is>
      </c>
      <c r="B4179" t="inlineStr">
        <is>
          <t>bet-sevens</t>
        </is>
      </c>
      <c r="C4179" t="inlineStr">
        <is>
          <t>Anjouan</t>
        </is>
      </c>
      <c r="D4179" t="n">
        <v>3.5</v>
      </c>
      <c r="E4179" s="3" t="inlineStr">
        <is>
          <t>Yes</t>
        </is>
      </c>
      <c r="F4179" s="3" t="inlineStr">
        <is>
          <t>Yes</t>
        </is>
      </c>
      <c r="G4179" s="3" t="inlineStr">
        <is>
          <t>Yes</t>
        </is>
      </c>
      <c r="H4179" s="4" t="inlineStr">
        <is>
          <t>No</t>
        </is>
      </c>
      <c r="J4179" t="n">
        <v>0</v>
      </c>
      <c r="K4179" t="n">
        <v>1</v>
      </c>
      <c r="L4179" t="inlineStr">
        <is>
          <t>casino.guru</t>
        </is>
      </c>
      <c r="M4179" s="5" t="n">
        <v>46032</v>
      </c>
      <c r="N4179" t="inlineStr">
        <is>
          <t>Yes</t>
        </is>
      </c>
      <c r="O4179" t="inlineStr">
        <is>
          <t>2026-04-19 07:05</t>
        </is>
      </c>
      <c r="P4179" t="inlineStr">
        <is>
          <t>2026-04-21 00:11</t>
        </is>
      </c>
      <c r="Q4179" t="inlineStr">
        <is>
          <t>https://casino.guru/bet-sevens-casino-review</t>
        </is>
      </c>
    </row>
    <row r="4180">
      <c r="A4180" s="2" t="inlineStr">
        <is>
          <t>Bet4Africa Casino</t>
        </is>
      </c>
      <c r="B4180" t="inlineStr">
        <is>
          <t>bet4africa</t>
        </is>
      </c>
      <c r="D4180" t="n">
        <v>3.5</v>
      </c>
      <c r="E4180" s="3" t="inlineStr">
        <is>
          <t>Yes</t>
        </is>
      </c>
      <c r="F4180" s="4" t="inlineStr">
        <is>
          <t>No</t>
        </is>
      </c>
      <c r="G4180" s="4" t="inlineStr">
        <is>
          <t>No</t>
        </is>
      </c>
      <c r="H4180" s="4" t="inlineStr">
        <is>
          <t>No</t>
        </is>
      </c>
      <c r="J4180" t="n">
        <v>0</v>
      </c>
      <c r="K4180" t="n">
        <v>1</v>
      </c>
      <c r="L4180" t="inlineStr">
        <is>
          <t>casino.guru</t>
        </is>
      </c>
      <c r="M4180" s="5" t="n">
        <v>46018</v>
      </c>
      <c r="N4180" t="inlineStr">
        <is>
          <t>Yes</t>
        </is>
      </c>
      <c r="O4180" t="inlineStr">
        <is>
          <t>2026-04-19 06:50</t>
        </is>
      </c>
      <c r="P4180" t="inlineStr">
        <is>
          <t>2026-04-20 23:53</t>
        </is>
      </c>
      <c r="Q4180" t="inlineStr">
        <is>
          <t>https://casino.guru/bet4africa-casino-review</t>
        </is>
      </c>
    </row>
    <row r="4181">
      <c r="A4181" s="2" t="inlineStr">
        <is>
          <t>BetBit Casino</t>
        </is>
      </c>
      <c r="B4181" t="inlineStr">
        <is>
          <t>betbit</t>
        </is>
      </c>
      <c r="D4181" t="n">
        <v>3.5</v>
      </c>
      <c r="E4181" s="3" t="inlineStr">
        <is>
          <t>Yes</t>
        </is>
      </c>
      <c r="F4181" s="3" t="inlineStr">
        <is>
          <t>Yes</t>
        </is>
      </c>
      <c r="G4181" s="3" t="inlineStr">
        <is>
          <t>Yes</t>
        </is>
      </c>
      <c r="H4181" s="4" t="inlineStr">
        <is>
          <t>No</t>
        </is>
      </c>
      <c r="J4181" t="n">
        <v>0</v>
      </c>
      <c r="K4181" t="n">
        <v>1</v>
      </c>
      <c r="L4181" t="inlineStr">
        <is>
          <t>casino.guru</t>
        </is>
      </c>
      <c r="M4181" s="5" t="n">
        <v>45877</v>
      </c>
      <c r="N4181" t="inlineStr">
        <is>
          <t>Yes</t>
        </is>
      </c>
      <c r="O4181" t="inlineStr">
        <is>
          <t>2026-04-19 06:03</t>
        </is>
      </c>
      <c r="P4181" t="inlineStr">
        <is>
          <t>2026-04-20 22:54</t>
        </is>
      </c>
      <c r="Q4181" t="inlineStr">
        <is>
          <t>https://casino.guru/Betbit-Casino-review</t>
        </is>
      </c>
    </row>
    <row r="4182">
      <c r="A4182" s="2" t="inlineStr">
        <is>
          <t>BetFlare Casino</t>
        </is>
      </c>
      <c r="B4182" t="inlineStr">
        <is>
          <t>betflare</t>
        </is>
      </c>
      <c r="C4182" t="inlineStr">
        <is>
          <t>Curacao</t>
        </is>
      </c>
      <c r="D4182" t="n">
        <v>3.5</v>
      </c>
      <c r="E4182" s="3" t="inlineStr">
        <is>
          <t>Yes</t>
        </is>
      </c>
      <c r="F4182" s="4" t="inlineStr">
        <is>
          <t>No</t>
        </is>
      </c>
      <c r="G4182" s="4" t="inlineStr">
        <is>
          <t>No</t>
        </is>
      </c>
      <c r="H4182" s="4" t="inlineStr">
        <is>
          <t>No</t>
        </is>
      </c>
      <c r="J4182" t="n">
        <v>0</v>
      </c>
      <c r="K4182" t="n">
        <v>1</v>
      </c>
      <c r="L4182" t="inlineStr">
        <is>
          <t>casino.guru</t>
        </is>
      </c>
      <c r="M4182" s="5" t="n">
        <v>45957</v>
      </c>
      <c r="N4182" t="inlineStr">
        <is>
          <t>Yes</t>
        </is>
      </c>
      <c r="O4182" t="inlineStr">
        <is>
          <t>2026-04-19 06:40</t>
        </is>
      </c>
      <c r="P4182" t="inlineStr">
        <is>
          <t>2026-04-20 23:41</t>
        </is>
      </c>
      <c r="Q4182" t="inlineStr">
        <is>
          <t>https://casino.guru/betflare-casino-review</t>
        </is>
      </c>
    </row>
    <row r="4183">
      <c r="A4183" s="2" t="inlineStr">
        <is>
          <t>BetKiss Casino</t>
        </is>
      </c>
      <c r="B4183" t="inlineStr">
        <is>
          <t>betkiss</t>
        </is>
      </c>
      <c r="C4183" t="inlineStr">
        <is>
          <t>Anjouan</t>
        </is>
      </c>
      <c r="D4183" t="n">
        <v>3.5</v>
      </c>
      <c r="E4183" s="3" t="inlineStr">
        <is>
          <t>Yes</t>
        </is>
      </c>
      <c r="F4183" s="3" t="inlineStr">
        <is>
          <t>Yes</t>
        </is>
      </c>
      <c r="G4183" s="3" t="inlineStr">
        <is>
          <t>Yes</t>
        </is>
      </c>
      <c r="H4183" s="4" t="inlineStr">
        <is>
          <t>No</t>
        </is>
      </c>
      <c r="J4183" t="n">
        <v>0</v>
      </c>
      <c r="K4183" t="n">
        <v>1</v>
      </c>
      <c r="L4183" t="inlineStr">
        <is>
          <t>casino.guru</t>
        </is>
      </c>
      <c r="M4183" s="5" t="n">
        <v>46099</v>
      </c>
      <c r="N4183" t="inlineStr">
        <is>
          <t>Yes</t>
        </is>
      </c>
      <c r="O4183" t="inlineStr">
        <is>
          <t>2026-04-19 07:11</t>
        </is>
      </c>
      <c r="P4183" t="inlineStr">
        <is>
          <t>2026-04-21 00:19</t>
        </is>
      </c>
      <c r="Q4183" t="inlineStr">
        <is>
          <t>https://casino.guru/betkiss-casino-review</t>
        </is>
      </c>
    </row>
    <row r="4184">
      <c r="A4184" s="2" t="inlineStr">
        <is>
          <t>BetOkay Casino</t>
        </is>
      </c>
      <c r="B4184" t="inlineStr">
        <is>
          <t>betokay</t>
        </is>
      </c>
      <c r="C4184" t="inlineStr">
        <is>
          <t>Anjouan</t>
        </is>
      </c>
      <c r="D4184" t="n">
        <v>3.5</v>
      </c>
      <c r="E4184" s="3" t="inlineStr">
        <is>
          <t>Yes</t>
        </is>
      </c>
      <c r="F4184" s="3" t="inlineStr">
        <is>
          <t>Yes</t>
        </is>
      </c>
      <c r="G4184" s="3" t="inlineStr">
        <is>
          <t>Yes</t>
        </is>
      </c>
      <c r="H4184" s="4" t="inlineStr">
        <is>
          <t>No</t>
        </is>
      </c>
      <c r="J4184" t="n">
        <v>0</v>
      </c>
      <c r="K4184" t="n">
        <v>1</v>
      </c>
      <c r="L4184" t="inlineStr">
        <is>
          <t>casino.guru</t>
        </is>
      </c>
      <c r="M4184" s="5" t="n">
        <v>46018</v>
      </c>
      <c r="N4184" t="inlineStr">
        <is>
          <t>Yes</t>
        </is>
      </c>
      <c r="O4184" t="inlineStr">
        <is>
          <t>2026-04-19 06:51</t>
        </is>
      </c>
      <c r="P4184" t="inlineStr">
        <is>
          <t>2026-04-20 23:55</t>
        </is>
      </c>
      <c r="Q4184" t="inlineStr">
        <is>
          <t>https://casino.guru/betokay-casino-review</t>
        </is>
      </c>
    </row>
    <row r="4185">
      <c r="A4185" s="2" t="inlineStr">
        <is>
          <t>BetPlorer Casino</t>
        </is>
      </c>
      <c r="B4185" t="inlineStr">
        <is>
          <t>betplorer</t>
        </is>
      </c>
      <c r="C4185" t="inlineStr">
        <is>
          <t>Anjouan</t>
        </is>
      </c>
      <c r="D4185" t="n">
        <v>3.5</v>
      </c>
      <c r="E4185" s="3" t="inlineStr">
        <is>
          <t>Yes</t>
        </is>
      </c>
      <c r="F4185" s="4" t="inlineStr">
        <is>
          <t>No</t>
        </is>
      </c>
      <c r="G4185" s="4" t="inlineStr">
        <is>
          <t>No</t>
        </is>
      </c>
      <c r="H4185" s="4" t="inlineStr">
        <is>
          <t>No</t>
        </is>
      </c>
      <c r="J4185" t="n">
        <v>0</v>
      </c>
      <c r="K4185" t="n">
        <v>1</v>
      </c>
      <c r="L4185" t="inlineStr">
        <is>
          <t>casino.guru</t>
        </is>
      </c>
      <c r="M4185" s="5" t="n">
        <v>46019</v>
      </c>
      <c r="N4185" t="inlineStr">
        <is>
          <t>Yes</t>
        </is>
      </c>
      <c r="O4185" t="inlineStr">
        <is>
          <t>2026-04-19 06:53</t>
        </is>
      </c>
      <c r="P4185" t="inlineStr">
        <is>
          <t>2026-04-20 23:56</t>
        </is>
      </c>
      <c r="Q4185" t="inlineStr">
        <is>
          <t>https://casino.guru/betplorer-casino-review</t>
        </is>
      </c>
    </row>
    <row r="4186">
      <c r="A4186" s="2" t="inlineStr">
        <is>
          <t>BetVidi Casino</t>
        </is>
      </c>
      <c r="B4186" t="inlineStr">
        <is>
          <t>betvidi</t>
        </is>
      </c>
      <c r="C4186" t="inlineStr">
        <is>
          <t>Anjouan</t>
        </is>
      </c>
      <c r="D4186" t="n">
        <v>3.5</v>
      </c>
      <c r="E4186" s="3" t="inlineStr">
        <is>
          <t>Yes</t>
        </is>
      </c>
      <c r="F4186" s="3" t="inlineStr">
        <is>
          <t>Yes</t>
        </is>
      </c>
      <c r="G4186" s="3" t="inlineStr">
        <is>
          <t>Yes</t>
        </is>
      </c>
      <c r="H4186" s="4" t="inlineStr">
        <is>
          <t>No</t>
        </is>
      </c>
      <c r="J4186" t="n">
        <v>0</v>
      </c>
      <c r="K4186" t="n">
        <v>1</v>
      </c>
      <c r="L4186" t="inlineStr">
        <is>
          <t>casino.guru</t>
        </is>
      </c>
      <c r="M4186" s="5" t="n">
        <v>46018</v>
      </c>
      <c r="N4186" t="inlineStr">
        <is>
          <t>Yes</t>
        </is>
      </c>
      <c r="O4186" t="inlineStr">
        <is>
          <t>2026-04-19 06:51</t>
        </is>
      </c>
      <c r="P4186" t="inlineStr">
        <is>
          <t>2026-04-20 23:54</t>
        </is>
      </c>
      <c r="Q4186" t="inlineStr">
        <is>
          <t>https://casino.guru/betvidi-casino-review</t>
        </is>
      </c>
    </row>
    <row r="4187">
      <c r="A4187" s="2" t="inlineStr">
        <is>
          <t>Betida Casino</t>
        </is>
      </c>
      <c r="B4187" t="inlineStr">
        <is>
          <t>betida</t>
        </is>
      </c>
      <c r="C4187" t="inlineStr">
        <is>
          <t>Anjouan</t>
        </is>
      </c>
      <c r="D4187" t="n">
        <v>3.5</v>
      </c>
      <c r="E4187" s="3" t="inlineStr">
        <is>
          <t>Yes</t>
        </is>
      </c>
      <c r="F4187" s="3" t="inlineStr">
        <is>
          <t>Yes</t>
        </is>
      </c>
      <c r="G4187" s="3" t="inlineStr">
        <is>
          <t>Yes</t>
        </is>
      </c>
      <c r="H4187" s="4" t="inlineStr">
        <is>
          <t>No</t>
        </is>
      </c>
      <c r="J4187" t="n">
        <v>0</v>
      </c>
      <c r="K4187" t="n">
        <v>1</v>
      </c>
      <c r="L4187" t="inlineStr">
        <is>
          <t>casino.guru</t>
        </is>
      </c>
      <c r="M4187" s="5" t="n">
        <v>46114</v>
      </c>
      <c r="N4187" t="inlineStr">
        <is>
          <t>Yes</t>
        </is>
      </c>
      <c r="O4187" t="inlineStr">
        <is>
          <t>2026-04-19 07:11</t>
        </is>
      </c>
      <c r="P4187" t="inlineStr">
        <is>
          <t>2026-04-21 00:19</t>
        </is>
      </c>
      <c r="Q4187" t="inlineStr">
        <is>
          <t>https://casino.guru/betida-casino-review</t>
        </is>
      </c>
    </row>
    <row r="4188">
      <c r="A4188" s="2" t="inlineStr">
        <is>
          <t>Betpuf Casino</t>
        </is>
      </c>
      <c r="B4188" t="inlineStr">
        <is>
          <t>betpuf</t>
        </is>
      </c>
      <c r="C4188" t="inlineStr">
        <is>
          <t>Anjouan</t>
        </is>
      </c>
      <c r="D4188" t="n">
        <v>3.5</v>
      </c>
      <c r="E4188" s="3" t="inlineStr">
        <is>
          <t>Yes</t>
        </is>
      </c>
      <c r="F4188" s="3" t="inlineStr">
        <is>
          <t>Yes</t>
        </is>
      </c>
      <c r="G4188" s="3" t="inlineStr">
        <is>
          <t>Yes</t>
        </is>
      </c>
      <c r="H4188" s="4" t="inlineStr">
        <is>
          <t>No</t>
        </is>
      </c>
      <c r="J4188" t="n">
        <v>0</v>
      </c>
      <c r="K4188" t="n">
        <v>1</v>
      </c>
      <c r="L4188" t="inlineStr">
        <is>
          <t>casino.guru</t>
        </is>
      </c>
      <c r="M4188" s="5" t="n">
        <v>46064</v>
      </c>
      <c r="N4188" t="inlineStr">
        <is>
          <t>Yes</t>
        </is>
      </c>
      <c r="O4188" t="inlineStr">
        <is>
          <t>2026-04-19 07:09</t>
        </is>
      </c>
      <c r="P4188" t="inlineStr">
        <is>
          <t>2026-04-21 00:16</t>
        </is>
      </c>
      <c r="Q4188" t="inlineStr">
        <is>
          <t>https://casino.guru/betpuf-casino-review</t>
        </is>
      </c>
    </row>
    <row r="4189">
      <c r="A4189" s="2" t="inlineStr">
        <is>
          <t>Betsio Casino</t>
        </is>
      </c>
      <c r="B4189" t="inlineStr">
        <is>
          <t>betsio</t>
        </is>
      </c>
      <c r="C4189" t="inlineStr">
        <is>
          <t>UKGC</t>
        </is>
      </c>
      <c r="D4189" t="n">
        <v>3.5</v>
      </c>
      <c r="E4189" s="3" t="inlineStr">
        <is>
          <t>Yes</t>
        </is>
      </c>
      <c r="F4189" s="3" t="inlineStr">
        <is>
          <t>Yes</t>
        </is>
      </c>
      <c r="G4189" s="3" t="inlineStr">
        <is>
          <t>Yes</t>
        </is>
      </c>
      <c r="H4189" s="4" t="inlineStr">
        <is>
          <t>No</t>
        </is>
      </c>
      <c r="J4189" t="n">
        <v>0</v>
      </c>
      <c r="K4189" t="n">
        <v>1</v>
      </c>
      <c r="L4189" t="inlineStr">
        <is>
          <t>casino.guru</t>
        </is>
      </c>
      <c r="M4189" s="5" t="n">
        <v>46120</v>
      </c>
      <c r="N4189" t="inlineStr">
        <is>
          <t>Yes</t>
        </is>
      </c>
      <c r="O4189" t="inlineStr">
        <is>
          <t>2026-04-19 06:48</t>
        </is>
      </c>
      <c r="P4189" t="inlineStr">
        <is>
          <t>2026-04-20 23:51</t>
        </is>
      </c>
      <c r="Q4189" t="inlineStr">
        <is>
          <t>https://casino.guru/betsio-casino-review</t>
        </is>
      </c>
    </row>
    <row r="4190">
      <c r="A4190" s="2" t="inlineStr">
        <is>
          <t>BettaJon88 Casino</t>
        </is>
      </c>
      <c r="B4190" t="inlineStr">
        <is>
          <t>bettajon88</t>
        </is>
      </c>
      <c r="C4190" t="inlineStr">
        <is>
          <t>Anjouan</t>
        </is>
      </c>
      <c r="D4190" t="n">
        <v>3.5</v>
      </c>
      <c r="E4190" s="3" t="inlineStr">
        <is>
          <t>Yes</t>
        </is>
      </c>
      <c r="F4190" s="3" t="inlineStr">
        <is>
          <t>Yes</t>
        </is>
      </c>
      <c r="G4190" s="3" t="inlineStr">
        <is>
          <t>Yes</t>
        </is>
      </c>
      <c r="H4190" s="4" t="inlineStr">
        <is>
          <t>No</t>
        </is>
      </c>
      <c r="J4190" t="n">
        <v>0</v>
      </c>
      <c r="K4190" t="n">
        <v>1</v>
      </c>
      <c r="L4190" t="inlineStr">
        <is>
          <t>casino.guru</t>
        </is>
      </c>
      <c r="M4190" s="5" t="n">
        <v>45943</v>
      </c>
      <c r="N4190" t="inlineStr">
        <is>
          <t>Yes</t>
        </is>
      </c>
      <c r="O4190" t="inlineStr">
        <is>
          <t>2026-04-19 06:49</t>
        </is>
      </c>
      <c r="P4190" t="inlineStr">
        <is>
          <t>2026-04-20 23:51</t>
        </is>
      </c>
      <c r="Q4190" t="inlineStr">
        <is>
          <t>https://casino.guru/betttajon88-casino-review</t>
        </is>
      </c>
    </row>
    <row r="4191">
      <c r="A4191" s="2" t="inlineStr">
        <is>
          <t>Bettinder Casino</t>
        </is>
      </c>
      <c r="B4191" t="inlineStr">
        <is>
          <t>bettinder</t>
        </is>
      </c>
      <c r="C4191" t="inlineStr">
        <is>
          <t>Anjouan</t>
        </is>
      </c>
      <c r="D4191" t="n">
        <v>3.5</v>
      </c>
      <c r="E4191" s="3" t="inlineStr">
        <is>
          <t>Yes</t>
        </is>
      </c>
      <c r="F4191" s="3" t="inlineStr">
        <is>
          <t>Yes</t>
        </is>
      </c>
      <c r="G4191" s="3" t="inlineStr">
        <is>
          <t>Yes</t>
        </is>
      </c>
      <c r="H4191" s="4" t="inlineStr">
        <is>
          <t>No</t>
        </is>
      </c>
      <c r="J4191" t="n">
        <v>0</v>
      </c>
      <c r="K4191" t="n">
        <v>1</v>
      </c>
      <c r="L4191" t="inlineStr">
        <is>
          <t>casino.guru</t>
        </is>
      </c>
      <c r="M4191" s="5" t="n">
        <v>45956</v>
      </c>
      <c r="N4191" t="inlineStr">
        <is>
          <t>Yes</t>
        </is>
      </c>
      <c r="O4191" t="inlineStr">
        <is>
          <t>2026-04-19 07:01</t>
        </is>
      </c>
      <c r="P4191" t="inlineStr">
        <is>
          <t>2026-04-21 00:06</t>
        </is>
      </c>
      <c r="Q4191" t="inlineStr">
        <is>
          <t>https://casino.guru/bettinder-casino-review</t>
        </is>
      </c>
    </row>
    <row r="4192">
      <c r="A4192" s="2" t="inlineStr">
        <is>
          <t>Betwin Casino</t>
        </is>
      </c>
      <c r="B4192" t="inlineStr">
        <is>
          <t>betwin</t>
        </is>
      </c>
      <c r="C4192" t="inlineStr">
        <is>
          <t>Curacao</t>
        </is>
      </c>
      <c r="D4192" t="n">
        <v>3.5</v>
      </c>
      <c r="E4192" s="3" t="inlineStr">
        <is>
          <t>Yes</t>
        </is>
      </c>
      <c r="F4192" s="3" t="inlineStr">
        <is>
          <t>Yes</t>
        </is>
      </c>
      <c r="G4192" s="3" t="inlineStr">
        <is>
          <t>Yes</t>
        </is>
      </c>
      <c r="H4192" s="4" t="inlineStr">
        <is>
          <t>No</t>
        </is>
      </c>
      <c r="J4192" t="n">
        <v>0</v>
      </c>
      <c r="K4192" t="n">
        <v>1</v>
      </c>
      <c r="L4192" t="inlineStr">
        <is>
          <t>casino.guru</t>
        </is>
      </c>
      <c r="M4192" s="5" t="n">
        <v>46086</v>
      </c>
      <c r="N4192" t="inlineStr">
        <is>
          <t>Yes</t>
        </is>
      </c>
      <c r="O4192" t="inlineStr">
        <is>
          <t>2026-04-19 07:02</t>
        </is>
      </c>
      <c r="P4192" t="inlineStr">
        <is>
          <t>2026-04-21 00:08</t>
        </is>
      </c>
      <c r="Q4192" t="inlineStr">
        <is>
          <t>https://casino.guru/betwin-casino-review</t>
        </is>
      </c>
    </row>
    <row r="4193">
      <c r="A4193" s="2" t="inlineStr">
        <is>
          <t>Betzter Casino</t>
        </is>
      </c>
      <c r="B4193" t="inlineStr">
        <is>
          <t>betzter</t>
        </is>
      </c>
      <c r="C4193" t="inlineStr">
        <is>
          <t>Anjouan</t>
        </is>
      </c>
      <c r="D4193" t="n">
        <v>3.5</v>
      </c>
      <c r="E4193" s="3" t="inlineStr">
        <is>
          <t>Yes</t>
        </is>
      </c>
      <c r="F4193" s="4" t="inlineStr">
        <is>
          <t>No</t>
        </is>
      </c>
      <c r="G4193" s="4" t="inlineStr">
        <is>
          <t>No</t>
        </is>
      </c>
      <c r="H4193" s="4" t="inlineStr">
        <is>
          <t>No</t>
        </is>
      </c>
      <c r="J4193" t="n">
        <v>0</v>
      </c>
      <c r="K4193" t="n">
        <v>1</v>
      </c>
      <c r="L4193" t="inlineStr">
        <is>
          <t>casino.guru</t>
        </is>
      </c>
      <c r="M4193" s="5" t="n">
        <v>45872</v>
      </c>
      <c r="N4193" t="inlineStr">
        <is>
          <t>Yes</t>
        </is>
      </c>
      <c r="O4193" t="inlineStr">
        <is>
          <t>2026-04-19 06:56</t>
        </is>
      </c>
      <c r="P4193" t="inlineStr">
        <is>
          <t>2026-04-21 00:00</t>
        </is>
      </c>
      <c r="Q4193" t="inlineStr">
        <is>
          <t>https://casino.guru/betzter-casino-review</t>
        </is>
      </c>
    </row>
    <row r="4194">
      <c r="A4194" s="2" t="inlineStr">
        <is>
          <t>BigBahis Casino</t>
        </is>
      </c>
      <c r="B4194" t="inlineStr">
        <is>
          <t>bigbahis</t>
        </is>
      </c>
      <c r="C4194" t="inlineStr">
        <is>
          <t>Anjouan</t>
        </is>
      </c>
      <c r="D4194" t="n">
        <v>3.5</v>
      </c>
      <c r="E4194" s="3" t="inlineStr">
        <is>
          <t>Yes</t>
        </is>
      </c>
      <c r="F4194" s="4" t="inlineStr">
        <is>
          <t>No</t>
        </is>
      </c>
      <c r="G4194" s="4" t="inlineStr">
        <is>
          <t>No</t>
        </is>
      </c>
      <c r="H4194" s="4" t="inlineStr">
        <is>
          <t>No</t>
        </is>
      </c>
      <c r="J4194" t="n">
        <v>0</v>
      </c>
      <c r="K4194" t="n">
        <v>1</v>
      </c>
      <c r="L4194" t="inlineStr">
        <is>
          <t>casino.guru</t>
        </is>
      </c>
      <c r="M4194" s="5" t="n">
        <v>45943</v>
      </c>
      <c r="N4194" t="inlineStr">
        <is>
          <t>Yes</t>
        </is>
      </c>
      <c r="O4194" t="inlineStr">
        <is>
          <t>2026-04-19 07:00</t>
        </is>
      </c>
      <c r="P4194" t="inlineStr">
        <is>
          <t>2026-04-21 00:04</t>
        </is>
      </c>
      <c r="Q4194" t="inlineStr">
        <is>
          <t>https://casino.guru/bigbahis-casino-review</t>
        </is>
      </c>
    </row>
    <row r="4195">
      <c r="A4195" s="2" t="inlineStr">
        <is>
          <t>Blizz Casino</t>
        </is>
      </c>
      <c r="B4195" t="inlineStr">
        <is>
          <t>blizz</t>
        </is>
      </c>
      <c r="C4195" t="inlineStr">
        <is>
          <t>Curacao</t>
        </is>
      </c>
      <c r="D4195" t="n">
        <v>3.5</v>
      </c>
      <c r="E4195" s="3" t="inlineStr">
        <is>
          <t>Yes</t>
        </is>
      </c>
      <c r="F4195" s="3" t="inlineStr">
        <is>
          <t>Yes</t>
        </is>
      </c>
      <c r="G4195" s="3" t="inlineStr">
        <is>
          <t>Yes</t>
        </is>
      </c>
      <c r="H4195" s="4" t="inlineStr">
        <is>
          <t>No</t>
        </is>
      </c>
      <c r="J4195" t="n">
        <v>0</v>
      </c>
      <c r="K4195" t="n">
        <v>1</v>
      </c>
      <c r="L4195" t="inlineStr">
        <is>
          <t>casino.guru</t>
        </is>
      </c>
      <c r="M4195" s="5" t="n">
        <v>45903</v>
      </c>
      <c r="N4195" t="inlineStr">
        <is>
          <t>Yes</t>
        </is>
      </c>
      <c r="O4195" t="inlineStr">
        <is>
          <t>2026-04-19 06:22</t>
        </is>
      </c>
      <c r="P4195" t="inlineStr">
        <is>
          <t>2026-04-20 23:18</t>
        </is>
      </c>
      <c r="Q4195" t="inlineStr">
        <is>
          <t>https://casino.guru/blizz-casino-review</t>
        </is>
      </c>
    </row>
    <row r="4196">
      <c r="A4196" s="2" t="inlineStr">
        <is>
          <t>BonkersBet Casino</t>
        </is>
      </c>
      <c r="B4196" t="inlineStr">
        <is>
          <t>bonkersbet</t>
        </is>
      </c>
      <c r="C4196" t="inlineStr">
        <is>
          <t>Curacao</t>
        </is>
      </c>
      <c r="D4196" t="n">
        <v>3.5</v>
      </c>
      <c r="E4196" s="3" t="inlineStr">
        <is>
          <t>Yes</t>
        </is>
      </c>
      <c r="F4196" s="4" t="inlineStr">
        <is>
          <t>No</t>
        </is>
      </c>
      <c r="G4196" s="4" t="inlineStr">
        <is>
          <t>No</t>
        </is>
      </c>
      <c r="H4196" s="4" t="inlineStr">
        <is>
          <t>No</t>
        </is>
      </c>
      <c r="J4196" t="n">
        <v>0</v>
      </c>
      <c r="K4196" t="n">
        <v>1</v>
      </c>
      <c r="L4196" t="inlineStr">
        <is>
          <t>casino.guru</t>
        </is>
      </c>
      <c r="M4196" s="5" t="n">
        <v>46053</v>
      </c>
      <c r="N4196" t="inlineStr">
        <is>
          <t>Yes</t>
        </is>
      </c>
      <c r="O4196" t="inlineStr">
        <is>
          <t>2026-04-19 06:08</t>
        </is>
      </c>
      <c r="P4196" t="inlineStr">
        <is>
          <t>2026-04-20 23:00</t>
        </is>
      </c>
      <c r="Q4196" t="inlineStr">
        <is>
          <t>https://casino.guru/bonkersbet-casino-review</t>
        </is>
      </c>
    </row>
    <row r="4197">
      <c r="A4197" s="2" t="inlineStr">
        <is>
          <t>Botspinsbet Casino</t>
        </is>
      </c>
      <c r="B4197" t="inlineStr">
        <is>
          <t>botspinsbet</t>
        </is>
      </c>
      <c r="C4197" t="inlineStr">
        <is>
          <t>Anjouan</t>
        </is>
      </c>
      <c r="D4197" t="n">
        <v>3.5</v>
      </c>
      <c r="E4197" s="3" t="inlineStr">
        <is>
          <t>Yes</t>
        </is>
      </c>
      <c r="F4197" s="3" t="inlineStr">
        <is>
          <t>Yes</t>
        </is>
      </c>
      <c r="G4197" s="3" t="inlineStr">
        <is>
          <t>Yes</t>
        </is>
      </c>
      <c r="H4197" s="4" t="inlineStr">
        <is>
          <t>No</t>
        </is>
      </c>
      <c r="J4197" t="n">
        <v>0</v>
      </c>
      <c r="K4197" t="n">
        <v>1</v>
      </c>
      <c r="L4197" t="inlineStr">
        <is>
          <t>casino.guru</t>
        </is>
      </c>
      <c r="M4197" s="5" t="n">
        <v>46130</v>
      </c>
      <c r="N4197" t="inlineStr">
        <is>
          <t>Yes</t>
        </is>
      </c>
      <c r="O4197" t="inlineStr">
        <is>
          <t>2026-04-19 07:13</t>
        </is>
      </c>
      <c r="P4197" t="inlineStr">
        <is>
          <t>2026-04-21 00:21</t>
        </is>
      </c>
      <c r="Q4197" t="inlineStr">
        <is>
          <t>https://casino.guru/botspinsbet-casino-review</t>
        </is>
      </c>
    </row>
    <row r="4198">
      <c r="A4198" s="2" t="inlineStr">
        <is>
          <t>Bucks Bet Casino</t>
        </is>
      </c>
      <c r="B4198" t="inlineStr">
        <is>
          <t>bucks-bet</t>
        </is>
      </c>
      <c r="C4198" t="inlineStr">
        <is>
          <t>Anjouan</t>
        </is>
      </c>
      <c r="D4198" t="n">
        <v>3.5</v>
      </c>
      <c r="E4198" s="3" t="inlineStr">
        <is>
          <t>Yes</t>
        </is>
      </c>
      <c r="F4198" s="4" t="inlineStr">
        <is>
          <t>No</t>
        </is>
      </c>
      <c r="G4198" s="4" t="inlineStr">
        <is>
          <t>No</t>
        </is>
      </c>
      <c r="H4198" s="4" t="inlineStr">
        <is>
          <t>No</t>
        </is>
      </c>
      <c r="J4198" t="n">
        <v>0</v>
      </c>
      <c r="K4198" t="n">
        <v>1</v>
      </c>
      <c r="L4198" t="inlineStr">
        <is>
          <t>casino.guru</t>
        </is>
      </c>
      <c r="M4198" s="5" t="n">
        <v>45955</v>
      </c>
      <c r="N4198" t="inlineStr">
        <is>
          <t>Yes</t>
        </is>
      </c>
      <c r="O4198" t="inlineStr">
        <is>
          <t>2026-04-19 07:02</t>
        </is>
      </c>
      <c r="P4198" t="inlineStr">
        <is>
          <t>2026-04-21 00:07</t>
        </is>
      </c>
      <c r="Q4198" t="inlineStr">
        <is>
          <t>https://casino.guru/bucks-bet-casino-review</t>
        </is>
      </c>
    </row>
    <row r="4199">
      <c r="A4199" s="2" t="inlineStr">
        <is>
          <t>Bynton Casino</t>
        </is>
      </c>
      <c r="B4199" t="inlineStr">
        <is>
          <t>bynton</t>
        </is>
      </c>
      <c r="C4199" t="inlineStr">
        <is>
          <t>UKGC</t>
        </is>
      </c>
      <c r="D4199" t="n">
        <v>3.5</v>
      </c>
      <c r="E4199" s="3" t="inlineStr">
        <is>
          <t>Yes</t>
        </is>
      </c>
      <c r="F4199" s="4" t="inlineStr">
        <is>
          <t>No</t>
        </is>
      </c>
      <c r="G4199" s="4" t="inlineStr">
        <is>
          <t>No</t>
        </is>
      </c>
      <c r="H4199" s="4" t="inlineStr">
        <is>
          <t>No</t>
        </is>
      </c>
      <c r="J4199" t="n">
        <v>0</v>
      </c>
      <c r="K4199" t="n">
        <v>1</v>
      </c>
      <c r="L4199" t="inlineStr">
        <is>
          <t>casino.guru</t>
        </is>
      </c>
      <c r="M4199" s="5" t="n">
        <v>46077</v>
      </c>
      <c r="N4199" t="inlineStr">
        <is>
          <t>Yes</t>
        </is>
      </c>
      <c r="O4199" t="inlineStr">
        <is>
          <t>2026-04-19 06:07</t>
        </is>
      </c>
      <c r="P4199" t="inlineStr">
        <is>
          <t>2026-04-20 23:00</t>
        </is>
      </c>
      <c r="Q4199" t="inlineStr">
        <is>
          <t>https://casino.guru/bynton-casino-review</t>
        </is>
      </c>
    </row>
    <row r="4200">
      <c r="A4200" s="2" t="inlineStr">
        <is>
          <t>CandiCabz Casino</t>
        </is>
      </c>
      <c r="B4200" t="inlineStr">
        <is>
          <t>candicabz</t>
        </is>
      </c>
      <c r="C4200" t="inlineStr">
        <is>
          <t>Anjouan</t>
        </is>
      </c>
      <c r="D4200" t="n">
        <v>3.5</v>
      </c>
      <c r="E4200" s="3" t="inlineStr">
        <is>
          <t>Yes</t>
        </is>
      </c>
      <c r="F4200" s="3" t="inlineStr">
        <is>
          <t>Yes</t>
        </is>
      </c>
      <c r="G4200" s="3" t="inlineStr">
        <is>
          <t>Yes</t>
        </is>
      </c>
      <c r="H4200" s="4" t="inlineStr">
        <is>
          <t>No</t>
        </is>
      </c>
      <c r="J4200" t="n">
        <v>0</v>
      </c>
      <c r="K4200" t="n">
        <v>1</v>
      </c>
      <c r="L4200" t="inlineStr">
        <is>
          <t>casino.guru</t>
        </is>
      </c>
      <c r="M4200" s="5" t="n">
        <v>46125</v>
      </c>
      <c r="N4200" t="inlineStr">
        <is>
          <t>Yes</t>
        </is>
      </c>
      <c r="O4200" t="inlineStr">
        <is>
          <t>2026-04-19 07:12</t>
        </is>
      </c>
      <c r="P4200" t="inlineStr">
        <is>
          <t>2026-04-21 00:19</t>
        </is>
      </c>
      <c r="Q4200" t="inlineStr">
        <is>
          <t>https://casino.guru/candicabz-casino-review</t>
        </is>
      </c>
    </row>
    <row r="4201">
      <c r="A4201" s="2" t="inlineStr">
        <is>
          <t>Casino Lokal</t>
        </is>
      </c>
      <c r="B4201" t="inlineStr">
        <is>
          <t>lokal</t>
        </is>
      </c>
      <c r="C4201" t="inlineStr">
        <is>
          <t>Anjouan</t>
        </is>
      </c>
      <c r="D4201" t="n">
        <v>3.5</v>
      </c>
      <c r="E4201" s="3" t="inlineStr">
        <is>
          <t>Yes</t>
        </is>
      </c>
      <c r="F4201" s="4" t="inlineStr">
        <is>
          <t>No</t>
        </is>
      </c>
      <c r="G4201" s="4" t="inlineStr">
        <is>
          <t>No</t>
        </is>
      </c>
      <c r="H4201" s="4" t="inlineStr">
        <is>
          <t>No</t>
        </is>
      </c>
      <c r="J4201" t="n">
        <v>0</v>
      </c>
      <c r="K4201" t="n">
        <v>1</v>
      </c>
      <c r="L4201" t="inlineStr">
        <is>
          <t>casino.guru</t>
        </is>
      </c>
      <c r="M4201" s="5" t="n">
        <v>46011</v>
      </c>
      <c r="N4201" t="inlineStr">
        <is>
          <t>Yes</t>
        </is>
      </c>
      <c r="O4201" t="inlineStr">
        <is>
          <t>2026-04-19 07:04</t>
        </is>
      </c>
      <c r="P4201" t="inlineStr">
        <is>
          <t>2026-04-21 00:10</t>
        </is>
      </c>
      <c r="Q4201" t="inlineStr">
        <is>
          <t>https://casino.guru/betit-casino-review</t>
        </is>
      </c>
    </row>
    <row r="4202">
      <c r="A4202" s="2" t="inlineStr">
        <is>
          <t>Casmiro Casino</t>
        </is>
      </c>
      <c r="B4202" t="inlineStr">
        <is>
          <t>casmiro</t>
        </is>
      </c>
      <c r="C4202" t="inlineStr">
        <is>
          <t>Curacao</t>
        </is>
      </c>
      <c r="D4202" t="n">
        <v>3.5</v>
      </c>
      <c r="E4202" s="3" t="inlineStr">
        <is>
          <t>Yes</t>
        </is>
      </c>
      <c r="F4202" s="3" t="inlineStr">
        <is>
          <t>Yes</t>
        </is>
      </c>
      <c r="G4202" s="3" t="inlineStr">
        <is>
          <t>Yes</t>
        </is>
      </c>
      <c r="H4202" s="4" t="inlineStr">
        <is>
          <t>No</t>
        </is>
      </c>
      <c r="J4202" t="n">
        <v>0</v>
      </c>
      <c r="K4202" t="n">
        <v>1</v>
      </c>
      <c r="L4202" t="inlineStr">
        <is>
          <t>casino.guru</t>
        </is>
      </c>
      <c r="M4202" s="5" t="n">
        <v>45880</v>
      </c>
      <c r="N4202" t="inlineStr">
        <is>
          <t>Yes</t>
        </is>
      </c>
      <c r="O4202" t="inlineStr">
        <is>
          <t>2026-04-19 06:49</t>
        </is>
      </c>
      <c r="P4202" t="inlineStr">
        <is>
          <t>2026-04-20 23:52</t>
        </is>
      </c>
      <c r="Q4202" t="inlineStr">
        <is>
          <t>https://casino.guru/casmiro-casino-review</t>
        </is>
      </c>
    </row>
    <row r="4203">
      <c r="A4203" s="2" t="inlineStr">
        <is>
          <t>ChipFling Casino</t>
        </is>
      </c>
      <c r="B4203" t="inlineStr">
        <is>
          <t>chipfling</t>
        </is>
      </c>
      <c r="C4203" t="inlineStr">
        <is>
          <t>Anjouan</t>
        </is>
      </c>
      <c r="D4203" t="n">
        <v>3.5</v>
      </c>
      <c r="E4203" s="3" t="inlineStr">
        <is>
          <t>Yes</t>
        </is>
      </c>
      <c r="F4203" s="3" t="inlineStr">
        <is>
          <t>Yes</t>
        </is>
      </c>
      <c r="G4203" s="3" t="inlineStr">
        <is>
          <t>Yes</t>
        </is>
      </c>
      <c r="H4203" s="4" t="inlineStr">
        <is>
          <t>No</t>
        </is>
      </c>
      <c r="J4203" t="n">
        <v>0</v>
      </c>
      <c r="K4203" t="n">
        <v>1</v>
      </c>
      <c r="L4203" t="inlineStr">
        <is>
          <t>casino.guru</t>
        </is>
      </c>
      <c r="M4203" s="5" t="n">
        <v>46049</v>
      </c>
      <c r="N4203" t="inlineStr">
        <is>
          <t>Yes</t>
        </is>
      </c>
      <c r="O4203" t="inlineStr">
        <is>
          <t>2026-04-19 06:42</t>
        </is>
      </c>
      <c r="P4203" t="inlineStr">
        <is>
          <t>2026-04-20 23:43</t>
        </is>
      </c>
      <c r="Q4203" t="inlineStr">
        <is>
          <t>https://casino.guru/chipfling-casino-review</t>
        </is>
      </c>
    </row>
    <row r="4204">
      <c r="A4204" s="2" t="inlineStr">
        <is>
          <t>Chipsy Casino</t>
        </is>
      </c>
      <c r="B4204" t="inlineStr">
        <is>
          <t>chipsy</t>
        </is>
      </c>
      <c r="C4204" t="inlineStr">
        <is>
          <t>Anjouan</t>
        </is>
      </c>
      <c r="D4204" t="n">
        <v>3.5</v>
      </c>
      <c r="E4204" s="3" t="inlineStr">
        <is>
          <t>Yes</t>
        </is>
      </c>
      <c r="F4204" s="3" t="inlineStr">
        <is>
          <t>Yes</t>
        </is>
      </c>
      <c r="G4204" s="3" t="inlineStr">
        <is>
          <t>Yes</t>
        </is>
      </c>
      <c r="H4204" s="4" t="inlineStr">
        <is>
          <t>No</t>
        </is>
      </c>
      <c r="J4204" t="n">
        <v>0</v>
      </c>
      <c r="K4204" t="n">
        <v>1</v>
      </c>
      <c r="L4204" t="inlineStr">
        <is>
          <t>casino.guru</t>
        </is>
      </c>
      <c r="M4204" s="5" t="n">
        <v>45862</v>
      </c>
      <c r="N4204" t="inlineStr">
        <is>
          <t>Yes</t>
        </is>
      </c>
      <c r="O4204" t="inlineStr">
        <is>
          <t>2026-04-19 06:54</t>
        </is>
      </c>
      <c r="P4204" t="inlineStr">
        <is>
          <t>2026-04-20 23:58</t>
        </is>
      </c>
      <c r="Q4204" t="inlineStr">
        <is>
          <t>https://casino.guru/chipsy-casino-review</t>
        </is>
      </c>
    </row>
    <row r="4205">
      <c r="A4205" s="2" t="inlineStr">
        <is>
          <t>ClickiBet Casino</t>
        </is>
      </c>
      <c r="B4205" t="inlineStr">
        <is>
          <t>clickibet</t>
        </is>
      </c>
      <c r="C4205" t="inlineStr">
        <is>
          <t>Anjouan</t>
        </is>
      </c>
      <c r="D4205" t="n">
        <v>3.5</v>
      </c>
      <c r="E4205" s="3" t="inlineStr">
        <is>
          <t>Yes</t>
        </is>
      </c>
      <c r="F4205" s="4" t="inlineStr">
        <is>
          <t>No</t>
        </is>
      </c>
      <c r="G4205" s="4" t="inlineStr">
        <is>
          <t>No</t>
        </is>
      </c>
      <c r="H4205" s="4" t="inlineStr">
        <is>
          <t>No</t>
        </is>
      </c>
      <c r="J4205" t="n">
        <v>0</v>
      </c>
      <c r="K4205" t="n">
        <v>1</v>
      </c>
      <c r="L4205" t="inlineStr">
        <is>
          <t>casino.guru</t>
        </is>
      </c>
      <c r="M4205" s="5" t="n">
        <v>45955</v>
      </c>
      <c r="N4205" t="inlineStr">
        <is>
          <t>Yes</t>
        </is>
      </c>
      <c r="O4205" t="inlineStr">
        <is>
          <t>2026-04-19 07:01</t>
        </is>
      </c>
      <c r="P4205" t="inlineStr">
        <is>
          <t>2026-04-21 00:06</t>
        </is>
      </c>
      <c r="Q4205" t="inlineStr">
        <is>
          <t>https://casino.guru/clickibet-casino-review</t>
        </is>
      </c>
    </row>
    <row r="4206">
      <c r="A4206" s="2" t="inlineStr">
        <is>
          <t>Clubs7 Casino</t>
        </is>
      </c>
      <c r="B4206" t="inlineStr">
        <is>
          <t>clubs7</t>
        </is>
      </c>
      <c r="C4206" t="inlineStr">
        <is>
          <t>Anjouan</t>
        </is>
      </c>
      <c r="D4206" t="n">
        <v>3.5</v>
      </c>
      <c r="E4206" s="3" t="inlineStr">
        <is>
          <t>Yes</t>
        </is>
      </c>
      <c r="F4206" s="3" t="inlineStr">
        <is>
          <t>Yes</t>
        </is>
      </c>
      <c r="G4206" s="3" t="inlineStr">
        <is>
          <t>Yes</t>
        </is>
      </c>
      <c r="H4206" s="4" t="inlineStr">
        <is>
          <t>No</t>
        </is>
      </c>
      <c r="J4206" t="n">
        <v>0</v>
      </c>
      <c r="K4206" t="n">
        <v>1</v>
      </c>
      <c r="L4206" t="inlineStr">
        <is>
          <t>casino.guru</t>
        </is>
      </c>
      <c r="M4206" s="5" t="n">
        <v>45971</v>
      </c>
      <c r="N4206" t="inlineStr">
        <is>
          <t>Yes</t>
        </is>
      </c>
      <c r="O4206" t="inlineStr">
        <is>
          <t>2026-04-19 06:48</t>
        </is>
      </c>
      <c r="P4206" t="inlineStr">
        <is>
          <t>2026-04-20 23:50</t>
        </is>
      </c>
      <c r="Q4206" t="inlineStr">
        <is>
          <t>https://casino.guru/clubs7-casino-review</t>
        </is>
      </c>
    </row>
    <row r="4207">
      <c r="A4207" s="2" t="inlineStr">
        <is>
          <t>Cochin247 Casino</t>
        </is>
      </c>
      <c r="B4207" t="inlineStr">
        <is>
          <t>cochin247</t>
        </is>
      </c>
      <c r="C4207" t="inlineStr">
        <is>
          <t>Curacao</t>
        </is>
      </c>
      <c r="D4207" t="n">
        <v>3.5</v>
      </c>
      <c r="E4207" s="3" t="inlineStr">
        <is>
          <t>Yes</t>
        </is>
      </c>
      <c r="F4207" s="4" t="inlineStr">
        <is>
          <t>No</t>
        </is>
      </c>
      <c r="G4207" s="4" t="inlineStr">
        <is>
          <t>No</t>
        </is>
      </c>
      <c r="H4207" s="4" t="inlineStr">
        <is>
          <t>No</t>
        </is>
      </c>
      <c r="J4207" t="n">
        <v>0</v>
      </c>
      <c r="K4207" t="n">
        <v>1</v>
      </c>
      <c r="L4207" t="inlineStr">
        <is>
          <t>casino.guru</t>
        </is>
      </c>
      <c r="M4207" s="5" t="n">
        <v>45973</v>
      </c>
      <c r="N4207" t="inlineStr">
        <is>
          <t>Yes</t>
        </is>
      </c>
      <c r="O4207" t="inlineStr">
        <is>
          <t>2026-04-19 07:03</t>
        </is>
      </c>
      <c r="P4207" t="inlineStr">
        <is>
          <t>2026-04-21 00:09</t>
        </is>
      </c>
      <c r="Q4207" t="inlineStr">
        <is>
          <t>https://casino.guru/cochin247-casino-review</t>
        </is>
      </c>
    </row>
    <row r="4208">
      <c r="A4208" s="2" t="inlineStr">
        <is>
          <t>CoinFlippers Casino</t>
        </is>
      </c>
      <c r="B4208" t="inlineStr">
        <is>
          <t>coinflippers</t>
        </is>
      </c>
      <c r="C4208" t="inlineStr">
        <is>
          <t>Anjouan</t>
        </is>
      </c>
      <c r="D4208" t="n">
        <v>3.5</v>
      </c>
      <c r="E4208" s="3" t="inlineStr">
        <is>
          <t>Yes</t>
        </is>
      </c>
      <c r="F4208" s="3" t="inlineStr">
        <is>
          <t>Yes</t>
        </is>
      </c>
      <c r="G4208" s="3" t="inlineStr">
        <is>
          <t>Yes</t>
        </is>
      </c>
      <c r="H4208" s="4" t="inlineStr">
        <is>
          <t>No</t>
        </is>
      </c>
      <c r="J4208" t="n">
        <v>0</v>
      </c>
      <c r="K4208" t="n">
        <v>1</v>
      </c>
      <c r="L4208" t="inlineStr">
        <is>
          <t>casino.guru</t>
        </is>
      </c>
      <c r="M4208" s="5" t="n">
        <v>45905</v>
      </c>
      <c r="N4208" t="inlineStr">
        <is>
          <t>Yes</t>
        </is>
      </c>
      <c r="O4208" t="inlineStr">
        <is>
          <t>2026-04-19 06:59</t>
        </is>
      </c>
      <c r="P4208" t="inlineStr">
        <is>
          <t>2026-04-21 00:04</t>
        </is>
      </c>
      <c r="Q4208" t="inlineStr">
        <is>
          <t>https://casino.guru/coinflippers-casino-review</t>
        </is>
      </c>
    </row>
    <row r="4209">
      <c r="A4209" s="2" t="inlineStr">
        <is>
          <t>Coinslotty Casino</t>
        </is>
      </c>
      <c r="B4209" t="inlineStr">
        <is>
          <t>coinslotty</t>
        </is>
      </c>
      <c r="C4209" t="inlineStr">
        <is>
          <t>Curacao</t>
        </is>
      </c>
      <c r="D4209" t="n">
        <v>3.5</v>
      </c>
      <c r="E4209" s="3" t="inlineStr">
        <is>
          <t>Yes</t>
        </is>
      </c>
      <c r="F4209" s="3" t="inlineStr">
        <is>
          <t>Yes</t>
        </is>
      </c>
      <c r="G4209" s="3" t="inlineStr">
        <is>
          <t>Yes</t>
        </is>
      </c>
      <c r="H4209" s="4" t="inlineStr">
        <is>
          <t>No</t>
        </is>
      </c>
      <c r="J4209" t="n">
        <v>0</v>
      </c>
      <c r="K4209" t="n">
        <v>1</v>
      </c>
      <c r="L4209" t="inlineStr">
        <is>
          <t>casino.guru</t>
        </is>
      </c>
      <c r="M4209" s="5" t="n">
        <v>46029</v>
      </c>
      <c r="N4209" t="inlineStr">
        <is>
          <t>Yes</t>
        </is>
      </c>
      <c r="O4209" t="inlineStr">
        <is>
          <t>2026-04-19 06:25</t>
        </is>
      </c>
      <c r="P4209" t="inlineStr">
        <is>
          <t>2026-04-20 23:22</t>
        </is>
      </c>
      <c r="Q4209" t="inlineStr">
        <is>
          <t>https://casino.guru/coinslotty-casino-review</t>
        </is>
      </c>
    </row>
    <row r="4210">
      <c r="A4210" s="2" t="inlineStr">
        <is>
          <t>Crash2x Casino</t>
        </is>
      </c>
      <c r="B4210" t="inlineStr">
        <is>
          <t>crash2x</t>
        </is>
      </c>
      <c r="C4210" t="inlineStr">
        <is>
          <t>Anjouan</t>
        </is>
      </c>
      <c r="D4210" t="n">
        <v>3.5</v>
      </c>
      <c r="E4210" s="3" t="inlineStr">
        <is>
          <t>Yes</t>
        </is>
      </c>
      <c r="F4210" s="3" t="inlineStr">
        <is>
          <t>Yes</t>
        </is>
      </c>
      <c r="G4210" s="3" t="inlineStr">
        <is>
          <t>Yes</t>
        </is>
      </c>
      <c r="H4210" s="4" t="inlineStr">
        <is>
          <t>No</t>
        </is>
      </c>
      <c r="J4210" t="n">
        <v>0</v>
      </c>
      <c r="K4210" t="n">
        <v>1</v>
      </c>
      <c r="L4210" t="inlineStr">
        <is>
          <t>casino.guru</t>
        </is>
      </c>
      <c r="M4210" s="5" t="n">
        <v>46127</v>
      </c>
      <c r="N4210" t="inlineStr">
        <is>
          <t>Yes</t>
        </is>
      </c>
      <c r="O4210" t="inlineStr">
        <is>
          <t>2026-04-19 07:13</t>
        </is>
      </c>
      <c r="P4210" t="inlineStr">
        <is>
          <t>2026-04-21 00:21</t>
        </is>
      </c>
      <c r="Q4210" t="inlineStr">
        <is>
          <t>https://casino.guru/crash2x-casino-review</t>
        </is>
      </c>
    </row>
    <row r="4211">
      <c r="A4211" s="2" t="inlineStr">
        <is>
          <t>Cyclix Games Casino</t>
        </is>
      </c>
      <c r="B4211" t="inlineStr">
        <is>
          <t>cyclix-games</t>
        </is>
      </c>
      <c r="C4211" t="inlineStr">
        <is>
          <t>Anjouan</t>
        </is>
      </c>
      <c r="D4211" t="n">
        <v>3.5</v>
      </c>
      <c r="E4211" s="3" t="inlineStr">
        <is>
          <t>Yes</t>
        </is>
      </c>
      <c r="F4211" s="3" t="inlineStr">
        <is>
          <t>Yes</t>
        </is>
      </c>
      <c r="G4211" s="3" t="inlineStr">
        <is>
          <t>Yes</t>
        </is>
      </c>
      <c r="H4211" s="4" t="inlineStr">
        <is>
          <t>No</t>
        </is>
      </c>
      <c r="J4211" t="n">
        <v>0</v>
      </c>
      <c r="K4211" t="n">
        <v>1</v>
      </c>
      <c r="L4211" t="inlineStr">
        <is>
          <t>casino.guru</t>
        </is>
      </c>
      <c r="M4211" s="5" t="n">
        <v>45926</v>
      </c>
      <c r="N4211" t="inlineStr">
        <is>
          <t>Yes</t>
        </is>
      </c>
      <c r="O4211" t="inlineStr">
        <is>
          <t>2026-04-19 06:56</t>
        </is>
      </c>
      <c r="P4211" t="inlineStr">
        <is>
          <t>2026-04-21 00:00</t>
        </is>
      </c>
      <c r="Q4211" t="inlineStr">
        <is>
          <t>https://casino.guru/cyclix-games-casino-review</t>
        </is>
      </c>
    </row>
    <row r="4212">
      <c r="A4212" s="2" t="inlineStr">
        <is>
          <t>DSYWIN Casino</t>
        </is>
      </c>
      <c r="B4212" t="inlineStr">
        <is>
          <t>dsywin</t>
        </is>
      </c>
      <c r="C4212" t="inlineStr">
        <is>
          <t>Curacao</t>
        </is>
      </c>
      <c r="D4212" t="n">
        <v>3.5</v>
      </c>
      <c r="E4212" s="3" t="inlineStr">
        <is>
          <t>Yes</t>
        </is>
      </c>
      <c r="F4212" s="3" t="inlineStr">
        <is>
          <t>Yes</t>
        </is>
      </c>
      <c r="G4212" s="3" t="inlineStr">
        <is>
          <t>Yes</t>
        </is>
      </c>
      <c r="H4212" s="4" t="inlineStr">
        <is>
          <t>No</t>
        </is>
      </c>
      <c r="J4212" t="n">
        <v>0</v>
      </c>
      <c r="K4212" t="n">
        <v>1</v>
      </c>
      <c r="L4212" t="inlineStr">
        <is>
          <t>casino.guru</t>
        </is>
      </c>
      <c r="M4212" s="5" t="n">
        <v>46071</v>
      </c>
      <c r="N4212" t="inlineStr">
        <is>
          <t>Yes</t>
        </is>
      </c>
      <c r="O4212" t="inlineStr">
        <is>
          <t>2026-04-19 06:06</t>
        </is>
      </c>
      <c r="P4212" t="inlineStr">
        <is>
          <t>2026-04-20 22:58</t>
        </is>
      </c>
      <c r="Q4212" t="inlineStr">
        <is>
          <t>https://casino.guru/dsywin-casino-review</t>
        </is>
      </c>
    </row>
    <row r="4213">
      <c r="A4213" s="2" t="inlineStr">
        <is>
          <t>DiamondAUD Casino</t>
        </is>
      </c>
      <c r="B4213" t="inlineStr">
        <is>
          <t>diamondaud</t>
        </is>
      </c>
      <c r="C4213" t="inlineStr">
        <is>
          <t>Curacao</t>
        </is>
      </c>
      <c r="D4213" t="n">
        <v>3.5</v>
      </c>
      <c r="E4213" s="3" t="inlineStr">
        <is>
          <t>Yes</t>
        </is>
      </c>
      <c r="F4213" s="4" t="inlineStr">
        <is>
          <t>No</t>
        </is>
      </c>
      <c r="G4213" s="4" t="inlineStr">
        <is>
          <t>No</t>
        </is>
      </c>
      <c r="H4213" s="4" t="inlineStr">
        <is>
          <t>No</t>
        </is>
      </c>
      <c r="J4213" t="n">
        <v>0</v>
      </c>
      <c r="K4213" t="n">
        <v>1</v>
      </c>
      <c r="L4213" t="inlineStr">
        <is>
          <t>casino.guru</t>
        </is>
      </c>
      <c r="M4213" s="5" t="n">
        <v>46064</v>
      </c>
      <c r="N4213" t="inlineStr">
        <is>
          <t>Yes</t>
        </is>
      </c>
      <c r="O4213" t="inlineStr">
        <is>
          <t>2026-04-19 06:55</t>
        </is>
      </c>
      <c r="P4213" t="inlineStr">
        <is>
          <t>2026-04-20 23:58</t>
        </is>
      </c>
      <c r="Q4213" t="inlineStr">
        <is>
          <t>https://casino.guru/diamondaud-casino-review</t>
        </is>
      </c>
    </row>
    <row r="4214">
      <c r="A4214" s="2" t="inlineStr">
        <is>
          <t>Dopaminas Casino</t>
        </is>
      </c>
      <c r="B4214" t="inlineStr">
        <is>
          <t>dopaminas</t>
        </is>
      </c>
      <c r="C4214" t="inlineStr">
        <is>
          <t>Anjouan</t>
        </is>
      </c>
      <c r="D4214" t="n">
        <v>3.5</v>
      </c>
      <c r="E4214" s="3" t="inlineStr">
        <is>
          <t>Yes</t>
        </is>
      </c>
      <c r="F4214" s="4" t="inlineStr">
        <is>
          <t>No</t>
        </is>
      </c>
      <c r="G4214" s="4" t="inlineStr">
        <is>
          <t>No</t>
        </is>
      </c>
      <c r="H4214" s="4" t="inlineStr">
        <is>
          <t>No</t>
        </is>
      </c>
      <c r="J4214" t="n">
        <v>0</v>
      </c>
      <c r="K4214" t="n">
        <v>1</v>
      </c>
      <c r="L4214" t="inlineStr">
        <is>
          <t>casino.guru</t>
        </is>
      </c>
      <c r="M4214" s="5" t="n">
        <v>46057</v>
      </c>
      <c r="N4214" t="inlineStr">
        <is>
          <t>Yes</t>
        </is>
      </c>
      <c r="O4214" t="inlineStr">
        <is>
          <t>2026-04-19 07:08</t>
        </is>
      </c>
      <c r="P4214" t="inlineStr">
        <is>
          <t>2026-04-21 00:15</t>
        </is>
      </c>
      <c r="Q4214" t="inlineStr">
        <is>
          <t>https://casino.guru/dopaminas-casino-review</t>
        </is>
      </c>
    </row>
    <row r="4215">
      <c r="A4215" s="2" t="inlineStr">
        <is>
          <t>Dopamine Delivery Casino</t>
        </is>
      </c>
      <c r="B4215" t="inlineStr">
        <is>
          <t>dopamine-delivery</t>
        </is>
      </c>
      <c r="C4215" t="inlineStr">
        <is>
          <t>Anjouan</t>
        </is>
      </c>
      <c r="D4215" t="n">
        <v>3.5</v>
      </c>
      <c r="E4215" s="3" t="inlineStr">
        <is>
          <t>Yes</t>
        </is>
      </c>
      <c r="F4215" s="3" t="inlineStr">
        <is>
          <t>Yes</t>
        </is>
      </c>
      <c r="G4215" s="3" t="inlineStr">
        <is>
          <t>Yes</t>
        </is>
      </c>
      <c r="H4215" s="4" t="inlineStr">
        <is>
          <t>No</t>
        </is>
      </c>
      <c r="J4215" t="n">
        <v>0</v>
      </c>
      <c r="K4215" t="n">
        <v>1</v>
      </c>
      <c r="L4215" t="inlineStr">
        <is>
          <t>casino.guru</t>
        </is>
      </c>
      <c r="M4215" s="5" t="n">
        <v>46024</v>
      </c>
      <c r="N4215" t="inlineStr">
        <is>
          <t>Yes</t>
        </is>
      </c>
      <c r="O4215" t="inlineStr">
        <is>
          <t>2026-04-19 06:55</t>
        </is>
      </c>
      <c r="P4215" t="inlineStr">
        <is>
          <t>2026-04-20 23:59</t>
        </is>
      </c>
      <c r="Q4215" t="inlineStr">
        <is>
          <t>https://casino.guru/dopamine-delivery-casino-review</t>
        </is>
      </c>
    </row>
    <row r="4216">
      <c r="A4216" s="2" t="inlineStr">
        <is>
          <t>Dream.Bet Casino</t>
        </is>
      </c>
      <c r="B4216" t="inlineStr">
        <is>
          <t>dream-bet</t>
        </is>
      </c>
      <c r="C4216" t="inlineStr">
        <is>
          <t>Curacao</t>
        </is>
      </c>
      <c r="D4216" t="n">
        <v>3.5</v>
      </c>
      <c r="E4216" s="3" t="inlineStr">
        <is>
          <t>Yes</t>
        </is>
      </c>
      <c r="F4216" s="3" t="inlineStr">
        <is>
          <t>Yes</t>
        </is>
      </c>
      <c r="G4216" s="3" t="inlineStr">
        <is>
          <t>Yes</t>
        </is>
      </c>
      <c r="H4216" s="4" t="inlineStr">
        <is>
          <t>No</t>
        </is>
      </c>
      <c r="J4216" t="n">
        <v>0</v>
      </c>
      <c r="K4216" t="n">
        <v>1</v>
      </c>
      <c r="L4216" t="inlineStr">
        <is>
          <t>casino.guru</t>
        </is>
      </c>
      <c r="M4216" s="5" t="n">
        <v>46049</v>
      </c>
      <c r="N4216" t="inlineStr">
        <is>
          <t>Yes</t>
        </is>
      </c>
      <c r="O4216" t="inlineStr">
        <is>
          <t>2026-04-19 06:25</t>
        </is>
      </c>
      <c r="P4216" t="inlineStr">
        <is>
          <t>2026-04-20 23:22</t>
        </is>
      </c>
      <c r="Q4216" t="inlineStr">
        <is>
          <t>https://casino.guru/dream-bet-casino-review</t>
        </is>
      </c>
    </row>
    <row r="4217">
      <c r="A4217" s="2" t="inlineStr">
        <is>
          <t>EGB Casino</t>
        </is>
      </c>
      <c r="B4217" t="inlineStr">
        <is>
          <t>egb</t>
        </is>
      </c>
      <c r="C4217" t="inlineStr">
        <is>
          <t>Curacao</t>
        </is>
      </c>
      <c r="D4217" t="n">
        <v>3.5</v>
      </c>
      <c r="E4217" s="4" t="inlineStr">
        <is>
          <t>No</t>
        </is>
      </c>
      <c r="F4217" s="3" t="inlineStr">
        <is>
          <t>Yes</t>
        </is>
      </c>
      <c r="G4217" s="3" t="inlineStr">
        <is>
          <t>Yes</t>
        </is>
      </c>
      <c r="H4217" s="4" t="inlineStr">
        <is>
          <t>No</t>
        </is>
      </c>
      <c r="I4217" s="3" t="inlineStr">
        <is>
          <t>Yes</t>
        </is>
      </c>
      <c r="J4217" t="n">
        <v>1</v>
      </c>
      <c r="K4217" t="n">
        <v>1</v>
      </c>
      <c r="L4217" t="inlineStr">
        <is>
          <t>casino.guru</t>
        </is>
      </c>
      <c r="M4217" s="5" t="n">
        <v>45909</v>
      </c>
      <c r="N4217" t="inlineStr">
        <is>
          <t>Yes</t>
        </is>
      </c>
      <c r="O4217" t="inlineStr">
        <is>
          <t>2026-04-19 06:20</t>
        </is>
      </c>
      <c r="P4217" t="inlineStr">
        <is>
          <t>2026-04-20 23:16</t>
        </is>
      </c>
      <c r="Q4217" t="inlineStr">
        <is>
          <t>https://casino.guru/egb-casino-review</t>
        </is>
      </c>
    </row>
    <row r="4218">
      <c r="A4218" s="2" t="inlineStr">
        <is>
          <t>Eforbet Casino</t>
        </is>
      </c>
      <c r="B4218" t="inlineStr">
        <is>
          <t>eforbet</t>
        </is>
      </c>
      <c r="C4218" t="inlineStr">
        <is>
          <t>Anjouan</t>
        </is>
      </c>
      <c r="D4218" t="n">
        <v>3.5</v>
      </c>
      <c r="E4218" s="3" t="inlineStr">
        <is>
          <t>Yes</t>
        </is>
      </c>
      <c r="F4218" s="3" t="inlineStr">
        <is>
          <t>Yes</t>
        </is>
      </c>
      <c r="G4218" s="3" t="inlineStr">
        <is>
          <t>Yes</t>
        </is>
      </c>
      <c r="H4218" s="4" t="inlineStr">
        <is>
          <t>No</t>
        </is>
      </c>
      <c r="J4218" t="n">
        <v>0</v>
      </c>
      <c r="K4218" t="n">
        <v>1</v>
      </c>
      <c r="L4218" t="inlineStr">
        <is>
          <t>casino.guru</t>
        </is>
      </c>
      <c r="M4218" s="5" t="n">
        <v>45932</v>
      </c>
      <c r="N4218" t="inlineStr">
        <is>
          <t>Yes</t>
        </is>
      </c>
      <c r="O4218" t="inlineStr">
        <is>
          <t>2026-04-19 07:00</t>
        </is>
      </c>
      <c r="P4218" t="inlineStr">
        <is>
          <t>2026-04-21 00:05</t>
        </is>
      </c>
      <c r="Q4218" t="inlineStr">
        <is>
          <t>https://casino.guru/eforbet-casino-review</t>
        </is>
      </c>
    </row>
    <row r="4219">
      <c r="A4219" s="2" t="inlineStr">
        <is>
          <t>Eternal Casino</t>
        </is>
      </c>
      <c r="B4219" t="inlineStr">
        <is>
          <t>eternal</t>
        </is>
      </c>
      <c r="C4219" t="inlineStr">
        <is>
          <t>Anjouan</t>
        </is>
      </c>
      <c r="D4219" t="n">
        <v>3.5</v>
      </c>
      <c r="E4219" s="3" t="inlineStr">
        <is>
          <t>Yes</t>
        </is>
      </c>
      <c r="F4219" s="3" t="inlineStr">
        <is>
          <t>Yes</t>
        </is>
      </c>
      <c r="G4219" s="3" t="inlineStr">
        <is>
          <t>Yes</t>
        </is>
      </c>
      <c r="H4219" s="4" t="inlineStr">
        <is>
          <t>No</t>
        </is>
      </c>
      <c r="J4219" t="n">
        <v>0</v>
      </c>
      <c r="K4219" t="n">
        <v>1</v>
      </c>
      <c r="L4219" t="inlineStr">
        <is>
          <t>casino.guru</t>
        </is>
      </c>
      <c r="M4219" s="5" t="n">
        <v>45880</v>
      </c>
      <c r="N4219" t="inlineStr">
        <is>
          <t>Yes</t>
        </is>
      </c>
      <c r="O4219" t="inlineStr">
        <is>
          <t>2026-04-19 06:49</t>
        </is>
      </c>
      <c r="P4219" t="inlineStr">
        <is>
          <t>2026-04-20 23:52</t>
        </is>
      </c>
      <c r="Q4219" t="inlineStr">
        <is>
          <t>https://casino.guru/eternal-casino-review</t>
        </is>
      </c>
    </row>
    <row r="4220">
      <c r="A4220" s="2" t="inlineStr">
        <is>
          <t>Europe Fortune Casino</t>
        </is>
      </c>
      <c r="B4220" t="inlineStr">
        <is>
          <t>europe-fortune</t>
        </is>
      </c>
      <c r="D4220" t="n">
        <v>3.5</v>
      </c>
      <c r="E4220" s="3" t="inlineStr">
        <is>
          <t>Yes</t>
        </is>
      </c>
      <c r="F4220" s="3" t="inlineStr">
        <is>
          <t>Yes</t>
        </is>
      </c>
      <c r="G4220" s="3" t="inlineStr">
        <is>
          <t>Yes</t>
        </is>
      </c>
      <c r="H4220" s="4" t="inlineStr">
        <is>
          <t>No</t>
        </is>
      </c>
      <c r="J4220" t="n">
        <v>0</v>
      </c>
      <c r="K4220" t="n">
        <v>1</v>
      </c>
      <c r="L4220" t="inlineStr">
        <is>
          <t>casino.guru</t>
        </is>
      </c>
      <c r="M4220" s="5" t="n">
        <v>46061</v>
      </c>
      <c r="N4220" t="inlineStr">
        <is>
          <t>Yes</t>
        </is>
      </c>
      <c r="O4220" t="inlineStr">
        <is>
          <t>2026-04-19 06:38</t>
        </is>
      </c>
      <c r="P4220" t="inlineStr">
        <is>
          <t>2026-04-20 23:38</t>
        </is>
      </c>
      <c r="Q4220" t="inlineStr">
        <is>
          <t>https://casino.guru/europe-fortune-casino-review</t>
        </is>
      </c>
    </row>
    <row r="4221">
      <c r="A4221" s="2" t="inlineStr">
        <is>
          <t>F0rbet Casino</t>
        </is>
      </c>
      <c r="B4221" t="inlineStr">
        <is>
          <t>f0rbet</t>
        </is>
      </c>
      <c r="D4221" t="n">
        <v>3.5</v>
      </c>
      <c r="E4221" s="3" t="inlineStr">
        <is>
          <t>Yes</t>
        </is>
      </c>
      <c r="F4221" s="4" t="inlineStr">
        <is>
          <t>No</t>
        </is>
      </c>
      <c r="G4221" s="4" t="inlineStr">
        <is>
          <t>No</t>
        </is>
      </c>
      <c r="H4221" s="4" t="inlineStr">
        <is>
          <t>No</t>
        </is>
      </c>
      <c r="J4221" t="n">
        <v>0</v>
      </c>
      <c r="K4221" t="n">
        <v>1</v>
      </c>
      <c r="L4221" t="inlineStr">
        <is>
          <t>casino.guru</t>
        </is>
      </c>
      <c r="M4221" s="5" t="n">
        <v>46013</v>
      </c>
      <c r="N4221" t="inlineStr">
        <is>
          <t>Yes</t>
        </is>
      </c>
      <c r="O4221" t="inlineStr">
        <is>
          <t>2026-04-19 06:50</t>
        </is>
      </c>
      <c r="P4221" t="inlineStr">
        <is>
          <t>2026-04-20 23:52</t>
        </is>
      </c>
      <c r="Q4221" t="inlineStr">
        <is>
          <t>https://casino.guru/f0rbet-casino-review</t>
        </is>
      </c>
    </row>
    <row r="4222">
      <c r="A4222" s="2" t="inlineStr">
        <is>
          <t>FULLBet Casino</t>
        </is>
      </c>
      <c r="B4222" t="inlineStr">
        <is>
          <t>fullbet</t>
        </is>
      </c>
      <c r="C4222" t="inlineStr">
        <is>
          <t>Anjouan</t>
        </is>
      </c>
      <c r="D4222" t="n">
        <v>3.5</v>
      </c>
      <c r="E4222" s="3" t="inlineStr">
        <is>
          <t>Yes</t>
        </is>
      </c>
      <c r="F4222" s="4" t="inlineStr">
        <is>
          <t>No</t>
        </is>
      </c>
      <c r="G4222" s="4" t="inlineStr">
        <is>
          <t>No</t>
        </is>
      </c>
      <c r="H4222" s="4" t="inlineStr">
        <is>
          <t>No</t>
        </is>
      </c>
      <c r="J4222" t="n">
        <v>0</v>
      </c>
      <c r="K4222" t="n">
        <v>1</v>
      </c>
      <c r="L4222" t="inlineStr">
        <is>
          <t>casino.guru</t>
        </is>
      </c>
      <c r="M4222" s="5" t="n">
        <v>46007</v>
      </c>
      <c r="N4222" t="inlineStr">
        <is>
          <t>Yes</t>
        </is>
      </c>
      <c r="O4222" t="inlineStr">
        <is>
          <t>2026-04-19 07:03</t>
        </is>
      </c>
      <c r="P4222" t="inlineStr">
        <is>
          <t>2026-04-21 00:08</t>
        </is>
      </c>
      <c r="Q4222" t="inlineStr">
        <is>
          <t>https://casino.guru/fullbet-casino-review</t>
        </is>
      </c>
    </row>
    <row r="4223">
      <c r="A4223" s="2" t="inlineStr">
        <is>
          <t>FairPlay IN Casino</t>
        </is>
      </c>
      <c r="B4223" t="inlineStr">
        <is>
          <t>fairplay-in</t>
        </is>
      </c>
      <c r="C4223" t="inlineStr">
        <is>
          <t>Curacao</t>
        </is>
      </c>
      <c r="D4223" t="n">
        <v>3.5</v>
      </c>
      <c r="E4223" s="3" t="inlineStr">
        <is>
          <t>Yes</t>
        </is>
      </c>
      <c r="F4223" s="3" t="inlineStr">
        <is>
          <t>Yes</t>
        </is>
      </c>
      <c r="G4223" s="3" t="inlineStr">
        <is>
          <t>Yes</t>
        </is>
      </c>
      <c r="H4223" s="3" t="inlineStr">
        <is>
          <t>Yes</t>
        </is>
      </c>
      <c r="J4223" t="n">
        <v>0</v>
      </c>
      <c r="K4223" t="n">
        <v>1</v>
      </c>
      <c r="L4223" t="inlineStr">
        <is>
          <t>casino.guru</t>
        </is>
      </c>
      <c r="M4223" s="5" t="n">
        <v>45966</v>
      </c>
      <c r="N4223" t="inlineStr">
        <is>
          <t>Yes</t>
        </is>
      </c>
      <c r="O4223" t="inlineStr">
        <is>
          <t>2026-04-19 06:17</t>
        </is>
      </c>
      <c r="P4223" t="inlineStr">
        <is>
          <t>2026-04-20 23:12</t>
        </is>
      </c>
      <c r="Q4223" t="inlineStr">
        <is>
          <t>https://casino.guru/fairplay-in-casino-review</t>
        </is>
      </c>
    </row>
    <row r="4224">
      <c r="A4224" s="2" t="inlineStr">
        <is>
          <t>Fast Slots Casino</t>
        </is>
      </c>
      <c r="B4224" t="inlineStr">
        <is>
          <t>fast-slots</t>
        </is>
      </c>
      <c r="C4224" t="inlineStr">
        <is>
          <t>Curacao</t>
        </is>
      </c>
      <c r="D4224" t="n">
        <v>3.5</v>
      </c>
      <c r="E4224" s="3" t="inlineStr">
        <is>
          <t>Yes</t>
        </is>
      </c>
      <c r="F4224" s="3" t="inlineStr">
        <is>
          <t>Yes</t>
        </is>
      </c>
      <c r="G4224" s="3" t="inlineStr">
        <is>
          <t>Yes</t>
        </is>
      </c>
      <c r="H4224" s="3" t="inlineStr">
        <is>
          <t>Yes</t>
        </is>
      </c>
      <c r="I4224" s="3" t="inlineStr">
        <is>
          <t>Yes</t>
        </is>
      </c>
      <c r="J4224" t="n">
        <v>1</v>
      </c>
      <c r="K4224" t="n">
        <v>1</v>
      </c>
      <c r="L4224" t="inlineStr">
        <is>
          <t>casino.guru</t>
        </is>
      </c>
      <c r="M4224" s="5" t="n">
        <v>46040</v>
      </c>
      <c r="N4224" t="inlineStr">
        <is>
          <t>Yes</t>
        </is>
      </c>
      <c r="O4224" t="inlineStr">
        <is>
          <t>2026-04-19 06:47</t>
        </is>
      </c>
      <c r="P4224" t="inlineStr">
        <is>
          <t>2026-04-20 23:49</t>
        </is>
      </c>
      <c r="Q4224" t="inlineStr">
        <is>
          <t>https://casino.guru/fast-slots-casino-review</t>
        </is>
      </c>
    </row>
    <row r="4225">
      <c r="A4225" s="2" t="inlineStr">
        <is>
          <t>Favor.bet Casino</t>
        </is>
      </c>
      <c r="B4225" t="inlineStr">
        <is>
          <t>favor-bet</t>
        </is>
      </c>
      <c r="D4225" t="n">
        <v>3.5</v>
      </c>
      <c r="E4225" s="3" t="inlineStr">
        <is>
          <t>Yes</t>
        </is>
      </c>
      <c r="F4225" s="3" t="inlineStr">
        <is>
          <t>Yes</t>
        </is>
      </c>
      <c r="G4225" s="3" t="inlineStr">
        <is>
          <t>Yes</t>
        </is>
      </c>
      <c r="H4225" s="4" t="inlineStr">
        <is>
          <t>No</t>
        </is>
      </c>
      <c r="J4225" t="n">
        <v>0</v>
      </c>
      <c r="K4225" t="n">
        <v>1</v>
      </c>
      <c r="L4225" t="inlineStr">
        <is>
          <t>casino.guru</t>
        </is>
      </c>
      <c r="M4225" s="5" t="n">
        <v>45896</v>
      </c>
      <c r="N4225" t="inlineStr">
        <is>
          <t>Yes</t>
        </is>
      </c>
      <c r="O4225" t="inlineStr">
        <is>
          <t>2026-04-19 06:42</t>
        </is>
      </c>
      <c r="P4225" t="inlineStr">
        <is>
          <t>2026-04-20 23:43</t>
        </is>
      </c>
      <c r="Q4225" t="inlineStr">
        <is>
          <t>https://casino.guru/favor-bet-casino-review</t>
        </is>
      </c>
    </row>
    <row r="4226">
      <c r="A4226" s="2" t="inlineStr">
        <is>
          <t>Finestwager Casino</t>
        </is>
      </c>
      <c r="B4226" t="inlineStr">
        <is>
          <t>finestwager</t>
        </is>
      </c>
      <c r="C4226" t="inlineStr">
        <is>
          <t>Curacao</t>
        </is>
      </c>
      <c r="D4226" t="n">
        <v>3.5</v>
      </c>
      <c r="E4226" s="3" t="inlineStr">
        <is>
          <t>Yes</t>
        </is>
      </c>
      <c r="F4226" s="3" t="inlineStr">
        <is>
          <t>Yes</t>
        </is>
      </c>
      <c r="G4226" s="3" t="inlineStr">
        <is>
          <t>Yes</t>
        </is>
      </c>
      <c r="H4226" s="4" t="inlineStr">
        <is>
          <t>No</t>
        </is>
      </c>
      <c r="J4226" t="n">
        <v>0</v>
      </c>
      <c r="K4226" t="n">
        <v>1</v>
      </c>
      <c r="L4226" t="inlineStr">
        <is>
          <t>casino.guru</t>
        </is>
      </c>
      <c r="M4226" s="5" t="n">
        <v>45922</v>
      </c>
      <c r="N4226" t="inlineStr">
        <is>
          <t>Yes</t>
        </is>
      </c>
      <c r="O4226" t="inlineStr">
        <is>
          <t>2026-04-19 06:56</t>
        </is>
      </c>
      <c r="P4226" t="inlineStr">
        <is>
          <t>2026-04-21 00:00</t>
        </is>
      </c>
      <c r="Q4226" t="inlineStr">
        <is>
          <t>https://casino.guru/finestwager-casino-review</t>
        </is>
      </c>
    </row>
    <row r="4227">
      <c r="A4227" s="2" t="inlineStr">
        <is>
          <t>First Premium Bet Casino</t>
        </is>
      </c>
      <c r="B4227" t="inlineStr">
        <is>
          <t>first-premium-bet</t>
        </is>
      </c>
      <c r="C4227" t="inlineStr">
        <is>
          <t>Anjouan</t>
        </is>
      </c>
      <c r="D4227" t="n">
        <v>3.5</v>
      </c>
      <c r="E4227" s="3" t="inlineStr">
        <is>
          <t>Yes</t>
        </is>
      </c>
      <c r="F4227" s="3" t="inlineStr">
        <is>
          <t>Yes</t>
        </is>
      </c>
      <c r="G4227" s="3" t="inlineStr">
        <is>
          <t>Yes</t>
        </is>
      </c>
      <c r="H4227" s="4" t="inlineStr">
        <is>
          <t>No</t>
        </is>
      </c>
      <c r="J4227" t="n">
        <v>0</v>
      </c>
      <c r="K4227" t="n">
        <v>1</v>
      </c>
      <c r="L4227" t="inlineStr">
        <is>
          <t>casino.guru</t>
        </is>
      </c>
      <c r="M4227" s="5" t="n">
        <v>46022</v>
      </c>
      <c r="N4227" t="inlineStr">
        <is>
          <t>Yes</t>
        </is>
      </c>
      <c r="O4227" t="inlineStr">
        <is>
          <t>2026-04-19 06:53</t>
        </is>
      </c>
      <c r="P4227" t="inlineStr">
        <is>
          <t>2026-04-20 23:56</t>
        </is>
      </c>
      <c r="Q4227" t="inlineStr">
        <is>
          <t>https://casino.guru/first-premium-bet-casino-review</t>
        </is>
      </c>
    </row>
    <row r="4228">
      <c r="A4228" s="2" t="inlineStr">
        <is>
          <t>Fortunas Casino</t>
        </is>
      </c>
      <c r="B4228" t="inlineStr">
        <is>
          <t>fortunas</t>
        </is>
      </c>
      <c r="C4228" t="inlineStr">
        <is>
          <t>Anjouan</t>
        </is>
      </c>
      <c r="D4228" t="n">
        <v>3.5</v>
      </c>
      <c r="E4228" s="3" t="inlineStr">
        <is>
          <t>Yes</t>
        </is>
      </c>
      <c r="F4228" s="3" t="inlineStr">
        <is>
          <t>Yes</t>
        </is>
      </c>
      <c r="G4228" s="3" t="inlineStr">
        <is>
          <t>Yes</t>
        </is>
      </c>
      <c r="H4228" s="4" t="inlineStr">
        <is>
          <t>No</t>
        </is>
      </c>
      <c r="J4228" t="n">
        <v>0</v>
      </c>
      <c r="K4228" t="n">
        <v>1</v>
      </c>
      <c r="L4228" t="inlineStr">
        <is>
          <t>casino.guru</t>
        </is>
      </c>
      <c r="M4228" s="5" t="n">
        <v>45873</v>
      </c>
      <c r="N4228" t="inlineStr">
        <is>
          <t>Yes</t>
        </is>
      </c>
      <c r="O4228" t="inlineStr">
        <is>
          <t>2026-04-19 06:56</t>
        </is>
      </c>
      <c r="P4228" t="inlineStr">
        <is>
          <t>2026-04-21 00:00</t>
        </is>
      </c>
      <c r="Q4228" t="inlineStr">
        <is>
          <t>https://casino.guru/fortunas-casino-review</t>
        </is>
      </c>
    </row>
    <row r="4229">
      <c r="A4229" s="2" t="inlineStr">
        <is>
          <t>Fusionbets Casino</t>
        </is>
      </c>
      <c r="B4229" t="inlineStr">
        <is>
          <t>fusionbets</t>
        </is>
      </c>
      <c r="C4229" t="inlineStr">
        <is>
          <t>Curacao</t>
        </is>
      </c>
      <c r="D4229" t="n">
        <v>3.5</v>
      </c>
      <c r="E4229" s="3" t="inlineStr">
        <is>
          <t>Yes</t>
        </is>
      </c>
      <c r="F4229" s="4" t="inlineStr">
        <is>
          <t>No</t>
        </is>
      </c>
      <c r="G4229" s="4" t="inlineStr">
        <is>
          <t>No</t>
        </is>
      </c>
      <c r="H4229" s="3" t="inlineStr">
        <is>
          <t>Yes</t>
        </is>
      </c>
      <c r="J4229" t="n">
        <v>0</v>
      </c>
      <c r="K4229" t="n">
        <v>1</v>
      </c>
      <c r="L4229" t="inlineStr">
        <is>
          <t>casino.guru</t>
        </is>
      </c>
      <c r="M4229" s="5" t="n">
        <v>46019</v>
      </c>
      <c r="N4229" t="inlineStr">
        <is>
          <t>Yes</t>
        </is>
      </c>
      <c r="O4229" t="inlineStr">
        <is>
          <t>2026-04-19 06:52</t>
        </is>
      </c>
      <c r="P4229" t="inlineStr">
        <is>
          <t>2026-04-20 23:56</t>
        </is>
      </c>
      <c r="Q4229" t="inlineStr">
        <is>
          <t>https://casino.guru/fusionbets-casino-review</t>
        </is>
      </c>
    </row>
    <row r="4230">
      <c r="A4230" s="2" t="inlineStr">
        <is>
          <t>GCWay.vip Casino</t>
        </is>
      </c>
      <c r="B4230" t="inlineStr">
        <is>
          <t>gcway-vip</t>
        </is>
      </c>
      <c r="C4230" t="inlineStr">
        <is>
          <t>Anjouan</t>
        </is>
      </c>
      <c r="D4230" t="n">
        <v>3.5</v>
      </c>
      <c r="E4230" s="3" t="inlineStr">
        <is>
          <t>Yes</t>
        </is>
      </c>
      <c r="F4230" s="3" t="inlineStr">
        <is>
          <t>Yes</t>
        </is>
      </c>
      <c r="G4230" s="3" t="inlineStr">
        <is>
          <t>Yes</t>
        </is>
      </c>
      <c r="H4230" s="4" t="inlineStr">
        <is>
          <t>No</t>
        </is>
      </c>
      <c r="J4230" t="n">
        <v>0</v>
      </c>
      <c r="K4230" t="n">
        <v>1</v>
      </c>
      <c r="L4230" t="inlineStr">
        <is>
          <t>casino.guru</t>
        </is>
      </c>
      <c r="M4230" s="5" t="n">
        <v>45990</v>
      </c>
      <c r="N4230" t="inlineStr">
        <is>
          <t>Yes</t>
        </is>
      </c>
      <c r="O4230" t="inlineStr">
        <is>
          <t>2026-04-19 07:05</t>
        </is>
      </c>
      <c r="P4230" t="inlineStr">
        <is>
          <t>2026-04-21 00:10</t>
        </is>
      </c>
      <c r="Q4230" t="inlineStr">
        <is>
          <t>https://casino.guru/gcway-vip-casino-review</t>
        </is>
      </c>
    </row>
    <row r="4231">
      <c r="A4231" s="2" t="inlineStr">
        <is>
          <t>GSC33 Casino</t>
        </is>
      </c>
      <c r="B4231" t="inlineStr">
        <is>
          <t>gsc33</t>
        </is>
      </c>
      <c r="C4231" t="inlineStr">
        <is>
          <t>Curacao</t>
        </is>
      </c>
      <c r="D4231" t="n">
        <v>3.5</v>
      </c>
      <c r="E4231" s="3" t="inlineStr">
        <is>
          <t>Yes</t>
        </is>
      </c>
      <c r="F4231" s="4" t="inlineStr">
        <is>
          <t>No</t>
        </is>
      </c>
      <c r="G4231" s="4" t="inlineStr">
        <is>
          <t>No</t>
        </is>
      </c>
      <c r="H4231" s="4" t="inlineStr">
        <is>
          <t>No</t>
        </is>
      </c>
      <c r="J4231" t="n">
        <v>0</v>
      </c>
      <c r="K4231" t="n">
        <v>1</v>
      </c>
      <c r="L4231" t="inlineStr">
        <is>
          <t>casino.guru</t>
        </is>
      </c>
      <c r="M4231" s="5" t="n">
        <v>45887</v>
      </c>
      <c r="N4231" t="inlineStr">
        <is>
          <t>Yes</t>
        </is>
      </c>
      <c r="O4231" t="inlineStr">
        <is>
          <t>2026-04-19 06:41</t>
        </is>
      </c>
      <c r="P4231" t="inlineStr">
        <is>
          <t>2026-04-20 23:42</t>
        </is>
      </c>
      <c r="Q4231" t="inlineStr">
        <is>
          <t>https://casino.guru/gsc33-casino-review</t>
        </is>
      </c>
    </row>
    <row r="4232">
      <c r="A4232" s="2" t="inlineStr">
        <is>
          <t>Gambizo Casino</t>
        </is>
      </c>
      <c r="B4232" t="inlineStr">
        <is>
          <t>gambizo</t>
        </is>
      </c>
      <c r="C4232" t="inlineStr">
        <is>
          <t>Curacao</t>
        </is>
      </c>
      <c r="D4232" t="n">
        <v>3.5</v>
      </c>
      <c r="E4232" s="3" t="inlineStr">
        <is>
          <t>Yes</t>
        </is>
      </c>
      <c r="F4232" s="3" t="inlineStr">
        <is>
          <t>Yes</t>
        </is>
      </c>
      <c r="G4232" s="3" t="inlineStr">
        <is>
          <t>Yes</t>
        </is>
      </c>
      <c r="H4232" s="4" t="inlineStr">
        <is>
          <t>No</t>
        </is>
      </c>
      <c r="J4232" t="n">
        <v>0</v>
      </c>
      <c r="K4232" t="n">
        <v>1</v>
      </c>
      <c r="L4232" t="inlineStr">
        <is>
          <t>casino.guru</t>
        </is>
      </c>
      <c r="M4232" s="5" t="n">
        <v>45909</v>
      </c>
      <c r="N4232" t="inlineStr">
        <is>
          <t>Yes</t>
        </is>
      </c>
      <c r="O4232" t="inlineStr">
        <is>
          <t>2026-04-19 07:02</t>
        </is>
      </c>
      <c r="P4232" t="inlineStr">
        <is>
          <t>2026-04-21 00:07</t>
        </is>
      </c>
      <c r="Q4232" t="inlineStr">
        <is>
          <t>https://casino.guru/gambizo-casino-review</t>
        </is>
      </c>
    </row>
    <row r="4233">
      <c r="A4233" s="2" t="inlineStr">
        <is>
          <t>Game Blitz Casino</t>
        </is>
      </c>
      <c r="B4233" t="inlineStr">
        <is>
          <t>game-blitz</t>
        </is>
      </c>
      <c r="C4233" t="inlineStr">
        <is>
          <t>Anjouan</t>
        </is>
      </c>
      <c r="D4233" t="n">
        <v>3.5</v>
      </c>
      <c r="E4233" s="3" t="inlineStr">
        <is>
          <t>Yes</t>
        </is>
      </c>
      <c r="F4233" s="3" t="inlineStr">
        <is>
          <t>Yes</t>
        </is>
      </c>
      <c r="G4233" s="3" t="inlineStr">
        <is>
          <t>Yes</t>
        </is>
      </c>
      <c r="H4233" s="4" t="inlineStr">
        <is>
          <t>No</t>
        </is>
      </c>
      <c r="J4233" t="n">
        <v>0</v>
      </c>
      <c r="K4233" t="n">
        <v>1</v>
      </c>
      <c r="L4233" t="inlineStr">
        <is>
          <t>casino.guru</t>
        </is>
      </c>
      <c r="M4233" s="5" t="n">
        <v>46013</v>
      </c>
      <c r="N4233" t="inlineStr">
        <is>
          <t>Yes</t>
        </is>
      </c>
      <c r="O4233" t="inlineStr">
        <is>
          <t>2026-04-19 06:56</t>
        </is>
      </c>
      <c r="P4233" t="inlineStr">
        <is>
          <t>2026-04-21 00:01</t>
        </is>
      </c>
      <c r="Q4233" t="inlineStr">
        <is>
          <t>https://casino.guru/game-blitz-casino-review</t>
        </is>
      </c>
    </row>
    <row r="4234">
      <c r="A4234" s="2" t="inlineStr">
        <is>
          <t>Gaming Bets Casino</t>
        </is>
      </c>
      <c r="B4234" t="inlineStr">
        <is>
          <t>gaming-bets</t>
        </is>
      </c>
      <c r="D4234" t="n">
        <v>3.5</v>
      </c>
      <c r="E4234" s="3" t="inlineStr">
        <is>
          <t>Yes</t>
        </is>
      </c>
      <c r="F4234" s="3" t="inlineStr">
        <is>
          <t>Yes</t>
        </is>
      </c>
      <c r="G4234" s="3" t="inlineStr">
        <is>
          <t>Yes</t>
        </is>
      </c>
      <c r="H4234" s="4" t="inlineStr">
        <is>
          <t>No</t>
        </is>
      </c>
      <c r="J4234" t="n">
        <v>0</v>
      </c>
      <c r="K4234" t="n">
        <v>1</v>
      </c>
      <c r="L4234" t="inlineStr">
        <is>
          <t>casino.guru</t>
        </is>
      </c>
      <c r="M4234" s="5" t="n">
        <v>46104</v>
      </c>
      <c r="N4234" t="inlineStr">
        <is>
          <t>Yes</t>
        </is>
      </c>
      <c r="O4234" t="inlineStr">
        <is>
          <t>2026-04-19 06:38</t>
        </is>
      </c>
      <c r="P4234" t="inlineStr">
        <is>
          <t>2026-04-20 23:38</t>
        </is>
      </c>
      <c r="Q4234" t="inlineStr">
        <is>
          <t>https://casino.guru/gaming-bets-casino-review</t>
        </is>
      </c>
    </row>
    <row r="4235">
      <c r="A4235" s="2" t="inlineStr">
        <is>
          <t>Gasimo Casino</t>
        </is>
      </c>
      <c r="B4235" t="inlineStr">
        <is>
          <t>gasimo</t>
        </is>
      </c>
      <c r="C4235" t="inlineStr">
        <is>
          <t>Anjouan</t>
        </is>
      </c>
      <c r="D4235" t="n">
        <v>3.5</v>
      </c>
      <c r="E4235" s="3" t="inlineStr">
        <is>
          <t>Yes</t>
        </is>
      </c>
      <c r="F4235" s="4" t="inlineStr">
        <is>
          <t>No</t>
        </is>
      </c>
      <c r="G4235" s="4" t="inlineStr">
        <is>
          <t>No</t>
        </is>
      </c>
      <c r="H4235" s="4" t="inlineStr">
        <is>
          <t>No</t>
        </is>
      </c>
      <c r="J4235" t="n">
        <v>0</v>
      </c>
      <c r="K4235" t="n">
        <v>1</v>
      </c>
      <c r="L4235" t="inlineStr">
        <is>
          <t>casino.guru</t>
        </is>
      </c>
      <c r="M4235" s="5" t="n">
        <v>46024</v>
      </c>
      <c r="N4235" t="inlineStr">
        <is>
          <t>Yes</t>
        </is>
      </c>
      <c r="O4235" t="inlineStr">
        <is>
          <t>2026-04-19 06:45</t>
        </is>
      </c>
      <c r="P4235" t="inlineStr">
        <is>
          <t>2026-04-20 23:47</t>
        </is>
      </c>
      <c r="Q4235" t="inlineStr">
        <is>
          <t>https://casino.guru/gasimo-casino-review</t>
        </is>
      </c>
    </row>
    <row r="4236">
      <c r="A4236" s="2" t="inlineStr">
        <is>
          <t>Global-Bet Casino</t>
        </is>
      </c>
      <c r="B4236" t="inlineStr">
        <is>
          <t>global-bet</t>
        </is>
      </c>
      <c r="D4236" t="n">
        <v>3.5</v>
      </c>
      <c r="E4236" s="3" t="inlineStr">
        <is>
          <t>Yes</t>
        </is>
      </c>
      <c r="F4236" s="3" t="inlineStr">
        <is>
          <t>Yes</t>
        </is>
      </c>
      <c r="G4236" s="3" t="inlineStr">
        <is>
          <t>Yes</t>
        </is>
      </c>
      <c r="H4236" s="4" t="inlineStr">
        <is>
          <t>No</t>
        </is>
      </c>
      <c r="J4236" t="n">
        <v>0</v>
      </c>
      <c r="K4236" t="n">
        <v>1</v>
      </c>
      <c r="L4236" t="inlineStr">
        <is>
          <t>casino.guru</t>
        </is>
      </c>
      <c r="M4236" s="5" t="n">
        <v>45933</v>
      </c>
      <c r="N4236" t="inlineStr">
        <is>
          <t>Yes</t>
        </is>
      </c>
      <c r="O4236" t="inlineStr">
        <is>
          <t>2026-04-19 06:33</t>
        </is>
      </c>
      <c r="P4236" t="inlineStr">
        <is>
          <t>2026-04-20 23:31</t>
        </is>
      </c>
      <c r="Q4236" t="inlineStr">
        <is>
          <t>https://casino.guru/global-bet-casino-review</t>
        </is>
      </c>
    </row>
    <row r="4237">
      <c r="A4237" s="2" t="inlineStr">
        <is>
          <t>Globogol Casino</t>
        </is>
      </c>
      <c r="B4237" t="inlineStr">
        <is>
          <t>globogol</t>
        </is>
      </c>
      <c r="D4237" t="n">
        <v>3.5</v>
      </c>
      <c r="E4237" s="3" t="inlineStr">
        <is>
          <t>Yes</t>
        </is>
      </c>
      <c r="F4237" s="4" t="inlineStr">
        <is>
          <t>No</t>
        </is>
      </c>
      <c r="G4237" s="4" t="inlineStr">
        <is>
          <t>No</t>
        </is>
      </c>
      <c r="H4237" s="4" t="inlineStr">
        <is>
          <t>No</t>
        </is>
      </c>
      <c r="J4237" t="n">
        <v>0</v>
      </c>
      <c r="K4237" t="n">
        <v>1</v>
      </c>
      <c r="L4237" t="inlineStr">
        <is>
          <t>casino.guru</t>
        </is>
      </c>
      <c r="M4237" s="5" t="n">
        <v>46110</v>
      </c>
      <c r="N4237" t="inlineStr">
        <is>
          <t>Yes</t>
        </is>
      </c>
      <c r="O4237" t="inlineStr">
        <is>
          <t>2026-04-19 07:13</t>
        </is>
      </c>
      <c r="P4237" t="inlineStr">
        <is>
          <t>2026-04-21 00:20</t>
        </is>
      </c>
      <c r="Q4237" t="inlineStr">
        <is>
          <t>https://casino.guru/globogol-casino-review</t>
        </is>
      </c>
    </row>
    <row r="4238">
      <c r="A4238" s="2" t="inlineStr">
        <is>
          <t>Go2Win Casino</t>
        </is>
      </c>
      <c r="B4238" t="inlineStr">
        <is>
          <t>go2win</t>
        </is>
      </c>
      <c r="C4238" t="inlineStr">
        <is>
          <t>Curacao</t>
        </is>
      </c>
      <c r="D4238" t="n">
        <v>3.5</v>
      </c>
      <c r="E4238" s="3" t="inlineStr">
        <is>
          <t>Yes</t>
        </is>
      </c>
      <c r="F4238" s="3" t="inlineStr">
        <is>
          <t>Yes</t>
        </is>
      </c>
      <c r="G4238" s="3" t="inlineStr">
        <is>
          <t>Yes</t>
        </is>
      </c>
      <c r="H4238" s="4" t="inlineStr">
        <is>
          <t>No</t>
        </is>
      </c>
      <c r="J4238" t="n">
        <v>0</v>
      </c>
      <c r="K4238" t="n">
        <v>1</v>
      </c>
      <c r="L4238" t="inlineStr">
        <is>
          <t>casino.guru</t>
        </is>
      </c>
      <c r="M4238" s="5" t="n">
        <v>45960</v>
      </c>
      <c r="N4238" t="inlineStr">
        <is>
          <t>Yes</t>
        </is>
      </c>
      <c r="O4238" t="inlineStr">
        <is>
          <t>2026-04-19 06:34</t>
        </is>
      </c>
      <c r="P4238" t="inlineStr">
        <is>
          <t>2026-04-20 23:33</t>
        </is>
      </c>
      <c r="Q4238" t="inlineStr">
        <is>
          <t>https://casino.guru/go2win-casino-review</t>
        </is>
      </c>
    </row>
    <row r="4239">
      <c r="A4239" s="2" t="inlineStr">
        <is>
          <t>Goldriders Casino</t>
        </is>
      </c>
      <c r="B4239" t="inlineStr">
        <is>
          <t>goldriders</t>
        </is>
      </c>
      <c r="C4239" t="inlineStr">
        <is>
          <t>Anjouan</t>
        </is>
      </c>
      <c r="D4239" t="n">
        <v>3.5</v>
      </c>
      <c r="E4239" s="3" t="inlineStr">
        <is>
          <t>Yes</t>
        </is>
      </c>
      <c r="F4239" s="3" t="inlineStr">
        <is>
          <t>Yes</t>
        </is>
      </c>
      <c r="G4239" s="3" t="inlineStr">
        <is>
          <t>Yes</t>
        </is>
      </c>
      <c r="H4239" s="4" t="inlineStr">
        <is>
          <t>No</t>
        </is>
      </c>
      <c r="J4239" t="n">
        <v>0</v>
      </c>
      <c r="K4239" t="n">
        <v>1</v>
      </c>
      <c r="L4239" t="inlineStr">
        <is>
          <t>casino.guru</t>
        </is>
      </c>
      <c r="M4239" s="5" t="n">
        <v>45953</v>
      </c>
      <c r="N4239" t="inlineStr">
        <is>
          <t>Yes</t>
        </is>
      </c>
      <c r="O4239" t="inlineStr">
        <is>
          <t>2026-04-19 07:01</t>
        </is>
      </c>
      <c r="P4239" t="inlineStr">
        <is>
          <t>2026-04-21 00:06</t>
        </is>
      </c>
      <c r="Q4239" t="inlineStr">
        <is>
          <t>https://casino.guru/goldriders-casino-review</t>
        </is>
      </c>
    </row>
    <row r="4240">
      <c r="A4240" s="2" t="inlineStr">
        <is>
          <t>Gooobet Casino</t>
        </is>
      </c>
      <c r="B4240" t="inlineStr">
        <is>
          <t>gooobet</t>
        </is>
      </c>
      <c r="C4240" t="inlineStr">
        <is>
          <t>Curacao</t>
        </is>
      </c>
      <c r="D4240" t="n">
        <v>3.5</v>
      </c>
      <c r="E4240" s="3" t="inlineStr">
        <is>
          <t>Yes</t>
        </is>
      </c>
      <c r="F4240" s="3" t="inlineStr">
        <is>
          <t>Yes</t>
        </is>
      </c>
      <c r="G4240" s="3" t="inlineStr">
        <is>
          <t>Yes</t>
        </is>
      </c>
      <c r="H4240" s="4" t="inlineStr">
        <is>
          <t>No</t>
        </is>
      </c>
      <c r="J4240" t="n">
        <v>0</v>
      </c>
      <c r="K4240" t="n">
        <v>1</v>
      </c>
      <c r="L4240" t="inlineStr">
        <is>
          <t>casino.guru</t>
        </is>
      </c>
      <c r="M4240" s="5" t="n">
        <v>46018</v>
      </c>
      <c r="N4240" t="inlineStr">
        <is>
          <t>Yes</t>
        </is>
      </c>
      <c r="O4240" t="inlineStr">
        <is>
          <t>2026-04-19 06:51</t>
        </is>
      </c>
      <c r="P4240" t="inlineStr">
        <is>
          <t>2026-04-20 23:54</t>
        </is>
      </c>
      <c r="Q4240" t="inlineStr">
        <is>
          <t>https://casino.guru/gooobet-casino-review</t>
        </is>
      </c>
    </row>
    <row r="4241">
      <c r="A4241" s="2" t="inlineStr">
        <is>
          <t>Himmel Casino</t>
        </is>
      </c>
      <c r="B4241" t="inlineStr">
        <is>
          <t>himmel</t>
        </is>
      </c>
      <c r="C4241" t="inlineStr">
        <is>
          <t>Kahnawake</t>
        </is>
      </c>
      <c r="D4241" t="n">
        <v>3.5</v>
      </c>
      <c r="E4241" s="3" t="inlineStr">
        <is>
          <t>Yes</t>
        </is>
      </c>
      <c r="F4241" s="3" t="inlineStr">
        <is>
          <t>Yes</t>
        </is>
      </c>
      <c r="G4241" s="3" t="inlineStr">
        <is>
          <t>Yes</t>
        </is>
      </c>
      <c r="H4241" s="4" t="inlineStr">
        <is>
          <t>No</t>
        </is>
      </c>
      <c r="J4241" t="n">
        <v>0</v>
      </c>
      <c r="K4241" t="n">
        <v>1</v>
      </c>
      <c r="L4241" t="inlineStr">
        <is>
          <t>casino.guru</t>
        </is>
      </c>
      <c r="M4241" s="5" t="n">
        <v>46013</v>
      </c>
      <c r="N4241" t="inlineStr">
        <is>
          <t>Yes</t>
        </is>
      </c>
      <c r="O4241" t="inlineStr">
        <is>
          <t>2026-04-19 06:47</t>
        </is>
      </c>
      <c r="P4241" t="inlineStr">
        <is>
          <t>2026-04-20 23:49</t>
        </is>
      </c>
      <c r="Q4241" t="inlineStr">
        <is>
          <t>https://casino.guru/himmel-casino-review</t>
        </is>
      </c>
    </row>
    <row r="4242">
      <c r="A4242" s="2" t="inlineStr">
        <is>
          <t>Hit4Bet Casino</t>
        </is>
      </c>
      <c r="B4242" t="inlineStr">
        <is>
          <t>hit4bet</t>
        </is>
      </c>
      <c r="C4242" t="inlineStr">
        <is>
          <t>MGA</t>
        </is>
      </c>
      <c r="D4242" t="n">
        <v>3.5</v>
      </c>
      <c r="E4242" s="3" t="inlineStr">
        <is>
          <t>Yes</t>
        </is>
      </c>
      <c r="F4242" s="3" t="inlineStr">
        <is>
          <t>Yes</t>
        </is>
      </c>
      <c r="G4242" s="3" t="inlineStr">
        <is>
          <t>Yes</t>
        </is>
      </c>
      <c r="H4242" s="4" t="inlineStr">
        <is>
          <t>No</t>
        </is>
      </c>
      <c r="J4242" t="n">
        <v>0</v>
      </c>
      <c r="K4242" t="n">
        <v>1</v>
      </c>
      <c r="L4242" t="inlineStr">
        <is>
          <t>casino.guru</t>
        </is>
      </c>
      <c r="M4242" s="5" t="n">
        <v>46126</v>
      </c>
      <c r="N4242" t="inlineStr">
        <is>
          <t>Yes</t>
        </is>
      </c>
      <c r="O4242" t="inlineStr">
        <is>
          <t>2026-04-19 06:27</t>
        </is>
      </c>
      <c r="P4242" t="inlineStr">
        <is>
          <t>2026-04-20 23:23</t>
        </is>
      </c>
      <c r="Q4242" t="inlineStr">
        <is>
          <t>https://casino.guru/hit4bet-casino-review</t>
        </is>
      </c>
    </row>
    <row r="4243">
      <c r="A4243" s="2" t="inlineStr">
        <is>
          <t>Hititbet Casino</t>
        </is>
      </c>
      <c r="B4243" t="inlineStr">
        <is>
          <t>hititbet</t>
        </is>
      </c>
      <c r="C4243" t="inlineStr">
        <is>
          <t>Curacao</t>
        </is>
      </c>
      <c r="D4243" t="n">
        <v>3.5</v>
      </c>
      <c r="E4243" s="3" t="inlineStr">
        <is>
          <t>Yes</t>
        </is>
      </c>
      <c r="F4243" s="3" t="inlineStr">
        <is>
          <t>Yes</t>
        </is>
      </c>
      <c r="G4243" s="3" t="inlineStr">
        <is>
          <t>Yes</t>
        </is>
      </c>
      <c r="H4243" s="4" t="inlineStr">
        <is>
          <t>No</t>
        </is>
      </c>
      <c r="J4243" t="n">
        <v>0</v>
      </c>
      <c r="K4243" t="n">
        <v>1</v>
      </c>
      <c r="L4243" t="inlineStr">
        <is>
          <t>casino.guru</t>
        </is>
      </c>
      <c r="M4243" s="5" t="n">
        <v>45996</v>
      </c>
      <c r="N4243" t="inlineStr">
        <is>
          <t>Yes</t>
        </is>
      </c>
      <c r="O4243" t="inlineStr">
        <is>
          <t>2026-04-19 06:14</t>
        </is>
      </c>
      <c r="P4243" t="inlineStr">
        <is>
          <t>2026-04-20 23:08</t>
        </is>
      </c>
      <c r="Q4243" t="inlineStr">
        <is>
          <t>https://casino.guru/hititbet-casino-review</t>
        </is>
      </c>
    </row>
    <row r="4244">
      <c r="A4244" s="2" t="inlineStr">
        <is>
          <t>HojeBet Casino</t>
        </is>
      </c>
      <c r="B4244" t="inlineStr">
        <is>
          <t>hojebet</t>
        </is>
      </c>
      <c r="C4244" t="inlineStr">
        <is>
          <t>Curacao</t>
        </is>
      </c>
      <c r="D4244" t="n">
        <v>3.5</v>
      </c>
      <c r="E4244" s="3" t="inlineStr">
        <is>
          <t>Yes</t>
        </is>
      </c>
      <c r="F4244" s="4" t="inlineStr">
        <is>
          <t>No</t>
        </is>
      </c>
      <c r="G4244" s="4" t="inlineStr">
        <is>
          <t>No</t>
        </is>
      </c>
      <c r="H4244" s="4" t="inlineStr">
        <is>
          <t>No</t>
        </is>
      </c>
      <c r="J4244" t="n">
        <v>0</v>
      </c>
      <c r="K4244" t="n">
        <v>1</v>
      </c>
      <c r="L4244" t="inlineStr">
        <is>
          <t>casino.guru</t>
        </is>
      </c>
      <c r="M4244" s="5" t="n">
        <v>45896</v>
      </c>
      <c r="N4244" t="inlineStr">
        <is>
          <t>Yes</t>
        </is>
      </c>
      <c r="O4244" t="inlineStr">
        <is>
          <t>2026-04-19 06:58</t>
        </is>
      </c>
      <c r="P4244" t="inlineStr">
        <is>
          <t>2026-04-21 00:03</t>
        </is>
      </c>
      <c r="Q4244" t="inlineStr">
        <is>
          <t>https://casino.guru/hojebet-casino-review</t>
        </is>
      </c>
    </row>
    <row r="4245">
      <c r="A4245" s="2" t="inlineStr">
        <is>
          <t>Holy Luck Casino</t>
        </is>
      </c>
      <c r="B4245" t="inlineStr">
        <is>
          <t>holy-luck</t>
        </is>
      </c>
      <c r="C4245" t="inlineStr">
        <is>
          <t>Costa Rica</t>
        </is>
      </c>
      <c r="D4245" t="n">
        <v>3.5</v>
      </c>
      <c r="E4245" s="3" t="inlineStr">
        <is>
          <t>Yes</t>
        </is>
      </c>
      <c r="F4245" s="3" t="inlineStr">
        <is>
          <t>Yes</t>
        </is>
      </c>
      <c r="G4245" s="3" t="inlineStr">
        <is>
          <t>Yes</t>
        </is>
      </c>
      <c r="H4245" s="4" t="inlineStr">
        <is>
          <t>No</t>
        </is>
      </c>
      <c r="I4245" s="3" t="inlineStr">
        <is>
          <t>Yes</t>
        </is>
      </c>
      <c r="J4245" t="n">
        <v>1</v>
      </c>
      <c r="K4245" t="n">
        <v>1</v>
      </c>
      <c r="L4245" t="inlineStr">
        <is>
          <t>casino.guru</t>
        </is>
      </c>
      <c r="M4245" s="5" t="n">
        <v>45987</v>
      </c>
      <c r="N4245" t="inlineStr">
        <is>
          <t>Yes</t>
        </is>
      </c>
      <c r="O4245" t="inlineStr">
        <is>
          <t>2026-04-19 07:04</t>
        </is>
      </c>
      <c r="P4245" t="inlineStr">
        <is>
          <t>2026-04-21 00:10</t>
        </is>
      </c>
      <c r="Q4245" t="inlineStr">
        <is>
          <t>https://casino.guru/holy-luck-casino-review</t>
        </is>
      </c>
    </row>
    <row r="4246">
      <c r="A4246" s="2" t="inlineStr">
        <is>
          <t>IMPERIABET Casino</t>
        </is>
      </c>
      <c r="B4246" t="inlineStr">
        <is>
          <t>imperiabet</t>
        </is>
      </c>
      <c r="C4246" t="inlineStr">
        <is>
          <t>Anjouan</t>
        </is>
      </c>
      <c r="D4246" t="n">
        <v>3.5</v>
      </c>
      <c r="E4246" s="3" t="inlineStr">
        <is>
          <t>Yes</t>
        </is>
      </c>
      <c r="F4246" s="4" t="inlineStr">
        <is>
          <t>No</t>
        </is>
      </c>
      <c r="G4246" s="4" t="inlineStr">
        <is>
          <t>No</t>
        </is>
      </c>
      <c r="H4246" s="4" t="inlineStr">
        <is>
          <t>No</t>
        </is>
      </c>
      <c r="J4246" t="n">
        <v>0</v>
      </c>
      <c r="K4246" t="n">
        <v>1</v>
      </c>
      <c r="L4246" t="inlineStr">
        <is>
          <t>casino.guru</t>
        </is>
      </c>
      <c r="M4246" s="5" t="n">
        <v>46098</v>
      </c>
      <c r="N4246" t="inlineStr">
        <is>
          <t>Yes</t>
        </is>
      </c>
      <c r="O4246" t="inlineStr">
        <is>
          <t>2026-04-19 07:13</t>
        </is>
      </c>
      <c r="P4246" t="inlineStr">
        <is>
          <t>2026-04-21 00:20</t>
        </is>
      </c>
      <c r="Q4246" t="inlineStr">
        <is>
          <t>https://casino.guru/imperiabet-casino-review</t>
        </is>
      </c>
    </row>
    <row r="4247">
      <c r="A4247" s="2" t="inlineStr">
        <is>
          <t>IZZIBET Casino</t>
        </is>
      </c>
      <c r="B4247" t="inlineStr">
        <is>
          <t>izzibet</t>
        </is>
      </c>
      <c r="C4247" t="inlineStr">
        <is>
          <t>Anjouan</t>
        </is>
      </c>
      <c r="D4247" t="n">
        <v>3.5</v>
      </c>
      <c r="E4247" s="3" t="inlineStr">
        <is>
          <t>Yes</t>
        </is>
      </c>
      <c r="F4247" s="4" t="inlineStr">
        <is>
          <t>No</t>
        </is>
      </c>
      <c r="G4247" s="4" t="inlineStr">
        <is>
          <t>No</t>
        </is>
      </c>
      <c r="H4247" s="4" t="inlineStr">
        <is>
          <t>No</t>
        </is>
      </c>
      <c r="J4247" t="n">
        <v>0</v>
      </c>
      <c r="K4247" t="n">
        <v>1</v>
      </c>
      <c r="L4247" t="inlineStr">
        <is>
          <t>casino.guru</t>
        </is>
      </c>
      <c r="M4247" s="5" t="n">
        <v>45912</v>
      </c>
      <c r="N4247" t="inlineStr">
        <is>
          <t>Yes</t>
        </is>
      </c>
      <c r="O4247" t="inlineStr">
        <is>
          <t>2026-04-19 06:54</t>
        </is>
      </c>
      <c r="P4247" t="inlineStr">
        <is>
          <t>2026-04-20 23:58</t>
        </is>
      </c>
      <c r="Q4247" t="inlineStr">
        <is>
          <t>https://casino.guru/izzibet-casino-review</t>
        </is>
      </c>
    </row>
    <row r="4248">
      <c r="A4248" s="2" t="inlineStr">
        <is>
          <t>IndoJack128 Casino</t>
        </is>
      </c>
      <c r="B4248" t="inlineStr">
        <is>
          <t>indojack128</t>
        </is>
      </c>
      <c r="C4248" t="inlineStr">
        <is>
          <t>Anjouan</t>
        </is>
      </c>
      <c r="D4248" t="n">
        <v>3.5</v>
      </c>
      <c r="E4248" s="3" t="inlineStr">
        <is>
          <t>Yes</t>
        </is>
      </c>
      <c r="F4248" s="3" t="inlineStr">
        <is>
          <t>Yes</t>
        </is>
      </c>
      <c r="G4248" s="3" t="inlineStr">
        <is>
          <t>Yes</t>
        </is>
      </c>
      <c r="H4248" s="4" t="inlineStr">
        <is>
          <t>No</t>
        </is>
      </c>
      <c r="J4248" t="n">
        <v>0</v>
      </c>
      <c r="K4248" t="n">
        <v>1</v>
      </c>
      <c r="L4248" t="inlineStr">
        <is>
          <t>casino.guru</t>
        </is>
      </c>
      <c r="M4248" s="5" t="n">
        <v>46111</v>
      </c>
      <c r="N4248" t="inlineStr">
        <is>
          <t>Yes</t>
        </is>
      </c>
      <c r="O4248" t="inlineStr">
        <is>
          <t>2026-04-19 06:49</t>
        </is>
      </c>
      <c r="P4248" t="inlineStr">
        <is>
          <t>2026-04-20 23:52</t>
        </is>
      </c>
      <c r="Q4248" t="inlineStr">
        <is>
          <t>https://casino.guru/indojack128-casino-review</t>
        </is>
      </c>
    </row>
    <row r="4249">
      <c r="A4249" s="2" t="inlineStr">
        <is>
          <t>Invite Only Casino</t>
        </is>
      </c>
      <c r="B4249" t="inlineStr">
        <is>
          <t>invite-only</t>
        </is>
      </c>
      <c r="C4249" t="inlineStr">
        <is>
          <t>Anjouan</t>
        </is>
      </c>
      <c r="D4249" t="n">
        <v>3.5</v>
      </c>
      <c r="E4249" s="3" t="inlineStr">
        <is>
          <t>Yes</t>
        </is>
      </c>
      <c r="F4249" s="4" t="inlineStr">
        <is>
          <t>No</t>
        </is>
      </c>
      <c r="G4249" s="4" t="inlineStr">
        <is>
          <t>No</t>
        </is>
      </c>
      <c r="H4249" s="4" t="inlineStr">
        <is>
          <t>No</t>
        </is>
      </c>
      <c r="J4249" t="n">
        <v>0</v>
      </c>
      <c r="K4249" t="n">
        <v>1</v>
      </c>
      <c r="L4249" t="inlineStr">
        <is>
          <t>casino.guru</t>
        </is>
      </c>
      <c r="M4249" s="5" t="n">
        <v>46053</v>
      </c>
      <c r="N4249" t="inlineStr">
        <is>
          <t>Yes</t>
        </is>
      </c>
      <c r="O4249" t="inlineStr">
        <is>
          <t>2026-04-19 07:09</t>
        </is>
      </c>
      <c r="P4249" t="inlineStr">
        <is>
          <t>2026-04-21 00:16</t>
        </is>
      </c>
      <c r="Q4249" t="inlineStr">
        <is>
          <t>https://casino.guru/invite-only-casino-review</t>
        </is>
      </c>
    </row>
    <row r="4250">
      <c r="A4250" s="2" t="inlineStr">
        <is>
          <t>JILI Glory Casino</t>
        </is>
      </c>
      <c r="B4250" t="inlineStr">
        <is>
          <t>jili-glory</t>
        </is>
      </c>
      <c r="D4250" t="n">
        <v>3.5</v>
      </c>
      <c r="E4250" s="3" t="inlineStr">
        <is>
          <t>Yes</t>
        </is>
      </c>
      <c r="F4250" s="4" t="inlineStr">
        <is>
          <t>No</t>
        </is>
      </c>
      <c r="G4250" s="4" t="inlineStr">
        <is>
          <t>No</t>
        </is>
      </c>
      <c r="H4250" s="4" t="inlineStr">
        <is>
          <t>No</t>
        </is>
      </c>
      <c r="J4250" t="n">
        <v>0</v>
      </c>
      <c r="K4250" t="n">
        <v>1</v>
      </c>
      <c r="L4250" t="inlineStr">
        <is>
          <t>casino.guru</t>
        </is>
      </c>
      <c r="M4250" s="5" t="n">
        <v>45892</v>
      </c>
      <c r="N4250" t="inlineStr">
        <is>
          <t>Yes</t>
        </is>
      </c>
      <c r="O4250" t="inlineStr">
        <is>
          <t>2026-04-19 07:00</t>
        </is>
      </c>
      <c r="P4250" t="inlineStr">
        <is>
          <t>2026-04-21 00:05</t>
        </is>
      </c>
      <c r="Q4250" t="inlineStr">
        <is>
          <t>https://casino.guru/jili-glory-casino-review</t>
        </is>
      </c>
    </row>
    <row r="4251">
      <c r="A4251" s="2" t="inlineStr">
        <is>
          <t>JPYBET Casino</t>
        </is>
      </c>
      <c r="B4251" t="inlineStr">
        <is>
          <t>jpybet</t>
        </is>
      </c>
      <c r="C4251" t="inlineStr">
        <is>
          <t>Curacao</t>
        </is>
      </c>
      <c r="D4251" t="n">
        <v>3.5</v>
      </c>
      <c r="E4251" s="3" t="inlineStr">
        <is>
          <t>Yes</t>
        </is>
      </c>
      <c r="F4251" s="4" t="inlineStr">
        <is>
          <t>No</t>
        </is>
      </c>
      <c r="G4251" s="4" t="inlineStr">
        <is>
          <t>No</t>
        </is>
      </c>
      <c r="H4251" s="4" t="inlineStr">
        <is>
          <t>No</t>
        </is>
      </c>
      <c r="J4251" t="n">
        <v>0</v>
      </c>
      <c r="K4251" t="n">
        <v>1</v>
      </c>
      <c r="L4251" t="inlineStr">
        <is>
          <t>casino.guru</t>
        </is>
      </c>
      <c r="M4251" s="5" t="n">
        <v>45937</v>
      </c>
      <c r="N4251" t="inlineStr">
        <is>
          <t>Yes</t>
        </is>
      </c>
      <c r="O4251" t="inlineStr">
        <is>
          <t>2026-04-19 06:33</t>
        </is>
      </c>
      <c r="P4251" t="inlineStr">
        <is>
          <t>2026-04-20 23:32</t>
        </is>
      </c>
      <c r="Q4251" t="inlineStr">
        <is>
          <t>https://casino.guru/jpybet-casino-review</t>
        </is>
      </c>
    </row>
    <row r="4252">
      <c r="A4252" s="2" t="inlineStr">
        <is>
          <t>JackpotJaya Casino</t>
        </is>
      </c>
      <c r="B4252" t="inlineStr">
        <is>
          <t>jackpotjaya</t>
        </is>
      </c>
      <c r="C4252" t="inlineStr">
        <is>
          <t>Anjouan</t>
        </is>
      </c>
      <c r="D4252" t="n">
        <v>3.5</v>
      </c>
      <c r="E4252" s="3" t="inlineStr">
        <is>
          <t>Yes</t>
        </is>
      </c>
      <c r="F4252" s="4" t="inlineStr">
        <is>
          <t>No</t>
        </is>
      </c>
      <c r="G4252" s="4" t="inlineStr">
        <is>
          <t>No</t>
        </is>
      </c>
      <c r="H4252" s="4" t="inlineStr">
        <is>
          <t>No</t>
        </is>
      </c>
      <c r="J4252" t="n">
        <v>0</v>
      </c>
      <c r="K4252" t="n">
        <v>1</v>
      </c>
      <c r="L4252" t="inlineStr">
        <is>
          <t>casino.guru</t>
        </is>
      </c>
      <c r="M4252" s="5" t="n">
        <v>46101</v>
      </c>
      <c r="N4252" t="inlineStr">
        <is>
          <t>Yes</t>
        </is>
      </c>
      <c r="O4252" t="inlineStr">
        <is>
          <t>2026-04-19 07:11</t>
        </is>
      </c>
      <c r="P4252" t="inlineStr">
        <is>
          <t>2026-04-21 00:18</t>
        </is>
      </c>
      <c r="Q4252" t="inlineStr">
        <is>
          <t>https://casino.guru/jackpotjaya-casino-review</t>
        </is>
      </c>
    </row>
    <row r="4253">
      <c r="A4253" s="2" t="inlineStr">
        <is>
          <t>JajaBet Casino</t>
        </is>
      </c>
      <c r="B4253" t="inlineStr">
        <is>
          <t>jajabet</t>
        </is>
      </c>
      <c r="C4253" t="inlineStr">
        <is>
          <t>Anjouan</t>
        </is>
      </c>
      <c r="D4253" t="n">
        <v>3.5</v>
      </c>
      <c r="E4253" s="3" t="inlineStr">
        <is>
          <t>Yes</t>
        </is>
      </c>
      <c r="F4253" s="3" t="inlineStr">
        <is>
          <t>Yes</t>
        </is>
      </c>
      <c r="G4253" s="3" t="inlineStr">
        <is>
          <t>Yes</t>
        </is>
      </c>
      <c r="H4253" s="4" t="inlineStr">
        <is>
          <t>No</t>
        </is>
      </c>
      <c r="J4253" t="n">
        <v>0</v>
      </c>
      <c r="K4253" t="n">
        <v>1</v>
      </c>
      <c r="L4253" t="inlineStr">
        <is>
          <t>casino.guru</t>
        </is>
      </c>
      <c r="M4253" s="5" t="n">
        <v>45951</v>
      </c>
      <c r="N4253" t="inlineStr">
        <is>
          <t>Yes</t>
        </is>
      </c>
      <c r="O4253" t="inlineStr">
        <is>
          <t>2026-04-19 06:53</t>
        </is>
      </c>
      <c r="P4253" t="inlineStr">
        <is>
          <t>2026-04-20 23:56</t>
        </is>
      </c>
      <c r="Q4253" t="inlineStr">
        <is>
          <t>https://casino.guru/jajabet-casino-review</t>
        </is>
      </c>
    </row>
    <row r="4254">
      <c r="A4254" s="2" t="inlineStr">
        <is>
          <t>Jamslots Casino</t>
        </is>
      </c>
      <c r="B4254" t="inlineStr">
        <is>
          <t>jamslots</t>
        </is>
      </c>
      <c r="C4254" t="inlineStr">
        <is>
          <t>Anjouan</t>
        </is>
      </c>
      <c r="D4254" t="n">
        <v>3.5</v>
      </c>
      <c r="E4254" s="3" t="inlineStr">
        <is>
          <t>Yes</t>
        </is>
      </c>
      <c r="F4254" s="3" t="inlineStr">
        <is>
          <t>Yes</t>
        </is>
      </c>
      <c r="G4254" s="3" t="inlineStr">
        <is>
          <t>Yes</t>
        </is>
      </c>
      <c r="H4254" s="4" t="inlineStr">
        <is>
          <t>No</t>
        </is>
      </c>
      <c r="J4254" t="n">
        <v>0</v>
      </c>
      <c r="K4254" t="n">
        <v>1</v>
      </c>
      <c r="L4254" t="inlineStr">
        <is>
          <t>casino.guru</t>
        </is>
      </c>
      <c r="M4254" s="5" t="n">
        <v>45844</v>
      </c>
      <c r="N4254" t="inlineStr">
        <is>
          <t>Yes</t>
        </is>
      </c>
      <c r="O4254" t="inlineStr">
        <is>
          <t>2026-04-19 06:53</t>
        </is>
      </c>
      <c r="P4254" t="inlineStr">
        <is>
          <t>2026-04-20 23:56</t>
        </is>
      </c>
      <c r="Q4254" t="inlineStr">
        <is>
          <t>https://casino.guru/jamslots-casino-review</t>
        </is>
      </c>
    </row>
    <row r="4255">
      <c r="A4255" s="2" t="inlineStr">
        <is>
          <t>Jeevybet Casino</t>
        </is>
      </c>
      <c r="B4255" t="inlineStr">
        <is>
          <t>jeevybet</t>
        </is>
      </c>
      <c r="C4255" t="inlineStr">
        <is>
          <t>Curacao</t>
        </is>
      </c>
      <c r="D4255" t="n">
        <v>3.5</v>
      </c>
      <c r="E4255" s="3" t="inlineStr">
        <is>
          <t>Yes</t>
        </is>
      </c>
      <c r="F4255" s="3" t="inlineStr">
        <is>
          <t>Yes</t>
        </is>
      </c>
      <c r="G4255" s="3" t="inlineStr">
        <is>
          <t>Yes</t>
        </is>
      </c>
      <c r="H4255" s="4" t="inlineStr">
        <is>
          <t>No</t>
        </is>
      </c>
      <c r="J4255" t="n">
        <v>0</v>
      </c>
      <c r="K4255" t="n">
        <v>1</v>
      </c>
      <c r="L4255" t="inlineStr">
        <is>
          <t>casino.guru</t>
        </is>
      </c>
      <c r="M4255" s="5" t="n">
        <v>46095</v>
      </c>
      <c r="N4255" t="inlineStr">
        <is>
          <t>Yes</t>
        </is>
      </c>
      <c r="O4255" t="inlineStr">
        <is>
          <t>2026-04-19 07:12</t>
        </is>
      </c>
      <c r="P4255" t="inlineStr">
        <is>
          <t>2026-04-21 00:20</t>
        </is>
      </c>
      <c r="Q4255" t="inlineStr">
        <is>
          <t>https://casino.guru/jeevybet-casino-review</t>
        </is>
      </c>
    </row>
    <row r="4256">
      <c r="A4256" s="2" t="inlineStr">
        <is>
          <t>JokerBet.biz Casino</t>
        </is>
      </c>
      <c r="B4256" t="inlineStr">
        <is>
          <t>jokerbet-biz</t>
        </is>
      </c>
      <c r="D4256" t="n">
        <v>3.5</v>
      </c>
      <c r="E4256" s="3" t="inlineStr">
        <is>
          <t>Yes</t>
        </is>
      </c>
      <c r="F4256" s="4" t="inlineStr">
        <is>
          <t>No</t>
        </is>
      </c>
      <c r="G4256" s="4" t="inlineStr">
        <is>
          <t>No</t>
        </is>
      </c>
      <c r="H4256" s="4" t="inlineStr">
        <is>
          <t>No</t>
        </is>
      </c>
      <c r="J4256" t="n">
        <v>0</v>
      </c>
      <c r="K4256" t="n">
        <v>1</v>
      </c>
      <c r="L4256" t="inlineStr">
        <is>
          <t>casino.guru</t>
        </is>
      </c>
      <c r="M4256" s="5" t="n">
        <v>45887</v>
      </c>
      <c r="N4256" t="inlineStr">
        <is>
          <t>Yes</t>
        </is>
      </c>
      <c r="O4256" t="inlineStr">
        <is>
          <t>2026-04-19 06:42</t>
        </is>
      </c>
      <c r="P4256" t="inlineStr">
        <is>
          <t>2026-04-20 23:43</t>
        </is>
      </c>
      <c r="Q4256" t="inlineStr">
        <is>
          <t>https://casino.guru/jokerbet-biz-casino-review</t>
        </is>
      </c>
    </row>
    <row r="4257">
      <c r="A4257" s="2" t="inlineStr">
        <is>
          <t>Juegablue Casino</t>
        </is>
      </c>
      <c r="B4257" t="inlineStr">
        <is>
          <t>juegablue</t>
        </is>
      </c>
      <c r="C4257" t="inlineStr">
        <is>
          <t>Curacao</t>
        </is>
      </c>
      <c r="D4257" t="n">
        <v>3.5</v>
      </c>
      <c r="E4257" s="3" t="inlineStr">
        <is>
          <t>Yes</t>
        </is>
      </c>
      <c r="F4257" s="4" t="inlineStr">
        <is>
          <t>No</t>
        </is>
      </c>
      <c r="G4257" s="4" t="inlineStr">
        <is>
          <t>No</t>
        </is>
      </c>
      <c r="H4257" s="4" t="inlineStr">
        <is>
          <t>No</t>
        </is>
      </c>
      <c r="J4257" t="n">
        <v>0</v>
      </c>
      <c r="K4257" t="n">
        <v>1</v>
      </c>
      <c r="L4257" t="inlineStr">
        <is>
          <t>casino.guru</t>
        </is>
      </c>
      <c r="M4257" s="5" t="n">
        <v>45887</v>
      </c>
      <c r="N4257" t="inlineStr">
        <is>
          <t>Yes</t>
        </is>
      </c>
      <c r="O4257" t="inlineStr">
        <is>
          <t>2026-04-19 06:22</t>
        </is>
      </c>
      <c r="P4257" t="inlineStr">
        <is>
          <t>2026-04-20 23:18</t>
        </is>
      </c>
      <c r="Q4257" t="inlineStr">
        <is>
          <t>https://casino.guru/juegablue-casino-review</t>
        </is>
      </c>
    </row>
    <row r="4258">
      <c r="A4258" s="2" t="inlineStr">
        <is>
          <t>JuegoDorado Casino</t>
        </is>
      </c>
      <c r="B4258" t="inlineStr">
        <is>
          <t>juegodorado</t>
        </is>
      </c>
      <c r="C4258" t="inlineStr">
        <is>
          <t>MGA</t>
        </is>
      </c>
      <c r="D4258" t="n">
        <v>3.5</v>
      </c>
      <c r="E4258" s="3" t="inlineStr">
        <is>
          <t>Yes</t>
        </is>
      </c>
      <c r="F4258" s="4" t="inlineStr">
        <is>
          <t>No</t>
        </is>
      </c>
      <c r="G4258" s="4" t="inlineStr">
        <is>
          <t>No</t>
        </is>
      </c>
      <c r="H4258" s="4" t="inlineStr">
        <is>
          <t>No</t>
        </is>
      </c>
      <c r="J4258" t="n">
        <v>0</v>
      </c>
      <c r="K4258" t="n">
        <v>1</v>
      </c>
      <c r="L4258" t="inlineStr">
        <is>
          <t>casino.guru</t>
        </is>
      </c>
      <c r="M4258" s="5" t="n">
        <v>45465</v>
      </c>
      <c r="N4258" t="inlineStr">
        <is>
          <t>Yes</t>
        </is>
      </c>
      <c r="O4258" t="inlineStr">
        <is>
          <t>2026-04-19 06:36</t>
        </is>
      </c>
      <c r="P4258" t="inlineStr">
        <is>
          <t>2026-04-20 23:36</t>
        </is>
      </c>
      <c r="Q4258" t="inlineStr">
        <is>
          <t>https://casino.guru/juegodorado-casino-review</t>
        </is>
      </c>
    </row>
    <row r="4259">
      <c r="A4259" s="2" t="inlineStr">
        <is>
          <t>KingBit Casino</t>
        </is>
      </c>
      <c r="B4259" t="inlineStr">
        <is>
          <t>kingbit</t>
        </is>
      </c>
      <c r="C4259" t="inlineStr">
        <is>
          <t>Curacao</t>
        </is>
      </c>
      <c r="D4259" t="n">
        <v>3.5</v>
      </c>
      <c r="E4259" s="3" t="inlineStr">
        <is>
          <t>Yes</t>
        </is>
      </c>
      <c r="F4259" s="3" t="inlineStr">
        <is>
          <t>Yes</t>
        </is>
      </c>
      <c r="G4259" s="3" t="inlineStr">
        <is>
          <t>Yes</t>
        </is>
      </c>
      <c r="H4259" s="4" t="inlineStr">
        <is>
          <t>No</t>
        </is>
      </c>
      <c r="J4259" t="n">
        <v>0</v>
      </c>
      <c r="K4259" t="n">
        <v>1</v>
      </c>
      <c r="L4259" t="inlineStr">
        <is>
          <t>casino.guru</t>
        </is>
      </c>
      <c r="M4259" s="5" t="n">
        <v>46059</v>
      </c>
      <c r="N4259" t="inlineStr">
        <is>
          <t>Yes</t>
        </is>
      </c>
      <c r="O4259" t="inlineStr">
        <is>
          <t>2026-04-19 06:09</t>
        </is>
      </c>
      <c r="P4259" t="inlineStr">
        <is>
          <t>2026-04-20 23:01</t>
        </is>
      </c>
      <c r="Q4259" t="inlineStr">
        <is>
          <t>https://casino.guru/kingbit-casino-review</t>
        </is>
      </c>
    </row>
    <row r="4260">
      <c r="A4260" s="2" t="inlineStr">
        <is>
          <t>Kingbet9 Casino</t>
        </is>
      </c>
      <c r="B4260" t="inlineStr">
        <is>
          <t>kingbet9</t>
        </is>
      </c>
      <c r="C4260" t="inlineStr">
        <is>
          <t>Curacao</t>
        </is>
      </c>
      <c r="D4260" t="n">
        <v>3.5</v>
      </c>
      <c r="E4260" s="3" t="inlineStr">
        <is>
          <t>Yes</t>
        </is>
      </c>
      <c r="F4260" s="3" t="inlineStr">
        <is>
          <t>Yes</t>
        </is>
      </c>
      <c r="G4260" s="3" t="inlineStr">
        <is>
          <t>Yes</t>
        </is>
      </c>
      <c r="H4260" s="4" t="inlineStr">
        <is>
          <t>No</t>
        </is>
      </c>
      <c r="J4260" t="n">
        <v>0</v>
      </c>
      <c r="K4260" t="n">
        <v>1</v>
      </c>
      <c r="L4260" t="inlineStr">
        <is>
          <t>casino.guru</t>
        </is>
      </c>
      <c r="M4260" s="5" t="n">
        <v>46105</v>
      </c>
      <c r="N4260" t="inlineStr">
        <is>
          <t>Yes</t>
        </is>
      </c>
      <c r="O4260" t="inlineStr">
        <is>
          <t>2026-04-19 06:39</t>
        </is>
      </c>
      <c r="P4260" t="inlineStr">
        <is>
          <t>2026-04-20 23:39</t>
        </is>
      </c>
      <c r="Q4260" t="inlineStr">
        <is>
          <t>https://casino.guru/kingbet9-casino-review</t>
        </is>
      </c>
    </row>
    <row r="4261">
      <c r="A4261" s="2" t="inlineStr">
        <is>
          <t>KoraSaha Casino</t>
        </is>
      </c>
      <c r="B4261" t="inlineStr">
        <is>
          <t>korasaha</t>
        </is>
      </c>
      <c r="C4261" t="inlineStr">
        <is>
          <t>Anjouan</t>
        </is>
      </c>
      <c r="D4261" t="n">
        <v>3.5</v>
      </c>
      <c r="E4261" s="3" t="inlineStr">
        <is>
          <t>Yes</t>
        </is>
      </c>
      <c r="F4261" s="3" t="inlineStr">
        <is>
          <t>Yes</t>
        </is>
      </c>
      <c r="G4261" s="3" t="inlineStr">
        <is>
          <t>Yes</t>
        </is>
      </c>
      <c r="H4261" s="4" t="inlineStr">
        <is>
          <t>No</t>
        </is>
      </c>
      <c r="J4261" t="n">
        <v>0</v>
      </c>
      <c r="K4261" t="n">
        <v>1</v>
      </c>
      <c r="L4261" t="inlineStr">
        <is>
          <t>casino.guru</t>
        </is>
      </c>
      <c r="M4261" s="5" t="n">
        <v>46018</v>
      </c>
      <c r="N4261" t="inlineStr">
        <is>
          <t>Yes</t>
        </is>
      </c>
      <c r="O4261" t="inlineStr">
        <is>
          <t>2026-04-19 06:51</t>
        </is>
      </c>
      <c r="P4261" t="inlineStr">
        <is>
          <t>2026-04-20 23:54</t>
        </is>
      </c>
      <c r="Q4261" t="inlineStr">
        <is>
          <t>https://casino.guru/korasaha-casino-review</t>
        </is>
      </c>
    </row>
    <row r="4262">
      <c r="A4262" s="2" t="inlineStr">
        <is>
          <t>LatriBet Casino</t>
        </is>
      </c>
      <c r="B4262" t="inlineStr">
        <is>
          <t>latribet</t>
        </is>
      </c>
      <c r="C4262" t="inlineStr">
        <is>
          <t>Curacao</t>
        </is>
      </c>
      <c r="D4262" t="n">
        <v>3.5</v>
      </c>
      <c r="E4262" s="3" t="inlineStr">
        <is>
          <t>Yes</t>
        </is>
      </c>
      <c r="F4262" s="3" t="inlineStr">
        <is>
          <t>Yes</t>
        </is>
      </c>
      <c r="G4262" s="3" t="inlineStr">
        <is>
          <t>Yes</t>
        </is>
      </c>
      <c r="H4262" s="4" t="inlineStr">
        <is>
          <t>No</t>
        </is>
      </c>
      <c r="J4262" t="n">
        <v>0</v>
      </c>
      <c r="K4262" t="n">
        <v>1</v>
      </c>
      <c r="L4262" t="inlineStr">
        <is>
          <t>casino.guru</t>
        </is>
      </c>
      <c r="M4262" s="5" t="n">
        <v>46042</v>
      </c>
      <c r="N4262" t="inlineStr">
        <is>
          <t>Yes</t>
        </is>
      </c>
      <c r="O4262" t="inlineStr">
        <is>
          <t>2026-04-19 06:28</t>
        </is>
      </c>
      <c r="P4262" t="inlineStr">
        <is>
          <t>2026-04-20 23:25</t>
        </is>
      </c>
      <c r="Q4262" t="inlineStr">
        <is>
          <t>https://casino.guru/latribet-casino-review</t>
        </is>
      </c>
    </row>
    <row r="4263">
      <c r="A4263" s="2" t="inlineStr">
        <is>
          <t>Leogrand Casino</t>
        </is>
      </c>
      <c r="B4263" t="inlineStr">
        <is>
          <t>leogrand</t>
        </is>
      </c>
      <c r="C4263" t="inlineStr">
        <is>
          <t>Anjouan</t>
        </is>
      </c>
      <c r="D4263" t="n">
        <v>3.5</v>
      </c>
      <c r="E4263" s="3" t="inlineStr">
        <is>
          <t>Yes</t>
        </is>
      </c>
      <c r="F4263" s="4" t="inlineStr">
        <is>
          <t>No</t>
        </is>
      </c>
      <c r="G4263" s="4" t="inlineStr">
        <is>
          <t>No</t>
        </is>
      </c>
      <c r="H4263" s="4" t="inlineStr">
        <is>
          <t>No</t>
        </is>
      </c>
      <c r="J4263" t="n">
        <v>0</v>
      </c>
      <c r="K4263" t="n">
        <v>1</v>
      </c>
      <c r="L4263" t="inlineStr">
        <is>
          <t>casino.guru</t>
        </is>
      </c>
      <c r="M4263" s="5" t="n">
        <v>45969</v>
      </c>
      <c r="N4263" t="inlineStr">
        <is>
          <t>Yes</t>
        </is>
      </c>
      <c r="O4263" t="inlineStr">
        <is>
          <t>2026-04-19 07:04</t>
        </is>
      </c>
      <c r="P4263" t="inlineStr">
        <is>
          <t>2026-04-21 00:10</t>
        </is>
      </c>
      <c r="Q4263" t="inlineStr">
        <is>
          <t>https://casino.guru/leogrand-casino-review</t>
        </is>
      </c>
    </row>
    <row r="4264">
      <c r="A4264" s="2" t="inlineStr">
        <is>
          <t>Lichibet Casino</t>
        </is>
      </c>
      <c r="B4264" t="inlineStr">
        <is>
          <t>lichibet</t>
        </is>
      </c>
      <c r="C4264" t="inlineStr">
        <is>
          <t>Anjouan</t>
        </is>
      </c>
      <c r="D4264" t="n">
        <v>3.5</v>
      </c>
      <c r="E4264" s="3" t="inlineStr">
        <is>
          <t>Yes</t>
        </is>
      </c>
      <c r="F4264" s="3" t="inlineStr">
        <is>
          <t>Yes</t>
        </is>
      </c>
      <c r="G4264" s="3" t="inlineStr">
        <is>
          <t>Yes</t>
        </is>
      </c>
      <c r="H4264" s="4" t="inlineStr">
        <is>
          <t>No</t>
        </is>
      </c>
      <c r="J4264" t="n">
        <v>0</v>
      </c>
      <c r="K4264" t="n">
        <v>1</v>
      </c>
      <c r="L4264" t="inlineStr">
        <is>
          <t>casino.guru</t>
        </is>
      </c>
      <c r="M4264" s="5" t="n">
        <v>46125</v>
      </c>
      <c r="N4264" t="inlineStr">
        <is>
          <t>Yes</t>
        </is>
      </c>
      <c r="O4264" t="inlineStr">
        <is>
          <t>2026-04-19 07:12</t>
        </is>
      </c>
      <c r="P4264" t="inlineStr">
        <is>
          <t>2026-04-21 00:19</t>
        </is>
      </c>
      <c r="Q4264" t="inlineStr">
        <is>
          <t>https://casino.guru/lichibet-casino-review</t>
        </is>
      </c>
    </row>
    <row r="4265">
      <c r="A4265" s="2" t="inlineStr">
        <is>
          <t>London Casino</t>
        </is>
      </c>
      <c r="B4265" t="inlineStr">
        <is>
          <t>london</t>
        </is>
      </c>
      <c r="C4265" t="inlineStr">
        <is>
          <t>Curacao</t>
        </is>
      </c>
      <c r="D4265" t="n">
        <v>3.5</v>
      </c>
      <c r="E4265" s="3" t="inlineStr">
        <is>
          <t>Yes</t>
        </is>
      </c>
      <c r="F4265" s="3" t="inlineStr">
        <is>
          <t>Yes</t>
        </is>
      </c>
      <c r="G4265" s="3" t="inlineStr">
        <is>
          <t>Yes</t>
        </is>
      </c>
      <c r="H4265" s="4" t="inlineStr">
        <is>
          <t>No</t>
        </is>
      </c>
      <c r="J4265" t="n">
        <v>0</v>
      </c>
      <c r="K4265" t="n">
        <v>1</v>
      </c>
      <c r="L4265" t="inlineStr">
        <is>
          <t>casino.guru</t>
        </is>
      </c>
      <c r="M4265" s="5" t="n">
        <v>46120</v>
      </c>
      <c r="N4265" t="inlineStr">
        <is>
          <t>Yes</t>
        </is>
      </c>
      <c r="O4265" t="inlineStr">
        <is>
          <t>2026-04-19 06:22</t>
        </is>
      </c>
      <c r="P4265" t="inlineStr">
        <is>
          <t>2026-04-20 23:18</t>
        </is>
      </c>
      <c r="Q4265" t="inlineStr">
        <is>
          <t>https://casino.guru/london-casino-review</t>
        </is>
      </c>
    </row>
    <row r="4266">
      <c r="A4266" s="2" t="inlineStr">
        <is>
          <t>LoonieGold Casino</t>
        </is>
      </c>
      <c r="B4266" t="inlineStr">
        <is>
          <t>looniegold</t>
        </is>
      </c>
      <c r="C4266" t="inlineStr">
        <is>
          <t>Anjouan</t>
        </is>
      </c>
      <c r="D4266" t="n">
        <v>3.5</v>
      </c>
      <c r="E4266" s="3" t="inlineStr">
        <is>
          <t>Yes</t>
        </is>
      </c>
      <c r="F4266" s="3" t="inlineStr">
        <is>
          <t>Yes</t>
        </is>
      </c>
      <c r="G4266" s="3" t="inlineStr">
        <is>
          <t>Yes</t>
        </is>
      </c>
      <c r="H4266" s="4" t="inlineStr">
        <is>
          <t>No</t>
        </is>
      </c>
      <c r="J4266" t="n">
        <v>0</v>
      </c>
      <c r="K4266" t="n">
        <v>1</v>
      </c>
      <c r="L4266" t="inlineStr">
        <is>
          <t>casino.guru</t>
        </is>
      </c>
      <c r="M4266" s="5" t="n">
        <v>46115</v>
      </c>
      <c r="N4266" t="inlineStr">
        <is>
          <t>Yes</t>
        </is>
      </c>
      <c r="O4266" t="inlineStr">
        <is>
          <t>2026-04-19 07:12</t>
        </is>
      </c>
      <c r="P4266" t="inlineStr">
        <is>
          <t>2026-04-21 00:19</t>
        </is>
      </c>
      <c r="Q4266" t="inlineStr">
        <is>
          <t>https://casino.guru/looniegold-casino-review</t>
        </is>
      </c>
    </row>
    <row r="4267">
      <c r="A4267" s="2" t="inlineStr">
        <is>
          <t>Lotoland Casino</t>
        </is>
      </c>
      <c r="B4267" t="inlineStr">
        <is>
          <t>lotoland</t>
        </is>
      </c>
      <c r="D4267" t="n">
        <v>3.5</v>
      </c>
      <c r="E4267" s="3" t="inlineStr">
        <is>
          <t>Yes</t>
        </is>
      </c>
      <c r="F4267" s="4" t="inlineStr">
        <is>
          <t>No</t>
        </is>
      </c>
      <c r="G4267" s="4" t="inlineStr">
        <is>
          <t>No</t>
        </is>
      </c>
      <c r="H4267" s="4" t="inlineStr">
        <is>
          <t>No</t>
        </is>
      </c>
      <c r="J4267" t="n">
        <v>0</v>
      </c>
      <c r="K4267" t="n">
        <v>1</v>
      </c>
      <c r="L4267" t="inlineStr">
        <is>
          <t>casino.guru</t>
        </is>
      </c>
      <c r="M4267" s="5" t="n">
        <v>46107</v>
      </c>
      <c r="N4267" t="inlineStr">
        <is>
          <t>Yes</t>
        </is>
      </c>
      <c r="O4267" t="inlineStr">
        <is>
          <t>2026-04-19 06:10</t>
        </is>
      </c>
      <c r="P4267" t="inlineStr">
        <is>
          <t>2026-04-20 23:03</t>
        </is>
      </c>
      <c r="Q4267" t="inlineStr">
        <is>
          <t>https://casino.guru/lotoland-casino-review</t>
        </is>
      </c>
    </row>
    <row r="4268">
      <c r="A4268" s="2" t="inlineStr">
        <is>
          <t>Lucky Stripe Casino</t>
        </is>
      </c>
      <c r="B4268" t="inlineStr">
        <is>
          <t>lucky-stripe</t>
        </is>
      </c>
      <c r="C4268" t="inlineStr">
        <is>
          <t>Anjouan</t>
        </is>
      </c>
      <c r="D4268" t="n">
        <v>3.5</v>
      </c>
      <c r="E4268" s="3" t="inlineStr">
        <is>
          <t>Yes</t>
        </is>
      </c>
      <c r="F4268" s="3" t="inlineStr">
        <is>
          <t>Yes</t>
        </is>
      </c>
      <c r="G4268" s="3" t="inlineStr">
        <is>
          <t>Yes</t>
        </is>
      </c>
      <c r="H4268" s="4" t="inlineStr">
        <is>
          <t>No</t>
        </is>
      </c>
      <c r="J4268" t="n">
        <v>0</v>
      </c>
      <c r="K4268" t="n">
        <v>1</v>
      </c>
      <c r="L4268" t="inlineStr">
        <is>
          <t>casino.guru</t>
        </is>
      </c>
      <c r="M4268" s="5" t="n">
        <v>45880</v>
      </c>
      <c r="N4268" t="inlineStr">
        <is>
          <t>Yes</t>
        </is>
      </c>
      <c r="O4268" t="inlineStr">
        <is>
          <t>2026-04-19 06:56</t>
        </is>
      </c>
      <c r="P4268" t="inlineStr">
        <is>
          <t>2026-04-21 00:00</t>
        </is>
      </c>
      <c r="Q4268" t="inlineStr">
        <is>
          <t>https://casino.guru/lucky-stripe-casino-review</t>
        </is>
      </c>
    </row>
    <row r="4269">
      <c r="A4269" s="2" t="inlineStr">
        <is>
          <t>Luckyclint Casino</t>
        </is>
      </c>
      <c r="B4269" t="inlineStr">
        <is>
          <t>luckyclint</t>
        </is>
      </c>
      <c r="C4269" t="inlineStr">
        <is>
          <t>Anjouan</t>
        </is>
      </c>
      <c r="D4269" t="n">
        <v>3.5</v>
      </c>
      <c r="E4269" s="3" t="inlineStr">
        <is>
          <t>Yes</t>
        </is>
      </c>
      <c r="F4269" s="4" t="inlineStr">
        <is>
          <t>No</t>
        </is>
      </c>
      <c r="G4269" s="4" t="inlineStr">
        <is>
          <t>No</t>
        </is>
      </c>
      <c r="H4269" s="4" t="inlineStr">
        <is>
          <t>No</t>
        </is>
      </c>
      <c r="J4269" t="n">
        <v>0</v>
      </c>
      <c r="K4269" t="n">
        <v>1</v>
      </c>
      <c r="L4269" t="inlineStr">
        <is>
          <t>casino.guru</t>
        </is>
      </c>
      <c r="M4269" s="5" t="n">
        <v>46079</v>
      </c>
      <c r="N4269" t="inlineStr">
        <is>
          <t>Yes</t>
        </is>
      </c>
      <c r="O4269" t="inlineStr">
        <is>
          <t>2026-04-19 07:09</t>
        </is>
      </c>
      <c r="P4269" t="inlineStr">
        <is>
          <t>2026-04-21 00:16</t>
        </is>
      </c>
      <c r="Q4269" t="inlineStr">
        <is>
          <t>https://casino.guru/luckyclint-casino-review</t>
        </is>
      </c>
    </row>
    <row r="4270">
      <c r="A4270" s="2" t="inlineStr">
        <is>
          <t>Luminous Casino</t>
        </is>
      </c>
      <c r="B4270" t="inlineStr">
        <is>
          <t>luminous</t>
        </is>
      </c>
      <c r="C4270" t="inlineStr">
        <is>
          <t>Anjouan</t>
        </is>
      </c>
      <c r="D4270" t="n">
        <v>3.5</v>
      </c>
      <c r="E4270" s="3" t="inlineStr">
        <is>
          <t>Yes</t>
        </is>
      </c>
      <c r="F4270" s="3" t="inlineStr">
        <is>
          <t>Yes</t>
        </is>
      </c>
      <c r="G4270" s="3" t="inlineStr">
        <is>
          <t>Yes</t>
        </is>
      </c>
      <c r="H4270" s="4" t="inlineStr">
        <is>
          <t>No</t>
        </is>
      </c>
      <c r="J4270" t="n">
        <v>0</v>
      </c>
      <c r="K4270" t="n">
        <v>1</v>
      </c>
      <c r="L4270" t="inlineStr">
        <is>
          <t>casino.guru</t>
        </is>
      </c>
      <c r="M4270" s="5" t="n">
        <v>46125</v>
      </c>
      <c r="N4270" t="inlineStr">
        <is>
          <t>Yes</t>
        </is>
      </c>
      <c r="O4270" t="inlineStr">
        <is>
          <t>2026-04-19 07:12</t>
        </is>
      </c>
      <c r="P4270" t="inlineStr">
        <is>
          <t>2026-04-21 00:20</t>
        </is>
      </c>
      <c r="Q4270" t="inlineStr">
        <is>
          <t>https://casino.guru/luminous-casino-review</t>
        </is>
      </c>
    </row>
    <row r="4271">
      <c r="A4271" s="2" t="inlineStr">
        <is>
          <t>MAX BET ON WIN Casino</t>
        </is>
      </c>
      <c r="B4271" t="inlineStr">
        <is>
          <t>max-bet-on-win</t>
        </is>
      </c>
      <c r="D4271" t="n">
        <v>3.5</v>
      </c>
      <c r="E4271" s="3" t="inlineStr">
        <is>
          <t>Yes</t>
        </is>
      </c>
      <c r="F4271" s="4" t="inlineStr">
        <is>
          <t>No</t>
        </is>
      </c>
      <c r="G4271" s="4" t="inlineStr">
        <is>
          <t>No</t>
        </is>
      </c>
      <c r="H4271" s="4" t="inlineStr">
        <is>
          <t>No</t>
        </is>
      </c>
      <c r="J4271" t="n">
        <v>0</v>
      </c>
      <c r="K4271" t="n">
        <v>1</v>
      </c>
      <c r="L4271" t="inlineStr">
        <is>
          <t>casino.guru</t>
        </is>
      </c>
      <c r="M4271" s="5" t="n">
        <v>46048</v>
      </c>
      <c r="N4271" t="inlineStr">
        <is>
          <t>Yes</t>
        </is>
      </c>
      <c r="O4271" t="inlineStr">
        <is>
          <t>2026-04-19 06:50</t>
        </is>
      </c>
      <c r="P4271" t="inlineStr">
        <is>
          <t>2026-04-20 23:53</t>
        </is>
      </c>
      <c r="Q4271" t="inlineStr">
        <is>
          <t>https://casino.guru/max-bet-on-win-casino-review</t>
        </is>
      </c>
    </row>
    <row r="4272">
      <c r="A4272" s="2" t="inlineStr">
        <is>
          <t>Maca Casino</t>
        </is>
      </c>
      <c r="B4272" t="inlineStr">
        <is>
          <t>maca</t>
        </is>
      </c>
      <c r="C4272" t="inlineStr">
        <is>
          <t>Anjouan</t>
        </is>
      </c>
      <c r="D4272" t="n">
        <v>3.5</v>
      </c>
      <c r="E4272" s="3" t="inlineStr">
        <is>
          <t>Yes</t>
        </is>
      </c>
      <c r="F4272" s="4" t="inlineStr">
        <is>
          <t>No</t>
        </is>
      </c>
      <c r="G4272" s="4" t="inlineStr">
        <is>
          <t>No</t>
        </is>
      </c>
      <c r="H4272" s="4" t="inlineStr">
        <is>
          <t>No</t>
        </is>
      </c>
      <c r="J4272" t="n">
        <v>0</v>
      </c>
      <c r="K4272" t="n">
        <v>1</v>
      </c>
      <c r="L4272" t="inlineStr">
        <is>
          <t>casino.guru</t>
        </is>
      </c>
      <c r="M4272" s="5" t="n">
        <v>45909</v>
      </c>
      <c r="N4272" t="inlineStr">
        <is>
          <t>Yes</t>
        </is>
      </c>
      <c r="O4272" t="inlineStr">
        <is>
          <t>2026-04-19 06:57</t>
        </is>
      </c>
      <c r="P4272" t="inlineStr">
        <is>
          <t>2026-04-21 00:02</t>
        </is>
      </c>
      <c r="Q4272" t="inlineStr">
        <is>
          <t>https://casino.guru/maca-casino-review</t>
        </is>
      </c>
    </row>
    <row r="4273">
      <c r="A4273" s="2" t="inlineStr">
        <is>
          <t>Magic88 Casino</t>
        </is>
      </c>
      <c r="B4273" t="inlineStr">
        <is>
          <t>magic88</t>
        </is>
      </c>
      <c r="C4273" t="inlineStr">
        <is>
          <t>Curacao</t>
        </is>
      </c>
      <c r="D4273" t="n">
        <v>3.5</v>
      </c>
      <c r="E4273" s="3" t="inlineStr">
        <is>
          <t>Yes</t>
        </is>
      </c>
      <c r="F4273" s="3" t="inlineStr">
        <is>
          <t>Yes</t>
        </is>
      </c>
      <c r="G4273" s="3" t="inlineStr">
        <is>
          <t>Yes</t>
        </is>
      </c>
      <c r="H4273" s="4" t="inlineStr">
        <is>
          <t>No</t>
        </is>
      </c>
      <c r="J4273" t="n">
        <v>0</v>
      </c>
      <c r="K4273" t="n">
        <v>1</v>
      </c>
      <c r="L4273" t="inlineStr">
        <is>
          <t>casino.guru</t>
        </is>
      </c>
      <c r="M4273" s="5" t="n">
        <v>45874</v>
      </c>
      <c r="N4273" t="inlineStr">
        <is>
          <t>Yes</t>
        </is>
      </c>
      <c r="O4273" t="inlineStr">
        <is>
          <t>2026-04-19 06:52</t>
        </is>
      </c>
      <c r="P4273" t="inlineStr">
        <is>
          <t>2026-04-20 23:55</t>
        </is>
      </c>
      <c r="Q4273" t="inlineStr">
        <is>
          <t>https://casino.guru/magic88-casino-review</t>
        </is>
      </c>
    </row>
    <row r="4274">
      <c r="A4274" s="2" t="inlineStr">
        <is>
          <t>Mangowin Casino</t>
        </is>
      </c>
      <c r="B4274" t="inlineStr">
        <is>
          <t>mangowin</t>
        </is>
      </c>
      <c r="C4274" t="inlineStr">
        <is>
          <t>Curacao</t>
        </is>
      </c>
      <c r="D4274" t="n">
        <v>3.5</v>
      </c>
      <c r="E4274" s="3" t="inlineStr">
        <is>
          <t>Yes</t>
        </is>
      </c>
      <c r="F4274" s="3" t="inlineStr">
        <is>
          <t>Yes</t>
        </is>
      </c>
      <c r="G4274" s="3" t="inlineStr">
        <is>
          <t>Yes</t>
        </is>
      </c>
      <c r="H4274" s="4" t="inlineStr">
        <is>
          <t>No</t>
        </is>
      </c>
      <c r="J4274" t="n">
        <v>0</v>
      </c>
      <c r="K4274" t="n">
        <v>1</v>
      </c>
      <c r="L4274" t="inlineStr">
        <is>
          <t>casino.guru</t>
        </is>
      </c>
      <c r="M4274" s="5" t="n">
        <v>45904</v>
      </c>
      <c r="N4274" t="inlineStr">
        <is>
          <t>Yes</t>
        </is>
      </c>
      <c r="O4274" t="inlineStr">
        <is>
          <t>2026-04-19 06:28</t>
        </is>
      </c>
      <c r="P4274" t="inlineStr">
        <is>
          <t>2026-04-20 23:26</t>
        </is>
      </c>
      <c r="Q4274" t="inlineStr">
        <is>
          <t>https://casino.guru/mangowin-casino-review</t>
        </is>
      </c>
    </row>
    <row r="4275">
      <c r="A4275" s="2" t="inlineStr">
        <is>
          <t>Marjo Sport Asia Casino</t>
        </is>
      </c>
      <c r="B4275" t="inlineStr">
        <is>
          <t>marjo-sport-asia</t>
        </is>
      </c>
      <c r="C4275" t="inlineStr">
        <is>
          <t>Curacao</t>
        </is>
      </c>
      <c r="D4275" t="n">
        <v>3.5</v>
      </c>
      <c r="E4275" s="3" t="inlineStr">
        <is>
          <t>Yes</t>
        </is>
      </c>
      <c r="F4275" s="4" t="inlineStr">
        <is>
          <t>No</t>
        </is>
      </c>
      <c r="G4275" s="4" t="inlineStr">
        <is>
          <t>No</t>
        </is>
      </c>
      <c r="H4275" s="4" t="inlineStr">
        <is>
          <t>No</t>
        </is>
      </c>
      <c r="J4275" t="n">
        <v>0</v>
      </c>
      <c r="K4275" t="n">
        <v>1</v>
      </c>
      <c r="L4275" t="inlineStr">
        <is>
          <t>casino.guru</t>
        </is>
      </c>
      <c r="M4275" s="5" t="n">
        <v>45985</v>
      </c>
      <c r="N4275" t="inlineStr">
        <is>
          <t>Yes</t>
        </is>
      </c>
      <c r="O4275" t="inlineStr">
        <is>
          <t>2026-04-19 06:57</t>
        </is>
      </c>
      <c r="P4275" t="inlineStr">
        <is>
          <t>2026-04-21 00:02</t>
        </is>
      </c>
      <c r="Q4275" t="inlineStr">
        <is>
          <t>https://casino.guru/marjo-sport-asia-casino-review</t>
        </is>
      </c>
    </row>
    <row r="4276">
      <c r="A4276" s="2" t="inlineStr">
        <is>
          <t>MasaPuesta Casino</t>
        </is>
      </c>
      <c r="B4276" t="inlineStr">
        <is>
          <t>masapuesta</t>
        </is>
      </c>
      <c r="C4276" t="inlineStr">
        <is>
          <t>Anjouan</t>
        </is>
      </c>
      <c r="D4276" t="n">
        <v>3.5</v>
      </c>
      <c r="E4276" s="3" t="inlineStr">
        <is>
          <t>Yes</t>
        </is>
      </c>
      <c r="F4276" s="3" t="inlineStr">
        <is>
          <t>Yes</t>
        </is>
      </c>
      <c r="G4276" s="3" t="inlineStr">
        <is>
          <t>Yes</t>
        </is>
      </c>
      <c r="H4276" s="4" t="inlineStr">
        <is>
          <t>No</t>
        </is>
      </c>
      <c r="J4276" t="n">
        <v>0</v>
      </c>
      <c r="K4276" t="n">
        <v>1</v>
      </c>
      <c r="L4276" t="inlineStr">
        <is>
          <t>casino.guru</t>
        </is>
      </c>
      <c r="M4276" s="5" t="n">
        <v>46018</v>
      </c>
      <c r="N4276" t="inlineStr">
        <is>
          <t>Yes</t>
        </is>
      </c>
      <c r="O4276" t="inlineStr">
        <is>
          <t>2026-04-19 06:51</t>
        </is>
      </c>
      <c r="P4276" t="inlineStr">
        <is>
          <t>2026-04-20 23:54</t>
        </is>
      </c>
      <c r="Q4276" t="inlineStr">
        <is>
          <t>https://casino.guru/masapuesta-casino-review</t>
        </is>
      </c>
    </row>
    <row r="4277">
      <c r="A4277" s="2" t="inlineStr">
        <is>
          <t>MiGallo Casino</t>
        </is>
      </c>
      <c r="B4277" t="inlineStr">
        <is>
          <t>migallo</t>
        </is>
      </c>
      <c r="D4277" t="n">
        <v>3.5</v>
      </c>
      <c r="E4277" s="3" t="inlineStr">
        <is>
          <t>Yes</t>
        </is>
      </c>
      <c r="F4277" s="4" t="inlineStr">
        <is>
          <t>No</t>
        </is>
      </c>
      <c r="G4277" s="4" t="inlineStr">
        <is>
          <t>No</t>
        </is>
      </c>
      <c r="H4277" s="4" t="inlineStr">
        <is>
          <t>No</t>
        </is>
      </c>
      <c r="J4277" t="n">
        <v>0</v>
      </c>
      <c r="K4277" t="n">
        <v>1</v>
      </c>
      <c r="L4277" t="inlineStr">
        <is>
          <t>casino.guru</t>
        </is>
      </c>
      <c r="M4277" s="5" t="n">
        <v>46092</v>
      </c>
      <c r="N4277" t="inlineStr">
        <is>
          <t>Yes</t>
        </is>
      </c>
      <c r="O4277" t="inlineStr">
        <is>
          <t>2026-04-19 07:11</t>
        </is>
      </c>
      <c r="P4277" t="inlineStr">
        <is>
          <t>2026-04-21 00:19</t>
        </is>
      </c>
      <c r="Q4277" t="inlineStr">
        <is>
          <t>https://casino.guru/migallo-casino-review</t>
        </is>
      </c>
    </row>
    <row r="4278">
      <c r="A4278" s="2" t="inlineStr">
        <is>
          <t>Molotbet Casino</t>
        </is>
      </c>
      <c r="B4278" t="inlineStr">
        <is>
          <t>molotbet</t>
        </is>
      </c>
      <c r="C4278" t="inlineStr">
        <is>
          <t>Anjouan</t>
        </is>
      </c>
      <c r="D4278" t="n">
        <v>3.5</v>
      </c>
      <c r="E4278" s="3" t="inlineStr">
        <is>
          <t>Yes</t>
        </is>
      </c>
      <c r="F4278" s="3" t="inlineStr">
        <is>
          <t>Yes</t>
        </is>
      </c>
      <c r="G4278" s="3" t="inlineStr">
        <is>
          <t>Yes</t>
        </is>
      </c>
      <c r="H4278" s="4" t="inlineStr">
        <is>
          <t>No</t>
        </is>
      </c>
      <c r="J4278" t="n">
        <v>0</v>
      </c>
      <c r="K4278" t="n">
        <v>1</v>
      </c>
      <c r="L4278" t="inlineStr">
        <is>
          <t>casino.guru</t>
        </is>
      </c>
      <c r="M4278" s="5" t="n">
        <v>46019</v>
      </c>
      <c r="N4278" t="inlineStr">
        <is>
          <t>Yes</t>
        </is>
      </c>
      <c r="O4278" t="inlineStr">
        <is>
          <t>2026-04-19 06:52</t>
        </is>
      </c>
      <c r="P4278" t="inlineStr">
        <is>
          <t>2026-04-20 23:55</t>
        </is>
      </c>
      <c r="Q4278" t="inlineStr">
        <is>
          <t>https://casino.guru/molotbet-casino-review</t>
        </is>
      </c>
    </row>
    <row r="4279">
      <c r="A4279" s="2" t="inlineStr">
        <is>
          <t>MoneyCloud Casino</t>
        </is>
      </c>
      <c r="B4279" t="inlineStr">
        <is>
          <t>moneycloud</t>
        </is>
      </c>
      <c r="C4279" t="inlineStr">
        <is>
          <t>Anjouan</t>
        </is>
      </c>
      <c r="D4279" t="n">
        <v>3.5</v>
      </c>
      <c r="E4279" s="3" t="inlineStr">
        <is>
          <t>Yes</t>
        </is>
      </c>
      <c r="F4279" s="3" t="inlineStr">
        <is>
          <t>Yes</t>
        </is>
      </c>
      <c r="G4279" s="3" t="inlineStr">
        <is>
          <t>Yes</t>
        </is>
      </c>
      <c r="H4279" s="4" t="inlineStr">
        <is>
          <t>No</t>
        </is>
      </c>
      <c r="J4279" t="n">
        <v>0</v>
      </c>
      <c r="K4279" t="n">
        <v>1</v>
      </c>
      <c r="L4279" t="inlineStr">
        <is>
          <t>casino.guru</t>
        </is>
      </c>
      <c r="M4279" s="5" t="n">
        <v>45960</v>
      </c>
      <c r="N4279" t="inlineStr">
        <is>
          <t>Yes</t>
        </is>
      </c>
      <c r="O4279" t="inlineStr">
        <is>
          <t>2026-04-19 07:02</t>
        </is>
      </c>
      <c r="P4279" t="inlineStr">
        <is>
          <t>2026-04-21 00:07</t>
        </is>
      </c>
      <c r="Q4279" t="inlineStr">
        <is>
          <t>https://casino.guru/moneycloud-casino-review</t>
        </is>
      </c>
    </row>
    <row r="4280">
      <c r="A4280" s="2" t="inlineStr">
        <is>
          <t>MrWinz Casino</t>
        </is>
      </c>
      <c r="B4280" t="inlineStr">
        <is>
          <t>mrwinz</t>
        </is>
      </c>
      <c r="C4280" t="inlineStr">
        <is>
          <t>Anjouan</t>
        </is>
      </c>
      <c r="D4280" t="n">
        <v>3.5</v>
      </c>
      <c r="E4280" s="3" t="inlineStr">
        <is>
          <t>Yes</t>
        </is>
      </c>
      <c r="F4280" s="3" t="inlineStr">
        <is>
          <t>Yes</t>
        </is>
      </c>
      <c r="G4280" s="3" t="inlineStr">
        <is>
          <t>Yes</t>
        </is>
      </c>
      <c r="H4280" s="4" t="inlineStr">
        <is>
          <t>No</t>
        </is>
      </c>
      <c r="J4280" t="n">
        <v>0</v>
      </c>
      <c r="K4280" t="n">
        <v>1</v>
      </c>
      <c r="L4280" t="inlineStr">
        <is>
          <t>casino.guru</t>
        </is>
      </c>
      <c r="M4280" s="5" t="n">
        <v>45941</v>
      </c>
      <c r="N4280" t="inlineStr">
        <is>
          <t>Yes</t>
        </is>
      </c>
      <c r="O4280" t="inlineStr">
        <is>
          <t>2026-04-19 07:00</t>
        </is>
      </c>
      <c r="P4280" t="inlineStr">
        <is>
          <t>2026-04-21 00:05</t>
        </is>
      </c>
      <c r="Q4280" t="inlineStr">
        <is>
          <t>https://casino.guru/mrwinz-casino-review</t>
        </is>
      </c>
    </row>
    <row r="4281">
      <c r="A4281" s="2" t="inlineStr">
        <is>
          <t>Niagara Jackpot Casino</t>
        </is>
      </c>
      <c r="B4281" t="inlineStr">
        <is>
          <t>niagara-jackpot</t>
        </is>
      </c>
      <c r="C4281" t="inlineStr">
        <is>
          <t>Anjouan</t>
        </is>
      </c>
      <c r="D4281" t="n">
        <v>3.5</v>
      </c>
      <c r="E4281" s="3" t="inlineStr">
        <is>
          <t>Yes</t>
        </is>
      </c>
      <c r="F4281" s="4" t="inlineStr">
        <is>
          <t>No</t>
        </is>
      </c>
      <c r="G4281" s="4" t="inlineStr">
        <is>
          <t>No</t>
        </is>
      </c>
      <c r="H4281" s="4" t="inlineStr">
        <is>
          <t>No</t>
        </is>
      </c>
      <c r="J4281" t="n">
        <v>0</v>
      </c>
      <c r="K4281" t="n">
        <v>1</v>
      </c>
      <c r="L4281" t="inlineStr">
        <is>
          <t>casino.guru</t>
        </is>
      </c>
      <c r="M4281" s="5" t="n">
        <v>45990</v>
      </c>
      <c r="N4281" t="inlineStr">
        <is>
          <t>Yes</t>
        </is>
      </c>
      <c r="O4281" t="inlineStr">
        <is>
          <t>2026-04-19 07:01</t>
        </is>
      </c>
      <c r="P4281" t="inlineStr">
        <is>
          <t>2026-04-21 00:07</t>
        </is>
      </c>
      <c r="Q4281" t="inlineStr">
        <is>
          <t>https://casino.guru/niagara-jackpot-casino-review</t>
        </is>
      </c>
    </row>
    <row r="4282">
      <c r="A4282" s="2" t="inlineStr">
        <is>
          <t>Oddami Casino</t>
        </is>
      </c>
      <c r="B4282" t="inlineStr">
        <is>
          <t>oddami</t>
        </is>
      </c>
      <c r="C4282" t="inlineStr">
        <is>
          <t>Anjouan</t>
        </is>
      </c>
      <c r="D4282" t="n">
        <v>3.5</v>
      </c>
      <c r="E4282" s="3" t="inlineStr">
        <is>
          <t>Yes</t>
        </is>
      </c>
      <c r="F4282" s="4" t="inlineStr">
        <is>
          <t>No</t>
        </is>
      </c>
      <c r="G4282" s="4" t="inlineStr">
        <is>
          <t>No</t>
        </is>
      </c>
      <c r="H4282" s="4" t="inlineStr">
        <is>
          <t>No</t>
        </is>
      </c>
      <c r="J4282" t="n">
        <v>0</v>
      </c>
      <c r="K4282" t="n">
        <v>1</v>
      </c>
      <c r="L4282" t="inlineStr">
        <is>
          <t>casino.guru</t>
        </is>
      </c>
      <c r="M4282" s="5" t="n">
        <v>45970</v>
      </c>
      <c r="N4282" t="inlineStr">
        <is>
          <t>Yes</t>
        </is>
      </c>
      <c r="O4282" t="inlineStr">
        <is>
          <t>2026-04-19 07:00</t>
        </is>
      </c>
      <c r="P4282" t="inlineStr">
        <is>
          <t>2026-04-21 00:04</t>
        </is>
      </c>
      <c r="Q4282" t="inlineStr">
        <is>
          <t>https://casino.guru/oddami-casino-review</t>
        </is>
      </c>
    </row>
    <row r="4283">
      <c r="A4283" s="2" t="inlineStr">
        <is>
          <t>Origami Casino</t>
        </is>
      </c>
      <c r="B4283" t="inlineStr">
        <is>
          <t>origami</t>
        </is>
      </c>
      <c r="C4283" t="inlineStr">
        <is>
          <t>Anjouan</t>
        </is>
      </c>
      <c r="D4283" t="n">
        <v>3.5</v>
      </c>
      <c r="E4283" s="3" t="inlineStr">
        <is>
          <t>Yes</t>
        </is>
      </c>
      <c r="F4283" s="3" t="inlineStr">
        <is>
          <t>Yes</t>
        </is>
      </c>
      <c r="G4283" s="3" t="inlineStr">
        <is>
          <t>Yes</t>
        </is>
      </c>
      <c r="H4283" s="4" t="inlineStr">
        <is>
          <t>No</t>
        </is>
      </c>
      <c r="J4283" t="n">
        <v>0</v>
      </c>
      <c r="K4283" t="n">
        <v>1</v>
      </c>
      <c r="L4283" t="inlineStr">
        <is>
          <t>casino.guru</t>
        </is>
      </c>
      <c r="M4283" s="5" t="n">
        <v>46111</v>
      </c>
      <c r="N4283" t="inlineStr">
        <is>
          <t>Yes</t>
        </is>
      </c>
      <c r="O4283" t="inlineStr">
        <is>
          <t>2026-04-19 06:49</t>
        </is>
      </c>
      <c r="P4283" t="inlineStr">
        <is>
          <t>2026-04-20 23:51</t>
        </is>
      </c>
      <c r="Q4283" t="inlineStr">
        <is>
          <t>https://casino.guru/origami-casino-review</t>
        </is>
      </c>
    </row>
    <row r="4284">
      <c r="A4284" s="2" t="inlineStr">
        <is>
          <t>ParadiseGames Casino</t>
        </is>
      </c>
      <c r="B4284" t="inlineStr">
        <is>
          <t>paradisegames</t>
        </is>
      </c>
      <c r="C4284" t="inlineStr">
        <is>
          <t>Curacao</t>
        </is>
      </c>
      <c r="D4284" t="n">
        <v>3.5</v>
      </c>
      <c r="E4284" s="3" t="inlineStr">
        <is>
          <t>Yes</t>
        </is>
      </c>
      <c r="F4284" s="4" t="inlineStr">
        <is>
          <t>No</t>
        </is>
      </c>
      <c r="G4284" s="4" t="inlineStr">
        <is>
          <t>No</t>
        </is>
      </c>
      <c r="H4284" s="4" t="inlineStr">
        <is>
          <t>No</t>
        </is>
      </c>
      <c r="J4284" t="n">
        <v>0</v>
      </c>
      <c r="K4284" t="n">
        <v>1</v>
      </c>
      <c r="L4284" t="inlineStr">
        <is>
          <t>casino.guru</t>
        </is>
      </c>
      <c r="M4284" s="5" t="n">
        <v>45944</v>
      </c>
      <c r="N4284" t="inlineStr">
        <is>
          <t>Yes</t>
        </is>
      </c>
      <c r="O4284" t="inlineStr">
        <is>
          <t>2026-04-19 06:12</t>
        </is>
      </c>
      <c r="P4284" t="inlineStr">
        <is>
          <t>2026-04-20 23:05</t>
        </is>
      </c>
      <c r="Q4284" t="inlineStr">
        <is>
          <t>https://casino.guru/paradisegames-casino-review</t>
        </is>
      </c>
    </row>
    <row r="4285">
      <c r="A4285" s="2" t="inlineStr">
        <is>
          <t>Parasino Casino</t>
        </is>
      </c>
      <c r="B4285" t="inlineStr">
        <is>
          <t>parasino</t>
        </is>
      </c>
      <c r="C4285" t="inlineStr">
        <is>
          <t>MGA</t>
        </is>
      </c>
      <c r="D4285" t="n">
        <v>3.5</v>
      </c>
      <c r="E4285" s="3" t="inlineStr">
        <is>
          <t>Yes</t>
        </is>
      </c>
      <c r="F4285" s="3" t="inlineStr">
        <is>
          <t>Yes</t>
        </is>
      </c>
      <c r="G4285" s="3" t="inlineStr">
        <is>
          <t>Yes</t>
        </is>
      </c>
      <c r="H4285" s="3" t="inlineStr">
        <is>
          <t>Yes</t>
        </is>
      </c>
      <c r="I4285" s="3" t="inlineStr">
        <is>
          <t>Yes</t>
        </is>
      </c>
      <c r="J4285" t="n">
        <v>1</v>
      </c>
      <c r="K4285" t="n">
        <v>1</v>
      </c>
      <c r="L4285" t="inlineStr">
        <is>
          <t>casino.guru</t>
        </is>
      </c>
      <c r="M4285" s="5" t="n">
        <v>45923</v>
      </c>
      <c r="N4285" t="inlineStr">
        <is>
          <t>Yes</t>
        </is>
      </c>
      <c r="O4285" t="inlineStr">
        <is>
          <t>2026-04-19 06:02</t>
        </is>
      </c>
      <c r="P4285" t="inlineStr">
        <is>
          <t>2026-04-20 22:53</t>
        </is>
      </c>
      <c r="Q4285" t="inlineStr">
        <is>
          <t>https://casino.guru/Parasino-Casino-review</t>
        </is>
      </c>
    </row>
    <row r="4286">
      <c r="A4286" s="2" t="inlineStr">
        <is>
          <t>PayPix.Bet Casino</t>
        </is>
      </c>
      <c r="B4286" t="inlineStr">
        <is>
          <t>paypix-bet</t>
        </is>
      </c>
      <c r="C4286" t="inlineStr">
        <is>
          <t>Curacao</t>
        </is>
      </c>
      <c r="D4286" t="n">
        <v>3.5</v>
      </c>
      <c r="E4286" s="3" t="inlineStr">
        <is>
          <t>Yes</t>
        </is>
      </c>
      <c r="F4286" s="4" t="inlineStr">
        <is>
          <t>No</t>
        </is>
      </c>
      <c r="G4286" s="4" t="inlineStr">
        <is>
          <t>No</t>
        </is>
      </c>
      <c r="H4286" s="4" t="inlineStr">
        <is>
          <t>No</t>
        </is>
      </c>
      <c r="J4286" t="n">
        <v>0</v>
      </c>
      <c r="K4286" t="n">
        <v>1</v>
      </c>
      <c r="L4286" t="inlineStr">
        <is>
          <t>casino.guru</t>
        </is>
      </c>
      <c r="M4286" s="5" t="n">
        <v>46070</v>
      </c>
      <c r="N4286" t="inlineStr">
        <is>
          <t>Yes</t>
        </is>
      </c>
      <c r="O4286" t="inlineStr">
        <is>
          <t>2026-04-19 06:38</t>
        </is>
      </c>
      <c r="P4286" t="inlineStr">
        <is>
          <t>2026-04-20 23:38</t>
        </is>
      </c>
      <c r="Q4286" t="inlineStr">
        <is>
          <t>https://casino.guru/paypix-bet-casino-review</t>
        </is>
      </c>
    </row>
    <row r="4287">
      <c r="A4287" s="2" t="inlineStr">
        <is>
          <t>Play.bet.ar Casino</t>
        </is>
      </c>
      <c r="B4287" t="inlineStr">
        <is>
          <t>play-bet-ar</t>
        </is>
      </c>
      <c r="D4287" t="n">
        <v>3.5</v>
      </c>
      <c r="E4287" s="3" t="inlineStr">
        <is>
          <t>Yes</t>
        </is>
      </c>
      <c r="F4287" s="4" t="inlineStr">
        <is>
          <t>No</t>
        </is>
      </c>
      <c r="G4287" s="4" t="inlineStr">
        <is>
          <t>No</t>
        </is>
      </c>
      <c r="H4287" s="4" t="inlineStr">
        <is>
          <t>No</t>
        </is>
      </c>
      <c r="J4287" t="n">
        <v>0</v>
      </c>
      <c r="K4287" t="n">
        <v>1</v>
      </c>
      <c r="L4287" t="inlineStr">
        <is>
          <t>casino.guru</t>
        </is>
      </c>
      <c r="M4287" s="5" t="n">
        <v>45849</v>
      </c>
      <c r="N4287" t="inlineStr">
        <is>
          <t>Yes</t>
        </is>
      </c>
      <c r="O4287" t="inlineStr">
        <is>
          <t>2026-04-19 06:42</t>
        </is>
      </c>
      <c r="P4287" t="inlineStr">
        <is>
          <t>2026-04-20 23:43</t>
        </is>
      </c>
      <c r="Q4287" t="inlineStr">
        <is>
          <t>https://casino.guru/play-bet-ar-casino-review</t>
        </is>
      </c>
    </row>
    <row r="4288">
      <c r="A4288" s="2" t="inlineStr">
        <is>
          <t>PlayIt8 Casino</t>
        </is>
      </c>
      <c r="B4288" t="inlineStr">
        <is>
          <t>playit8</t>
        </is>
      </c>
      <c r="C4288" t="inlineStr">
        <is>
          <t>Anjouan</t>
        </is>
      </c>
      <c r="D4288" t="n">
        <v>3.5</v>
      </c>
      <c r="E4288" s="3" t="inlineStr">
        <is>
          <t>Yes</t>
        </is>
      </c>
      <c r="F4288" s="4" t="inlineStr">
        <is>
          <t>No</t>
        </is>
      </c>
      <c r="G4288" s="4" t="inlineStr">
        <is>
          <t>No</t>
        </is>
      </c>
      <c r="H4288" s="4" t="inlineStr">
        <is>
          <t>No</t>
        </is>
      </c>
      <c r="J4288" t="n">
        <v>0</v>
      </c>
      <c r="K4288" t="n">
        <v>1</v>
      </c>
      <c r="L4288" t="inlineStr">
        <is>
          <t>casino.guru</t>
        </is>
      </c>
      <c r="M4288" s="5" t="n">
        <v>45878</v>
      </c>
      <c r="N4288" t="inlineStr">
        <is>
          <t>Yes</t>
        </is>
      </c>
      <c r="O4288" t="inlineStr">
        <is>
          <t>2026-04-19 06:50</t>
        </is>
      </c>
      <c r="P4288" t="inlineStr">
        <is>
          <t>2026-04-20 23:53</t>
        </is>
      </c>
      <c r="Q4288" t="inlineStr">
        <is>
          <t>https://casino.guru/playit8-casino-review</t>
        </is>
      </c>
    </row>
    <row r="4289">
      <c r="A4289" s="2" t="inlineStr">
        <is>
          <t>Prazer Casino</t>
        </is>
      </c>
      <c r="B4289" t="inlineStr">
        <is>
          <t>prazer</t>
        </is>
      </c>
      <c r="D4289" t="n">
        <v>3.5</v>
      </c>
      <c r="E4289" s="3" t="inlineStr">
        <is>
          <t>Yes</t>
        </is>
      </c>
      <c r="F4289" s="3" t="inlineStr">
        <is>
          <t>Yes</t>
        </is>
      </c>
      <c r="G4289" s="3" t="inlineStr">
        <is>
          <t>Yes</t>
        </is>
      </c>
      <c r="H4289" s="4" t="inlineStr">
        <is>
          <t>No</t>
        </is>
      </c>
      <c r="J4289" t="n">
        <v>0</v>
      </c>
      <c r="K4289" t="n">
        <v>1</v>
      </c>
      <c r="L4289" t="inlineStr">
        <is>
          <t>casino.guru</t>
        </is>
      </c>
      <c r="M4289" s="5" t="n">
        <v>46018</v>
      </c>
      <c r="N4289" t="inlineStr">
        <is>
          <t>Yes</t>
        </is>
      </c>
      <c r="O4289" t="inlineStr">
        <is>
          <t>2026-04-19 06:51</t>
        </is>
      </c>
      <c r="P4289" t="inlineStr">
        <is>
          <t>2026-04-20 23:53</t>
        </is>
      </c>
      <c r="Q4289" t="inlineStr">
        <is>
          <t>https://casino.guru/prazer-casino-review</t>
        </is>
      </c>
    </row>
    <row r="4290">
      <c r="A4290" s="2" t="inlineStr">
        <is>
          <t>Pupa&amp;amp;Lupa Casino</t>
        </is>
      </c>
      <c r="B4290" t="inlineStr">
        <is>
          <t>pupa-amp-lupa</t>
        </is>
      </c>
      <c r="D4290" t="n">
        <v>3.5</v>
      </c>
      <c r="E4290" s="3" t="inlineStr">
        <is>
          <t>Yes</t>
        </is>
      </c>
      <c r="F4290" s="3" t="inlineStr">
        <is>
          <t>Yes</t>
        </is>
      </c>
      <c r="G4290" s="3" t="inlineStr">
        <is>
          <t>Yes</t>
        </is>
      </c>
      <c r="H4290" s="4" t="inlineStr">
        <is>
          <t>No</t>
        </is>
      </c>
      <c r="J4290" t="n">
        <v>0</v>
      </c>
      <c r="K4290" t="n">
        <v>1</v>
      </c>
      <c r="L4290" t="inlineStr">
        <is>
          <t>casino.guru</t>
        </is>
      </c>
      <c r="M4290" s="5" t="n">
        <v>46048</v>
      </c>
      <c r="N4290" t="inlineStr">
        <is>
          <t>Yes</t>
        </is>
      </c>
      <c r="O4290" t="inlineStr">
        <is>
          <t>2026-04-19 06:51</t>
        </is>
      </c>
      <c r="P4290" t="inlineStr">
        <is>
          <t>2026-04-20 23:54</t>
        </is>
      </c>
      <c r="Q4290" t="inlineStr">
        <is>
          <t>https://casino.guru/pupa-lupa-casino-review</t>
        </is>
      </c>
    </row>
    <row r="4291">
      <c r="A4291" s="2" t="inlineStr">
        <is>
          <t>ROOSPIN Casino</t>
        </is>
      </c>
      <c r="B4291" t="inlineStr">
        <is>
          <t>roospin</t>
        </is>
      </c>
      <c r="C4291" t="inlineStr">
        <is>
          <t>Curacao</t>
        </is>
      </c>
      <c r="D4291" t="n">
        <v>3.5</v>
      </c>
      <c r="E4291" s="3" t="inlineStr">
        <is>
          <t>Yes</t>
        </is>
      </c>
      <c r="F4291" s="4" t="inlineStr">
        <is>
          <t>No</t>
        </is>
      </c>
      <c r="G4291" s="4" t="inlineStr">
        <is>
          <t>No</t>
        </is>
      </c>
      <c r="H4291" s="4" t="inlineStr">
        <is>
          <t>No</t>
        </is>
      </c>
      <c r="J4291" t="n">
        <v>0</v>
      </c>
      <c r="K4291" t="n">
        <v>1</v>
      </c>
      <c r="L4291" t="inlineStr">
        <is>
          <t>casino.guru</t>
        </is>
      </c>
      <c r="M4291" s="5" t="n">
        <v>45866</v>
      </c>
      <c r="N4291" t="inlineStr">
        <is>
          <t>Yes</t>
        </is>
      </c>
      <c r="O4291" t="inlineStr">
        <is>
          <t>2026-04-19 06:57</t>
        </is>
      </c>
      <c r="P4291" t="inlineStr">
        <is>
          <t>2026-04-21 00:01</t>
        </is>
      </c>
      <c r="Q4291" t="inlineStr">
        <is>
          <t>https://casino.guru/roospin-casino-review</t>
        </is>
      </c>
    </row>
    <row r="4292">
      <c r="A4292" s="2" t="inlineStr">
        <is>
          <t>RRR Casino</t>
        </is>
      </c>
      <c r="B4292" t="inlineStr">
        <is>
          <t>rrr</t>
        </is>
      </c>
      <c r="D4292" t="n">
        <v>3.5</v>
      </c>
      <c r="E4292" s="3" t="inlineStr">
        <is>
          <t>Yes</t>
        </is>
      </c>
      <c r="F4292" s="4" t="inlineStr">
        <is>
          <t>No</t>
        </is>
      </c>
      <c r="G4292" s="4" t="inlineStr">
        <is>
          <t>No</t>
        </is>
      </c>
      <c r="H4292" s="4" t="inlineStr">
        <is>
          <t>No</t>
        </is>
      </c>
      <c r="J4292" t="n">
        <v>0</v>
      </c>
      <c r="K4292" t="n">
        <v>1</v>
      </c>
      <c r="L4292" t="inlineStr">
        <is>
          <t>casino.guru</t>
        </is>
      </c>
      <c r="M4292" s="5" t="n">
        <v>45861</v>
      </c>
      <c r="N4292" t="inlineStr">
        <is>
          <t>Yes</t>
        </is>
      </c>
      <c r="O4292" t="inlineStr">
        <is>
          <t>2026-04-19 06:32</t>
        </is>
      </c>
      <c r="P4292" t="inlineStr">
        <is>
          <t>2026-04-20 23:30</t>
        </is>
      </c>
      <c r="Q4292" t="inlineStr">
        <is>
          <t>https://casino.guru/rrr-casino-review</t>
        </is>
      </c>
    </row>
    <row r="4293">
      <c r="A4293" s="2" t="inlineStr">
        <is>
          <t>Rake Casino</t>
        </is>
      </c>
      <c r="B4293" t="inlineStr">
        <is>
          <t>rake</t>
        </is>
      </c>
      <c r="C4293" t="inlineStr">
        <is>
          <t>Curacao</t>
        </is>
      </c>
      <c r="D4293" t="n">
        <v>3.5</v>
      </c>
      <c r="E4293" s="3" t="inlineStr">
        <is>
          <t>Yes</t>
        </is>
      </c>
      <c r="F4293" s="3" t="inlineStr">
        <is>
          <t>Yes</t>
        </is>
      </c>
      <c r="G4293" s="3" t="inlineStr">
        <is>
          <t>Yes</t>
        </is>
      </c>
      <c r="H4293" s="4" t="inlineStr">
        <is>
          <t>No</t>
        </is>
      </c>
      <c r="J4293" t="n">
        <v>0</v>
      </c>
      <c r="K4293" t="n">
        <v>1</v>
      </c>
      <c r="L4293" t="inlineStr">
        <is>
          <t>casino.guru</t>
        </is>
      </c>
      <c r="M4293" s="5" t="n">
        <v>46127</v>
      </c>
      <c r="N4293" t="inlineStr">
        <is>
          <t>Yes</t>
        </is>
      </c>
      <c r="O4293" t="inlineStr">
        <is>
          <t>2026-04-19 06:49</t>
        </is>
      </c>
      <c r="P4293" t="inlineStr">
        <is>
          <t>2026-04-20 23:52</t>
        </is>
      </c>
      <c r="Q4293" t="inlineStr">
        <is>
          <t>https://casino.guru/rake-casino-review</t>
        </is>
      </c>
    </row>
    <row r="4294">
      <c r="A4294" s="2" t="inlineStr">
        <is>
          <t>Rarebet Casino</t>
        </is>
      </c>
      <c r="B4294" t="inlineStr">
        <is>
          <t>rarebet</t>
        </is>
      </c>
      <c r="C4294" t="inlineStr">
        <is>
          <t>Curacao</t>
        </is>
      </c>
      <c r="D4294" t="n">
        <v>3.5</v>
      </c>
      <c r="E4294" s="4" t="inlineStr">
        <is>
          <t>No</t>
        </is>
      </c>
      <c r="F4294" s="3" t="inlineStr">
        <is>
          <t>Yes</t>
        </is>
      </c>
      <c r="G4294" s="3" t="inlineStr">
        <is>
          <t>Yes</t>
        </is>
      </c>
      <c r="H4294" s="4" t="inlineStr">
        <is>
          <t>No</t>
        </is>
      </c>
      <c r="I4294" s="4" t="inlineStr">
        <is>
          <t>No</t>
        </is>
      </c>
      <c r="J4294" t="n">
        <v>0</v>
      </c>
      <c r="K4294" t="n">
        <v>1</v>
      </c>
      <c r="L4294" t="inlineStr">
        <is>
          <t>casino.guru</t>
        </is>
      </c>
      <c r="M4294" s="5" t="n">
        <v>45933</v>
      </c>
      <c r="N4294" t="inlineStr">
        <is>
          <t>Yes</t>
        </is>
      </c>
      <c r="O4294" t="inlineStr">
        <is>
          <t>2026-04-19 06:33</t>
        </is>
      </c>
      <c r="P4294" t="inlineStr">
        <is>
          <t>2026-04-20 23:31</t>
        </is>
      </c>
      <c r="Q4294" t="inlineStr">
        <is>
          <t>https://casino.guru/rarebet-casino-review</t>
        </is>
      </c>
    </row>
    <row r="4295">
      <c r="A4295" s="2" t="inlineStr">
        <is>
          <t>Ravobet Casino</t>
        </is>
      </c>
      <c r="B4295" t="inlineStr">
        <is>
          <t>ravobet</t>
        </is>
      </c>
      <c r="C4295" t="inlineStr">
        <is>
          <t>Curacao</t>
        </is>
      </c>
      <c r="D4295" t="n">
        <v>3.5</v>
      </c>
      <c r="E4295" s="3" t="inlineStr">
        <is>
          <t>Yes</t>
        </is>
      </c>
      <c r="F4295" s="4" t="inlineStr">
        <is>
          <t>No</t>
        </is>
      </c>
      <c r="G4295" s="4" t="inlineStr">
        <is>
          <t>No</t>
        </is>
      </c>
      <c r="H4295" s="4" t="inlineStr">
        <is>
          <t>No</t>
        </is>
      </c>
      <c r="J4295" t="n">
        <v>0</v>
      </c>
      <c r="K4295" t="n">
        <v>1</v>
      </c>
      <c r="L4295" t="inlineStr">
        <is>
          <t>casino.guru</t>
        </is>
      </c>
      <c r="M4295" s="5" t="n">
        <v>45870</v>
      </c>
      <c r="N4295" t="inlineStr">
        <is>
          <t>Yes</t>
        </is>
      </c>
      <c r="O4295" t="inlineStr">
        <is>
          <t>2026-04-19 06:55</t>
        </is>
      </c>
      <c r="P4295" t="inlineStr">
        <is>
          <t>2026-04-20 23:59</t>
        </is>
      </c>
      <c r="Q4295" t="inlineStr">
        <is>
          <t>https://casino.guru/ravobet-casino-review</t>
        </is>
      </c>
    </row>
    <row r="4296">
      <c r="A4296" s="2" t="inlineStr">
        <is>
          <t>Ray Casino</t>
        </is>
      </c>
      <c r="B4296" t="inlineStr">
        <is>
          <t>ray</t>
        </is>
      </c>
      <c r="C4296" t="inlineStr">
        <is>
          <t>Anjouan</t>
        </is>
      </c>
      <c r="D4296" t="n">
        <v>3.5</v>
      </c>
      <c r="E4296" s="3" t="inlineStr">
        <is>
          <t>Yes</t>
        </is>
      </c>
      <c r="F4296" s="3" t="inlineStr">
        <is>
          <t>Yes</t>
        </is>
      </c>
      <c r="G4296" s="3" t="inlineStr">
        <is>
          <t>Yes</t>
        </is>
      </c>
      <c r="H4296" s="4" t="inlineStr">
        <is>
          <t>No</t>
        </is>
      </c>
      <c r="J4296" t="n">
        <v>0</v>
      </c>
      <c r="K4296" t="n">
        <v>1</v>
      </c>
      <c r="L4296" t="inlineStr">
        <is>
          <t>casino.guru</t>
        </is>
      </c>
      <c r="M4296" s="5" t="n">
        <v>45974</v>
      </c>
      <c r="N4296" t="inlineStr">
        <is>
          <t>Yes</t>
        </is>
      </c>
      <c r="O4296" t="inlineStr">
        <is>
          <t>2026-04-19 06:46</t>
        </is>
      </c>
      <c r="P4296" t="inlineStr">
        <is>
          <t>2026-04-20 23:48</t>
        </is>
      </c>
      <c r="Q4296" t="inlineStr">
        <is>
          <t>https://casino.guru/ray-casino-review</t>
        </is>
      </c>
    </row>
    <row r="4297">
      <c r="A4297" s="2" t="inlineStr">
        <is>
          <t>Red Beard Casino</t>
        </is>
      </c>
      <c r="B4297" t="inlineStr">
        <is>
          <t>red-beard</t>
        </is>
      </c>
      <c r="C4297" t="inlineStr">
        <is>
          <t>Anjouan</t>
        </is>
      </c>
      <c r="D4297" t="n">
        <v>3.5</v>
      </c>
      <c r="E4297" s="3" t="inlineStr">
        <is>
          <t>Yes</t>
        </is>
      </c>
      <c r="F4297" s="3" t="inlineStr">
        <is>
          <t>Yes</t>
        </is>
      </c>
      <c r="G4297" s="3" t="inlineStr">
        <is>
          <t>Yes</t>
        </is>
      </c>
      <c r="H4297" s="4" t="inlineStr">
        <is>
          <t>No</t>
        </is>
      </c>
      <c r="J4297" t="n">
        <v>0</v>
      </c>
      <c r="K4297" t="n">
        <v>1</v>
      </c>
      <c r="L4297" t="inlineStr">
        <is>
          <t>casino.guru</t>
        </is>
      </c>
      <c r="M4297" s="5" t="n">
        <v>45952</v>
      </c>
      <c r="N4297" t="inlineStr">
        <is>
          <t>Yes</t>
        </is>
      </c>
      <c r="O4297" t="inlineStr">
        <is>
          <t>2026-04-19 07:02</t>
        </is>
      </c>
      <c r="P4297" t="inlineStr">
        <is>
          <t>2026-04-21 00:07</t>
        </is>
      </c>
      <c r="Q4297" t="inlineStr">
        <is>
          <t>https://casino.guru/red-beard-casino-review</t>
        </is>
      </c>
    </row>
    <row r="4298">
      <c r="A4298" s="2" t="inlineStr">
        <is>
          <t>Redbetz Casino</t>
        </is>
      </c>
      <c r="B4298" t="inlineStr">
        <is>
          <t>redbetz</t>
        </is>
      </c>
      <c r="C4298" t="inlineStr">
        <is>
          <t>Anjouan</t>
        </is>
      </c>
      <c r="D4298" t="n">
        <v>3.5</v>
      </c>
      <c r="E4298" s="3" t="inlineStr">
        <is>
          <t>Yes</t>
        </is>
      </c>
      <c r="F4298" s="3" t="inlineStr">
        <is>
          <t>Yes</t>
        </is>
      </c>
      <c r="G4298" s="3" t="inlineStr">
        <is>
          <t>Yes</t>
        </is>
      </c>
      <c r="H4298" s="4" t="inlineStr">
        <is>
          <t>No</t>
        </is>
      </c>
      <c r="J4298" t="n">
        <v>0</v>
      </c>
      <c r="K4298" t="n">
        <v>1</v>
      </c>
      <c r="L4298" t="inlineStr">
        <is>
          <t>casino.guru</t>
        </is>
      </c>
      <c r="M4298" s="5" t="n">
        <v>46115</v>
      </c>
      <c r="N4298" t="inlineStr">
        <is>
          <t>Yes</t>
        </is>
      </c>
      <c r="O4298" t="inlineStr">
        <is>
          <t>2026-04-19 07:13</t>
        </is>
      </c>
      <c r="P4298" t="inlineStr">
        <is>
          <t>2026-04-21 00:21</t>
        </is>
      </c>
      <c r="Q4298" t="inlineStr">
        <is>
          <t>https://casino.guru/redbetz-casino-review</t>
        </is>
      </c>
    </row>
    <row r="4299">
      <c r="A4299" s="2" t="inlineStr">
        <is>
          <t>Reels of Riches Casino</t>
        </is>
      </c>
      <c r="B4299" t="inlineStr">
        <is>
          <t>reels-of-riches</t>
        </is>
      </c>
      <c r="D4299" t="n">
        <v>3.5</v>
      </c>
      <c r="E4299" s="3" t="inlineStr">
        <is>
          <t>Yes</t>
        </is>
      </c>
      <c r="F4299" s="4" t="inlineStr">
        <is>
          <t>No</t>
        </is>
      </c>
      <c r="G4299" s="4" t="inlineStr">
        <is>
          <t>No</t>
        </is>
      </c>
      <c r="H4299" s="4" t="inlineStr">
        <is>
          <t>No</t>
        </is>
      </c>
      <c r="J4299" t="n">
        <v>0</v>
      </c>
      <c r="K4299" t="n">
        <v>1</v>
      </c>
      <c r="L4299" t="inlineStr">
        <is>
          <t>casino.guru</t>
        </is>
      </c>
      <c r="M4299" s="5" t="n">
        <v>46028</v>
      </c>
      <c r="N4299" t="inlineStr">
        <is>
          <t>Yes</t>
        </is>
      </c>
      <c r="O4299" t="inlineStr">
        <is>
          <t>2026-04-19 07:05</t>
        </is>
      </c>
      <c r="P4299" t="inlineStr">
        <is>
          <t>2026-04-21 00:11</t>
        </is>
      </c>
      <c r="Q4299" t="inlineStr">
        <is>
          <t>https://casino.guru/reels-of-riches-casino-review</t>
        </is>
      </c>
    </row>
    <row r="4300">
      <c r="A4300" s="2" t="inlineStr">
        <is>
          <t>Retardio Casino</t>
        </is>
      </c>
      <c r="B4300" t="inlineStr">
        <is>
          <t>retardio</t>
        </is>
      </c>
      <c r="D4300" t="n">
        <v>3.5</v>
      </c>
      <c r="E4300" s="3" t="inlineStr">
        <is>
          <t>Yes</t>
        </is>
      </c>
      <c r="F4300" s="3" t="inlineStr">
        <is>
          <t>Yes</t>
        </is>
      </c>
      <c r="G4300" s="3" t="inlineStr">
        <is>
          <t>Yes</t>
        </is>
      </c>
      <c r="H4300" s="4" t="inlineStr">
        <is>
          <t>No</t>
        </is>
      </c>
      <c r="J4300" t="n">
        <v>0</v>
      </c>
      <c r="K4300" t="n">
        <v>1</v>
      </c>
      <c r="L4300" t="inlineStr">
        <is>
          <t>casino.guru</t>
        </is>
      </c>
      <c r="M4300" s="5" t="n">
        <v>45981</v>
      </c>
      <c r="N4300" t="inlineStr">
        <is>
          <t>Yes</t>
        </is>
      </c>
      <c r="O4300" t="inlineStr">
        <is>
          <t>2026-04-19 06:52</t>
        </is>
      </c>
      <c r="P4300" t="inlineStr">
        <is>
          <t>2026-04-20 23:56</t>
        </is>
      </c>
      <c r="Q4300" t="inlineStr">
        <is>
          <t>https://casino.guru/retardio-casino-review</t>
        </is>
      </c>
    </row>
    <row r="4301">
      <c r="A4301" s="2" t="inlineStr">
        <is>
          <t>Robet247 Casino</t>
        </is>
      </c>
      <c r="B4301" t="inlineStr">
        <is>
          <t>robet247</t>
        </is>
      </c>
      <c r="C4301" t="inlineStr">
        <is>
          <t>Curacao</t>
        </is>
      </c>
      <c r="D4301" t="n">
        <v>3.5</v>
      </c>
      <c r="E4301" s="3" t="inlineStr">
        <is>
          <t>Yes</t>
        </is>
      </c>
      <c r="F4301" s="4" t="inlineStr">
        <is>
          <t>No</t>
        </is>
      </c>
      <c r="G4301" s="4" t="inlineStr">
        <is>
          <t>No</t>
        </is>
      </c>
      <c r="H4301" s="4" t="inlineStr">
        <is>
          <t>No</t>
        </is>
      </c>
      <c r="J4301" t="n">
        <v>0</v>
      </c>
      <c r="K4301" t="n">
        <v>1</v>
      </c>
      <c r="L4301" t="inlineStr">
        <is>
          <t>casino.guru</t>
        </is>
      </c>
      <c r="M4301" s="5" t="n">
        <v>45902</v>
      </c>
      <c r="N4301" t="inlineStr">
        <is>
          <t>Yes</t>
        </is>
      </c>
      <c r="O4301" t="inlineStr">
        <is>
          <t>2026-04-19 06:10</t>
        </is>
      </c>
      <c r="P4301" t="inlineStr">
        <is>
          <t>2026-04-20 23:03</t>
        </is>
      </c>
      <c r="Q4301" t="inlineStr">
        <is>
          <t>https://casino.guru/robet247-casino-review</t>
        </is>
      </c>
    </row>
    <row r="4302">
      <c r="A4302" s="2" t="inlineStr">
        <is>
          <t>Roya1bet Casino</t>
        </is>
      </c>
      <c r="B4302" t="inlineStr">
        <is>
          <t>roya1bet</t>
        </is>
      </c>
      <c r="D4302" t="n">
        <v>3.5</v>
      </c>
      <c r="E4302" s="3" t="inlineStr">
        <is>
          <t>Yes</t>
        </is>
      </c>
      <c r="F4302" s="3" t="inlineStr">
        <is>
          <t>Yes</t>
        </is>
      </c>
      <c r="G4302" s="3" t="inlineStr">
        <is>
          <t>Yes</t>
        </is>
      </c>
      <c r="H4302" s="4" t="inlineStr">
        <is>
          <t>No</t>
        </is>
      </c>
      <c r="J4302" t="n">
        <v>0</v>
      </c>
      <c r="K4302" t="n">
        <v>1</v>
      </c>
      <c r="L4302" t="inlineStr">
        <is>
          <t>casino.guru</t>
        </is>
      </c>
      <c r="M4302" s="5" t="n">
        <v>46090</v>
      </c>
      <c r="N4302" t="inlineStr">
        <is>
          <t>Yes</t>
        </is>
      </c>
      <c r="O4302" t="inlineStr">
        <is>
          <t>2026-04-19 06:27</t>
        </is>
      </c>
      <c r="P4302" t="inlineStr">
        <is>
          <t>2026-04-20 23:24</t>
        </is>
      </c>
      <c r="Q4302" t="inlineStr">
        <is>
          <t>https://casino.guru/oly2win-casino-review</t>
        </is>
      </c>
    </row>
    <row r="4303">
      <c r="A4303" s="2" t="inlineStr">
        <is>
          <t>Royal Black Casino</t>
        </is>
      </c>
      <c r="B4303" t="inlineStr">
        <is>
          <t>royal-black</t>
        </is>
      </c>
      <c r="D4303" t="n">
        <v>3.5</v>
      </c>
      <c r="E4303" s="3" t="inlineStr">
        <is>
          <t>Yes</t>
        </is>
      </c>
      <c r="F4303" s="4" t="inlineStr">
        <is>
          <t>No</t>
        </is>
      </c>
      <c r="G4303" s="4" t="inlineStr">
        <is>
          <t>No</t>
        </is>
      </c>
      <c r="H4303" s="4" t="inlineStr">
        <is>
          <t>No</t>
        </is>
      </c>
      <c r="J4303" t="n">
        <v>0</v>
      </c>
      <c r="K4303" t="n">
        <v>1</v>
      </c>
      <c r="L4303" t="inlineStr">
        <is>
          <t>casino.guru</t>
        </is>
      </c>
      <c r="M4303" s="5" t="n">
        <v>46000</v>
      </c>
      <c r="N4303" t="inlineStr">
        <is>
          <t>Yes</t>
        </is>
      </c>
      <c r="O4303" t="inlineStr">
        <is>
          <t>2026-04-19 07:02</t>
        </is>
      </c>
      <c r="P4303" t="inlineStr">
        <is>
          <t>2026-04-21 00:08</t>
        </is>
      </c>
      <c r="Q4303" t="inlineStr">
        <is>
          <t>https://casino.guru/royal-black-casino-review</t>
        </is>
      </c>
    </row>
    <row r="4304">
      <c r="A4304" s="2" t="inlineStr">
        <is>
          <t>Royal Mega Casino</t>
        </is>
      </c>
      <c r="B4304" t="inlineStr">
        <is>
          <t>royal-mega</t>
        </is>
      </c>
      <c r="C4304" t="inlineStr">
        <is>
          <t>Curacao</t>
        </is>
      </c>
      <c r="D4304" t="n">
        <v>3.5</v>
      </c>
      <c r="E4304" s="3" t="inlineStr">
        <is>
          <t>Yes</t>
        </is>
      </c>
      <c r="F4304" s="4" t="inlineStr">
        <is>
          <t>No</t>
        </is>
      </c>
      <c r="G4304" s="4" t="inlineStr">
        <is>
          <t>No</t>
        </is>
      </c>
      <c r="H4304" s="4" t="inlineStr">
        <is>
          <t>No</t>
        </is>
      </c>
      <c r="J4304" t="n">
        <v>0</v>
      </c>
      <c r="K4304" t="n">
        <v>1</v>
      </c>
      <c r="L4304" t="inlineStr">
        <is>
          <t>casino.guru</t>
        </is>
      </c>
      <c r="M4304" s="5" t="n">
        <v>45874</v>
      </c>
      <c r="N4304" t="inlineStr">
        <is>
          <t>Yes</t>
        </is>
      </c>
      <c r="O4304" t="inlineStr">
        <is>
          <t>2026-04-19 06:52</t>
        </is>
      </c>
      <c r="P4304" t="inlineStr">
        <is>
          <t>2026-04-20 23:56</t>
        </is>
      </c>
      <c r="Q4304" t="inlineStr">
        <is>
          <t>https://casino.guru/royal-mega-casino-review</t>
        </is>
      </c>
    </row>
    <row r="4305">
      <c r="A4305" s="2" t="inlineStr">
        <is>
          <t>Royale Spins Casino</t>
        </is>
      </c>
      <c r="B4305" t="inlineStr">
        <is>
          <t>royale-spins</t>
        </is>
      </c>
      <c r="C4305" t="inlineStr">
        <is>
          <t>Anjouan</t>
        </is>
      </c>
      <c r="D4305" t="n">
        <v>3.5</v>
      </c>
      <c r="E4305" s="3" t="inlineStr">
        <is>
          <t>Yes</t>
        </is>
      </c>
      <c r="F4305" s="3" t="inlineStr">
        <is>
          <t>Yes</t>
        </is>
      </c>
      <c r="G4305" s="3" t="inlineStr">
        <is>
          <t>Yes</t>
        </is>
      </c>
      <c r="H4305" s="4" t="inlineStr">
        <is>
          <t>No</t>
        </is>
      </c>
      <c r="J4305" t="n">
        <v>0</v>
      </c>
      <c r="K4305" t="n">
        <v>1</v>
      </c>
      <c r="L4305" t="inlineStr">
        <is>
          <t>casino.guru</t>
        </is>
      </c>
      <c r="M4305" s="5" t="n">
        <v>46021</v>
      </c>
      <c r="N4305" t="inlineStr">
        <is>
          <t>Yes</t>
        </is>
      </c>
      <c r="O4305" t="inlineStr">
        <is>
          <t>2026-04-19 07:01</t>
        </is>
      </c>
      <c r="P4305" t="inlineStr">
        <is>
          <t>2026-04-21 00:06</t>
        </is>
      </c>
      <c r="Q4305" t="inlineStr">
        <is>
          <t>https://casino.guru/royale-spins-casino-review</t>
        </is>
      </c>
    </row>
    <row r="4306">
      <c r="A4306" s="2" t="inlineStr">
        <is>
          <t>Rysebet Casino</t>
        </is>
      </c>
      <c r="B4306" t="inlineStr">
        <is>
          <t>rysebet</t>
        </is>
      </c>
      <c r="D4306" t="n">
        <v>3.5</v>
      </c>
      <c r="E4306" s="3" t="inlineStr">
        <is>
          <t>Yes</t>
        </is>
      </c>
      <c r="F4306" s="4" t="inlineStr">
        <is>
          <t>No</t>
        </is>
      </c>
      <c r="G4306" s="4" t="inlineStr">
        <is>
          <t>No</t>
        </is>
      </c>
      <c r="H4306" s="4" t="inlineStr">
        <is>
          <t>No</t>
        </is>
      </c>
      <c r="J4306" t="n">
        <v>0</v>
      </c>
      <c r="K4306" t="n">
        <v>1</v>
      </c>
      <c r="L4306" t="inlineStr">
        <is>
          <t>casino.guru</t>
        </is>
      </c>
      <c r="M4306" s="5" t="n">
        <v>45953</v>
      </c>
      <c r="N4306" t="inlineStr">
        <is>
          <t>Yes</t>
        </is>
      </c>
      <c r="O4306" t="inlineStr">
        <is>
          <t>2026-04-19 06:35</t>
        </is>
      </c>
      <c r="P4306" t="inlineStr">
        <is>
          <t>2026-04-20 23:34</t>
        </is>
      </c>
      <c r="Q4306" t="inlineStr">
        <is>
          <t>https://casino.guru/rysebet-casino-review</t>
        </is>
      </c>
    </row>
    <row r="4307">
      <c r="A4307" s="2" t="inlineStr">
        <is>
          <t>SBFPLAY Casino</t>
        </is>
      </c>
      <c r="B4307" t="inlineStr">
        <is>
          <t>sbfplay</t>
        </is>
      </c>
      <c r="C4307" t="inlineStr">
        <is>
          <t>Curacao</t>
        </is>
      </c>
      <c r="D4307" t="n">
        <v>3.5</v>
      </c>
      <c r="E4307" s="3" t="inlineStr">
        <is>
          <t>Yes</t>
        </is>
      </c>
      <c r="F4307" s="3" t="inlineStr">
        <is>
          <t>Yes</t>
        </is>
      </c>
      <c r="G4307" s="3" t="inlineStr">
        <is>
          <t>Yes</t>
        </is>
      </c>
      <c r="H4307" s="4" t="inlineStr">
        <is>
          <t>No</t>
        </is>
      </c>
      <c r="J4307" t="n">
        <v>0</v>
      </c>
      <c r="K4307" t="n">
        <v>1</v>
      </c>
      <c r="L4307" t="inlineStr">
        <is>
          <t>casino.guru</t>
        </is>
      </c>
      <c r="M4307" s="5" t="n">
        <v>46050</v>
      </c>
      <c r="N4307" t="inlineStr">
        <is>
          <t>Yes</t>
        </is>
      </c>
      <c r="O4307" t="inlineStr">
        <is>
          <t>2026-04-19 06:13</t>
        </is>
      </c>
      <c r="P4307" t="inlineStr">
        <is>
          <t>2026-04-20 23:06</t>
        </is>
      </c>
      <c r="Q4307" t="inlineStr">
        <is>
          <t>https://casino.guru/sbfplay-casino-review</t>
        </is>
      </c>
    </row>
    <row r="4308">
      <c r="A4308" s="2" t="inlineStr">
        <is>
          <t>STAKEBOSS Casino</t>
        </is>
      </c>
      <c r="B4308" t="inlineStr">
        <is>
          <t>stakeboss</t>
        </is>
      </c>
      <c r="C4308" t="inlineStr">
        <is>
          <t>MGA</t>
        </is>
      </c>
      <c r="D4308" t="n">
        <v>3.5</v>
      </c>
      <c r="E4308" s="3" t="inlineStr">
        <is>
          <t>Yes</t>
        </is>
      </c>
      <c r="F4308" s="4" t="inlineStr">
        <is>
          <t>No</t>
        </is>
      </c>
      <c r="G4308" s="4" t="inlineStr">
        <is>
          <t>No</t>
        </is>
      </c>
      <c r="H4308" s="4" t="inlineStr">
        <is>
          <t>No</t>
        </is>
      </c>
      <c r="J4308" t="n">
        <v>0</v>
      </c>
      <c r="K4308" t="n">
        <v>1</v>
      </c>
      <c r="L4308" t="inlineStr">
        <is>
          <t>casino.guru</t>
        </is>
      </c>
      <c r="M4308" s="5" t="n">
        <v>46124</v>
      </c>
      <c r="N4308" t="inlineStr">
        <is>
          <t>Yes</t>
        </is>
      </c>
      <c r="O4308" t="inlineStr">
        <is>
          <t>2026-04-19 07:13</t>
        </is>
      </c>
      <c r="P4308" t="inlineStr">
        <is>
          <t>2026-04-21 00:21</t>
        </is>
      </c>
      <c r="Q4308" t="inlineStr">
        <is>
          <t>https://casino.guru/stakeboss-casino-review</t>
        </is>
      </c>
    </row>
    <row r="4309">
      <c r="A4309" s="2" t="inlineStr">
        <is>
          <t>SamratBet Casino</t>
        </is>
      </c>
      <c r="B4309" t="inlineStr">
        <is>
          <t>samratbet</t>
        </is>
      </c>
      <c r="C4309" t="inlineStr">
        <is>
          <t>Anjouan</t>
        </is>
      </c>
      <c r="D4309" t="n">
        <v>3.5</v>
      </c>
      <c r="E4309" s="3" t="inlineStr">
        <is>
          <t>Yes</t>
        </is>
      </c>
      <c r="F4309" s="3" t="inlineStr">
        <is>
          <t>Yes</t>
        </is>
      </c>
      <c r="G4309" s="3" t="inlineStr">
        <is>
          <t>Yes</t>
        </is>
      </c>
      <c r="H4309" s="4" t="inlineStr">
        <is>
          <t>No</t>
        </is>
      </c>
      <c r="J4309" t="n">
        <v>0</v>
      </c>
      <c r="K4309" t="n">
        <v>1</v>
      </c>
      <c r="L4309" t="inlineStr">
        <is>
          <t>casino.guru</t>
        </is>
      </c>
      <c r="M4309" s="5" t="n">
        <v>45902</v>
      </c>
      <c r="N4309" t="inlineStr">
        <is>
          <t>Yes</t>
        </is>
      </c>
      <c r="O4309" t="inlineStr">
        <is>
          <t>2026-04-19 06:58</t>
        </is>
      </c>
      <c r="P4309" t="inlineStr">
        <is>
          <t>2026-04-21 00:02</t>
        </is>
      </c>
      <c r="Q4309" t="inlineStr">
        <is>
          <t>https://casino.guru/samratbet-casino-review</t>
        </is>
      </c>
    </row>
    <row r="4310">
      <c r="A4310" s="2" t="inlineStr">
        <is>
          <t>SatFair Casino</t>
        </is>
      </c>
      <c r="B4310" t="inlineStr">
        <is>
          <t>satfair</t>
        </is>
      </c>
      <c r="C4310" t="inlineStr">
        <is>
          <t>Curacao</t>
        </is>
      </c>
      <c r="D4310" t="n">
        <v>3.5</v>
      </c>
      <c r="E4310" s="3" t="inlineStr">
        <is>
          <t>Yes</t>
        </is>
      </c>
      <c r="F4310" s="4" t="inlineStr">
        <is>
          <t>No</t>
        </is>
      </c>
      <c r="G4310" s="4" t="inlineStr">
        <is>
          <t>No</t>
        </is>
      </c>
      <c r="H4310" s="4" t="inlineStr">
        <is>
          <t>No</t>
        </is>
      </c>
      <c r="J4310" t="n">
        <v>0</v>
      </c>
      <c r="K4310" t="n">
        <v>1</v>
      </c>
      <c r="L4310" t="inlineStr">
        <is>
          <t>casino.guru</t>
        </is>
      </c>
      <c r="M4310" s="5" t="n">
        <v>46049</v>
      </c>
      <c r="N4310" t="inlineStr">
        <is>
          <t>Yes</t>
        </is>
      </c>
      <c r="O4310" t="inlineStr">
        <is>
          <t>2026-04-19 07:03</t>
        </is>
      </c>
      <c r="P4310" t="inlineStr">
        <is>
          <t>2026-04-21 00:09</t>
        </is>
      </c>
      <c r="Q4310" t="inlineStr">
        <is>
          <t>https://casino.guru/satfair-casino-review</t>
        </is>
      </c>
    </row>
    <row r="4311">
      <c r="A4311" s="2" t="inlineStr">
        <is>
          <t>Simon Says Casino</t>
        </is>
      </c>
      <c r="B4311" t="inlineStr">
        <is>
          <t>simon-says</t>
        </is>
      </c>
      <c r="C4311" t="inlineStr">
        <is>
          <t>Curacao</t>
        </is>
      </c>
      <c r="D4311" t="n">
        <v>3.5</v>
      </c>
      <c r="E4311" s="3" t="inlineStr">
        <is>
          <t>Yes</t>
        </is>
      </c>
      <c r="F4311" s="4" t="inlineStr">
        <is>
          <t>No</t>
        </is>
      </c>
      <c r="G4311" s="4" t="inlineStr">
        <is>
          <t>No</t>
        </is>
      </c>
      <c r="H4311" s="4" t="inlineStr">
        <is>
          <t>No</t>
        </is>
      </c>
      <c r="J4311" t="n">
        <v>0</v>
      </c>
      <c r="K4311" t="n">
        <v>1</v>
      </c>
      <c r="L4311" t="inlineStr">
        <is>
          <t>casino.guru</t>
        </is>
      </c>
      <c r="M4311" s="5" t="n">
        <v>46063</v>
      </c>
      <c r="N4311" t="inlineStr">
        <is>
          <t>Yes</t>
        </is>
      </c>
      <c r="O4311" t="inlineStr">
        <is>
          <t>2026-04-19 06:08</t>
        </is>
      </c>
      <c r="P4311" t="inlineStr">
        <is>
          <t>2026-04-20 23:00</t>
        </is>
      </c>
      <c r="Q4311" t="inlineStr">
        <is>
          <t>https://casino.guru/simon-says-casino-review</t>
        </is>
      </c>
    </row>
    <row r="4312">
      <c r="A4312" s="2" t="inlineStr">
        <is>
          <t>Slotador Casino</t>
        </is>
      </c>
      <c r="B4312" t="inlineStr">
        <is>
          <t>slotador</t>
        </is>
      </c>
      <c r="C4312" t="inlineStr">
        <is>
          <t>Anjouan</t>
        </is>
      </c>
      <c r="D4312" t="n">
        <v>3.5</v>
      </c>
      <c r="E4312" s="3" t="inlineStr">
        <is>
          <t>Yes</t>
        </is>
      </c>
      <c r="F4312" s="4" t="inlineStr">
        <is>
          <t>No</t>
        </is>
      </c>
      <c r="G4312" s="4" t="inlineStr">
        <is>
          <t>No</t>
        </is>
      </c>
      <c r="H4312" s="4" t="inlineStr">
        <is>
          <t>No</t>
        </is>
      </c>
      <c r="J4312" t="n">
        <v>0</v>
      </c>
      <c r="K4312" t="n">
        <v>1</v>
      </c>
      <c r="L4312" t="inlineStr">
        <is>
          <t>casino.guru</t>
        </is>
      </c>
      <c r="M4312" s="5" t="n">
        <v>45889</v>
      </c>
      <c r="N4312" t="inlineStr">
        <is>
          <t>Yes</t>
        </is>
      </c>
      <c r="O4312" t="inlineStr">
        <is>
          <t>2026-04-19 06:57</t>
        </is>
      </c>
      <c r="P4312" t="inlineStr">
        <is>
          <t>2026-04-21 00:01</t>
        </is>
      </c>
      <c r="Q4312" t="inlineStr">
        <is>
          <t>https://casino.guru/slotador-casino-review</t>
        </is>
      </c>
    </row>
    <row r="4313">
      <c r="A4313" s="2" t="inlineStr">
        <is>
          <t>SlotnGo Casino</t>
        </is>
      </c>
      <c r="B4313" t="inlineStr">
        <is>
          <t>slotngo</t>
        </is>
      </c>
      <c r="C4313" t="inlineStr">
        <is>
          <t>Anjouan</t>
        </is>
      </c>
      <c r="D4313" t="n">
        <v>3.5</v>
      </c>
      <c r="E4313" s="3" t="inlineStr">
        <is>
          <t>Yes</t>
        </is>
      </c>
      <c r="F4313" s="4" t="inlineStr">
        <is>
          <t>No</t>
        </is>
      </c>
      <c r="G4313" s="4" t="inlineStr">
        <is>
          <t>No</t>
        </is>
      </c>
      <c r="H4313" s="4" t="inlineStr">
        <is>
          <t>No</t>
        </is>
      </c>
      <c r="J4313" t="n">
        <v>0</v>
      </c>
      <c r="K4313" t="n">
        <v>1</v>
      </c>
      <c r="L4313" t="inlineStr">
        <is>
          <t>casino.guru</t>
        </is>
      </c>
      <c r="M4313" s="5" t="n">
        <v>46001</v>
      </c>
      <c r="N4313" t="inlineStr">
        <is>
          <t>Yes</t>
        </is>
      </c>
      <c r="O4313" t="inlineStr">
        <is>
          <t>2026-04-19 06:53</t>
        </is>
      </c>
      <c r="P4313" t="inlineStr">
        <is>
          <t>2026-04-20 23:57</t>
        </is>
      </c>
      <c r="Q4313" t="inlineStr">
        <is>
          <t>https://casino.guru/slotngo-casino-review</t>
        </is>
      </c>
    </row>
    <row r="4314">
      <c r="A4314" s="2" t="inlineStr">
        <is>
          <t>Slots.com Casino</t>
        </is>
      </c>
      <c r="B4314" t="inlineStr">
        <is>
          <t>slots-com</t>
        </is>
      </c>
      <c r="C4314" t="inlineStr">
        <is>
          <t>Curacao</t>
        </is>
      </c>
      <c r="D4314" t="n">
        <v>3.5</v>
      </c>
      <c r="E4314" s="3" t="inlineStr">
        <is>
          <t>Yes</t>
        </is>
      </c>
      <c r="F4314" s="3" t="inlineStr">
        <is>
          <t>Yes</t>
        </is>
      </c>
      <c r="G4314" s="3" t="inlineStr">
        <is>
          <t>Yes</t>
        </is>
      </c>
      <c r="H4314" s="4" t="inlineStr">
        <is>
          <t>No</t>
        </is>
      </c>
      <c r="J4314" t="n">
        <v>0</v>
      </c>
      <c r="K4314" t="n">
        <v>1</v>
      </c>
      <c r="L4314" t="inlineStr">
        <is>
          <t>casino.guru</t>
        </is>
      </c>
      <c r="M4314" s="5" t="n">
        <v>46122</v>
      </c>
      <c r="N4314" t="inlineStr">
        <is>
          <t>Yes</t>
        </is>
      </c>
      <c r="O4314" t="inlineStr">
        <is>
          <t>2026-04-19 06:02</t>
        </is>
      </c>
      <c r="P4314" t="inlineStr">
        <is>
          <t>2026-04-20 22:53</t>
        </is>
      </c>
      <c r="Q4314" t="inlineStr">
        <is>
          <t>https://casino.guru/Slots-com-Casino-review</t>
        </is>
      </c>
    </row>
    <row r="4315">
      <c r="A4315" s="2" t="inlineStr">
        <is>
          <t>Slotshub Casino</t>
        </is>
      </c>
      <c r="B4315" t="inlineStr">
        <is>
          <t>slotshub</t>
        </is>
      </c>
      <c r="C4315" t="inlineStr">
        <is>
          <t>Anjouan</t>
        </is>
      </c>
      <c r="D4315" t="n">
        <v>3.5</v>
      </c>
      <c r="E4315" s="3" t="inlineStr">
        <is>
          <t>Yes</t>
        </is>
      </c>
      <c r="F4315" s="3" t="inlineStr">
        <is>
          <t>Yes</t>
        </is>
      </c>
      <c r="G4315" s="3" t="inlineStr">
        <is>
          <t>Yes</t>
        </is>
      </c>
      <c r="H4315" s="4" t="inlineStr">
        <is>
          <t>No</t>
        </is>
      </c>
      <c r="J4315" t="n">
        <v>0</v>
      </c>
      <c r="K4315" t="n">
        <v>1</v>
      </c>
      <c r="L4315" t="inlineStr">
        <is>
          <t>casino.guru</t>
        </is>
      </c>
      <c r="M4315" s="5" t="n">
        <v>45979</v>
      </c>
      <c r="N4315" t="inlineStr">
        <is>
          <t>Yes</t>
        </is>
      </c>
      <c r="O4315" t="inlineStr">
        <is>
          <t>2026-04-19 06:50</t>
        </is>
      </c>
      <c r="P4315" t="inlineStr">
        <is>
          <t>2026-04-20 23:53</t>
        </is>
      </c>
      <c r="Q4315" t="inlineStr">
        <is>
          <t>https://casino.guru/slotshub-casino-review</t>
        </is>
      </c>
    </row>
    <row r="4316">
      <c r="A4316" s="2" t="inlineStr">
        <is>
          <t>Slotwino Casino</t>
        </is>
      </c>
      <c r="B4316" t="inlineStr">
        <is>
          <t>slotwino</t>
        </is>
      </c>
      <c r="C4316" t="inlineStr">
        <is>
          <t>Anjouan</t>
        </is>
      </c>
      <c r="D4316" t="n">
        <v>3.5</v>
      </c>
      <c r="E4316" s="3" t="inlineStr">
        <is>
          <t>Yes</t>
        </is>
      </c>
      <c r="F4316" s="3" t="inlineStr">
        <is>
          <t>Yes</t>
        </is>
      </c>
      <c r="G4316" s="3" t="inlineStr">
        <is>
          <t>Yes</t>
        </is>
      </c>
      <c r="H4316" s="4" t="inlineStr">
        <is>
          <t>No</t>
        </is>
      </c>
      <c r="J4316" t="n">
        <v>0</v>
      </c>
      <c r="K4316" t="n">
        <v>1</v>
      </c>
      <c r="L4316" t="inlineStr">
        <is>
          <t>casino.guru</t>
        </is>
      </c>
      <c r="M4316" s="5" t="n">
        <v>46032</v>
      </c>
      <c r="N4316" t="inlineStr">
        <is>
          <t>Yes</t>
        </is>
      </c>
      <c r="O4316" t="inlineStr">
        <is>
          <t>2026-04-19 07:04</t>
        </is>
      </c>
      <c r="P4316" t="inlineStr">
        <is>
          <t>2026-04-21 00:10</t>
        </is>
      </c>
      <c r="Q4316" t="inlineStr">
        <is>
          <t>https://casino.guru/slotwino-casino-review</t>
        </is>
      </c>
    </row>
    <row r="4317">
      <c r="A4317" s="2" t="inlineStr">
        <is>
          <t>SpinShark Casino</t>
        </is>
      </c>
      <c r="B4317" t="inlineStr">
        <is>
          <t>spinshark</t>
        </is>
      </c>
      <c r="D4317" t="n">
        <v>3.5</v>
      </c>
      <c r="E4317" s="3" t="inlineStr">
        <is>
          <t>Yes</t>
        </is>
      </c>
      <c r="F4317" s="3" t="inlineStr">
        <is>
          <t>Yes</t>
        </is>
      </c>
      <c r="G4317" s="3" t="inlineStr">
        <is>
          <t>Yes</t>
        </is>
      </c>
      <c r="H4317" s="4" t="inlineStr">
        <is>
          <t>No</t>
        </is>
      </c>
      <c r="J4317" t="n">
        <v>0</v>
      </c>
      <c r="K4317" t="n">
        <v>1</v>
      </c>
      <c r="L4317" t="inlineStr">
        <is>
          <t>casino.guru</t>
        </is>
      </c>
      <c r="M4317" s="5" t="n">
        <v>46071</v>
      </c>
      <c r="N4317" t="inlineStr">
        <is>
          <t>Yes</t>
        </is>
      </c>
      <c r="O4317" t="inlineStr">
        <is>
          <t>2026-04-19 07:06</t>
        </is>
      </c>
      <c r="P4317" t="inlineStr">
        <is>
          <t>2026-04-21 00:13</t>
        </is>
      </c>
      <c r="Q4317" t="inlineStr">
        <is>
          <t>https://casino.guru/spinshark-casino-review</t>
        </is>
      </c>
    </row>
    <row r="4318">
      <c r="A4318" s="2" t="inlineStr">
        <is>
          <t>Spinbookie Casino</t>
        </is>
      </c>
      <c r="B4318" t="inlineStr">
        <is>
          <t>spinbookie</t>
        </is>
      </c>
      <c r="C4318" t="inlineStr">
        <is>
          <t>Curacao</t>
        </is>
      </c>
      <c r="D4318" t="n">
        <v>3.5</v>
      </c>
      <c r="E4318" s="3" t="inlineStr">
        <is>
          <t>Yes</t>
        </is>
      </c>
      <c r="F4318" s="3" t="inlineStr">
        <is>
          <t>Yes</t>
        </is>
      </c>
      <c r="G4318" s="3" t="inlineStr">
        <is>
          <t>Yes</t>
        </is>
      </c>
      <c r="H4318" s="4" t="inlineStr">
        <is>
          <t>No</t>
        </is>
      </c>
      <c r="J4318" t="n">
        <v>0</v>
      </c>
      <c r="K4318" t="n">
        <v>1</v>
      </c>
      <c r="L4318" t="inlineStr">
        <is>
          <t>casino.guru</t>
        </is>
      </c>
      <c r="M4318" s="5" t="n">
        <v>46105</v>
      </c>
      <c r="N4318" t="inlineStr">
        <is>
          <t>Yes</t>
        </is>
      </c>
      <c r="O4318" t="inlineStr">
        <is>
          <t>2026-04-19 06:21</t>
        </is>
      </c>
      <c r="P4318" t="inlineStr">
        <is>
          <t>2026-04-20 23:16</t>
        </is>
      </c>
      <c r="Q4318" t="inlineStr">
        <is>
          <t>https://casino.guru/spinbookie-casino-review</t>
        </is>
      </c>
    </row>
    <row r="4319">
      <c r="A4319" s="2" t="inlineStr">
        <is>
          <t>Spineazy Casino</t>
        </is>
      </c>
      <c r="B4319" t="inlineStr">
        <is>
          <t>spineazy</t>
        </is>
      </c>
      <c r="C4319" t="inlineStr">
        <is>
          <t>Anjouan</t>
        </is>
      </c>
      <c r="D4319" t="n">
        <v>3.5</v>
      </c>
      <c r="E4319" s="3" t="inlineStr">
        <is>
          <t>Yes</t>
        </is>
      </c>
      <c r="F4319" s="3" t="inlineStr">
        <is>
          <t>Yes</t>
        </is>
      </c>
      <c r="G4319" s="3" t="inlineStr">
        <is>
          <t>Yes</t>
        </is>
      </c>
      <c r="H4319" s="4" t="inlineStr">
        <is>
          <t>No</t>
        </is>
      </c>
      <c r="J4319" t="n">
        <v>0</v>
      </c>
      <c r="K4319" t="n">
        <v>1</v>
      </c>
      <c r="L4319" t="inlineStr">
        <is>
          <t>casino.guru</t>
        </is>
      </c>
      <c r="M4319" s="5" t="n">
        <v>46111</v>
      </c>
      <c r="N4319" t="inlineStr">
        <is>
          <t>Yes</t>
        </is>
      </c>
      <c r="O4319" t="inlineStr">
        <is>
          <t>2026-04-19 07:12</t>
        </is>
      </c>
      <c r="P4319" t="inlineStr">
        <is>
          <t>2026-04-21 00:20</t>
        </is>
      </c>
      <c r="Q4319" t="inlineStr">
        <is>
          <t>https://casino.guru/spineazy-casino-review</t>
        </is>
      </c>
    </row>
    <row r="4320">
      <c r="A4320" s="2" t="inlineStr">
        <is>
          <t>Spinello.bet Casino</t>
        </is>
      </c>
      <c r="B4320" t="inlineStr">
        <is>
          <t>spinello-bet</t>
        </is>
      </c>
      <c r="C4320" t="inlineStr">
        <is>
          <t>Anjouan</t>
        </is>
      </c>
      <c r="D4320" t="n">
        <v>3.5</v>
      </c>
      <c r="E4320" s="3" t="inlineStr">
        <is>
          <t>Yes</t>
        </is>
      </c>
      <c r="F4320" s="4" t="inlineStr">
        <is>
          <t>No</t>
        </is>
      </c>
      <c r="G4320" s="4" t="inlineStr">
        <is>
          <t>No</t>
        </is>
      </c>
      <c r="H4320" s="4" t="inlineStr">
        <is>
          <t>No</t>
        </is>
      </c>
      <c r="J4320" t="n">
        <v>0</v>
      </c>
      <c r="K4320" t="n">
        <v>1</v>
      </c>
      <c r="L4320" t="inlineStr">
        <is>
          <t>casino.guru</t>
        </is>
      </c>
      <c r="M4320" s="5" t="n">
        <v>45969</v>
      </c>
      <c r="N4320" t="inlineStr">
        <is>
          <t>Yes</t>
        </is>
      </c>
      <c r="O4320" t="inlineStr">
        <is>
          <t>2026-04-19 07:01</t>
        </is>
      </c>
      <c r="P4320" t="inlineStr">
        <is>
          <t>2026-04-21 00:06</t>
        </is>
      </c>
      <c r="Q4320" t="inlineStr">
        <is>
          <t>https://casino.guru/spinello-bet-casino-review</t>
        </is>
      </c>
    </row>
    <row r="4321">
      <c r="A4321" s="2" t="inlineStr">
        <is>
          <t>Spinfortune Casino</t>
        </is>
      </c>
      <c r="B4321" t="inlineStr">
        <is>
          <t>spinfortune</t>
        </is>
      </c>
      <c r="C4321" t="inlineStr">
        <is>
          <t>Curacao</t>
        </is>
      </c>
      <c r="D4321" t="n">
        <v>3.5</v>
      </c>
      <c r="E4321" s="3" t="inlineStr">
        <is>
          <t>Yes</t>
        </is>
      </c>
      <c r="F4321" s="4" t="inlineStr">
        <is>
          <t>No</t>
        </is>
      </c>
      <c r="G4321" s="4" t="inlineStr">
        <is>
          <t>No</t>
        </is>
      </c>
      <c r="H4321" s="4" t="inlineStr">
        <is>
          <t>No</t>
        </is>
      </c>
      <c r="J4321" t="n">
        <v>0</v>
      </c>
      <c r="K4321" t="n">
        <v>1</v>
      </c>
      <c r="L4321" t="inlineStr">
        <is>
          <t>casino.guru</t>
        </is>
      </c>
      <c r="M4321" s="5" t="n">
        <v>45898</v>
      </c>
      <c r="N4321" t="inlineStr">
        <is>
          <t>Yes</t>
        </is>
      </c>
      <c r="O4321" t="inlineStr">
        <is>
          <t>2026-04-19 06:58</t>
        </is>
      </c>
      <c r="P4321" t="inlineStr">
        <is>
          <t>2026-04-21 00:02</t>
        </is>
      </c>
      <c r="Q4321" t="inlineStr">
        <is>
          <t>https://casino.guru/spinfortune-casino-review</t>
        </is>
      </c>
    </row>
    <row r="4322">
      <c r="A4322" s="2" t="inlineStr">
        <is>
          <t>Spinrain Casino</t>
        </is>
      </c>
      <c r="B4322" t="inlineStr">
        <is>
          <t>spinrain</t>
        </is>
      </c>
      <c r="C4322" t="inlineStr">
        <is>
          <t>Anjouan</t>
        </is>
      </c>
      <c r="D4322" t="n">
        <v>3.5</v>
      </c>
      <c r="E4322" s="3" t="inlineStr">
        <is>
          <t>Yes</t>
        </is>
      </c>
      <c r="F4322" s="3" t="inlineStr">
        <is>
          <t>Yes</t>
        </is>
      </c>
      <c r="G4322" s="3" t="inlineStr">
        <is>
          <t>Yes</t>
        </is>
      </c>
      <c r="H4322" s="4" t="inlineStr">
        <is>
          <t>No</t>
        </is>
      </c>
      <c r="J4322" t="n">
        <v>0</v>
      </c>
      <c r="K4322" t="n">
        <v>1</v>
      </c>
      <c r="L4322" t="inlineStr">
        <is>
          <t>casino.guru</t>
        </is>
      </c>
      <c r="M4322" s="5" t="n">
        <v>46090</v>
      </c>
      <c r="N4322" t="inlineStr">
        <is>
          <t>Yes</t>
        </is>
      </c>
      <c r="O4322" t="inlineStr">
        <is>
          <t>2026-04-19 07:12</t>
        </is>
      </c>
      <c r="P4322" t="inlineStr">
        <is>
          <t>2026-04-21 00:19</t>
        </is>
      </c>
      <c r="Q4322" t="inlineStr">
        <is>
          <t>https://casino.guru/spinrain-casino-review</t>
        </is>
      </c>
    </row>
    <row r="4323">
      <c r="A4323" s="2" t="inlineStr">
        <is>
          <t>Sportloto Casino</t>
        </is>
      </c>
      <c r="B4323" t="inlineStr">
        <is>
          <t>sportloto</t>
        </is>
      </c>
      <c r="D4323" t="n">
        <v>3.5</v>
      </c>
      <c r="E4323" s="3" t="inlineStr">
        <is>
          <t>Yes</t>
        </is>
      </c>
      <c r="F4323" s="3" t="inlineStr">
        <is>
          <t>Yes</t>
        </is>
      </c>
      <c r="G4323" s="3" t="inlineStr">
        <is>
          <t>Yes</t>
        </is>
      </c>
      <c r="H4323" s="4" t="inlineStr">
        <is>
          <t>No</t>
        </is>
      </c>
      <c r="J4323" t="n">
        <v>0</v>
      </c>
      <c r="K4323" t="n">
        <v>1</v>
      </c>
      <c r="L4323" t="inlineStr">
        <is>
          <t>casino.guru</t>
        </is>
      </c>
      <c r="M4323" s="5" t="n">
        <v>45940</v>
      </c>
      <c r="N4323" t="inlineStr">
        <is>
          <t>Yes</t>
        </is>
      </c>
      <c r="O4323" t="inlineStr">
        <is>
          <t>2026-04-19 06:21</t>
        </is>
      </c>
      <c r="P4323" t="inlineStr">
        <is>
          <t>2026-04-20 23:16</t>
        </is>
      </c>
      <c r="Q4323" t="inlineStr">
        <is>
          <t>https://casino.guru/sportloto-casino-review</t>
        </is>
      </c>
    </row>
    <row r="4324">
      <c r="A4324" s="2" t="inlineStr">
        <is>
          <t>Starzino Casino</t>
        </is>
      </c>
      <c r="B4324" t="inlineStr">
        <is>
          <t>starzino</t>
        </is>
      </c>
      <c r="C4324" t="inlineStr">
        <is>
          <t>Curacao</t>
        </is>
      </c>
      <c r="D4324" t="n">
        <v>3.5</v>
      </c>
      <c r="E4324" s="3" t="inlineStr">
        <is>
          <t>Yes</t>
        </is>
      </c>
      <c r="F4324" s="3" t="inlineStr">
        <is>
          <t>Yes</t>
        </is>
      </c>
      <c r="G4324" s="3" t="inlineStr">
        <is>
          <t>Yes</t>
        </is>
      </c>
      <c r="H4324" s="4" t="inlineStr">
        <is>
          <t>No</t>
        </is>
      </c>
      <c r="J4324" t="n">
        <v>0</v>
      </c>
      <c r="K4324" t="n">
        <v>1</v>
      </c>
      <c r="L4324" t="inlineStr">
        <is>
          <t>casino.guru</t>
        </is>
      </c>
      <c r="M4324" s="5" t="n">
        <v>46007</v>
      </c>
      <c r="N4324" t="inlineStr">
        <is>
          <t>Yes</t>
        </is>
      </c>
      <c r="O4324" t="inlineStr">
        <is>
          <t>2026-04-19 06:48</t>
        </is>
      </c>
      <c r="P4324" t="inlineStr">
        <is>
          <t>2026-04-20 23:50</t>
        </is>
      </c>
      <c r="Q4324" t="inlineStr">
        <is>
          <t>https://casino.guru/starzino-casino-review</t>
        </is>
      </c>
    </row>
    <row r="4325">
      <c r="A4325" s="2" t="inlineStr">
        <is>
          <t>StrikerRoomz Casino</t>
        </is>
      </c>
      <c r="B4325" t="inlineStr">
        <is>
          <t>strikerroomz</t>
        </is>
      </c>
      <c r="C4325" t="inlineStr">
        <is>
          <t>Anjouan</t>
        </is>
      </c>
      <c r="D4325" t="n">
        <v>3.5</v>
      </c>
      <c r="E4325" s="3" t="inlineStr">
        <is>
          <t>Yes</t>
        </is>
      </c>
      <c r="F4325" s="3" t="inlineStr">
        <is>
          <t>Yes</t>
        </is>
      </c>
      <c r="G4325" s="3" t="inlineStr">
        <is>
          <t>Yes</t>
        </is>
      </c>
      <c r="H4325" s="4" t="inlineStr">
        <is>
          <t>No</t>
        </is>
      </c>
      <c r="J4325" t="n">
        <v>0</v>
      </c>
      <c r="K4325" t="n">
        <v>1</v>
      </c>
      <c r="L4325" t="inlineStr">
        <is>
          <t>casino.guru</t>
        </is>
      </c>
      <c r="M4325" s="5" t="n">
        <v>46120</v>
      </c>
      <c r="N4325" t="inlineStr">
        <is>
          <t>Yes</t>
        </is>
      </c>
      <c r="O4325" t="inlineStr">
        <is>
          <t>2026-04-19 07:13</t>
        </is>
      </c>
      <c r="P4325" t="inlineStr">
        <is>
          <t>2026-04-21 00:21</t>
        </is>
      </c>
      <c r="Q4325" t="inlineStr">
        <is>
          <t>https://casino.guru/strikerroomz-casino-review</t>
        </is>
      </c>
    </row>
    <row r="4326">
      <c r="A4326" s="2" t="inlineStr">
        <is>
          <t>Sunduck Casino</t>
        </is>
      </c>
      <c r="B4326" t="inlineStr">
        <is>
          <t>sunduck</t>
        </is>
      </c>
      <c r="C4326" t="inlineStr">
        <is>
          <t>MGA</t>
        </is>
      </c>
      <c r="D4326" t="n">
        <v>3.5</v>
      </c>
      <c r="E4326" s="3" t="inlineStr">
        <is>
          <t>Yes</t>
        </is>
      </c>
      <c r="F4326" s="3" t="inlineStr">
        <is>
          <t>Yes</t>
        </is>
      </c>
      <c r="G4326" s="3" t="inlineStr">
        <is>
          <t>Yes</t>
        </is>
      </c>
      <c r="H4326" s="4" t="inlineStr">
        <is>
          <t>No</t>
        </is>
      </c>
      <c r="J4326" t="n">
        <v>0</v>
      </c>
      <c r="K4326" t="n">
        <v>1</v>
      </c>
      <c r="L4326" t="inlineStr">
        <is>
          <t>casino.guru</t>
        </is>
      </c>
      <c r="M4326" s="5" t="n">
        <v>46038</v>
      </c>
      <c r="N4326" t="inlineStr">
        <is>
          <t>Yes</t>
        </is>
      </c>
      <c r="O4326" t="inlineStr">
        <is>
          <t>2026-04-19 06:50</t>
        </is>
      </c>
      <c r="P4326" t="inlineStr">
        <is>
          <t>2026-04-20 23:53</t>
        </is>
      </c>
      <c r="Q4326" t="inlineStr">
        <is>
          <t>https://casino.guru/sunduck-casino-review</t>
        </is>
      </c>
    </row>
    <row r="4327">
      <c r="A4327" s="2" t="inlineStr">
        <is>
          <t>Sunjogo Casino</t>
        </is>
      </c>
      <c r="B4327" t="inlineStr">
        <is>
          <t>sunjogo</t>
        </is>
      </c>
      <c r="D4327" t="n">
        <v>3.5</v>
      </c>
      <c r="E4327" s="3" t="inlineStr">
        <is>
          <t>Yes</t>
        </is>
      </c>
      <c r="F4327" s="3" t="inlineStr">
        <is>
          <t>Yes</t>
        </is>
      </c>
      <c r="G4327" s="3" t="inlineStr">
        <is>
          <t>Yes</t>
        </is>
      </c>
      <c r="H4327" s="4" t="inlineStr">
        <is>
          <t>No</t>
        </is>
      </c>
      <c r="J4327" t="n">
        <v>0</v>
      </c>
      <c r="K4327" t="n">
        <v>1</v>
      </c>
      <c r="L4327" t="inlineStr">
        <is>
          <t>casino.guru</t>
        </is>
      </c>
      <c r="M4327" s="5" t="n">
        <v>46061</v>
      </c>
      <c r="N4327" t="inlineStr">
        <is>
          <t>Yes</t>
        </is>
      </c>
      <c r="O4327" t="inlineStr">
        <is>
          <t>2026-04-19 07:08</t>
        </is>
      </c>
      <c r="P4327" t="inlineStr">
        <is>
          <t>2026-04-21 00:14</t>
        </is>
      </c>
      <c r="Q4327" t="inlineStr">
        <is>
          <t>https://casino.guru/sunjogo-casino-review</t>
        </is>
      </c>
    </row>
    <row r="4328">
      <c r="A4328" s="2" t="inlineStr">
        <is>
          <t>Super Spin Casino</t>
        </is>
      </c>
      <c r="B4328" t="inlineStr">
        <is>
          <t>super-spin</t>
        </is>
      </c>
      <c r="C4328" t="inlineStr">
        <is>
          <t>Anjouan</t>
        </is>
      </c>
      <c r="D4328" t="n">
        <v>3.5</v>
      </c>
      <c r="E4328" s="3" t="inlineStr">
        <is>
          <t>Yes</t>
        </is>
      </c>
      <c r="F4328" s="4" t="inlineStr">
        <is>
          <t>No</t>
        </is>
      </c>
      <c r="G4328" s="4" t="inlineStr">
        <is>
          <t>No</t>
        </is>
      </c>
      <c r="H4328" s="4" t="inlineStr">
        <is>
          <t>No</t>
        </is>
      </c>
      <c r="J4328" t="n">
        <v>0</v>
      </c>
      <c r="K4328" t="n">
        <v>1</v>
      </c>
      <c r="L4328" t="inlineStr">
        <is>
          <t>casino.guru</t>
        </is>
      </c>
      <c r="M4328" s="5" t="n">
        <v>46057</v>
      </c>
      <c r="N4328" t="inlineStr">
        <is>
          <t>Yes</t>
        </is>
      </c>
      <c r="O4328" t="inlineStr">
        <is>
          <t>2026-04-19 06:59</t>
        </is>
      </c>
      <c r="P4328" t="inlineStr">
        <is>
          <t>2026-04-21 00:04</t>
        </is>
      </c>
      <c r="Q4328" t="inlineStr">
        <is>
          <t>https://casino.guru/super-spin-casino-review</t>
        </is>
      </c>
    </row>
    <row r="4329">
      <c r="A4329" s="2" t="inlineStr">
        <is>
          <t>SuperQuantumPlay Casino</t>
        </is>
      </c>
      <c r="B4329" t="inlineStr">
        <is>
          <t>superquantumplay</t>
        </is>
      </c>
      <c r="C4329" t="inlineStr">
        <is>
          <t>Anjouan</t>
        </is>
      </c>
      <c r="D4329" t="n">
        <v>3.5</v>
      </c>
      <c r="E4329" s="3" t="inlineStr">
        <is>
          <t>Yes</t>
        </is>
      </c>
      <c r="F4329" s="3" t="inlineStr">
        <is>
          <t>Yes</t>
        </is>
      </c>
      <c r="G4329" s="3" t="inlineStr">
        <is>
          <t>Yes</t>
        </is>
      </c>
      <c r="H4329" s="4" t="inlineStr">
        <is>
          <t>No</t>
        </is>
      </c>
      <c r="J4329" t="n">
        <v>0</v>
      </c>
      <c r="K4329" t="n">
        <v>1</v>
      </c>
      <c r="L4329" t="inlineStr">
        <is>
          <t>casino.guru</t>
        </is>
      </c>
      <c r="M4329" s="5" t="n">
        <v>46119</v>
      </c>
      <c r="N4329" t="inlineStr">
        <is>
          <t>Yes</t>
        </is>
      </c>
      <c r="O4329" t="inlineStr">
        <is>
          <t>2026-04-19 07:13</t>
        </is>
      </c>
      <c r="P4329" t="inlineStr">
        <is>
          <t>2026-04-21 00:21</t>
        </is>
      </c>
      <c r="Q4329" t="inlineStr">
        <is>
          <t>https://casino.guru/superquantumplay-casino-review</t>
        </is>
      </c>
    </row>
    <row r="4330">
      <c r="A4330" s="2" t="inlineStr">
        <is>
          <t>TOP11 Casino</t>
        </is>
      </c>
      <c r="B4330" t="inlineStr">
        <is>
          <t>top11</t>
        </is>
      </c>
      <c r="C4330" t="inlineStr">
        <is>
          <t>Curacao</t>
        </is>
      </c>
      <c r="D4330" t="n">
        <v>3.5</v>
      </c>
      <c r="E4330" s="3" t="inlineStr">
        <is>
          <t>Yes</t>
        </is>
      </c>
      <c r="F4330" s="3" t="inlineStr">
        <is>
          <t>Yes</t>
        </is>
      </c>
      <c r="G4330" s="3" t="inlineStr">
        <is>
          <t>Yes</t>
        </is>
      </c>
      <c r="H4330" s="4" t="inlineStr">
        <is>
          <t>No</t>
        </is>
      </c>
      <c r="J4330" t="n">
        <v>0</v>
      </c>
      <c r="K4330" t="n">
        <v>1</v>
      </c>
      <c r="L4330" t="inlineStr">
        <is>
          <t>casino.guru</t>
        </is>
      </c>
      <c r="M4330" s="5" t="n">
        <v>46132</v>
      </c>
      <c r="N4330" t="inlineStr">
        <is>
          <t>Yes</t>
        </is>
      </c>
      <c r="O4330" t="inlineStr">
        <is>
          <t>2026-04-19 06:39</t>
        </is>
      </c>
      <c r="P4330" t="inlineStr">
        <is>
          <t>2026-04-20 23:39</t>
        </is>
      </c>
      <c r="Q4330" t="inlineStr">
        <is>
          <t>https://casino.guru/top11-casino-review</t>
        </is>
      </c>
    </row>
    <row r="4331">
      <c r="A4331" s="2" t="inlineStr">
        <is>
          <t>TeslaBet365 Casino</t>
        </is>
      </c>
      <c r="B4331" t="inlineStr">
        <is>
          <t>teslabet365</t>
        </is>
      </c>
      <c r="C4331" t="inlineStr">
        <is>
          <t>Anjouan</t>
        </is>
      </c>
      <c r="D4331" t="n">
        <v>3.5</v>
      </c>
      <c r="E4331" s="3" t="inlineStr">
        <is>
          <t>Yes</t>
        </is>
      </c>
      <c r="F4331" s="3" t="inlineStr">
        <is>
          <t>Yes</t>
        </is>
      </c>
      <c r="G4331" s="3" t="inlineStr">
        <is>
          <t>Yes</t>
        </is>
      </c>
      <c r="H4331" s="4" t="inlineStr">
        <is>
          <t>No</t>
        </is>
      </c>
      <c r="J4331" t="n">
        <v>0</v>
      </c>
      <c r="K4331" t="n">
        <v>1</v>
      </c>
      <c r="L4331" t="inlineStr">
        <is>
          <t>casino.guru</t>
        </is>
      </c>
      <c r="M4331" s="5" t="n">
        <v>45885</v>
      </c>
      <c r="N4331" t="inlineStr">
        <is>
          <t>Yes</t>
        </is>
      </c>
      <c r="O4331" t="inlineStr">
        <is>
          <t>2026-04-19 06:42</t>
        </is>
      </c>
      <c r="P4331" t="inlineStr">
        <is>
          <t>2026-04-20 23:43</t>
        </is>
      </c>
      <c r="Q4331" t="inlineStr">
        <is>
          <t>https://casino.guru/teslabet365-casino-review</t>
        </is>
      </c>
    </row>
    <row r="4332">
      <c r="A4332" s="2" t="inlineStr">
        <is>
          <t>Tippy Casino</t>
        </is>
      </c>
      <c r="B4332" t="inlineStr">
        <is>
          <t>tippy</t>
        </is>
      </c>
      <c r="C4332" t="inlineStr">
        <is>
          <t>Anjouan</t>
        </is>
      </c>
      <c r="D4332" t="n">
        <v>3.5</v>
      </c>
      <c r="E4332" s="3" t="inlineStr">
        <is>
          <t>Yes</t>
        </is>
      </c>
      <c r="F4332" s="3" t="inlineStr">
        <is>
          <t>Yes</t>
        </is>
      </c>
      <c r="G4332" s="3" t="inlineStr">
        <is>
          <t>Yes</t>
        </is>
      </c>
      <c r="H4332" s="4" t="inlineStr">
        <is>
          <t>No</t>
        </is>
      </c>
      <c r="J4332" t="n">
        <v>0</v>
      </c>
      <c r="K4332" t="n">
        <v>1</v>
      </c>
      <c r="L4332" t="inlineStr">
        <is>
          <t>casino.guru</t>
        </is>
      </c>
      <c r="M4332" s="5" t="n">
        <v>45983</v>
      </c>
      <c r="N4332" t="inlineStr">
        <is>
          <t>Yes</t>
        </is>
      </c>
      <c r="O4332" t="inlineStr">
        <is>
          <t>2026-04-19 07:04</t>
        </is>
      </c>
      <c r="P4332" t="inlineStr">
        <is>
          <t>2026-04-21 00:10</t>
        </is>
      </c>
      <c r="Q4332" t="inlineStr">
        <is>
          <t>https://casino.guru/tippy-casino-review</t>
        </is>
      </c>
    </row>
    <row r="4333">
      <c r="A4333" s="2" t="inlineStr">
        <is>
          <t>Tornadoboomz Casino</t>
        </is>
      </c>
      <c r="B4333" t="inlineStr">
        <is>
          <t>tornadoboomz</t>
        </is>
      </c>
      <c r="C4333" t="inlineStr">
        <is>
          <t>Anjouan</t>
        </is>
      </c>
      <c r="D4333" t="n">
        <v>3.5</v>
      </c>
      <c r="E4333" s="3" t="inlineStr">
        <is>
          <t>Yes</t>
        </is>
      </c>
      <c r="F4333" s="3" t="inlineStr">
        <is>
          <t>Yes</t>
        </is>
      </c>
      <c r="G4333" s="3" t="inlineStr">
        <is>
          <t>Yes</t>
        </is>
      </c>
      <c r="H4333" s="4" t="inlineStr">
        <is>
          <t>No</t>
        </is>
      </c>
      <c r="J4333" t="n">
        <v>0</v>
      </c>
      <c r="K4333" t="n">
        <v>1</v>
      </c>
      <c r="L4333" t="inlineStr">
        <is>
          <t>casino.guru</t>
        </is>
      </c>
      <c r="M4333" s="5" t="n">
        <v>46112</v>
      </c>
      <c r="N4333" t="inlineStr">
        <is>
          <t>Yes</t>
        </is>
      </c>
      <c r="O4333" t="inlineStr">
        <is>
          <t>2026-04-19 07:12</t>
        </is>
      </c>
      <c r="P4333" t="inlineStr">
        <is>
          <t>2026-04-21 00:20</t>
        </is>
      </c>
      <c r="Q4333" t="inlineStr">
        <is>
          <t>https://casino.guru/tornadoboomz-casino-review</t>
        </is>
      </c>
    </row>
    <row r="4334">
      <c r="A4334" s="2" t="inlineStr">
        <is>
          <t>Tugabet Casino</t>
        </is>
      </c>
      <c r="B4334" t="inlineStr">
        <is>
          <t>tugabet</t>
        </is>
      </c>
      <c r="C4334" t="inlineStr">
        <is>
          <t>Anjouan</t>
        </is>
      </c>
      <c r="D4334" t="n">
        <v>3.5</v>
      </c>
      <c r="E4334" s="3" t="inlineStr">
        <is>
          <t>Yes</t>
        </is>
      </c>
      <c r="F4334" s="3" t="inlineStr">
        <is>
          <t>Yes</t>
        </is>
      </c>
      <c r="G4334" s="3" t="inlineStr">
        <is>
          <t>Yes</t>
        </is>
      </c>
      <c r="H4334" s="4" t="inlineStr">
        <is>
          <t>No</t>
        </is>
      </c>
      <c r="J4334" t="n">
        <v>0</v>
      </c>
      <c r="K4334" t="n">
        <v>1</v>
      </c>
      <c r="L4334" t="inlineStr">
        <is>
          <t>casino.guru</t>
        </is>
      </c>
      <c r="M4334" s="5" t="n">
        <v>45943</v>
      </c>
      <c r="N4334" t="inlineStr">
        <is>
          <t>Yes</t>
        </is>
      </c>
      <c r="O4334" t="inlineStr">
        <is>
          <t>2026-04-19 07:01</t>
        </is>
      </c>
      <c r="P4334" t="inlineStr">
        <is>
          <t>2026-04-21 00:06</t>
        </is>
      </c>
      <c r="Q4334" t="inlineStr">
        <is>
          <t>https://casino.guru/tugabet-casino-review</t>
        </is>
      </c>
    </row>
    <row r="4335">
      <c r="A4335" s="2" t="inlineStr">
        <is>
          <t>Turbo Wins Casino</t>
        </is>
      </c>
      <c r="B4335" t="inlineStr">
        <is>
          <t>turbo-wins</t>
        </is>
      </c>
      <c r="C4335" t="inlineStr">
        <is>
          <t>Anjouan</t>
        </is>
      </c>
      <c r="D4335" t="n">
        <v>3.5</v>
      </c>
      <c r="E4335" s="3" t="inlineStr">
        <is>
          <t>Yes</t>
        </is>
      </c>
      <c r="F4335" s="3" t="inlineStr">
        <is>
          <t>Yes</t>
        </is>
      </c>
      <c r="G4335" s="3" t="inlineStr">
        <is>
          <t>Yes</t>
        </is>
      </c>
      <c r="H4335" s="4" t="inlineStr">
        <is>
          <t>No</t>
        </is>
      </c>
      <c r="J4335" t="n">
        <v>0</v>
      </c>
      <c r="K4335" t="n">
        <v>1</v>
      </c>
      <c r="L4335" t="inlineStr">
        <is>
          <t>casino.guru</t>
        </is>
      </c>
      <c r="M4335" s="5" t="n">
        <v>46059</v>
      </c>
      <c r="N4335" t="inlineStr">
        <is>
          <t>Yes</t>
        </is>
      </c>
      <c r="O4335" t="inlineStr">
        <is>
          <t>2026-04-19 07:00</t>
        </is>
      </c>
      <c r="P4335" t="inlineStr">
        <is>
          <t>2026-04-21 00:05</t>
        </is>
      </c>
      <c r="Q4335" t="inlineStr">
        <is>
          <t>https://casino.guru/turbo-wins-casino-review</t>
        </is>
      </c>
    </row>
    <row r="4336">
      <c r="A4336" s="2" t="inlineStr">
        <is>
          <t>Tuzoca Casino</t>
        </is>
      </c>
      <c r="B4336" t="inlineStr">
        <is>
          <t>tuzoca</t>
        </is>
      </c>
      <c r="C4336" t="inlineStr">
        <is>
          <t>MGA</t>
        </is>
      </c>
      <c r="D4336" t="n">
        <v>3.5</v>
      </c>
      <c r="E4336" s="3" t="inlineStr">
        <is>
          <t>Yes</t>
        </is>
      </c>
      <c r="F4336" s="4" t="inlineStr">
        <is>
          <t>No</t>
        </is>
      </c>
      <c r="G4336" s="4" t="inlineStr">
        <is>
          <t>No</t>
        </is>
      </c>
      <c r="H4336" s="3" t="inlineStr">
        <is>
          <t>Yes</t>
        </is>
      </c>
      <c r="J4336" t="n">
        <v>0</v>
      </c>
      <c r="K4336" t="n">
        <v>1</v>
      </c>
      <c r="L4336" t="inlineStr">
        <is>
          <t>casino.guru</t>
        </is>
      </c>
      <c r="M4336" s="5" t="n">
        <v>46063</v>
      </c>
      <c r="N4336" t="inlineStr">
        <is>
          <t>Yes</t>
        </is>
      </c>
      <c r="O4336" t="inlineStr">
        <is>
          <t>2026-04-19 07:09</t>
        </is>
      </c>
      <c r="P4336" t="inlineStr">
        <is>
          <t>2026-04-21 00:15</t>
        </is>
      </c>
      <c r="Q4336" t="inlineStr">
        <is>
          <t>https://casino.guru/tuzoca-casino-review</t>
        </is>
      </c>
    </row>
    <row r="4337">
      <c r="A4337" s="2" t="inlineStr">
        <is>
          <t>U.GAME Casino</t>
        </is>
      </c>
      <c r="B4337" t="inlineStr">
        <is>
          <t>u-game</t>
        </is>
      </c>
      <c r="C4337" t="inlineStr">
        <is>
          <t>Anjouan</t>
        </is>
      </c>
      <c r="D4337" t="n">
        <v>3.5</v>
      </c>
      <c r="E4337" s="3" t="inlineStr">
        <is>
          <t>Yes</t>
        </is>
      </c>
      <c r="F4337" s="3" t="inlineStr">
        <is>
          <t>Yes</t>
        </is>
      </c>
      <c r="G4337" s="3" t="inlineStr">
        <is>
          <t>Yes</t>
        </is>
      </c>
      <c r="H4337" s="4" t="inlineStr">
        <is>
          <t>No</t>
        </is>
      </c>
      <c r="J4337" t="n">
        <v>0</v>
      </c>
      <c r="K4337" t="n">
        <v>1</v>
      </c>
      <c r="L4337" t="inlineStr">
        <is>
          <t>casino.guru</t>
        </is>
      </c>
      <c r="M4337" s="5" t="n">
        <v>46112</v>
      </c>
      <c r="N4337" t="inlineStr">
        <is>
          <t>Yes</t>
        </is>
      </c>
      <c r="O4337" t="inlineStr">
        <is>
          <t>2026-04-19 07:11</t>
        </is>
      </c>
      <c r="P4337" t="inlineStr">
        <is>
          <t>2026-04-21 00:19</t>
        </is>
      </c>
      <c r="Q4337" t="inlineStr">
        <is>
          <t>https://casino.guru/u-game-casino-review</t>
        </is>
      </c>
    </row>
    <row r="4338">
      <c r="A4338" s="2" t="inlineStr">
        <is>
          <t>UMBET Casino</t>
        </is>
      </c>
      <c r="B4338" t="inlineStr">
        <is>
          <t>umbet</t>
        </is>
      </c>
      <c r="D4338" t="n">
        <v>3.5</v>
      </c>
      <c r="E4338" s="3" t="inlineStr">
        <is>
          <t>Yes</t>
        </is>
      </c>
      <c r="F4338" s="4" t="inlineStr">
        <is>
          <t>No</t>
        </is>
      </c>
      <c r="G4338" s="4" t="inlineStr">
        <is>
          <t>No</t>
        </is>
      </c>
      <c r="H4338" s="4" t="inlineStr">
        <is>
          <t>No</t>
        </is>
      </c>
      <c r="J4338" t="n">
        <v>0</v>
      </c>
      <c r="K4338" t="n">
        <v>1</v>
      </c>
      <c r="L4338" t="inlineStr">
        <is>
          <t>casino.guru</t>
        </is>
      </c>
      <c r="M4338" s="5" t="n">
        <v>46050</v>
      </c>
      <c r="N4338" t="inlineStr">
        <is>
          <t>Yes</t>
        </is>
      </c>
      <c r="O4338" t="inlineStr">
        <is>
          <t>2026-04-19 06:51</t>
        </is>
      </c>
      <c r="P4338" t="inlineStr">
        <is>
          <t>2026-04-20 23:54</t>
        </is>
      </c>
      <c r="Q4338" t="inlineStr">
        <is>
          <t>https://casino.guru/umbet-casino-review</t>
        </is>
      </c>
    </row>
    <row r="4339">
      <c r="A4339" s="2" t="inlineStr">
        <is>
          <t>UUNSE Casino</t>
        </is>
      </c>
      <c r="B4339" t="inlineStr">
        <is>
          <t>uunse</t>
        </is>
      </c>
      <c r="C4339" t="inlineStr">
        <is>
          <t>Curacao</t>
        </is>
      </c>
      <c r="D4339" t="n">
        <v>3.5</v>
      </c>
      <c r="E4339" s="3" t="inlineStr">
        <is>
          <t>Yes</t>
        </is>
      </c>
      <c r="F4339" s="3" t="inlineStr">
        <is>
          <t>Yes</t>
        </is>
      </c>
      <c r="G4339" s="3" t="inlineStr">
        <is>
          <t>Yes</t>
        </is>
      </c>
      <c r="H4339" s="4" t="inlineStr">
        <is>
          <t>No</t>
        </is>
      </c>
      <c r="J4339" t="n">
        <v>0</v>
      </c>
      <c r="K4339" t="n">
        <v>1</v>
      </c>
      <c r="L4339" t="inlineStr">
        <is>
          <t>casino.guru</t>
        </is>
      </c>
      <c r="M4339" s="5" t="n">
        <v>45945</v>
      </c>
      <c r="N4339" t="inlineStr">
        <is>
          <t>Yes</t>
        </is>
      </c>
      <c r="O4339" t="inlineStr">
        <is>
          <t>2026-04-19 06:34</t>
        </is>
      </c>
      <c r="P4339" t="inlineStr">
        <is>
          <t>2026-04-20 23:33</t>
        </is>
      </c>
      <c r="Q4339" t="inlineStr">
        <is>
          <t>https://casino.guru/uunse-casino-review</t>
        </is>
      </c>
    </row>
    <row r="4340">
      <c r="A4340" s="2" t="inlineStr">
        <is>
          <t>Unislot Casino</t>
        </is>
      </c>
      <c r="B4340" t="inlineStr">
        <is>
          <t>unislot</t>
        </is>
      </c>
      <c r="C4340" t="inlineStr">
        <is>
          <t>Curacao</t>
        </is>
      </c>
      <c r="D4340" t="n">
        <v>3.5</v>
      </c>
      <c r="E4340" s="3" t="inlineStr">
        <is>
          <t>Yes</t>
        </is>
      </c>
      <c r="F4340" s="4" t="inlineStr">
        <is>
          <t>No</t>
        </is>
      </c>
      <c r="G4340" s="4" t="inlineStr">
        <is>
          <t>No</t>
        </is>
      </c>
      <c r="H4340" s="4" t="inlineStr">
        <is>
          <t>No</t>
        </is>
      </c>
      <c r="J4340" t="n">
        <v>0</v>
      </c>
      <c r="K4340" t="n">
        <v>1</v>
      </c>
      <c r="L4340" t="inlineStr">
        <is>
          <t>casino.guru</t>
        </is>
      </c>
      <c r="M4340" s="5" t="n">
        <v>45894</v>
      </c>
      <c r="N4340" t="inlineStr">
        <is>
          <t>Yes</t>
        </is>
      </c>
      <c r="O4340" t="inlineStr">
        <is>
          <t>2026-04-19 06:21</t>
        </is>
      </c>
      <c r="P4340" t="inlineStr">
        <is>
          <t>2026-04-20 23:17</t>
        </is>
      </c>
      <c r="Q4340" t="inlineStr">
        <is>
          <t>https://casino.guru/unislot-casino-review</t>
        </is>
      </c>
    </row>
    <row r="4341">
      <c r="A4341" s="2" t="inlineStr">
        <is>
          <t>UniverseBet Casino</t>
        </is>
      </c>
      <c r="B4341" t="inlineStr">
        <is>
          <t>universebet</t>
        </is>
      </c>
      <c r="C4341" t="inlineStr">
        <is>
          <t>Anjouan</t>
        </is>
      </c>
      <c r="D4341" t="n">
        <v>3.5</v>
      </c>
      <c r="E4341" s="3" t="inlineStr">
        <is>
          <t>Yes</t>
        </is>
      </c>
      <c r="F4341" s="3" t="inlineStr">
        <is>
          <t>Yes</t>
        </is>
      </c>
      <c r="G4341" s="3" t="inlineStr">
        <is>
          <t>Yes</t>
        </is>
      </c>
      <c r="H4341" s="4" t="inlineStr">
        <is>
          <t>No</t>
        </is>
      </c>
      <c r="J4341" t="n">
        <v>0</v>
      </c>
      <c r="K4341" t="n">
        <v>1</v>
      </c>
      <c r="L4341" t="inlineStr">
        <is>
          <t>casino.guru</t>
        </is>
      </c>
      <c r="M4341" s="5" t="n">
        <v>46100</v>
      </c>
      <c r="N4341" t="inlineStr">
        <is>
          <t>Yes</t>
        </is>
      </c>
      <c r="O4341" t="inlineStr">
        <is>
          <t>2026-04-19 07:12</t>
        </is>
      </c>
      <c r="P4341" t="inlineStr">
        <is>
          <t>2026-04-21 00:20</t>
        </is>
      </c>
      <c r="Q4341" t="inlineStr">
        <is>
          <t>https://casino.guru/universe-bet-casino-review</t>
        </is>
      </c>
    </row>
    <row r="4342">
      <c r="A4342" s="2" t="inlineStr">
        <is>
          <t>Uzbekbet Casino</t>
        </is>
      </c>
      <c r="B4342" t="inlineStr">
        <is>
          <t>uzbekbet</t>
        </is>
      </c>
      <c r="C4342" t="inlineStr">
        <is>
          <t>Curacao</t>
        </is>
      </c>
      <c r="D4342" t="n">
        <v>3.5</v>
      </c>
      <c r="E4342" s="3" t="inlineStr">
        <is>
          <t>Yes</t>
        </is>
      </c>
      <c r="F4342" s="3" t="inlineStr">
        <is>
          <t>Yes</t>
        </is>
      </c>
      <c r="G4342" s="3" t="inlineStr">
        <is>
          <t>Yes</t>
        </is>
      </c>
      <c r="H4342" s="4" t="inlineStr">
        <is>
          <t>No</t>
        </is>
      </c>
      <c r="J4342" t="n">
        <v>0</v>
      </c>
      <c r="K4342" t="n">
        <v>1</v>
      </c>
      <c r="L4342" t="inlineStr">
        <is>
          <t>casino.guru</t>
        </is>
      </c>
      <c r="M4342" s="5" t="n">
        <v>46061</v>
      </c>
      <c r="N4342" t="inlineStr">
        <is>
          <t>Yes</t>
        </is>
      </c>
      <c r="O4342" t="inlineStr">
        <is>
          <t>2026-04-19 07:11</t>
        </is>
      </c>
      <c r="P4342" t="inlineStr">
        <is>
          <t>2026-04-21 00:18</t>
        </is>
      </c>
      <c r="Q4342" t="inlineStr">
        <is>
          <t>https://casino.guru/uzbekbet-casino-review</t>
        </is>
      </c>
    </row>
    <row r="4343">
      <c r="A4343" s="2" t="inlineStr">
        <is>
          <t>VIP Winners Club Casino</t>
        </is>
      </c>
      <c r="B4343" t="inlineStr">
        <is>
          <t>vip-winners-club</t>
        </is>
      </c>
      <c r="D4343" t="n">
        <v>3.5</v>
      </c>
      <c r="E4343" s="3" t="inlineStr">
        <is>
          <t>Yes</t>
        </is>
      </c>
      <c r="F4343" s="4" t="inlineStr">
        <is>
          <t>No</t>
        </is>
      </c>
      <c r="G4343" s="4" t="inlineStr">
        <is>
          <t>No</t>
        </is>
      </c>
      <c r="H4343" s="4" t="inlineStr">
        <is>
          <t>No</t>
        </is>
      </c>
      <c r="J4343" t="n">
        <v>0</v>
      </c>
      <c r="K4343" t="n">
        <v>1</v>
      </c>
      <c r="L4343" t="inlineStr">
        <is>
          <t>casino.guru</t>
        </is>
      </c>
      <c r="M4343" s="5" t="n">
        <v>45967</v>
      </c>
      <c r="N4343" t="inlineStr">
        <is>
          <t>Yes</t>
        </is>
      </c>
      <c r="O4343" t="inlineStr">
        <is>
          <t>2026-04-19 07:01</t>
        </is>
      </c>
      <c r="P4343" t="inlineStr">
        <is>
          <t>2026-04-21 00:06</t>
        </is>
      </c>
      <c r="Q4343" t="inlineStr">
        <is>
          <t>https://casino.guru/vip-winners-club-casino-review</t>
        </is>
      </c>
    </row>
    <row r="4344">
      <c r="A4344" s="2" t="inlineStr">
        <is>
          <t>VLOTT88 Casino</t>
        </is>
      </c>
      <c r="B4344" t="inlineStr">
        <is>
          <t>vlott88</t>
        </is>
      </c>
      <c r="C4344" t="inlineStr">
        <is>
          <t>Isle of Man</t>
        </is>
      </c>
      <c r="D4344" t="n">
        <v>3.5</v>
      </c>
      <c r="E4344" s="3" t="inlineStr">
        <is>
          <t>Yes</t>
        </is>
      </c>
      <c r="F4344" s="4" t="inlineStr">
        <is>
          <t>No</t>
        </is>
      </c>
      <c r="G4344" s="4" t="inlineStr">
        <is>
          <t>No</t>
        </is>
      </c>
      <c r="H4344" s="4" t="inlineStr">
        <is>
          <t>No</t>
        </is>
      </c>
      <c r="J4344" t="n">
        <v>0</v>
      </c>
      <c r="K4344" t="n">
        <v>1</v>
      </c>
      <c r="L4344" t="inlineStr">
        <is>
          <t>casino.guru</t>
        </is>
      </c>
      <c r="M4344" s="5" t="n">
        <v>45923</v>
      </c>
      <c r="N4344" t="inlineStr">
        <is>
          <t>Yes</t>
        </is>
      </c>
      <c r="O4344" t="inlineStr">
        <is>
          <t>2026-04-19 06:14</t>
        </is>
      </c>
      <c r="P4344" t="inlineStr">
        <is>
          <t>2026-04-20 23:07</t>
        </is>
      </c>
      <c r="Q4344" t="inlineStr">
        <is>
          <t>https://casino.guru/vlott88-casino-review</t>
        </is>
      </c>
    </row>
    <row r="4345">
      <c r="A4345" s="2" t="inlineStr">
        <is>
          <t>Vegaslot Casino</t>
        </is>
      </c>
      <c r="B4345" t="inlineStr">
        <is>
          <t>vegaslot</t>
        </is>
      </c>
      <c r="C4345" t="inlineStr">
        <is>
          <t>Anjouan</t>
        </is>
      </c>
      <c r="D4345" t="n">
        <v>3.5</v>
      </c>
      <c r="E4345" s="3" t="inlineStr">
        <is>
          <t>Yes</t>
        </is>
      </c>
      <c r="F4345" s="4" t="inlineStr">
        <is>
          <t>No</t>
        </is>
      </c>
      <c r="G4345" s="4" t="inlineStr">
        <is>
          <t>No</t>
        </is>
      </c>
      <c r="H4345" s="4" t="inlineStr">
        <is>
          <t>No</t>
        </is>
      </c>
      <c r="J4345" t="n">
        <v>0</v>
      </c>
      <c r="K4345" t="n">
        <v>1</v>
      </c>
      <c r="L4345" t="inlineStr">
        <is>
          <t>casino.guru</t>
        </is>
      </c>
      <c r="M4345" s="5" t="n">
        <v>45901</v>
      </c>
      <c r="N4345" t="inlineStr">
        <is>
          <t>Yes</t>
        </is>
      </c>
      <c r="O4345" t="inlineStr">
        <is>
          <t>2026-04-19 06:58</t>
        </is>
      </c>
      <c r="P4345" t="inlineStr">
        <is>
          <t>2026-04-21 00:02</t>
        </is>
      </c>
      <c r="Q4345" t="inlineStr">
        <is>
          <t>https://casino.guru/vegaslot-casino-review</t>
        </is>
      </c>
    </row>
    <row r="4346">
      <c r="A4346" s="2" t="inlineStr">
        <is>
          <t>Vellabet Casino</t>
        </is>
      </c>
      <c r="B4346" t="inlineStr">
        <is>
          <t>vellabet</t>
        </is>
      </c>
      <c r="C4346" t="inlineStr">
        <is>
          <t>Anjouan</t>
        </is>
      </c>
      <c r="D4346" t="n">
        <v>3.5</v>
      </c>
      <c r="E4346" s="3" t="inlineStr">
        <is>
          <t>Yes</t>
        </is>
      </c>
      <c r="F4346" s="3" t="inlineStr">
        <is>
          <t>Yes</t>
        </is>
      </c>
      <c r="G4346" s="3" t="inlineStr">
        <is>
          <t>Yes</t>
        </is>
      </c>
      <c r="H4346" s="4" t="inlineStr">
        <is>
          <t>No</t>
        </is>
      </c>
      <c r="J4346" t="n">
        <v>0</v>
      </c>
      <c r="K4346" t="n">
        <v>1</v>
      </c>
      <c r="L4346" t="inlineStr">
        <is>
          <t>casino.guru</t>
        </is>
      </c>
      <c r="M4346" s="5" t="n">
        <v>46070</v>
      </c>
      <c r="N4346" t="inlineStr">
        <is>
          <t>Yes</t>
        </is>
      </c>
      <c r="O4346" t="inlineStr">
        <is>
          <t>2026-04-19 07:11</t>
        </is>
      </c>
      <c r="P4346" t="inlineStr">
        <is>
          <t>2026-04-21 00:18</t>
        </is>
      </c>
      <c r="Q4346" t="inlineStr">
        <is>
          <t>https://casino.guru/vegasta-casino-review</t>
        </is>
      </c>
    </row>
    <row r="4347">
      <c r="A4347" s="2" t="inlineStr">
        <is>
          <t>Vesper Casino</t>
        </is>
      </c>
      <c r="B4347" t="inlineStr">
        <is>
          <t>vesper</t>
        </is>
      </c>
      <c r="C4347" t="inlineStr">
        <is>
          <t>MGA</t>
        </is>
      </c>
      <c r="D4347" t="n">
        <v>3.5</v>
      </c>
      <c r="E4347" s="3" t="inlineStr">
        <is>
          <t>Yes</t>
        </is>
      </c>
      <c r="F4347" s="3" t="inlineStr">
        <is>
          <t>Yes</t>
        </is>
      </c>
      <c r="G4347" s="3" t="inlineStr">
        <is>
          <t>Yes</t>
        </is>
      </c>
      <c r="H4347" s="4" t="inlineStr">
        <is>
          <t>No</t>
        </is>
      </c>
      <c r="J4347" t="n">
        <v>0</v>
      </c>
      <c r="K4347" t="n">
        <v>1</v>
      </c>
      <c r="L4347" t="inlineStr">
        <is>
          <t>casino.guru</t>
        </is>
      </c>
      <c r="M4347" s="5" t="n">
        <v>46034</v>
      </c>
      <c r="N4347" t="inlineStr">
        <is>
          <t>Yes</t>
        </is>
      </c>
      <c r="O4347" t="inlineStr">
        <is>
          <t>2026-04-19 06:13</t>
        </is>
      </c>
      <c r="P4347" t="inlineStr">
        <is>
          <t>2026-04-20 23:07</t>
        </is>
      </c>
      <c r="Q4347" t="inlineStr">
        <is>
          <t>https://casino.guru/vesper-casino-review</t>
        </is>
      </c>
    </row>
    <row r="4348">
      <c r="A4348" s="2" t="inlineStr">
        <is>
          <t>Victory996 Casino</t>
        </is>
      </c>
      <c r="B4348" t="inlineStr">
        <is>
          <t>victory996</t>
        </is>
      </c>
      <c r="D4348" t="n">
        <v>3.5</v>
      </c>
      <c r="E4348" s="3" t="inlineStr">
        <is>
          <t>Yes</t>
        </is>
      </c>
      <c r="F4348" s="3" t="inlineStr">
        <is>
          <t>Yes</t>
        </is>
      </c>
      <c r="G4348" s="3" t="inlineStr">
        <is>
          <t>Yes</t>
        </is>
      </c>
      <c r="H4348" s="4" t="inlineStr">
        <is>
          <t>No</t>
        </is>
      </c>
      <c r="J4348" t="n">
        <v>0</v>
      </c>
      <c r="K4348" t="n">
        <v>1</v>
      </c>
      <c r="L4348" t="inlineStr">
        <is>
          <t>casino.guru</t>
        </is>
      </c>
      <c r="M4348" s="5" t="n">
        <v>45995</v>
      </c>
      <c r="N4348" t="inlineStr">
        <is>
          <t>Yes</t>
        </is>
      </c>
      <c r="O4348" t="inlineStr">
        <is>
          <t>2026-04-19 06:14</t>
        </is>
      </c>
      <c r="P4348" t="inlineStr">
        <is>
          <t>2026-04-20 23:08</t>
        </is>
      </c>
      <c r="Q4348" t="inlineStr">
        <is>
          <t>https://casino.guru/victory996-casino-review</t>
        </is>
      </c>
    </row>
    <row r="4349">
      <c r="A4349" s="2" t="inlineStr">
        <is>
          <t>Vima Casino</t>
        </is>
      </c>
      <c r="B4349" t="inlineStr">
        <is>
          <t>vima</t>
        </is>
      </c>
      <c r="C4349" t="inlineStr">
        <is>
          <t>Anjouan</t>
        </is>
      </c>
      <c r="D4349" t="n">
        <v>3.5</v>
      </c>
      <c r="E4349" s="3" t="inlineStr">
        <is>
          <t>Yes</t>
        </is>
      </c>
      <c r="F4349" s="3" t="inlineStr">
        <is>
          <t>Yes</t>
        </is>
      </c>
      <c r="G4349" s="3" t="inlineStr">
        <is>
          <t>Yes</t>
        </is>
      </c>
      <c r="H4349" s="4" t="inlineStr">
        <is>
          <t>No</t>
        </is>
      </c>
      <c r="J4349" t="n">
        <v>0</v>
      </c>
      <c r="K4349" t="n">
        <v>1</v>
      </c>
      <c r="L4349" t="inlineStr">
        <is>
          <t>casino.guru</t>
        </is>
      </c>
      <c r="M4349" s="5" t="n">
        <v>45861</v>
      </c>
      <c r="N4349" t="inlineStr">
        <is>
          <t>Yes</t>
        </is>
      </c>
      <c r="O4349" t="inlineStr">
        <is>
          <t>2026-04-19 06:55</t>
        </is>
      </c>
      <c r="P4349" t="inlineStr">
        <is>
          <t>2026-04-20 23:59</t>
        </is>
      </c>
      <c r="Q4349" t="inlineStr">
        <is>
          <t>https://casino.guru/vima-casino-review</t>
        </is>
      </c>
    </row>
    <row r="4350">
      <c r="A4350" s="2" t="inlineStr">
        <is>
          <t>VipGames Casino</t>
        </is>
      </c>
      <c r="B4350" t="inlineStr">
        <is>
          <t>vipgames</t>
        </is>
      </c>
      <c r="C4350" t="inlineStr">
        <is>
          <t>Anjouan</t>
        </is>
      </c>
      <c r="D4350" t="n">
        <v>3.5</v>
      </c>
      <c r="E4350" s="3" t="inlineStr">
        <is>
          <t>Yes</t>
        </is>
      </c>
      <c r="F4350" s="3" t="inlineStr">
        <is>
          <t>Yes</t>
        </is>
      </c>
      <c r="G4350" s="3" t="inlineStr">
        <is>
          <t>Yes</t>
        </is>
      </c>
      <c r="H4350" s="4" t="inlineStr">
        <is>
          <t>No</t>
        </is>
      </c>
      <c r="J4350" t="n">
        <v>0</v>
      </c>
      <c r="K4350" t="n">
        <v>1</v>
      </c>
      <c r="L4350" t="inlineStr">
        <is>
          <t>casino.guru</t>
        </is>
      </c>
      <c r="M4350" s="5" t="n">
        <v>46065</v>
      </c>
      <c r="N4350" t="inlineStr">
        <is>
          <t>Yes</t>
        </is>
      </c>
      <c r="O4350" t="inlineStr">
        <is>
          <t>2026-04-19 07:09</t>
        </is>
      </c>
      <c r="P4350" t="inlineStr">
        <is>
          <t>2026-04-21 00:16</t>
        </is>
      </c>
      <c r="Q4350" t="inlineStr">
        <is>
          <t>https://casino.guru/vipgames-casino-review</t>
        </is>
      </c>
    </row>
    <row r="4351">
      <c r="A4351" s="2" t="inlineStr">
        <is>
          <t>Voltabets Casino</t>
        </is>
      </c>
      <c r="B4351" t="inlineStr">
        <is>
          <t>voltabets</t>
        </is>
      </c>
      <c r="C4351" t="inlineStr">
        <is>
          <t>MGA</t>
        </is>
      </c>
      <c r="D4351" t="n">
        <v>3.5</v>
      </c>
      <c r="E4351" s="3" t="inlineStr">
        <is>
          <t>Yes</t>
        </is>
      </c>
      <c r="F4351" s="3" t="inlineStr">
        <is>
          <t>Yes</t>
        </is>
      </c>
      <c r="G4351" s="3" t="inlineStr">
        <is>
          <t>Yes</t>
        </is>
      </c>
      <c r="H4351" s="4" t="inlineStr">
        <is>
          <t>No</t>
        </is>
      </c>
      <c r="J4351" t="n">
        <v>0</v>
      </c>
      <c r="K4351" t="n">
        <v>1</v>
      </c>
      <c r="L4351" t="inlineStr">
        <is>
          <t>casino.guru</t>
        </is>
      </c>
      <c r="M4351" s="5" t="n">
        <v>45944</v>
      </c>
      <c r="N4351" t="inlineStr">
        <is>
          <t>Yes</t>
        </is>
      </c>
      <c r="O4351" t="inlineStr">
        <is>
          <t>2026-04-19 06:46</t>
        </is>
      </c>
      <c r="P4351" t="inlineStr">
        <is>
          <t>2026-04-20 23:47</t>
        </is>
      </c>
      <c r="Q4351" t="inlineStr">
        <is>
          <t>https://casino.guru/voltabets-casino-review</t>
        </is>
      </c>
    </row>
    <row r="4352">
      <c r="A4352" s="2" t="inlineStr">
        <is>
          <t>WINTP Casino</t>
        </is>
      </c>
      <c r="B4352" t="inlineStr">
        <is>
          <t>wintp</t>
        </is>
      </c>
      <c r="C4352" t="inlineStr">
        <is>
          <t>Anjouan</t>
        </is>
      </c>
      <c r="D4352" t="n">
        <v>3.5</v>
      </c>
      <c r="E4352" s="3" t="inlineStr">
        <is>
          <t>Yes</t>
        </is>
      </c>
      <c r="F4352" s="4" t="inlineStr">
        <is>
          <t>No</t>
        </is>
      </c>
      <c r="G4352" s="4" t="inlineStr">
        <is>
          <t>No</t>
        </is>
      </c>
      <c r="H4352" s="4" t="inlineStr">
        <is>
          <t>No</t>
        </is>
      </c>
      <c r="J4352" t="n">
        <v>0</v>
      </c>
      <c r="K4352" t="n">
        <v>1</v>
      </c>
      <c r="L4352" t="inlineStr">
        <is>
          <t>casino.guru</t>
        </is>
      </c>
      <c r="M4352" s="5" t="n">
        <v>46050</v>
      </c>
      <c r="N4352" t="inlineStr">
        <is>
          <t>Yes</t>
        </is>
      </c>
      <c r="O4352" t="inlineStr">
        <is>
          <t>2026-04-19 07:08</t>
        </is>
      </c>
      <c r="P4352" t="inlineStr">
        <is>
          <t>2026-04-21 00:14</t>
        </is>
      </c>
      <c r="Q4352" t="inlineStr">
        <is>
          <t>https://casino.guru/wintp-casino-review</t>
        </is>
      </c>
    </row>
    <row r="4353">
      <c r="A4353" s="2" t="inlineStr">
        <is>
          <t>WePlay88 Casino</t>
        </is>
      </c>
      <c r="B4353" t="inlineStr">
        <is>
          <t>weplay88</t>
        </is>
      </c>
      <c r="C4353" t="inlineStr">
        <is>
          <t>Curacao</t>
        </is>
      </c>
      <c r="D4353" t="n">
        <v>3.5</v>
      </c>
      <c r="E4353" s="3" t="inlineStr">
        <is>
          <t>Yes</t>
        </is>
      </c>
      <c r="F4353" s="4" t="inlineStr">
        <is>
          <t>No</t>
        </is>
      </c>
      <c r="G4353" s="4" t="inlineStr">
        <is>
          <t>No</t>
        </is>
      </c>
      <c r="H4353" s="4" t="inlineStr">
        <is>
          <t>No</t>
        </is>
      </c>
      <c r="J4353" t="n">
        <v>0</v>
      </c>
      <c r="K4353" t="n">
        <v>1</v>
      </c>
      <c r="L4353" t="inlineStr">
        <is>
          <t>casino.guru</t>
        </is>
      </c>
      <c r="M4353" s="5" t="n">
        <v>45863</v>
      </c>
      <c r="N4353" t="inlineStr">
        <is>
          <t>Yes</t>
        </is>
      </c>
      <c r="O4353" t="inlineStr">
        <is>
          <t>2026-04-19 06:58</t>
        </is>
      </c>
      <c r="P4353" t="inlineStr">
        <is>
          <t>2026-04-21 00:03</t>
        </is>
      </c>
      <c r="Q4353" t="inlineStr">
        <is>
          <t>https://casino.guru/weplay88-casino-review</t>
        </is>
      </c>
    </row>
    <row r="4354">
      <c r="A4354" s="2" t="inlineStr">
        <is>
          <t>Wettenlive Casino</t>
        </is>
      </c>
      <c r="B4354" t="inlineStr">
        <is>
          <t>wettenlive</t>
        </is>
      </c>
      <c r="C4354" t="inlineStr">
        <is>
          <t>Anjouan</t>
        </is>
      </c>
      <c r="D4354" t="n">
        <v>3.5</v>
      </c>
      <c r="E4354" s="3" t="inlineStr">
        <is>
          <t>Yes</t>
        </is>
      </c>
      <c r="F4354" s="3" t="inlineStr">
        <is>
          <t>Yes</t>
        </is>
      </c>
      <c r="G4354" s="3" t="inlineStr">
        <is>
          <t>Yes</t>
        </is>
      </c>
      <c r="H4354" s="4" t="inlineStr">
        <is>
          <t>No</t>
        </is>
      </c>
      <c r="I4354" s="4" t="inlineStr">
        <is>
          <t>No</t>
        </is>
      </c>
      <c r="J4354" t="n">
        <v>0</v>
      </c>
      <c r="K4354" t="n">
        <v>1</v>
      </c>
      <c r="L4354" t="inlineStr">
        <is>
          <t>casino.guru</t>
        </is>
      </c>
      <c r="M4354" s="5" t="n">
        <v>46037</v>
      </c>
      <c r="N4354" t="inlineStr">
        <is>
          <t>Yes</t>
        </is>
      </c>
      <c r="O4354" t="inlineStr">
        <is>
          <t>2026-04-19 06:29</t>
        </is>
      </c>
      <c r="P4354" t="inlineStr">
        <is>
          <t>2026-04-20 23:27</t>
        </is>
      </c>
      <c r="Q4354" t="inlineStr">
        <is>
          <t>https://casino.guru/wettenlive-casino-review</t>
        </is>
      </c>
    </row>
    <row r="4355">
      <c r="A4355" s="2" t="inlineStr">
        <is>
          <t>Win.la Casino</t>
        </is>
      </c>
      <c r="B4355" t="inlineStr">
        <is>
          <t>win-la</t>
        </is>
      </c>
      <c r="D4355" t="n">
        <v>3.5</v>
      </c>
      <c r="E4355" s="3" t="inlineStr">
        <is>
          <t>Yes</t>
        </is>
      </c>
      <c r="F4355" s="4" t="inlineStr">
        <is>
          <t>No</t>
        </is>
      </c>
      <c r="G4355" s="4" t="inlineStr">
        <is>
          <t>No</t>
        </is>
      </c>
      <c r="H4355" s="4" t="inlineStr">
        <is>
          <t>No</t>
        </is>
      </c>
      <c r="J4355" t="n">
        <v>0</v>
      </c>
      <c r="K4355" t="n">
        <v>1</v>
      </c>
      <c r="L4355" t="inlineStr">
        <is>
          <t>casino.guru</t>
        </is>
      </c>
      <c r="M4355" s="5" t="n">
        <v>45938</v>
      </c>
      <c r="N4355" t="inlineStr">
        <is>
          <t>Yes</t>
        </is>
      </c>
      <c r="O4355" t="inlineStr">
        <is>
          <t>2026-04-19 06:55</t>
        </is>
      </c>
      <c r="P4355" t="inlineStr">
        <is>
          <t>2026-04-20 23:59</t>
        </is>
      </c>
      <c r="Q4355" t="inlineStr">
        <is>
          <t>https://casino.guru/win-la-casino-review</t>
        </is>
      </c>
    </row>
    <row r="4356">
      <c r="A4356" s="2" t="inlineStr">
        <is>
          <t>Win9pak Casino</t>
        </is>
      </c>
      <c r="B4356" t="inlineStr">
        <is>
          <t>win9pak</t>
        </is>
      </c>
      <c r="C4356" t="inlineStr">
        <is>
          <t>Anjouan</t>
        </is>
      </c>
      <c r="D4356" t="n">
        <v>3.5</v>
      </c>
      <c r="E4356" s="3" t="inlineStr">
        <is>
          <t>Yes</t>
        </is>
      </c>
      <c r="F4356" s="4" t="inlineStr">
        <is>
          <t>No</t>
        </is>
      </c>
      <c r="G4356" s="4" t="inlineStr">
        <is>
          <t>No</t>
        </is>
      </c>
      <c r="H4356" s="4" t="inlineStr">
        <is>
          <t>No</t>
        </is>
      </c>
      <c r="J4356" t="n">
        <v>0</v>
      </c>
      <c r="K4356" t="n">
        <v>1</v>
      </c>
      <c r="L4356" t="inlineStr">
        <is>
          <t>casino.guru</t>
        </is>
      </c>
      <c r="M4356" s="5" t="n">
        <v>45947</v>
      </c>
      <c r="N4356" t="inlineStr">
        <is>
          <t>Yes</t>
        </is>
      </c>
      <c r="O4356" t="inlineStr">
        <is>
          <t>2026-04-19 07:04</t>
        </is>
      </c>
      <c r="P4356" t="inlineStr">
        <is>
          <t>2026-04-21 00:10</t>
        </is>
      </c>
      <c r="Q4356" t="inlineStr">
        <is>
          <t>https://casino.guru/win9pak-casino-review</t>
        </is>
      </c>
    </row>
    <row r="4357">
      <c r="A4357" s="2" t="inlineStr">
        <is>
          <t>WinChasing Casino</t>
        </is>
      </c>
      <c r="B4357" t="inlineStr">
        <is>
          <t>winchasing</t>
        </is>
      </c>
      <c r="C4357" t="inlineStr">
        <is>
          <t>Anjouan</t>
        </is>
      </c>
      <c r="D4357" t="n">
        <v>3.5</v>
      </c>
      <c r="E4357" s="3" t="inlineStr">
        <is>
          <t>Yes</t>
        </is>
      </c>
      <c r="F4357" s="4" t="inlineStr">
        <is>
          <t>No</t>
        </is>
      </c>
      <c r="G4357" s="4" t="inlineStr">
        <is>
          <t>No</t>
        </is>
      </c>
      <c r="H4357" s="4" t="inlineStr">
        <is>
          <t>No</t>
        </is>
      </c>
      <c r="J4357" t="n">
        <v>0</v>
      </c>
      <c r="K4357" t="n">
        <v>1</v>
      </c>
      <c r="L4357" t="inlineStr">
        <is>
          <t>casino.guru</t>
        </is>
      </c>
      <c r="M4357" s="5" t="n">
        <v>45924</v>
      </c>
      <c r="N4357" t="inlineStr">
        <is>
          <t>Yes</t>
        </is>
      </c>
      <c r="O4357" t="inlineStr">
        <is>
          <t>2026-04-19 06:59</t>
        </is>
      </c>
      <c r="P4357" t="inlineStr">
        <is>
          <t>2026-04-21 00:04</t>
        </is>
      </c>
      <c r="Q4357" t="inlineStr">
        <is>
          <t>https://casino.guru/winchasing-casino-review</t>
        </is>
      </c>
    </row>
    <row r="4358">
      <c r="A4358" s="2" t="inlineStr">
        <is>
          <t>WinOlot Casino</t>
        </is>
      </c>
      <c r="B4358" t="inlineStr">
        <is>
          <t>winolot</t>
        </is>
      </c>
      <c r="D4358" t="n">
        <v>3.5</v>
      </c>
      <c r="E4358" s="3" t="inlineStr">
        <is>
          <t>Yes</t>
        </is>
      </c>
      <c r="F4358" s="3" t="inlineStr">
        <is>
          <t>Yes</t>
        </is>
      </c>
      <c r="G4358" s="3" t="inlineStr">
        <is>
          <t>Yes</t>
        </is>
      </c>
      <c r="H4358" s="4" t="inlineStr">
        <is>
          <t>No</t>
        </is>
      </c>
      <c r="J4358" t="n">
        <v>0</v>
      </c>
      <c r="K4358" t="n">
        <v>1</v>
      </c>
      <c r="L4358" t="inlineStr">
        <is>
          <t>casino.guru</t>
        </is>
      </c>
      <c r="M4358" s="5" t="n">
        <v>45964</v>
      </c>
      <c r="N4358" t="inlineStr">
        <is>
          <t>Yes</t>
        </is>
      </c>
      <c r="O4358" t="inlineStr">
        <is>
          <t>2026-04-19 06:33</t>
        </is>
      </c>
      <c r="P4358" t="inlineStr">
        <is>
          <t>2026-04-20 23:32</t>
        </is>
      </c>
      <c r="Q4358" t="inlineStr">
        <is>
          <t>https://casino.guru/winolot-casino-review</t>
        </is>
      </c>
    </row>
    <row r="4359">
      <c r="A4359" s="2" t="inlineStr">
        <is>
          <t>Winners33 Casino</t>
        </is>
      </c>
      <c r="B4359" t="inlineStr">
        <is>
          <t>winners33</t>
        </is>
      </c>
      <c r="C4359" t="inlineStr">
        <is>
          <t>Curacao</t>
        </is>
      </c>
      <c r="D4359" t="n">
        <v>3.5</v>
      </c>
      <c r="E4359" s="3" t="inlineStr">
        <is>
          <t>Yes</t>
        </is>
      </c>
      <c r="F4359" s="4" t="inlineStr">
        <is>
          <t>No</t>
        </is>
      </c>
      <c r="G4359" s="4" t="inlineStr">
        <is>
          <t>No</t>
        </is>
      </c>
      <c r="H4359" s="4" t="inlineStr">
        <is>
          <t>No</t>
        </is>
      </c>
      <c r="J4359" t="n">
        <v>0</v>
      </c>
      <c r="K4359" t="n">
        <v>1</v>
      </c>
      <c r="L4359" t="inlineStr">
        <is>
          <t>casino.guru</t>
        </is>
      </c>
      <c r="M4359" s="5" t="n">
        <v>45891</v>
      </c>
      <c r="N4359" t="inlineStr">
        <is>
          <t>Yes</t>
        </is>
      </c>
      <c r="O4359" t="inlineStr">
        <is>
          <t>2026-04-19 06:26</t>
        </is>
      </c>
      <c r="P4359" t="inlineStr">
        <is>
          <t>2026-04-20 23:22</t>
        </is>
      </c>
      <c r="Q4359" t="inlineStr">
        <is>
          <t>https://casino.guru/winners33-casino-review</t>
        </is>
      </c>
    </row>
    <row r="4360">
      <c r="A4360" s="2" t="inlineStr">
        <is>
          <t>Wins88 Casino</t>
        </is>
      </c>
      <c r="B4360" t="inlineStr">
        <is>
          <t>wins88</t>
        </is>
      </c>
      <c r="C4360" t="inlineStr">
        <is>
          <t>Anjouan</t>
        </is>
      </c>
      <c r="D4360" t="n">
        <v>3.5</v>
      </c>
      <c r="E4360" s="3" t="inlineStr">
        <is>
          <t>Yes</t>
        </is>
      </c>
      <c r="F4360" s="3" t="inlineStr">
        <is>
          <t>Yes</t>
        </is>
      </c>
      <c r="G4360" s="3" t="inlineStr">
        <is>
          <t>Yes</t>
        </is>
      </c>
      <c r="H4360" s="4" t="inlineStr">
        <is>
          <t>No</t>
        </is>
      </c>
      <c r="J4360" t="n">
        <v>0</v>
      </c>
      <c r="K4360" t="n">
        <v>1</v>
      </c>
      <c r="L4360" t="inlineStr">
        <is>
          <t>casino.guru</t>
        </is>
      </c>
      <c r="M4360" s="5" t="n">
        <v>46061</v>
      </c>
      <c r="N4360" t="inlineStr">
        <is>
          <t>Yes</t>
        </is>
      </c>
      <c r="O4360" t="inlineStr">
        <is>
          <t>2026-04-19 06:12</t>
        </is>
      </c>
      <c r="P4360" t="inlineStr">
        <is>
          <t>2026-04-20 23:05</t>
        </is>
      </c>
      <c r="Q4360" t="inlineStr">
        <is>
          <t>https://casino.guru/wins88-casino-review</t>
        </is>
      </c>
    </row>
    <row r="4361">
      <c r="A4361" s="2" t="inlineStr">
        <is>
          <t>Wolfz Casino</t>
        </is>
      </c>
      <c r="B4361" t="inlineStr">
        <is>
          <t>wolfz</t>
        </is>
      </c>
      <c r="C4361" t="inlineStr">
        <is>
          <t>Anjouan</t>
        </is>
      </c>
      <c r="D4361" t="n">
        <v>3.5</v>
      </c>
      <c r="E4361" s="3" t="inlineStr">
        <is>
          <t>Yes</t>
        </is>
      </c>
      <c r="F4361" s="3" t="inlineStr">
        <is>
          <t>Yes</t>
        </is>
      </c>
      <c r="G4361" s="3" t="inlineStr">
        <is>
          <t>Yes</t>
        </is>
      </c>
      <c r="H4361" s="4" t="inlineStr">
        <is>
          <t>No</t>
        </is>
      </c>
      <c r="J4361" t="n">
        <v>0</v>
      </c>
      <c r="K4361" t="n">
        <v>1</v>
      </c>
      <c r="L4361" t="inlineStr">
        <is>
          <t>casino.guru</t>
        </is>
      </c>
      <c r="M4361" s="5" t="n">
        <v>45901</v>
      </c>
      <c r="N4361" t="inlineStr">
        <is>
          <t>Yes</t>
        </is>
      </c>
      <c r="O4361" t="inlineStr">
        <is>
          <t>2026-04-19 06:45</t>
        </is>
      </c>
      <c r="P4361" t="inlineStr">
        <is>
          <t>2026-04-20 23:47</t>
        </is>
      </c>
      <c r="Q4361" t="inlineStr">
        <is>
          <t>https://casino.guru/wolfz-casino-review</t>
        </is>
      </c>
    </row>
    <row r="4362">
      <c r="A4362" s="2" t="inlineStr">
        <is>
          <t>XRP Bet Casino</t>
        </is>
      </c>
      <c r="B4362" t="inlineStr">
        <is>
          <t>xrp-bet</t>
        </is>
      </c>
      <c r="C4362" t="inlineStr">
        <is>
          <t>Anjouan</t>
        </is>
      </c>
      <c r="D4362" t="n">
        <v>3.5</v>
      </c>
      <c r="E4362" s="3" t="inlineStr">
        <is>
          <t>Yes</t>
        </is>
      </c>
      <c r="F4362" s="3" t="inlineStr">
        <is>
          <t>Yes</t>
        </is>
      </c>
      <c r="G4362" s="3" t="inlineStr">
        <is>
          <t>Yes</t>
        </is>
      </c>
      <c r="H4362" s="4" t="inlineStr">
        <is>
          <t>No</t>
        </is>
      </c>
      <c r="J4362" t="n">
        <v>0</v>
      </c>
      <c r="K4362" t="n">
        <v>1</v>
      </c>
      <c r="L4362" t="inlineStr">
        <is>
          <t>casino.guru</t>
        </is>
      </c>
      <c r="M4362" s="5" t="n">
        <v>45924</v>
      </c>
      <c r="N4362" t="inlineStr">
        <is>
          <t>Yes</t>
        </is>
      </c>
      <c r="O4362" t="inlineStr">
        <is>
          <t>2026-04-19 06:56</t>
        </is>
      </c>
      <c r="P4362" t="inlineStr">
        <is>
          <t>2026-04-21 00:00</t>
        </is>
      </c>
      <c r="Q4362" t="inlineStr">
        <is>
          <t>https://casino.guru/xrp-bet-casino-review</t>
        </is>
      </c>
    </row>
    <row r="4363">
      <c r="A4363" s="2" t="inlineStr">
        <is>
          <t>Y Win Casino</t>
        </is>
      </c>
      <c r="B4363" t="inlineStr">
        <is>
          <t>y-win</t>
        </is>
      </c>
      <c r="C4363" t="inlineStr">
        <is>
          <t>Curacao</t>
        </is>
      </c>
      <c r="D4363" t="n">
        <v>3.5</v>
      </c>
      <c r="E4363" s="3" t="inlineStr">
        <is>
          <t>Yes</t>
        </is>
      </c>
      <c r="F4363" s="3" t="inlineStr">
        <is>
          <t>Yes</t>
        </is>
      </c>
      <c r="G4363" s="3" t="inlineStr">
        <is>
          <t>Yes</t>
        </is>
      </c>
      <c r="H4363" s="4" t="inlineStr">
        <is>
          <t>No</t>
        </is>
      </c>
      <c r="J4363" t="n">
        <v>0</v>
      </c>
      <c r="K4363" t="n">
        <v>1</v>
      </c>
      <c r="L4363" t="inlineStr">
        <is>
          <t>casino.guru</t>
        </is>
      </c>
      <c r="M4363" s="5" t="n">
        <v>46012</v>
      </c>
      <c r="N4363" t="inlineStr">
        <is>
          <t>Yes</t>
        </is>
      </c>
      <c r="O4363" t="inlineStr">
        <is>
          <t>2026-04-19 06:46</t>
        </is>
      </c>
      <c r="P4363" t="inlineStr">
        <is>
          <t>2026-04-20 23:48</t>
        </is>
      </c>
      <c r="Q4363" t="inlineStr">
        <is>
          <t>https://casino.guru/y-win-casino-review</t>
        </is>
      </c>
    </row>
    <row r="4364">
      <c r="A4364" s="2" t="inlineStr">
        <is>
          <t>Yakut Bahis Casino</t>
        </is>
      </c>
      <c r="B4364" t="inlineStr">
        <is>
          <t>yakut-bahis</t>
        </is>
      </c>
      <c r="C4364" t="inlineStr">
        <is>
          <t>Anjouan</t>
        </is>
      </c>
      <c r="D4364" t="n">
        <v>3.5</v>
      </c>
      <c r="E4364" s="3" t="inlineStr">
        <is>
          <t>Yes</t>
        </is>
      </c>
      <c r="F4364" s="4" t="inlineStr">
        <is>
          <t>No</t>
        </is>
      </c>
      <c r="G4364" s="4" t="inlineStr">
        <is>
          <t>No</t>
        </is>
      </c>
      <c r="H4364" s="4" t="inlineStr">
        <is>
          <t>No</t>
        </is>
      </c>
      <c r="J4364" t="n">
        <v>0</v>
      </c>
      <c r="K4364" t="n">
        <v>1</v>
      </c>
      <c r="L4364" t="inlineStr">
        <is>
          <t>casino.guru</t>
        </is>
      </c>
      <c r="M4364" s="5" t="n">
        <v>45940</v>
      </c>
      <c r="N4364" t="inlineStr">
        <is>
          <t>Yes</t>
        </is>
      </c>
      <c r="O4364" t="inlineStr">
        <is>
          <t>2026-04-19 07:04</t>
        </is>
      </c>
      <c r="P4364" t="inlineStr">
        <is>
          <t>2026-04-21 00:10</t>
        </is>
      </c>
      <c r="Q4364" t="inlineStr">
        <is>
          <t>https://casino.guru/yakut-bahis-casino-review</t>
        </is>
      </c>
    </row>
    <row r="4365">
      <c r="A4365" s="2" t="inlineStr">
        <is>
          <t>You Are On Casino</t>
        </is>
      </c>
      <c r="B4365" t="inlineStr">
        <is>
          <t>you-are-on</t>
        </is>
      </c>
      <c r="C4365" t="inlineStr">
        <is>
          <t>Curacao</t>
        </is>
      </c>
      <c r="D4365" t="n">
        <v>3.5</v>
      </c>
      <c r="E4365" s="3" t="inlineStr">
        <is>
          <t>Yes</t>
        </is>
      </c>
      <c r="F4365" s="4" t="inlineStr">
        <is>
          <t>No</t>
        </is>
      </c>
      <c r="G4365" s="4" t="inlineStr">
        <is>
          <t>No</t>
        </is>
      </c>
      <c r="H4365" s="4" t="inlineStr">
        <is>
          <t>No</t>
        </is>
      </c>
      <c r="J4365" t="n">
        <v>0</v>
      </c>
      <c r="K4365" t="n">
        <v>1</v>
      </c>
      <c r="L4365" t="inlineStr">
        <is>
          <t>casino.guru</t>
        </is>
      </c>
      <c r="M4365" s="5" t="n">
        <v>45933</v>
      </c>
      <c r="N4365" t="inlineStr">
        <is>
          <t>Yes</t>
        </is>
      </c>
      <c r="O4365" t="inlineStr">
        <is>
          <t>2026-04-19 06:59</t>
        </is>
      </c>
      <c r="P4365" t="inlineStr">
        <is>
          <t>2026-04-21 00:04</t>
        </is>
      </c>
      <c r="Q4365" t="inlineStr">
        <is>
          <t>https://casino.guru/you-are-on-casino-review</t>
        </is>
      </c>
    </row>
    <row r="4366">
      <c r="A4366" s="2" t="inlineStr">
        <is>
          <t>Zangabet Casino</t>
        </is>
      </c>
      <c r="B4366" t="inlineStr">
        <is>
          <t>zangabet</t>
        </is>
      </c>
      <c r="C4366" t="inlineStr">
        <is>
          <t>Anjouan</t>
        </is>
      </c>
      <c r="D4366" t="n">
        <v>3.5</v>
      </c>
      <c r="E4366" s="3" t="inlineStr">
        <is>
          <t>Yes</t>
        </is>
      </c>
      <c r="F4366" s="4" t="inlineStr">
        <is>
          <t>No</t>
        </is>
      </c>
      <c r="G4366" s="4" t="inlineStr">
        <is>
          <t>No</t>
        </is>
      </c>
      <c r="H4366" s="4" t="inlineStr">
        <is>
          <t>No</t>
        </is>
      </c>
      <c r="J4366" t="n">
        <v>0</v>
      </c>
      <c r="K4366" t="n">
        <v>1</v>
      </c>
      <c r="L4366" t="inlineStr">
        <is>
          <t>casino.guru</t>
        </is>
      </c>
      <c r="M4366" s="5" t="n">
        <v>46018</v>
      </c>
      <c r="N4366" t="inlineStr">
        <is>
          <t>Yes</t>
        </is>
      </c>
      <c r="O4366" t="inlineStr">
        <is>
          <t>2026-04-19 07:04</t>
        </is>
      </c>
      <c r="P4366" t="inlineStr">
        <is>
          <t>2026-04-21 00:10</t>
        </is>
      </c>
      <c r="Q4366" t="inlineStr">
        <is>
          <t>https://casino.guru/zangabet-casino-review</t>
        </is>
      </c>
    </row>
    <row r="4367">
      <c r="A4367" s="2" t="inlineStr">
        <is>
          <t>Zbahis Casino</t>
        </is>
      </c>
      <c r="B4367" t="inlineStr">
        <is>
          <t>zbahis</t>
        </is>
      </c>
      <c r="C4367" t="inlineStr">
        <is>
          <t>Curacao</t>
        </is>
      </c>
      <c r="D4367" t="n">
        <v>3.5</v>
      </c>
      <c r="E4367" s="3" t="inlineStr">
        <is>
          <t>Yes</t>
        </is>
      </c>
      <c r="F4367" s="3" t="inlineStr">
        <is>
          <t>Yes</t>
        </is>
      </c>
      <c r="G4367" s="3" t="inlineStr">
        <is>
          <t>Yes</t>
        </is>
      </c>
      <c r="H4367" s="3" t="inlineStr">
        <is>
          <t>Yes</t>
        </is>
      </c>
      <c r="J4367" t="n">
        <v>0</v>
      </c>
      <c r="K4367" t="n">
        <v>1</v>
      </c>
      <c r="L4367" t="inlineStr">
        <is>
          <t>casino.guru</t>
        </is>
      </c>
      <c r="M4367" s="5" t="n">
        <v>46071</v>
      </c>
      <c r="N4367" t="inlineStr">
        <is>
          <t>Yes</t>
        </is>
      </c>
      <c r="O4367" t="inlineStr">
        <is>
          <t>2026-04-19 07:11</t>
        </is>
      </c>
      <c r="P4367" t="inlineStr">
        <is>
          <t>2026-04-21 00:18</t>
        </is>
      </c>
      <c r="Q4367" t="inlineStr">
        <is>
          <t>https://casino.guru/zbahis-casino-review</t>
        </is>
      </c>
    </row>
    <row r="4368">
      <c r="A4368" s="2" t="inlineStr">
        <is>
          <t>Zessbet Casino</t>
        </is>
      </c>
      <c r="B4368" t="inlineStr">
        <is>
          <t>zessbet</t>
        </is>
      </c>
      <c r="C4368" t="inlineStr">
        <is>
          <t>Anjouan</t>
        </is>
      </c>
      <c r="D4368" t="n">
        <v>3.5</v>
      </c>
      <c r="E4368" s="3" t="inlineStr">
        <is>
          <t>Yes</t>
        </is>
      </c>
      <c r="F4368" s="3" t="inlineStr">
        <is>
          <t>Yes</t>
        </is>
      </c>
      <c r="G4368" s="3" t="inlineStr">
        <is>
          <t>Yes</t>
        </is>
      </c>
      <c r="H4368" s="4" t="inlineStr">
        <is>
          <t>No</t>
        </is>
      </c>
      <c r="J4368" t="n">
        <v>0</v>
      </c>
      <c r="K4368" t="n">
        <v>1</v>
      </c>
      <c r="L4368" t="inlineStr">
        <is>
          <t>casino.guru</t>
        </is>
      </c>
      <c r="M4368" s="5" t="n">
        <v>46036</v>
      </c>
      <c r="N4368" t="inlineStr">
        <is>
          <t>Yes</t>
        </is>
      </c>
      <c r="O4368" t="inlineStr">
        <is>
          <t>2026-04-19 07:05</t>
        </is>
      </c>
      <c r="P4368" t="inlineStr">
        <is>
          <t>2026-04-21 00:11</t>
        </is>
      </c>
      <c r="Q4368" t="inlineStr">
        <is>
          <t>https://casino.guru/zessbet-casino-review</t>
        </is>
      </c>
    </row>
    <row r="4369">
      <c r="A4369" s="2" t="inlineStr">
        <is>
          <t>eBet Casino</t>
        </is>
      </c>
      <c r="B4369" t="inlineStr">
        <is>
          <t>ebet</t>
        </is>
      </c>
      <c r="D4369" t="n">
        <v>3.5</v>
      </c>
      <c r="E4369" s="3" t="inlineStr">
        <is>
          <t>Yes</t>
        </is>
      </c>
      <c r="F4369" s="4" t="inlineStr">
        <is>
          <t>No</t>
        </is>
      </c>
      <c r="G4369" s="4" t="inlineStr">
        <is>
          <t>No</t>
        </is>
      </c>
      <c r="H4369" s="4" t="inlineStr">
        <is>
          <t>No</t>
        </is>
      </c>
      <c r="J4369" t="n">
        <v>0</v>
      </c>
      <c r="K4369" t="n">
        <v>1</v>
      </c>
      <c r="L4369" t="inlineStr">
        <is>
          <t>casino.guru</t>
        </is>
      </c>
      <c r="M4369" s="5" t="n">
        <v>45977</v>
      </c>
      <c r="N4369" t="inlineStr">
        <is>
          <t>Yes</t>
        </is>
      </c>
      <c r="O4369" t="inlineStr">
        <is>
          <t>2026-04-19 06:59</t>
        </is>
      </c>
      <c r="P4369" t="inlineStr">
        <is>
          <t>2026-04-21 00:04</t>
        </is>
      </c>
      <c r="Q4369" t="inlineStr">
        <is>
          <t>https://casino.guru/ebet-casino-review</t>
        </is>
      </c>
    </row>
    <row r="4370">
      <c r="A4370" s="2" t="inlineStr">
        <is>
          <t>iRock.bet Casino</t>
        </is>
      </c>
      <c r="B4370" t="inlineStr">
        <is>
          <t>irock-bet</t>
        </is>
      </c>
      <c r="D4370" t="n">
        <v>3.5</v>
      </c>
      <c r="E4370" s="3" t="inlineStr">
        <is>
          <t>Yes</t>
        </is>
      </c>
      <c r="F4370" s="3" t="inlineStr">
        <is>
          <t>Yes</t>
        </is>
      </c>
      <c r="G4370" s="3" t="inlineStr">
        <is>
          <t>Yes</t>
        </is>
      </c>
      <c r="H4370" s="4" t="inlineStr">
        <is>
          <t>No</t>
        </is>
      </c>
      <c r="J4370" t="n">
        <v>0</v>
      </c>
      <c r="K4370" t="n">
        <v>1</v>
      </c>
      <c r="L4370" t="inlineStr">
        <is>
          <t>casino.guru</t>
        </is>
      </c>
      <c r="M4370" s="5" t="n">
        <v>45975</v>
      </c>
      <c r="N4370" t="inlineStr">
        <is>
          <t>Yes</t>
        </is>
      </c>
      <c r="O4370" t="inlineStr">
        <is>
          <t>2026-04-19 06:47</t>
        </is>
      </c>
      <c r="P4370" t="inlineStr">
        <is>
          <t>2026-04-20 23:49</t>
        </is>
      </c>
      <c r="Q4370" t="inlineStr">
        <is>
          <t>https://casino.guru/irock-bet-casino-review</t>
        </is>
      </c>
    </row>
    <row r="4371">
      <c r="A4371" s="2" t="inlineStr">
        <is>
          <t>metaigaming.io Casino</t>
        </is>
      </c>
      <c r="B4371" t="inlineStr">
        <is>
          <t>metaigaming-io</t>
        </is>
      </c>
      <c r="C4371" t="inlineStr">
        <is>
          <t>Anjouan</t>
        </is>
      </c>
      <c r="D4371" t="n">
        <v>3.5</v>
      </c>
      <c r="E4371" s="3" t="inlineStr">
        <is>
          <t>Yes</t>
        </is>
      </c>
      <c r="F4371" s="4" t="inlineStr">
        <is>
          <t>No</t>
        </is>
      </c>
      <c r="G4371" s="4" t="inlineStr">
        <is>
          <t>No</t>
        </is>
      </c>
      <c r="H4371" s="4" t="inlineStr">
        <is>
          <t>No</t>
        </is>
      </c>
      <c r="J4371" t="n">
        <v>0</v>
      </c>
      <c r="K4371" t="n">
        <v>1</v>
      </c>
      <c r="L4371" t="inlineStr">
        <is>
          <t>casino.guru</t>
        </is>
      </c>
      <c r="M4371" s="5" t="n">
        <v>45948</v>
      </c>
      <c r="N4371" t="inlineStr">
        <is>
          <t>Yes</t>
        </is>
      </c>
      <c r="O4371" t="inlineStr">
        <is>
          <t>2026-04-19 06:59</t>
        </is>
      </c>
      <c r="P4371" t="inlineStr">
        <is>
          <t>2026-04-21 00:04</t>
        </is>
      </c>
      <c r="Q4371" t="inlineStr">
        <is>
          <t>https://casino.guru/metaigaming-io-casino-review</t>
        </is>
      </c>
    </row>
    <row r="4372">
      <c r="A4372" s="2" t="inlineStr">
        <is>
          <t>mitobet Casino</t>
        </is>
      </c>
      <c r="B4372" t="inlineStr">
        <is>
          <t>mitobet</t>
        </is>
      </c>
      <c r="C4372" t="inlineStr">
        <is>
          <t>Anjouan</t>
        </is>
      </c>
      <c r="D4372" t="n">
        <v>3.5</v>
      </c>
      <c r="E4372" s="3" t="inlineStr">
        <is>
          <t>Yes</t>
        </is>
      </c>
      <c r="F4372" s="3" t="inlineStr">
        <is>
          <t>Yes</t>
        </is>
      </c>
      <c r="G4372" s="3" t="inlineStr">
        <is>
          <t>Yes</t>
        </is>
      </c>
      <c r="H4372" s="4" t="inlineStr">
        <is>
          <t>No</t>
        </is>
      </c>
      <c r="J4372" t="n">
        <v>0</v>
      </c>
      <c r="K4372" t="n">
        <v>1</v>
      </c>
      <c r="L4372" t="inlineStr">
        <is>
          <t>casino.guru</t>
        </is>
      </c>
      <c r="M4372" s="5" t="n">
        <v>46126</v>
      </c>
      <c r="N4372" t="inlineStr">
        <is>
          <t>Yes</t>
        </is>
      </c>
      <c r="O4372" t="inlineStr">
        <is>
          <t>2026-04-19 06:49</t>
        </is>
      </c>
      <c r="P4372" t="inlineStr">
        <is>
          <t>2026-04-20 23:51</t>
        </is>
      </c>
      <c r="Q4372" t="inlineStr">
        <is>
          <t>https://casino.guru/mitobet-casino-review</t>
        </is>
      </c>
    </row>
    <row r="4373">
      <c r="A4373" s="2" t="inlineStr">
        <is>
          <t>tikobet.io Casino</t>
        </is>
      </c>
      <c r="B4373" t="inlineStr">
        <is>
          <t>tikobet-io</t>
        </is>
      </c>
      <c r="C4373" t="inlineStr">
        <is>
          <t>Anjouan</t>
        </is>
      </c>
      <c r="D4373" t="n">
        <v>3.5</v>
      </c>
      <c r="E4373" s="3" t="inlineStr">
        <is>
          <t>Yes</t>
        </is>
      </c>
      <c r="F4373" s="3" t="inlineStr">
        <is>
          <t>Yes</t>
        </is>
      </c>
      <c r="G4373" s="3" t="inlineStr">
        <is>
          <t>Yes</t>
        </is>
      </c>
      <c r="H4373" s="4" t="inlineStr">
        <is>
          <t>No</t>
        </is>
      </c>
      <c r="J4373" t="n">
        <v>0</v>
      </c>
      <c r="K4373" t="n">
        <v>1</v>
      </c>
      <c r="L4373" t="inlineStr">
        <is>
          <t>casino.guru</t>
        </is>
      </c>
      <c r="M4373" s="5" t="n">
        <v>46099</v>
      </c>
      <c r="N4373" t="inlineStr">
        <is>
          <t>Yes</t>
        </is>
      </c>
      <c r="O4373" t="inlineStr">
        <is>
          <t>2026-04-19 06:49</t>
        </is>
      </c>
      <c r="P4373" t="inlineStr">
        <is>
          <t>2026-04-20 23:51</t>
        </is>
      </c>
      <c r="Q4373" t="inlineStr">
        <is>
          <t>https://casino.guru/tikobet-io-casino-review</t>
        </is>
      </c>
    </row>
    <row r="4374">
      <c r="A4374" s="2" t="inlineStr">
        <is>
          <t>12Jeet Casino</t>
        </is>
      </c>
      <c r="B4374" t="inlineStr">
        <is>
          <t>12jeet</t>
        </is>
      </c>
      <c r="C4374" t="inlineStr">
        <is>
          <t>Curacao</t>
        </is>
      </c>
      <c r="D4374" t="n">
        <v>3.4</v>
      </c>
      <c r="E4374" s="3" t="inlineStr">
        <is>
          <t>Yes</t>
        </is>
      </c>
      <c r="F4374" s="4" t="inlineStr">
        <is>
          <t>No</t>
        </is>
      </c>
      <c r="G4374" s="4" t="inlineStr">
        <is>
          <t>No</t>
        </is>
      </c>
      <c r="H4374" s="4" t="inlineStr">
        <is>
          <t>No</t>
        </is>
      </c>
      <c r="J4374" t="n">
        <v>0</v>
      </c>
      <c r="K4374" t="n">
        <v>1</v>
      </c>
      <c r="L4374" t="inlineStr">
        <is>
          <t>casino.guru</t>
        </is>
      </c>
      <c r="M4374" s="5" t="n">
        <v>45939</v>
      </c>
      <c r="N4374" t="inlineStr">
        <is>
          <t>Yes</t>
        </is>
      </c>
      <c r="O4374" t="inlineStr">
        <is>
          <t>2026-04-19 06:33</t>
        </is>
      </c>
      <c r="P4374" t="inlineStr">
        <is>
          <t>2026-04-20 23:32</t>
        </is>
      </c>
      <c r="Q4374" t="inlineStr">
        <is>
          <t>https://casino.guru/12jeet-casino-review</t>
        </is>
      </c>
    </row>
    <row r="4375">
      <c r="A4375" s="2" t="inlineStr">
        <is>
          <t>Anonymous Casino</t>
        </is>
      </c>
      <c r="B4375" t="inlineStr">
        <is>
          <t>anonymous</t>
        </is>
      </c>
      <c r="D4375" t="n">
        <v>3.4</v>
      </c>
      <c r="E4375" s="3" t="inlineStr">
        <is>
          <t>Yes</t>
        </is>
      </c>
      <c r="F4375" s="3" t="inlineStr">
        <is>
          <t>Yes</t>
        </is>
      </c>
      <c r="G4375" s="3" t="inlineStr">
        <is>
          <t>Yes</t>
        </is>
      </c>
      <c r="H4375" s="4" t="inlineStr">
        <is>
          <t>No</t>
        </is>
      </c>
      <c r="I4375" s="4" t="inlineStr">
        <is>
          <t>No</t>
        </is>
      </c>
      <c r="J4375" t="n">
        <v>0</v>
      </c>
      <c r="K4375" t="n">
        <v>1</v>
      </c>
      <c r="L4375" t="inlineStr">
        <is>
          <t>casino.guru</t>
        </is>
      </c>
      <c r="M4375" s="5" t="n">
        <v>45863</v>
      </c>
      <c r="N4375" t="inlineStr">
        <is>
          <t>Yes</t>
        </is>
      </c>
      <c r="O4375" t="inlineStr">
        <is>
          <t>2026-04-19 06:03</t>
        </is>
      </c>
      <c r="P4375" t="inlineStr">
        <is>
          <t>2026-04-20 22:54</t>
        </is>
      </c>
      <c r="Q4375" t="inlineStr">
        <is>
          <t>https://casino.guru/Anonymous-Casino-review</t>
        </is>
      </c>
    </row>
    <row r="4376">
      <c r="A4376" s="2" t="inlineStr">
        <is>
          <t>BetaBet Casino</t>
        </is>
      </c>
      <c r="B4376" t="inlineStr">
        <is>
          <t>betabet</t>
        </is>
      </c>
      <c r="C4376" t="inlineStr">
        <is>
          <t>Curacao</t>
        </is>
      </c>
      <c r="D4376" t="n">
        <v>3.4</v>
      </c>
      <c r="E4376" s="3" t="inlineStr">
        <is>
          <t>Yes</t>
        </is>
      </c>
      <c r="F4376" s="4" t="inlineStr">
        <is>
          <t>No</t>
        </is>
      </c>
      <c r="G4376" s="4" t="inlineStr">
        <is>
          <t>No</t>
        </is>
      </c>
      <c r="H4376" s="4" t="inlineStr">
        <is>
          <t>No</t>
        </is>
      </c>
      <c r="J4376" t="n">
        <v>0</v>
      </c>
      <c r="K4376" t="n">
        <v>1</v>
      </c>
      <c r="L4376" t="inlineStr">
        <is>
          <t>casino.guru</t>
        </is>
      </c>
      <c r="M4376" s="5" t="n">
        <v>46053</v>
      </c>
      <c r="N4376" t="inlineStr">
        <is>
          <t>Yes</t>
        </is>
      </c>
      <c r="O4376" t="inlineStr">
        <is>
          <t>2026-04-19 06:15</t>
        </is>
      </c>
      <c r="P4376" t="inlineStr">
        <is>
          <t>2026-04-20 23:09</t>
        </is>
      </c>
      <c r="Q4376" t="inlineStr">
        <is>
          <t>https://casino.guru/betabet-casino-review</t>
        </is>
      </c>
    </row>
    <row r="4377">
      <c r="A4377" s="2" t="inlineStr">
        <is>
          <t>Betboro Casino</t>
        </is>
      </c>
      <c r="B4377" t="inlineStr">
        <is>
          <t>betboro</t>
        </is>
      </c>
      <c r="C4377" t="inlineStr">
        <is>
          <t>Curacao</t>
        </is>
      </c>
      <c r="D4377" t="n">
        <v>3.4</v>
      </c>
      <c r="E4377" s="3" t="inlineStr">
        <is>
          <t>Yes</t>
        </is>
      </c>
      <c r="F4377" s="3" t="inlineStr">
        <is>
          <t>Yes</t>
        </is>
      </c>
      <c r="G4377" s="3" t="inlineStr">
        <is>
          <t>Yes</t>
        </is>
      </c>
      <c r="H4377" s="4" t="inlineStr">
        <is>
          <t>No</t>
        </is>
      </c>
      <c r="I4377" s="3" t="inlineStr">
        <is>
          <t>Yes</t>
        </is>
      </c>
      <c r="J4377" t="n">
        <v>1</v>
      </c>
      <c r="K4377" t="n">
        <v>1</v>
      </c>
      <c r="L4377" t="inlineStr">
        <is>
          <t>casino.guru</t>
        </is>
      </c>
      <c r="M4377" s="5" t="n">
        <v>46071</v>
      </c>
      <c r="N4377" t="inlineStr">
        <is>
          <t>Yes</t>
        </is>
      </c>
      <c r="O4377" t="inlineStr">
        <is>
          <t>2026-04-19 06:06</t>
        </is>
      </c>
      <c r="P4377" t="inlineStr">
        <is>
          <t>2026-04-20 22:57</t>
        </is>
      </c>
      <c r="Q4377" t="inlineStr">
        <is>
          <t>https://casino.guru/Betboro-Casino-review</t>
        </is>
      </c>
    </row>
    <row r="4378">
      <c r="A4378" s="2" t="inlineStr">
        <is>
          <t>Betxico Casino</t>
        </is>
      </c>
      <c r="B4378" t="inlineStr">
        <is>
          <t>betxico</t>
        </is>
      </c>
      <c r="D4378" t="n">
        <v>3.4</v>
      </c>
      <c r="E4378" s="3" t="inlineStr">
        <is>
          <t>Yes</t>
        </is>
      </c>
      <c r="F4378" s="4" t="inlineStr">
        <is>
          <t>No</t>
        </is>
      </c>
      <c r="G4378" s="4" t="inlineStr">
        <is>
          <t>No</t>
        </is>
      </c>
      <c r="H4378" s="4" t="inlineStr">
        <is>
          <t>No</t>
        </is>
      </c>
      <c r="J4378" t="n">
        <v>0</v>
      </c>
      <c r="K4378" t="n">
        <v>1</v>
      </c>
      <c r="L4378" t="inlineStr">
        <is>
          <t>casino.guru</t>
        </is>
      </c>
      <c r="M4378" s="5" t="n">
        <v>46009</v>
      </c>
      <c r="N4378" t="inlineStr">
        <is>
          <t>Yes</t>
        </is>
      </c>
      <c r="O4378" t="inlineStr">
        <is>
          <t>2026-04-19 07:09</t>
        </is>
      </c>
      <c r="P4378" t="inlineStr">
        <is>
          <t>2026-04-21 00:16</t>
        </is>
      </c>
      <c r="Q4378" t="inlineStr">
        <is>
          <t>https://casino.guru/betxico-casino-review</t>
        </is>
      </c>
    </row>
    <row r="4379">
      <c r="A4379" s="2" t="inlineStr">
        <is>
          <t>Bobby Casino</t>
        </is>
      </c>
      <c r="B4379" t="inlineStr">
        <is>
          <t>bobby</t>
        </is>
      </c>
      <c r="D4379" t="n">
        <v>3.4</v>
      </c>
      <c r="E4379" s="3" t="inlineStr">
        <is>
          <t>Yes</t>
        </is>
      </c>
      <c r="F4379" s="3" t="inlineStr">
        <is>
          <t>Yes</t>
        </is>
      </c>
      <c r="G4379" s="3" t="inlineStr">
        <is>
          <t>Yes</t>
        </is>
      </c>
      <c r="H4379" s="4" t="inlineStr">
        <is>
          <t>No</t>
        </is>
      </c>
      <c r="J4379" t="n">
        <v>0</v>
      </c>
      <c r="K4379" t="n">
        <v>1</v>
      </c>
      <c r="L4379" t="inlineStr">
        <is>
          <t>casino.guru</t>
        </is>
      </c>
      <c r="M4379" s="5" t="n">
        <v>46053</v>
      </c>
      <c r="N4379" t="inlineStr">
        <is>
          <t>Yes</t>
        </is>
      </c>
      <c r="O4379" t="inlineStr">
        <is>
          <t>2026-04-19 06:13</t>
        </is>
      </c>
      <c r="P4379" t="inlineStr">
        <is>
          <t>2026-04-20 23:06</t>
        </is>
      </c>
      <c r="Q4379" t="inlineStr">
        <is>
          <t>https://casino.guru/bobby-casino-review</t>
        </is>
      </c>
    </row>
    <row r="4380">
      <c r="A4380" s="2" t="inlineStr">
        <is>
          <t>Bravo Play Casino</t>
        </is>
      </c>
      <c r="B4380" t="inlineStr">
        <is>
          <t>bravo-play</t>
        </is>
      </c>
      <c r="C4380" t="inlineStr">
        <is>
          <t>Curacao</t>
        </is>
      </c>
      <c r="D4380" t="n">
        <v>3.4</v>
      </c>
      <c r="E4380" s="3" t="inlineStr">
        <is>
          <t>Yes</t>
        </is>
      </c>
      <c r="F4380" s="3" t="inlineStr">
        <is>
          <t>Yes</t>
        </is>
      </c>
      <c r="G4380" s="3" t="inlineStr">
        <is>
          <t>Yes</t>
        </is>
      </c>
      <c r="H4380" s="4" t="inlineStr">
        <is>
          <t>No</t>
        </is>
      </c>
      <c r="J4380" t="n">
        <v>0</v>
      </c>
      <c r="K4380" t="n">
        <v>1</v>
      </c>
      <c r="L4380" t="inlineStr">
        <is>
          <t>casino.guru</t>
        </is>
      </c>
      <c r="M4380" s="5" t="n">
        <v>46012</v>
      </c>
      <c r="N4380" t="inlineStr">
        <is>
          <t>Yes</t>
        </is>
      </c>
      <c r="O4380" t="inlineStr">
        <is>
          <t>2026-04-19 07:08</t>
        </is>
      </c>
      <c r="P4380" t="inlineStr">
        <is>
          <t>2026-04-21 00:14</t>
        </is>
      </c>
      <c r="Q4380" t="inlineStr">
        <is>
          <t>https://casino.guru/bravo-play-casino-review</t>
        </is>
      </c>
    </row>
    <row r="4381">
      <c r="A4381" s="2" t="inlineStr">
        <is>
          <t>CMD368 Casino</t>
        </is>
      </c>
      <c r="B4381" t="inlineStr">
        <is>
          <t>cmd368</t>
        </is>
      </c>
      <c r="D4381" t="n">
        <v>3.4</v>
      </c>
      <c r="E4381" s="3" t="inlineStr">
        <is>
          <t>Yes</t>
        </is>
      </c>
      <c r="F4381" s="4" t="inlineStr">
        <is>
          <t>No</t>
        </is>
      </c>
      <c r="G4381" s="4" t="inlineStr">
        <is>
          <t>No</t>
        </is>
      </c>
      <c r="H4381" s="4" t="inlineStr">
        <is>
          <t>No</t>
        </is>
      </c>
      <c r="J4381" t="n">
        <v>0</v>
      </c>
      <c r="K4381" t="n">
        <v>1</v>
      </c>
      <c r="L4381" t="inlineStr">
        <is>
          <t>casino.guru</t>
        </is>
      </c>
      <c r="M4381" s="5" t="n">
        <v>45987</v>
      </c>
      <c r="N4381" t="inlineStr">
        <is>
          <t>Yes</t>
        </is>
      </c>
      <c r="O4381" t="inlineStr">
        <is>
          <t>2026-04-19 06:09</t>
        </is>
      </c>
      <c r="P4381" t="inlineStr">
        <is>
          <t>2026-04-20 23:01</t>
        </is>
      </c>
      <c r="Q4381" t="inlineStr">
        <is>
          <t>https://casino.guru/cmd368-casino-review</t>
        </is>
      </c>
    </row>
    <row r="4382">
      <c r="A4382" s="2" t="inlineStr">
        <is>
          <t>Cherry Spins Casino</t>
        </is>
      </c>
      <c r="B4382" t="inlineStr">
        <is>
          <t>cherry-spins</t>
        </is>
      </c>
      <c r="C4382" t="inlineStr">
        <is>
          <t>Curacao</t>
        </is>
      </c>
      <c r="D4382" t="n">
        <v>3.4</v>
      </c>
      <c r="E4382" s="3" t="inlineStr">
        <is>
          <t>Yes</t>
        </is>
      </c>
      <c r="F4382" s="4" t="inlineStr">
        <is>
          <t>No</t>
        </is>
      </c>
      <c r="G4382" s="4" t="inlineStr">
        <is>
          <t>No</t>
        </is>
      </c>
      <c r="H4382" s="4" t="inlineStr">
        <is>
          <t>No</t>
        </is>
      </c>
      <c r="I4382" s="3" t="inlineStr">
        <is>
          <t>Yes</t>
        </is>
      </c>
      <c r="J4382" t="n">
        <v>1</v>
      </c>
      <c r="K4382" t="n">
        <v>1</v>
      </c>
      <c r="L4382" t="inlineStr">
        <is>
          <t>casino.guru</t>
        </is>
      </c>
      <c r="M4382" s="5" t="n">
        <v>46061</v>
      </c>
      <c r="N4382" t="inlineStr">
        <is>
          <t>Yes</t>
        </is>
      </c>
      <c r="O4382" t="inlineStr">
        <is>
          <t>2026-04-19 06:30</t>
        </is>
      </c>
      <c r="P4382" t="inlineStr">
        <is>
          <t>2026-04-20 23:28</t>
        </is>
      </c>
      <c r="Q4382" t="inlineStr">
        <is>
          <t>https://casino.guru/cherry-spins-casino-review</t>
        </is>
      </c>
    </row>
    <row r="4383">
      <c r="A4383" s="2" t="inlineStr">
        <is>
          <t>Fire Scatters Casino</t>
        </is>
      </c>
      <c r="B4383" t="inlineStr">
        <is>
          <t>fire-scatters</t>
        </is>
      </c>
      <c r="C4383" t="inlineStr">
        <is>
          <t>Anjouan</t>
        </is>
      </c>
      <c r="D4383" t="n">
        <v>3.4</v>
      </c>
      <c r="E4383" s="3" t="inlineStr">
        <is>
          <t>Yes</t>
        </is>
      </c>
      <c r="F4383" s="3" t="inlineStr">
        <is>
          <t>Yes</t>
        </is>
      </c>
      <c r="G4383" s="3" t="inlineStr">
        <is>
          <t>Yes</t>
        </is>
      </c>
      <c r="H4383" s="4" t="inlineStr">
        <is>
          <t>No</t>
        </is>
      </c>
      <c r="J4383" t="n">
        <v>0</v>
      </c>
      <c r="K4383" t="n">
        <v>1</v>
      </c>
      <c r="L4383" t="inlineStr">
        <is>
          <t>casino.guru</t>
        </is>
      </c>
      <c r="M4383" s="5" t="n">
        <v>46103</v>
      </c>
      <c r="N4383" t="inlineStr">
        <is>
          <t>Yes</t>
        </is>
      </c>
      <c r="O4383" t="inlineStr">
        <is>
          <t>2026-04-19 06:23</t>
        </is>
      </c>
      <c r="P4383" t="inlineStr">
        <is>
          <t>2026-04-20 23:18</t>
        </is>
      </c>
      <c r="Q4383" t="inlineStr">
        <is>
          <t>https://casino.guru/fire-scatters-casino-review</t>
        </is>
      </c>
    </row>
    <row r="4384">
      <c r="A4384" s="2" t="inlineStr">
        <is>
          <t>GTR99 Casino</t>
        </is>
      </c>
      <c r="B4384" t="inlineStr">
        <is>
          <t>gtr99</t>
        </is>
      </c>
      <c r="C4384" t="inlineStr">
        <is>
          <t>Curacao</t>
        </is>
      </c>
      <c r="D4384" t="n">
        <v>3.4</v>
      </c>
      <c r="E4384" s="3" t="inlineStr">
        <is>
          <t>Yes</t>
        </is>
      </c>
      <c r="F4384" s="3" t="inlineStr">
        <is>
          <t>Yes</t>
        </is>
      </c>
      <c r="G4384" s="3" t="inlineStr">
        <is>
          <t>Yes</t>
        </is>
      </c>
      <c r="H4384" s="4" t="inlineStr">
        <is>
          <t>No</t>
        </is>
      </c>
      <c r="J4384" t="n">
        <v>0</v>
      </c>
      <c r="K4384" t="n">
        <v>1</v>
      </c>
      <c r="L4384" t="inlineStr">
        <is>
          <t>casino.guru</t>
        </is>
      </c>
      <c r="M4384" s="5" t="n">
        <v>45947</v>
      </c>
      <c r="N4384" t="inlineStr">
        <is>
          <t>Yes</t>
        </is>
      </c>
      <c r="O4384" t="inlineStr">
        <is>
          <t>2026-04-19 07:02</t>
        </is>
      </c>
      <c r="P4384" t="inlineStr">
        <is>
          <t>2026-04-21 00:07</t>
        </is>
      </c>
      <c r="Q4384" t="inlineStr">
        <is>
          <t>https://casino.guru/gtr99-casino-review</t>
        </is>
      </c>
    </row>
    <row r="4385">
      <c r="A4385" s="2" t="inlineStr">
        <is>
          <t>Galaxy Spins Casino</t>
        </is>
      </c>
      <c r="B4385" t="inlineStr">
        <is>
          <t>galaxy-spins</t>
        </is>
      </c>
      <c r="C4385" t="inlineStr">
        <is>
          <t>Estonia</t>
        </is>
      </c>
      <c r="D4385" t="n">
        <v>3.4</v>
      </c>
      <c r="E4385" s="3" t="inlineStr">
        <is>
          <t>Yes</t>
        </is>
      </c>
      <c r="F4385" s="3" t="inlineStr">
        <is>
          <t>Yes</t>
        </is>
      </c>
      <c r="G4385" s="3" t="inlineStr">
        <is>
          <t>Yes</t>
        </is>
      </c>
      <c r="H4385" s="4" t="inlineStr">
        <is>
          <t>No</t>
        </is>
      </c>
      <c r="J4385" t="n">
        <v>0</v>
      </c>
      <c r="K4385" t="n">
        <v>1</v>
      </c>
      <c r="L4385" t="inlineStr">
        <is>
          <t>casino.guru</t>
        </is>
      </c>
      <c r="M4385" s="5" t="n">
        <v>45944</v>
      </c>
      <c r="N4385" t="inlineStr">
        <is>
          <t>Yes</t>
        </is>
      </c>
      <c r="O4385" t="inlineStr">
        <is>
          <t>2026-04-19 06:34</t>
        </is>
      </c>
      <c r="P4385" t="inlineStr">
        <is>
          <t>2026-04-20 23:33</t>
        </is>
      </c>
      <c r="Q4385" t="inlineStr">
        <is>
          <t>https://casino.guru/galaxy-spins-casino-review</t>
        </is>
      </c>
    </row>
    <row r="4386">
      <c r="A4386" s="2" t="inlineStr">
        <is>
          <t>GamePo Casino</t>
        </is>
      </c>
      <c r="B4386" t="inlineStr">
        <is>
          <t>gamepo</t>
        </is>
      </c>
      <c r="C4386" t="inlineStr">
        <is>
          <t>Curacao</t>
        </is>
      </c>
      <c r="D4386" t="n">
        <v>3.4</v>
      </c>
      <c r="E4386" s="3" t="inlineStr">
        <is>
          <t>Yes</t>
        </is>
      </c>
      <c r="F4386" s="3" t="inlineStr">
        <is>
          <t>Yes</t>
        </is>
      </c>
      <c r="G4386" s="3" t="inlineStr">
        <is>
          <t>Yes</t>
        </is>
      </c>
      <c r="H4386" s="4" t="inlineStr">
        <is>
          <t>No</t>
        </is>
      </c>
      <c r="J4386" t="n">
        <v>0</v>
      </c>
      <c r="K4386" t="n">
        <v>1</v>
      </c>
      <c r="L4386" t="inlineStr">
        <is>
          <t>casino.guru</t>
        </is>
      </c>
      <c r="M4386" s="5" t="n">
        <v>45924</v>
      </c>
      <c r="N4386" t="inlineStr">
        <is>
          <t>Yes</t>
        </is>
      </c>
      <c r="O4386" t="inlineStr">
        <is>
          <t>2026-04-19 07:02</t>
        </is>
      </c>
      <c r="P4386" t="inlineStr">
        <is>
          <t>2026-04-21 00:08</t>
        </is>
      </c>
      <c r="Q4386" t="inlineStr">
        <is>
          <t>https://casino.guru/gamepo-casino-review</t>
        </is>
      </c>
    </row>
    <row r="4387">
      <c r="A4387" s="2" t="inlineStr">
        <is>
          <t>Golden Panda Casino</t>
        </is>
      </c>
      <c r="B4387" t="inlineStr">
        <is>
          <t>golden-panda</t>
        </is>
      </c>
      <c r="C4387" t="inlineStr">
        <is>
          <t>Curacao</t>
        </is>
      </c>
      <c r="D4387" t="n">
        <v>3.4</v>
      </c>
      <c r="E4387" s="3" t="inlineStr">
        <is>
          <t>Yes</t>
        </is>
      </c>
      <c r="F4387" s="3" t="inlineStr">
        <is>
          <t>Yes</t>
        </is>
      </c>
      <c r="G4387" s="3" t="inlineStr">
        <is>
          <t>Yes</t>
        </is>
      </c>
      <c r="H4387" s="3" t="inlineStr">
        <is>
          <t>Yes</t>
        </is>
      </c>
      <c r="I4387" s="3" t="inlineStr">
        <is>
          <t>Yes</t>
        </is>
      </c>
      <c r="J4387" t="n">
        <v>1</v>
      </c>
      <c r="K4387" t="n">
        <v>1</v>
      </c>
      <c r="L4387" t="inlineStr">
        <is>
          <t>casino.guru</t>
        </is>
      </c>
      <c r="M4387" s="5" t="n">
        <v>45981</v>
      </c>
      <c r="N4387" t="inlineStr">
        <is>
          <t>Yes</t>
        </is>
      </c>
      <c r="O4387" t="inlineStr">
        <is>
          <t>2026-04-19 06:44</t>
        </is>
      </c>
      <c r="P4387" t="inlineStr">
        <is>
          <t>2026-04-20 23:45</t>
        </is>
      </c>
      <c r="Q4387" t="inlineStr">
        <is>
          <t>https://casino.guru/golden-panda-casino-review</t>
        </is>
      </c>
    </row>
    <row r="4388">
      <c r="A4388" s="2" t="inlineStr">
        <is>
          <t>Igo.bet Casino</t>
        </is>
      </c>
      <c r="B4388" t="inlineStr">
        <is>
          <t>igo-bet</t>
        </is>
      </c>
      <c r="C4388" t="inlineStr">
        <is>
          <t>Anjouan</t>
        </is>
      </c>
      <c r="D4388" t="n">
        <v>3.4</v>
      </c>
      <c r="E4388" s="3" t="inlineStr">
        <is>
          <t>Yes</t>
        </is>
      </c>
      <c r="F4388" s="3" t="inlineStr">
        <is>
          <t>Yes</t>
        </is>
      </c>
      <c r="G4388" s="3" t="inlineStr">
        <is>
          <t>Yes</t>
        </is>
      </c>
      <c r="H4388" s="4" t="inlineStr">
        <is>
          <t>No</t>
        </is>
      </c>
      <c r="J4388" t="n">
        <v>0</v>
      </c>
      <c r="K4388" t="n">
        <v>1</v>
      </c>
      <c r="L4388" t="inlineStr">
        <is>
          <t>casino.guru</t>
        </is>
      </c>
      <c r="M4388" s="5" t="n">
        <v>45944</v>
      </c>
      <c r="N4388" t="inlineStr">
        <is>
          <t>Yes</t>
        </is>
      </c>
      <c r="O4388" t="inlineStr">
        <is>
          <t>2026-04-19 06:53</t>
        </is>
      </c>
      <c r="P4388" t="inlineStr">
        <is>
          <t>2026-04-20 23:57</t>
        </is>
      </c>
      <c r="Q4388" t="inlineStr">
        <is>
          <t>https://casino.guru/igobet-casino-review</t>
        </is>
      </c>
    </row>
    <row r="4389">
      <c r="A4389" s="2" t="inlineStr">
        <is>
          <t>Instant Casino</t>
        </is>
      </c>
      <c r="B4389" t="inlineStr">
        <is>
          <t>instant</t>
        </is>
      </c>
      <c r="C4389" t="inlineStr">
        <is>
          <t>Curacao</t>
        </is>
      </c>
      <c r="D4389" t="n">
        <v>3.4</v>
      </c>
      <c r="E4389" s="3" t="inlineStr">
        <is>
          <t>Yes</t>
        </is>
      </c>
      <c r="F4389" s="3" t="inlineStr">
        <is>
          <t>Yes</t>
        </is>
      </c>
      <c r="G4389" s="3" t="inlineStr">
        <is>
          <t>Yes</t>
        </is>
      </c>
      <c r="H4389" s="3" t="inlineStr">
        <is>
          <t>Yes</t>
        </is>
      </c>
      <c r="J4389" t="n">
        <v>0</v>
      </c>
      <c r="K4389" t="n">
        <v>1</v>
      </c>
      <c r="L4389" t="inlineStr">
        <is>
          <t>casino.guru</t>
        </is>
      </c>
      <c r="M4389" s="5" t="n">
        <v>46076</v>
      </c>
      <c r="N4389" t="inlineStr">
        <is>
          <t>Yes</t>
        </is>
      </c>
      <c r="O4389" t="inlineStr">
        <is>
          <t>2026-04-19 06:38</t>
        </is>
      </c>
      <c r="P4389" t="inlineStr">
        <is>
          <t>2026-04-20 23:37</t>
        </is>
      </c>
      <c r="Q4389" t="inlineStr">
        <is>
          <t>https://casino.guru/instant-casino-review</t>
        </is>
      </c>
    </row>
    <row r="4390">
      <c r="A4390" s="2" t="inlineStr">
        <is>
          <t>LimboBet Casino</t>
        </is>
      </c>
      <c r="B4390" t="inlineStr">
        <is>
          <t>limbobet</t>
        </is>
      </c>
      <c r="C4390" t="inlineStr">
        <is>
          <t>Curacao</t>
        </is>
      </c>
      <c r="D4390" t="n">
        <v>3.4</v>
      </c>
      <c r="E4390" s="3" t="inlineStr">
        <is>
          <t>Yes</t>
        </is>
      </c>
      <c r="F4390" s="3" t="inlineStr">
        <is>
          <t>Yes</t>
        </is>
      </c>
      <c r="G4390" s="3" t="inlineStr">
        <is>
          <t>Yes</t>
        </is>
      </c>
      <c r="H4390" s="4" t="inlineStr">
        <is>
          <t>No</t>
        </is>
      </c>
      <c r="J4390" t="n">
        <v>0</v>
      </c>
      <c r="K4390" t="n">
        <v>1</v>
      </c>
      <c r="L4390" t="inlineStr">
        <is>
          <t>casino.guru</t>
        </is>
      </c>
      <c r="M4390" s="5" t="n">
        <v>46045</v>
      </c>
      <c r="N4390" t="inlineStr">
        <is>
          <t>Yes</t>
        </is>
      </c>
      <c r="O4390" t="inlineStr">
        <is>
          <t>2026-04-19 07:09</t>
        </is>
      </c>
      <c r="P4390" t="inlineStr">
        <is>
          <t>2026-04-21 00:16</t>
        </is>
      </c>
      <c r="Q4390" t="inlineStr">
        <is>
          <t>https://casino.guru/limbobet-casino-review</t>
        </is>
      </c>
    </row>
    <row r="4391">
      <c r="A4391" s="2" t="inlineStr">
        <is>
          <t>Luk666 Casino</t>
        </is>
      </c>
      <c r="B4391" t="inlineStr">
        <is>
          <t>luk666</t>
        </is>
      </c>
      <c r="C4391" t="inlineStr">
        <is>
          <t>Isle of Man</t>
        </is>
      </c>
      <c r="D4391" t="n">
        <v>3.4</v>
      </c>
      <c r="E4391" s="3" t="inlineStr">
        <is>
          <t>Yes</t>
        </is>
      </c>
      <c r="F4391" s="4" t="inlineStr">
        <is>
          <t>No</t>
        </is>
      </c>
      <c r="G4391" s="4" t="inlineStr">
        <is>
          <t>No</t>
        </is>
      </c>
      <c r="H4391" s="4" t="inlineStr">
        <is>
          <t>No</t>
        </is>
      </c>
      <c r="J4391" t="n">
        <v>0</v>
      </c>
      <c r="K4391" t="n">
        <v>1</v>
      </c>
      <c r="L4391" t="inlineStr">
        <is>
          <t>casino.guru</t>
        </is>
      </c>
      <c r="M4391" s="5" t="n">
        <v>45943</v>
      </c>
      <c r="N4391" t="inlineStr">
        <is>
          <t>Yes</t>
        </is>
      </c>
      <c r="O4391" t="inlineStr">
        <is>
          <t>2026-04-19 06:59</t>
        </is>
      </c>
      <c r="P4391" t="inlineStr">
        <is>
          <t>2026-04-21 00:04</t>
        </is>
      </c>
      <c r="Q4391" t="inlineStr">
        <is>
          <t>https://casino.guru/%e2%80%8b%e2%80%8bluk666-com-casino-review</t>
        </is>
      </c>
    </row>
    <row r="4392">
      <c r="A4392" s="2" t="inlineStr">
        <is>
          <t>Norsewin Casino</t>
        </is>
      </c>
      <c r="B4392" t="inlineStr">
        <is>
          <t>norsewin</t>
        </is>
      </c>
      <c r="C4392" t="inlineStr">
        <is>
          <t>Curacao</t>
        </is>
      </c>
      <c r="D4392" t="n">
        <v>3.4</v>
      </c>
      <c r="E4392" s="3" t="inlineStr">
        <is>
          <t>Yes</t>
        </is>
      </c>
      <c r="F4392" s="3" t="inlineStr">
        <is>
          <t>Yes</t>
        </is>
      </c>
      <c r="G4392" s="3" t="inlineStr">
        <is>
          <t>Yes</t>
        </is>
      </c>
      <c r="H4392" s="4" t="inlineStr">
        <is>
          <t>No</t>
        </is>
      </c>
      <c r="I4392" s="4" t="inlineStr">
        <is>
          <t>No</t>
        </is>
      </c>
      <c r="J4392" t="n">
        <v>0</v>
      </c>
      <c r="K4392" t="n">
        <v>1</v>
      </c>
      <c r="L4392" t="inlineStr">
        <is>
          <t>casino.guru</t>
        </is>
      </c>
      <c r="M4392" s="5" t="n">
        <v>46009</v>
      </c>
      <c r="N4392" t="inlineStr">
        <is>
          <t>Yes</t>
        </is>
      </c>
      <c r="O4392" t="inlineStr">
        <is>
          <t>2026-04-19 06:40</t>
        </is>
      </c>
      <c r="P4392" t="inlineStr">
        <is>
          <t>2026-04-20 23:40</t>
        </is>
      </c>
      <c r="Q4392" t="inlineStr">
        <is>
          <t>https://casino.guru/norsewin-casino-review</t>
        </is>
      </c>
    </row>
    <row r="4393">
      <c r="A4393" s="2" t="inlineStr">
        <is>
          <t>OKEBET Casino</t>
        </is>
      </c>
      <c r="B4393" t="inlineStr">
        <is>
          <t>okebet</t>
        </is>
      </c>
      <c r="D4393" t="n">
        <v>3.4</v>
      </c>
      <c r="E4393" s="3" t="inlineStr">
        <is>
          <t>Yes</t>
        </is>
      </c>
      <c r="F4393" s="3" t="inlineStr">
        <is>
          <t>Yes</t>
        </is>
      </c>
      <c r="G4393" s="3" t="inlineStr">
        <is>
          <t>Yes</t>
        </is>
      </c>
      <c r="H4393" s="4" t="inlineStr">
        <is>
          <t>No</t>
        </is>
      </c>
      <c r="J4393" t="n">
        <v>0</v>
      </c>
      <c r="K4393" t="n">
        <v>1</v>
      </c>
      <c r="L4393" t="inlineStr">
        <is>
          <t>casino.guru</t>
        </is>
      </c>
      <c r="M4393" s="5" t="n">
        <v>45952</v>
      </c>
      <c r="N4393" t="inlineStr">
        <is>
          <t>Yes</t>
        </is>
      </c>
      <c r="O4393" t="inlineStr">
        <is>
          <t>2026-04-19 06:34</t>
        </is>
      </c>
      <c r="P4393" t="inlineStr">
        <is>
          <t>2026-04-20 23:33</t>
        </is>
      </c>
      <c r="Q4393" t="inlineStr">
        <is>
          <t>https://casino.guru/okebet-casino-review</t>
        </is>
      </c>
    </row>
    <row r="4394">
      <c r="A4394" s="2" t="inlineStr">
        <is>
          <t>OLE777 Casino</t>
        </is>
      </c>
      <c r="B4394" t="inlineStr">
        <is>
          <t>ole777</t>
        </is>
      </c>
      <c r="C4394" t="inlineStr">
        <is>
          <t>Isle of Man</t>
        </is>
      </c>
      <c r="D4394" t="n">
        <v>3.4</v>
      </c>
      <c r="E4394" s="3" t="inlineStr">
        <is>
          <t>Yes</t>
        </is>
      </c>
      <c r="F4394" s="3" t="inlineStr">
        <is>
          <t>Yes</t>
        </is>
      </c>
      <c r="G4394" s="3" t="inlineStr">
        <is>
          <t>Yes</t>
        </is>
      </c>
      <c r="H4394" s="4" t="inlineStr">
        <is>
          <t>No</t>
        </is>
      </c>
      <c r="J4394" t="n">
        <v>0</v>
      </c>
      <c r="K4394" t="n">
        <v>1</v>
      </c>
      <c r="L4394" t="inlineStr">
        <is>
          <t>casino.guru</t>
        </is>
      </c>
      <c r="M4394" s="5" t="n">
        <v>46059</v>
      </c>
      <c r="N4394" t="inlineStr">
        <is>
          <t>Yes</t>
        </is>
      </c>
      <c r="O4394" t="inlineStr">
        <is>
          <t>2026-04-19 06:08</t>
        </is>
      </c>
      <c r="P4394" t="inlineStr">
        <is>
          <t>2026-04-20 23:00</t>
        </is>
      </c>
      <c r="Q4394" t="inlineStr">
        <is>
          <t>https://casino.guru/ole777-casino-review</t>
        </is>
      </c>
    </row>
    <row r="4395">
      <c r="A4395" s="2" t="inlineStr">
        <is>
          <t>Ozanbet Casino</t>
        </is>
      </c>
      <c r="B4395" t="inlineStr">
        <is>
          <t>ozanbet</t>
        </is>
      </c>
      <c r="C4395" t="inlineStr">
        <is>
          <t>Curacao</t>
        </is>
      </c>
      <c r="D4395" t="n">
        <v>3.4</v>
      </c>
      <c r="E4395" s="3" t="inlineStr">
        <is>
          <t>Yes</t>
        </is>
      </c>
      <c r="F4395" s="3" t="inlineStr">
        <is>
          <t>Yes</t>
        </is>
      </c>
      <c r="G4395" s="3" t="inlineStr">
        <is>
          <t>Yes</t>
        </is>
      </c>
      <c r="H4395" s="4" t="inlineStr">
        <is>
          <t>No</t>
        </is>
      </c>
      <c r="J4395" t="n">
        <v>0</v>
      </c>
      <c r="K4395" t="n">
        <v>1</v>
      </c>
      <c r="L4395" t="inlineStr">
        <is>
          <t>casino.guru</t>
        </is>
      </c>
      <c r="M4395" s="5" t="n">
        <v>46120</v>
      </c>
      <c r="N4395" t="inlineStr">
        <is>
          <t>Yes</t>
        </is>
      </c>
      <c r="O4395" t="inlineStr">
        <is>
          <t>2026-04-19 06:50</t>
        </is>
      </c>
      <c r="P4395" t="inlineStr">
        <is>
          <t>2026-04-20 23:53</t>
        </is>
      </c>
      <c r="Q4395" t="inlineStr">
        <is>
          <t>https://casino.guru/ozanbet-casino-review</t>
        </is>
      </c>
    </row>
    <row r="4396">
      <c r="A4396" s="2" t="inlineStr">
        <is>
          <t>Royal Vincit Casino</t>
        </is>
      </c>
      <c r="B4396" t="inlineStr">
        <is>
          <t>royal-vincit</t>
        </is>
      </c>
      <c r="D4396" t="n">
        <v>3.4</v>
      </c>
      <c r="E4396" s="3" t="inlineStr">
        <is>
          <t>Yes</t>
        </is>
      </c>
      <c r="F4396" s="3" t="inlineStr">
        <is>
          <t>Yes</t>
        </is>
      </c>
      <c r="G4396" s="3" t="inlineStr">
        <is>
          <t>Yes</t>
        </is>
      </c>
      <c r="H4396" s="4" t="inlineStr">
        <is>
          <t>No</t>
        </is>
      </c>
      <c r="J4396" t="n">
        <v>0</v>
      </c>
      <c r="K4396" t="n">
        <v>1</v>
      </c>
      <c r="L4396" t="inlineStr">
        <is>
          <t>casino.guru</t>
        </is>
      </c>
      <c r="M4396" s="5" t="n">
        <v>46061</v>
      </c>
      <c r="N4396" t="inlineStr">
        <is>
          <t>Yes</t>
        </is>
      </c>
      <c r="O4396" t="inlineStr">
        <is>
          <t>2026-04-19 06:38</t>
        </is>
      </c>
      <c r="P4396" t="inlineStr">
        <is>
          <t>2026-04-20 23:38</t>
        </is>
      </c>
      <c r="Q4396" t="inlineStr">
        <is>
          <t>https://casino.guru/royal-vincit-casino-review</t>
        </is>
      </c>
    </row>
    <row r="4397">
      <c r="A4397" s="2" t="inlineStr">
        <is>
          <t>RoyaleWin Casino</t>
        </is>
      </c>
      <c r="B4397" t="inlineStr">
        <is>
          <t>royalewin</t>
        </is>
      </c>
      <c r="C4397" t="inlineStr">
        <is>
          <t>Kahnawake</t>
        </is>
      </c>
      <c r="D4397" t="n">
        <v>3.4</v>
      </c>
      <c r="E4397" s="3" t="inlineStr">
        <is>
          <t>Yes</t>
        </is>
      </c>
      <c r="F4397" s="4" t="inlineStr">
        <is>
          <t>No</t>
        </is>
      </c>
      <c r="G4397" s="4" t="inlineStr">
        <is>
          <t>No</t>
        </is>
      </c>
      <c r="H4397" s="4" t="inlineStr">
        <is>
          <t>No</t>
        </is>
      </c>
      <c r="J4397" t="n">
        <v>0</v>
      </c>
      <c r="K4397" t="n">
        <v>1</v>
      </c>
      <c r="L4397" t="inlineStr">
        <is>
          <t>casino.guru</t>
        </is>
      </c>
      <c r="M4397" s="5" t="n">
        <v>46010</v>
      </c>
      <c r="N4397" t="inlineStr">
        <is>
          <t>Yes</t>
        </is>
      </c>
      <c r="O4397" t="inlineStr">
        <is>
          <t>2026-04-19 06:11</t>
        </is>
      </c>
      <c r="P4397" t="inlineStr">
        <is>
          <t>2026-04-20 23:04</t>
        </is>
      </c>
      <c r="Q4397" t="inlineStr">
        <is>
          <t>https://casino.guru/royalewin-casino-review</t>
        </is>
      </c>
    </row>
    <row r="4398">
      <c r="A4398" s="2" t="inlineStr">
        <is>
          <t>SCR111 Casino</t>
        </is>
      </c>
      <c r="B4398" t="inlineStr">
        <is>
          <t>scr111</t>
        </is>
      </c>
      <c r="C4398" t="inlineStr">
        <is>
          <t>Curacao</t>
        </is>
      </c>
      <c r="D4398" t="n">
        <v>3.4</v>
      </c>
      <c r="E4398" s="3" t="inlineStr">
        <is>
          <t>Yes</t>
        </is>
      </c>
      <c r="F4398" s="4" t="inlineStr">
        <is>
          <t>No</t>
        </is>
      </c>
      <c r="G4398" s="4" t="inlineStr">
        <is>
          <t>No</t>
        </is>
      </c>
      <c r="H4398" s="4" t="inlineStr">
        <is>
          <t>No</t>
        </is>
      </c>
      <c r="J4398" t="n">
        <v>0</v>
      </c>
      <c r="K4398" t="n">
        <v>1</v>
      </c>
      <c r="L4398" t="inlineStr">
        <is>
          <t>casino.guru</t>
        </is>
      </c>
      <c r="M4398" s="5" t="n">
        <v>45976</v>
      </c>
      <c r="N4398" t="inlineStr">
        <is>
          <t>Yes</t>
        </is>
      </c>
      <c r="O4398" t="inlineStr">
        <is>
          <t>2026-04-19 07:03</t>
        </is>
      </c>
      <c r="P4398" t="inlineStr">
        <is>
          <t>2026-04-21 00:09</t>
        </is>
      </c>
      <c r="Q4398" t="inlineStr">
        <is>
          <t>https://casino.guru/scr111-casino-review</t>
        </is>
      </c>
    </row>
    <row r="4399">
      <c r="A4399" s="2" t="inlineStr">
        <is>
          <t>StakeBro Casino</t>
        </is>
      </c>
      <c r="B4399" t="inlineStr">
        <is>
          <t>stakebro</t>
        </is>
      </c>
      <c r="C4399" t="inlineStr">
        <is>
          <t>Curacao</t>
        </is>
      </c>
      <c r="D4399" t="n">
        <v>3.4</v>
      </c>
      <c r="E4399" s="3" t="inlineStr">
        <is>
          <t>Yes</t>
        </is>
      </c>
      <c r="F4399" s="3" t="inlineStr">
        <is>
          <t>Yes</t>
        </is>
      </c>
      <c r="G4399" s="3" t="inlineStr">
        <is>
          <t>Yes</t>
        </is>
      </c>
      <c r="H4399" s="4" t="inlineStr">
        <is>
          <t>No</t>
        </is>
      </c>
      <c r="J4399" t="n">
        <v>0</v>
      </c>
      <c r="K4399" t="n">
        <v>1</v>
      </c>
      <c r="L4399" t="inlineStr">
        <is>
          <t>casino.guru</t>
        </is>
      </c>
      <c r="M4399" s="5" t="n">
        <v>46009</v>
      </c>
      <c r="N4399" t="inlineStr">
        <is>
          <t>Yes</t>
        </is>
      </c>
      <c r="O4399" t="inlineStr">
        <is>
          <t>2026-04-19 06:40</t>
        </is>
      </c>
      <c r="P4399" t="inlineStr">
        <is>
          <t>2026-04-20 23:40</t>
        </is>
      </c>
      <c r="Q4399" t="inlineStr">
        <is>
          <t>https://casino.guru/stakebro-casino-review</t>
        </is>
      </c>
    </row>
    <row r="4400">
      <c r="A4400" s="2" t="inlineStr">
        <is>
          <t>Vipganer Casino</t>
        </is>
      </c>
      <c r="B4400" t="inlineStr">
        <is>
          <t>vipganer</t>
        </is>
      </c>
      <c r="C4400" t="inlineStr">
        <is>
          <t>Curacao</t>
        </is>
      </c>
      <c r="D4400" t="n">
        <v>3.4</v>
      </c>
      <c r="E4400" s="3" t="inlineStr">
        <is>
          <t>Yes</t>
        </is>
      </c>
      <c r="F4400" s="4" t="inlineStr">
        <is>
          <t>No</t>
        </is>
      </c>
      <c r="G4400" s="4" t="inlineStr">
        <is>
          <t>No</t>
        </is>
      </c>
      <c r="H4400" s="4" t="inlineStr">
        <is>
          <t>No</t>
        </is>
      </c>
      <c r="J4400" t="n">
        <v>0</v>
      </c>
      <c r="K4400" t="n">
        <v>1</v>
      </c>
      <c r="L4400" t="inlineStr">
        <is>
          <t>casino.guru</t>
        </is>
      </c>
      <c r="M4400" s="5" t="n">
        <v>45968</v>
      </c>
      <c r="N4400" t="inlineStr">
        <is>
          <t>Yes</t>
        </is>
      </c>
      <c r="O4400" t="inlineStr">
        <is>
          <t>2026-04-19 06:52</t>
        </is>
      </c>
      <c r="P4400" t="inlineStr">
        <is>
          <t>2026-04-20 23:55</t>
        </is>
      </c>
      <c r="Q4400" t="inlineStr">
        <is>
          <t>https://casino.guru/vipganer-casino-review</t>
        </is>
      </c>
    </row>
    <row r="4401">
      <c r="A4401" s="2" t="inlineStr">
        <is>
          <t>Winx96 Casino</t>
        </is>
      </c>
      <c r="B4401" t="inlineStr">
        <is>
          <t>winx96</t>
        </is>
      </c>
      <c r="C4401" t="inlineStr">
        <is>
          <t>Curacao</t>
        </is>
      </c>
      <c r="D4401" t="n">
        <v>3.4</v>
      </c>
      <c r="E4401" s="3" t="inlineStr">
        <is>
          <t>Yes</t>
        </is>
      </c>
      <c r="F4401" s="4" t="inlineStr">
        <is>
          <t>No</t>
        </is>
      </c>
      <c r="G4401" s="4" t="inlineStr">
        <is>
          <t>No</t>
        </is>
      </c>
      <c r="H4401" s="4" t="inlineStr">
        <is>
          <t>No</t>
        </is>
      </c>
      <c r="J4401" t="n">
        <v>0</v>
      </c>
      <c r="K4401" t="n">
        <v>1</v>
      </c>
      <c r="L4401" t="inlineStr">
        <is>
          <t>casino.guru</t>
        </is>
      </c>
      <c r="M4401" s="5" t="n">
        <v>45818</v>
      </c>
      <c r="N4401" t="inlineStr">
        <is>
          <t>Yes</t>
        </is>
      </c>
      <c r="O4401" t="inlineStr">
        <is>
          <t>2026-04-19 06:50</t>
        </is>
      </c>
      <c r="P4401" t="inlineStr">
        <is>
          <t>2026-04-20 23:53</t>
        </is>
      </c>
      <c r="Q4401" t="inlineStr">
        <is>
          <t>https://casino.guru/winx96-casino-review</t>
        </is>
      </c>
    </row>
    <row r="4402">
      <c r="A4402" s="2" t="inlineStr">
        <is>
          <t>Wombat88 Casino</t>
        </is>
      </c>
      <c r="B4402" t="inlineStr">
        <is>
          <t>wombat88</t>
        </is>
      </c>
      <c r="C4402" t="inlineStr">
        <is>
          <t>Curacao</t>
        </is>
      </c>
      <c r="D4402" t="n">
        <v>3.4</v>
      </c>
      <c r="E4402" s="3" t="inlineStr">
        <is>
          <t>Yes</t>
        </is>
      </c>
      <c r="F4402" s="4" t="inlineStr">
        <is>
          <t>No</t>
        </is>
      </c>
      <c r="G4402" s="4" t="inlineStr">
        <is>
          <t>No</t>
        </is>
      </c>
      <c r="H4402" s="4" t="inlineStr">
        <is>
          <t>No</t>
        </is>
      </c>
      <c r="J4402" t="n">
        <v>0</v>
      </c>
      <c r="K4402" t="n">
        <v>1</v>
      </c>
      <c r="L4402" t="inlineStr">
        <is>
          <t>casino.guru</t>
        </is>
      </c>
      <c r="M4402" s="5" t="n">
        <v>45887</v>
      </c>
      <c r="N4402" t="inlineStr">
        <is>
          <t>Yes</t>
        </is>
      </c>
      <c r="O4402" t="inlineStr">
        <is>
          <t>2026-04-19 06:57</t>
        </is>
      </c>
      <c r="P4402" t="inlineStr">
        <is>
          <t>2026-04-21 00:01</t>
        </is>
      </c>
      <c r="Q4402" t="inlineStr">
        <is>
          <t>https://casino.guru/wombat88-casino-review</t>
        </is>
      </c>
    </row>
    <row r="4403">
      <c r="A4403" s="2" t="inlineStr">
        <is>
          <t>Won66 Casino</t>
        </is>
      </c>
      <c r="B4403" t="inlineStr">
        <is>
          <t>won66</t>
        </is>
      </c>
      <c r="C4403" t="inlineStr">
        <is>
          <t>Curacao</t>
        </is>
      </c>
      <c r="D4403" t="n">
        <v>3.4</v>
      </c>
      <c r="E4403" s="3" t="inlineStr">
        <is>
          <t>Yes</t>
        </is>
      </c>
      <c r="F4403" s="3" t="inlineStr">
        <is>
          <t>Yes</t>
        </is>
      </c>
      <c r="G4403" s="3" t="inlineStr">
        <is>
          <t>Yes</t>
        </is>
      </c>
      <c r="H4403" s="4" t="inlineStr">
        <is>
          <t>No</t>
        </is>
      </c>
      <c r="J4403" t="n">
        <v>0</v>
      </c>
      <c r="K4403" t="n">
        <v>1</v>
      </c>
      <c r="L4403" t="inlineStr">
        <is>
          <t>casino.guru</t>
        </is>
      </c>
      <c r="M4403" s="5" t="n">
        <v>45878</v>
      </c>
      <c r="N4403" t="inlineStr">
        <is>
          <t>Yes</t>
        </is>
      </c>
      <c r="O4403" t="inlineStr">
        <is>
          <t>2026-04-19 06:50</t>
        </is>
      </c>
      <c r="P4403" t="inlineStr">
        <is>
          <t>2026-04-20 23:53</t>
        </is>
      </c>
      <c r="Q4403" t="inlineStr">
        <is>
          <t>https://casino.guru/won66-casino-review</t>
        </is>
      </c>
    </row>
    <row r="4404">
      <c r="A4404" s="2" t="inlineStr">
        <is>
          <t>Bet In Life Casino</t>
        </is>
      </c>
      <c r="B4404" t="inlineStr">
        <is>
          <t>bet-in-life</t>
        </is>
      </c>
      <c r="C4404" t="inlineStr">
        <is>
          <t>UKGC</t>
        </is>
      </c>
      <c r="D4404" t="n">
        <v>3.3</v>
      </c>
      <c r="E4404" s="3" t="inlineStr">
        <is>
          <t>Yes</t>
        </is>
      </c>
      <c r="F4404" s="4" t="inlineStr">
        <is>
          <t>No</t>
        </is>
      </c>
      <c r="G4404" s="4" t="inlineStr">
        <is>
          <t>No</t>
        </is>
      </c>
      <c r="H4404" s="4" t="inlineStr">
        <is>
          <t>No</t>
        </is>
      </c>
      <c r="J4404" t="n">
        <v>0</v>
      </c>
      <c r="K4404" t="n">
        <v>1</v>
      </c>
      <c r="L4404" t="inlineStr">
        <is>
          <t>casino.guru</t>
        </is>
      </c>
      <c r="M4404" s="5" t="n">
        <v>46071</v>
      </c>
      <c r="N4404" t="inlineStr">
        <is>
          <t>Yes</t>
        </is>
      </c>
      <c r="O4404" t="inlineStr">
        <is>
          <t>2026-04-19 07:08</t>
        </is>
      </c>
      <c r="P4404" t="inlineStr">
        <is>
          <t>2026-04-21 00:14</t>
        </is>
      </c>
      <c r="Q4404" t="inlineStr">
        <is>
          <t>https://casino.guru/bet-in-life-casino-review</t>
        </is>
      </c>
    </row>
    <row r="4405">
      <c r="A4405" s="2" t="inlineStr">
        <is>
          <t>BetXStar Casino</t>
        </is>
      </c>
      <c r="B4405" t="inlineStr">
        <is>
          <t>betxstar</t>
        </is>
      </c>
      <c r="C4405" t="inlineStr">
        <is>
          <t>Curacao</t>
        </is>
      </c>
      <c r="D4405" t="n">
        <v>3.3</v>
      </c>
      <c r="E4405" s="3" t="inlineStr">
        <is>
          <t>Yes</t>
        </is>
      </c>
      <c r="F4405" s="4" t="inlineStr">
        <is>
          <t>No</t>
        </is>
      </c>
      <c r="G4405" s="4" t="inlineStr">
        <is>
          <t>No</t>
        </is>
      </c>
      <c r="H4405" s="3" t="inlineStr">
        <is>
          <t>Yes</t>
        </is>
      </c>
      <c r="J4405" t="n">
        <v>0</v>
      </c>
      <c r="K4405" t="n">
        <v>1</v>
      </c>
      <c r="L4405" t="inlineStr">
        <is>
          <t>casino.guru</t>
        </is>
      </c>
      <c r="M4405" s="5" t="n">
        <v>45875</v>
      </c>
      <c r="N4405" t="inlineStr">
        <is>
          <t>Yes</t>
        </is>
      </c>
      <c r="O4405" t="inlineStr">
        <is>
          <t>2026-04-19 06:52</t>
        </is>
      </c>
      <c r="P4405" t="inlineStr">
        <is>
          <t>2026-04-20 23:55</t>
        </is>
      </c>
      <c r="Q4405" t="inlineStr">
        <is>
          <t>https://casino.guru/betxstar-casino-review</t>
        </is>
      </c>
    </row>
    <row r="4406">
      <c r="A4406" s="2" t="inlineStr">
        <is>
          <t>Biggg Casino</t>
        </is>
      </c>
      <c r="B4406" t="inlineStr">
        <is>
          <t>biggg</t>
        </is>
      </c>
      <c r="C4406" t="inlineStr">
        <is>
          <t>Anjouan</t>
        </is>
      </c>
      <c r="D4406" t="n">
        <v>3.3</v>
      </c>
      <c r="E4406" s="3" t="inlineStr">
        <is>
          <t>Yes</t>
        </is>
      </c>
      <c r="F4406" s="3" t="inlineStr">
        <is>
          <t>Yes</t>
        </is>
      </c>
      <c r="G4406" s="3" t="inlineStr">
        <is>
          <t>Yes</t>
        </is>
      </c>
      <c r="H4406" s="4" t="inlineStr">
        <is>
          <t>No</t>
        </is>
      </c>
      <c r="J4406" t="n">
        <v>0</v>
      </c>
      <c r="K4406" t="n">
        <v>1</v>
      </c>
      <c r="L4406" t="inlineStr">
        <is>
          <t>casino.guru</t>
        </is>
      </c>
      <c r="M4406" s="5" t="n">
        <v>45985</v>
      </c>
      <c r="N4406" t="inlineStr">
        <is>
          <t>Yes</t>
        </is>
      </c>
      <c r="O4406" t="inlineStr">
        <is>
          <t>2026-04-19 07:02</t>
        </is>
      </c>
      <c r="P4406" t="inlineStr">
        <is>
          <t>2026-04-21 00:07</t>
        </is>
      </c>
      <c r="Q4406" t="inlineStr">
        <is>
          <t>https://casino.guru/biggg-casino-review</t>
        </is>
      </c>
    </row>
    <row r="4407">
      <c r="A4407" s="2" t="inlineStr">
        <is>
          <t>Bon Rush Casino</t>
        </is>
      </c>
      <c r="B4407" t="inlineStr">
        <is>
          <t>bon-rush</t>
        </is>
      </c>
      <c r="D4407" t="n">
        <v>3.3</v>
      </c>
      <c r="E4407" s="3" t="inlineStr">
        <is>
          <t>Yes</t>
        </is>
      </c>
      <c r="F4407" s="3" t="inlineStr">
        <is>
          <t>Yes</t>
        </is>
      </c>
      <c r="G4407" s="3" t="inlineStr">
        <is>
          <t>Yes</t>
        </is>
      </c>
      <c r="H4407" s="4" t="inlineStr">
        <is>
          <t>No</t>
        </is>
      </c>
      <c r="J4407" t="n">
        <v>0</v>
      </c>
      <c r="K4407" t="n">
        <v>1</v>
      </c>
      <c r="L4407" t="inlineStr">
        <is>
          <t>casino.guru</t>
        </is>
      </c>
      <c r="M4407" s="5" t="n">
        <v>46083</v>
      </c>
      <c r="N4407" t="inlineStr">
        <is>
          <t>Yes</t>
        </is>
      </c>
      <c r="O4407" t="inlineStr">
        <is>
          <t>2026-04-19 07:13</t>
        </is>
      </c>
      <c r="P4407" t="inlineStr">
        <is>
          <t>2026-04-21 00:21</t>
        </is>
      </c>
      <c r="Q4407" t="inlineStr">
        <is>
          <t>https://casino.guru/bon-rush-casino-review</t>
        </is>
      </c>
    </row>
    <row r="4408">
      <c r="A4408" s="2" t="inlineStr">
        <is>
          <t>CO77AUS Casino</t>
        </is>
      </c>
      <c r="B4408" t="inlineStr">
        <is>
          <t>co77aus</t>
        </is>
      </c>
      <c r="C4408" t="inlineStr">
        <is>
          <t>Curacao</t>
        </is>
      </c>
      <c r="D4408" t="n">
        <v>3.3</v>
      </c>
      <c r="E4408" s="3" t="inlineStr">
        <is>
          <t>Yes</t>
        </is>
      </c>
      <c r="F4408" s="4" t="inlineStr">
        <is>
          <t>No</t>
        </is>
      </c>
      <c r="G4408" s="4" t="inlineStr">
        <is>
          <t>No</t>
        </is>
      </c>
      <c r="H4408" s="4" t="inlineStr">
        <is>
          <t>No</t>
        </is>
      </c>
      <c r="J4408" t="n">
        <v>0</v>
      </c>
      <c r="K4408" t="n">
        <v>1</v>
      </c>
      <c r="L4408" t="inlineStr">
        <is>
          <t>casino.guru</t>
        </is>
      </c>
      <c r="M4408" s="5" t="n">
        <v>45830</v>
      </c>
      <c r="N4408" t="inlineStr">
        <is>
          <t>Yes</t>
        </is>
      </c>
      <c r="O4408" t="inlineStr">
        <is>
          <t>2026-04-19 06:55</t>
        </is>
      </c>
      <c r="P4408" t="inlineStr">
        <is>
          <t>2026-04-20 23:59</t>
        </is>
      </c>
      <c r="Q4408" t="inlineStr">
        <is>
          <t>https://casino.guru/co77aus-casino-review</t>
        </is>
      </c>
    </row>
    <row r="4409">
      <c r="A4409" s="2" t="inlineStr">
        <is>
          <t>Class777 Casino</t>
        </is>
      </c>
      <c r="B4409" t="inlineStr">
        <is>
          <t>class777</t>
        </is>
      </c>
      <c r="C4409" t="inlineStr">
        <is>
          <t>Curacao</t>
        </is>
      </c>
      <c r="D4409" t="n">
        <v>3.3</v>
      </c>
      <c r="E4409" s="3" t="inlineStr">
        <is>
          <t>Yes</t>
        </is>
      </c>
      <c r="F4409" s="4" t="inlineStr">
        <is>
          <t>No</t>
        </is>
      </c>
      <c r="G4409" s="4" t="inlineStr">
        <is>
          <t>No</t>
        </is>
      </c>
      <c r="H4409" s="4" t="inlineStr">
        <is>
          <t>No</t>
        </is>
      </c>
      <c r="J4409" t="n">
        <v>0</v>
      </c>
      <c r="K4409" t="n">
        <v>1</v>
      </c>
      <c r="L4409" t="inlineStr">
        <is>
          <t>casino.guru</t>
        </is>
      </c>
      <c r="M4409" s="5" t="n">
        <v>45821</v>
      </c>
      <c r="N4409" t="inlineStr">
        <is>
          <t>Yes</t>
        </is>
      </c>
      <c r="O4409" t="inlineStr">
        <is>
          <t>2026-04-19 06:51</t>
        </is>
      </c>
      <c r="P4409" t="inlineStr">
        <is>
          <t>2026-04-20 23:53</t>
        </is>
      </c>
      <c r="Q4409" t="inlineStr">
        <is>
          <t>https://casino.guru/class777-casino-review</t>
        </is>
      </c>
    </row>
    <row r="4410">
      <c r="A4410" s="2" t="inlineStr">
        <is>
          <t>GarrisonBet Casino</t>
        </is>
      </c>
      <c r="B4410" t="inlineStr">
        <is>
          <t>garrisonbet</t>
        </is>
      </c>
      <c r="C4410" t="inlineStr">
        <is>
          <t>MGA</t>
        </is>
      </c>
      <c r="D4410" t="n">
        <v>3.3</v>
      </c>
      <c r="E4410" s="3" t="inlineStr">
        <is>
          <t>Yes</t>
        </is>
      </c>
      <c r="F4410" s="4" t="inlineStr">
        <is>
          <t>No</t>
        </is>
      </c>
      <c r="G4410" s="4" t="inlineStr">
        <is>
          <t>No</t>
        </is>
      </c>
      <c r="H4410" s="4" t="inlineStr">
        <is>
          <t>No</t>
        </is>
      </c>
      <c r="I4410" s="3" t="inlineStr">
        <is>
          <t>Yes</t>
        </is>
      </c>
      <c r="J4410" t="n">
        <v>1</v>
      </c>
      <c r="K4410" t="n">
        <v>1</v>
      </c>
      <c r="L4410" t="inlineStr">
        <is>
          <t>casino.guru</t>
        </is>
      </c>
      <c r="M4410" s="5" t="n">
        <v>45977</v>
      </c>
      <c r="N4410" t="inlineStr">
        <is>
          <t>Yes</t>
        </is>
      </c>
      <c r="O4410" t="inlineStr">
        <is>
          <t>2026-04-19 07:03</t>
        </is>
      </c>
      <c r="P4410" t="inlineStr">
        <is>
          <t>2026-04-21 00:09</t>
        </is>
      </c>
      <c r="Q4410" t="inlineStr">
        <is>
          <t>https://casino.guru/garrisonbet-casino-review</t>
        </is>
      </c>
    </row>
    <row r="4411">
      <c r="A4411" s="2" t="inlineStr">
        <is>
          <t>GlobalBahis Casino</t>
        </is>
      </c>
      <c r="B4411" t="inlineStr">
        <is>
          <t>globalbahis</t>
        </is>
      </c>
      <c r="C4411" t="inlineStr">
        <is>
          <t>Curacao</t>
        </is>
      </c>
      <c r="D4411" t="n">
        <v>3.3</v>
      </c>
      <c r="E4411" s="3" t="inlineStr">
        <is>
          <t>Yes</t>
        </is>
      </c>
      <c r="F4411" s="3" t="inlineStr">
        <is>
          <t>Yes</t>
        </is>
      </c>
      <c r="G4411" s="3" t="inlineStr">
        <is>
          <t>Yes</t>
        </is>
      </c>
      <c r="H4411" s="4" t="inlineStr">
        <is>
          <t>No</t>
        </is>
      </c>
      <c r="J4411" t="n">
        <v>0</v>
      </c>
      <c r="K4411" t="n">
        <v>1</v>
      </c>
      <c r="L4411" t="inlineStr">
        <is>
          <t>casino.guru</t>
        </is>
      </c>
      <c r="M4411" s="5" t="n">
        <v>46104</v>
      </c>
      <c r="N4411" t="inlineStr">
        <is>
          <t>Yes</t>
        </is>
      </c>
      <c r="O4411" t="inlineStr">
        <is>
          <t>2026-04-19 06:20</t>
        </is>
      </c>
      <c r="P4411" t="inlineStr">
        <is>
          <t>2026-04-20 23:16</t>
        </is>
      </c>
      <c r="Q4411" t="inlineStr">
        <is>
          <t>https://casino.guru/globalbahis-casino-review</t>
        </is>
      </c>
    </row>
    <row r="4412">
      <c r="A4412" s="2" t="inlineStr">
        <is>
          <t>Incognito Casino</t>
        </is>
      </c>
      <c r="B4412" t="inlineStr">
        <is>
          <t>incognito</t>
        </is>
      </c>
      <c r="C4412" t="inlineStr">
        <is>
          <t>Curacao</t>
        </is>
      </c>
      <c r="D4412" t="n">
        <v>3.3</v>
      </c>
      <c r="E4412" s="3" t="inlineStr">
        <is>
          <t>Yes</t>
        </is>
      </c>
      <c r="F4412" s="3" t="inlineStr">
        <is>
          <t>Yes</t>
        </is>
      </c>
      <c r="G4412" s="3" t="inlineStr">
        <is>
          <t>Yes</t>
        </is>
      </c>
      <c r="H4412" s="4" t="inlineStr">
        <is>
          <t>No</t>
        </is>
      </c>
      <c r="J4412" t="n">
        <v>0</v>
      </c>
      <c r="K4412" t="n">
        <v>1</v>
      </c>
      <c r="L4412" t="inlineStr">
        <is>
          <t>casino.guru</t>
        </is>
      </c>
      <c r="M4412" s="5" t="n">
        <v>46064</v>
      </c>
      <c r="N4412" t="inlineStr">
        <is>
          <t>Yes</t>
        </is>
      </c>
      <c r="O4412" t="inlineStr">
        <is>
          <t>2026-04-19 06:38</t>
        </is>
      </c>
      <c r="P4412" t="inlineStr">
        <is>
          <t>2026-04-20 23:38</t>
        </is>
      </c>
      <c r="Q4412" t="inlineStr">
        <is>
          <t>https://casino.guru/incognito-casino-review</t>
        </is>
      </c>
    </row>
    <row r="4413">
      <c r="A4413" s="2" t="inlineStr">
        <is>
          <t>JK8 Casino</t>
        </is>
      </c>
      <c r="B4413" t="inlineStr">
        <is>
          <t>jk8</t>
        </is>
      </c>
      <c r="C4413" t="inlineStr">
        <is>
          <t>Curacao</t>
        </is>
      </c>
      <c r="D4413" t="n">
        <v>3.3</v>
      </c>
      <c r="E4413" s="3" t="inlineStr">
        <is>
          <t>Yes</t>
        </is>
      </c>
      <c r="F4413" s="3" t="inlineStr">
        <is>
          <t>Yes</t>
        </is>
      </c>
      <c r="G4413" s="3" t="inlineStr">
        <is>
          <t>Yes</t>
        </is>
      </c>
      <c r="H4413" s="4" t="inlineStr">
        <is>
          <t>No</t>
        </is>
      </c>
      <c r="J4413" t="n">
        <v>0</v>
      </c>
      <c r="K4413" t="n">
        <v>1</v>
      </c>
      <c r="L4413" t="inlineStr">
        <is>
          <t>casino.guru</t>
        </is>
      </c>
      <c r="M4413" s="5" t="n">
        <v>45855</v>
      </c>
      <c r="N4413" t="inlineStr">
        <is>
          <t>Yes</t>
        </is>
      </c>
      <c r="O4413" t="inlineStr">
        <is>
          <t>2026-04-19 06:22</t>
        </is>
      </c>
      <c r="P4413" t="inlineStr">
        <is>
          <t>2026-04-20 23:17</t>
        </is>
      </c>
      <c r="Q4413" t="inlineStr">
        <is>
          <t>https://casino.guru/jk8-casino-review</t>
        </is>
      </c>
    </row>
    <row r="4414">
      <c r="A4414" s="2" t="inlineStr">
        <is>
          <t>JumpoBet Casino</t>
        </is>
      </c>
      <c r="B4414" t="inlineStr">
        <is>
          <t>jumpobet</t>
        </is>
      </c>
      <c r="C4414" t="inlineStr">
        <is>
          <t>Curacao</t>
        </is>
      </c>
      <c r="D4414" t="n">
        <v>3.3</v>
      </c>
      <c r="E4414" s="3" t="inlineStr">
        <is>
          <t>Yes</t>
        </is>
      </c>
      <c r="F4414" s="4" t="inlineStr">
        <is>
          <t>No</t>
        </is>
      </c>
      <c r="G4414" s="4" t="inlineStr">
        <is>
          <t>No</t>
        </is>
      </c>
      <c r="H4414" s="4" t="inlineStr">
        <is>
          <t>No</t>
        </is>
      </c>
      <c r="J4414" t="n">
        <v>0</v>
      </c>
      <c r="K4414" t="n">
        <v>1</v>
      </c>
      <c r="L4414" t="inlineStr">
        <is>
          <t>casino.guru</t>
        </is>
      </c>
      <c r="M4414" s="5" t="n">
        <v>45985</v>
      </c>
      <c r="N4414" t="inlineStr">
        <is>
          <t>Yes</t>
        </is>
      </c>
      <c r="O4414" t="inlineStr">
        <is>
          <t>2026-04-19 07:08</t>
        </is>
      </c>
      <c r="P4414" t="inlineStr">
        <is>
          <t>2026-04-21 00:14</t>
        </is>
      </c>
      <c r="Q4414" t="inlineStr">
        <is>
          <t>https://casino.guru/jumpobet-casino-review</t>
        </is>
      </c>
    </row>
    <row r="4415">
      <c r="A4415" s="2" t="inlineStr">
        <is>
          <t>KBC GAME Casino</t>
        </is>
      </c>
      <c r="B4415" t="inlineStr">
        <is>
          <t>kbc-game</t>
        </is>
      </c>
      <c r="C4415" t="inlineStr">
        <is>
          <t>Curacao</t>
        </is>
      </c>
      <c r="D4415" t="n">
        <v>3.3</v>
      </c>
      <c r="E4415" s="3" t="inlineStr">
        <is>
          <t>Yes</t>
        </is>
      </c>
      <c r="F4415" s="3" t="inlineStr">
        <is>
          <t>Yes</t>
        </is>
      </c>
      <c r="G4415" s="3" t="inlineStr">
        <is>
          <t>Yes</t>
        </is>
      </c>
      <c r="H4415" s="4" t="inlineStr">
        <is>
          <t>No</t>
        </is>
      </c>
      <c r="J4415" t="n">
        <v>0</v>
      </c>
      <c r="K4415" t="n">
        <v>1</v>
      </c>
      <c r="L4415" t="inlineStr">
        <is>
          <t>casino.guru</t>
        </is>
      </c>
      <c r="M4415" s="5" t="n">
        <v>45913</v>
      </c>
      <c r="N4415" t="inlineStr">
        <is>
          <t>Yes</t>
        </is>
      </c>
      <c r="O4415" t="inlineStr">
        <is>
          <t>2026-04-19 06:59</t>
        </is>
      </c>
      <c r="P4415" t="inlineStr">
        <is>
          <t>2026-04-21 00:03</t>
        </is>
      </c>
      <c r="Q4415" t="inlineStr">
        <is>
          <t>https://casino.guru/kbc-game-casino-review</t>
        </is>
      </c>
    </row>
    <row r="4416">
      <c r="A4416" s="2" t="inlineStr">
        <is>
          <t>Katran Casino</t>
        </is>
      </c>
      <c r="B4416" t="inlineStr">
        <is>
          <t>katran</t>
        </is>
      </c>
      <c r="C4416" t="inlineStr">
        <is>
          <t>Curacao</t>
        </is>
      </c>
      <c r="D4416" t="n">
        <v>3.3</v>
      </c>
      <c r="E4416" s="3" t="inlineStr">
        <is>
          <t>Yes</t>
        </is>
      </c>
      <c r="F4416" s="3" t="inlineStr">
        <is>
          <t>Yes</t>
        </is>
      </c>
      <c r="G4416" s="3" t="inlineStr">
        <is>
          <t>Yes</t>
        </is>
      </c>
      <c r="H4416" s="4" t="inlineStr">
        <is>
          <t>No</t>
        </is>
      </c>
      <c r="J4416" t="n">
        <v>0</v>
      </c>
      <c r="K4416" t="n">
        <v>1</v>
      </c>
      <c r="L4416" t="inlineStr">
        <is>
          <t>casino.guru</t>
        </is>
      </c>
      <c r="M4416" s="5" t="n">
        <v>45983</v>
      </c>
      <c r="N4416" t="inlineStr">
        <is>
          <t>Yes</t>
        </is>
      </c>
      <c r="O4416" t="inlineStr">
        <is>
          <t>2026-04-19 06:39</t>
        </is>
      </c>
      <c r="P4416" t="inlineStr">
        <is>
          <t>2026-04-20 23:39</t>
        </is>
      </c>
      <c r="Q4416" t="inlineStr">
        <is>
          <t>https://casino.guru/katran-casino-review</t>
        </is>
      </c>
    </row>
    <row r="4417">
      <c r="A4417" s="2" t="inlineStr">
        <is>
          <t>King855 Casino</t>
        </is>
      </c>
      <c r="B4417" t="inlineStr">
        <is>
          <t>king855</t>
        </is>
      </c>
      <c r="D4417" t="n">
        <v>3.3</v>
      </c>
      <c r="E4417" s="3" t="inlineStr">
        <is>
          <t>Yes</t>
        </is>
      </c>
      <c r="F4417" s="4" t="inlineStr">
        <is>
          <t>No</t>
        </is>
      </c>
      <c r="G4417" s="4" t="inlineStr">
        <is>
          <t>No</t>
        </is>
      </c>
      <c r="H4417" s="4" t="inlineStr">
        <is>
          <t>No</t>
        </is>
      </c>
      <c r="J4417" t="n">
        <v>0</v>
      </c>
      <c r="K4417" t="n">
        <v>1</v>
      </c>
      <c r="L4417" t="inlineStr">
        <is>
          <t>casino.guru</t>
        </is>
      </c>
      <c r="M4417" s="5" t="n">
        <v>45742</v>
      </c>
      <c r="N4417" t="inlineStr">
        <is>
          <t>Yes</t>
        </is>
      </c>
      <c r="O4417" t="inlineStr">
        <is>
          <t>2026-04-19 06:49</t>
        </is>
      </c>
      <c r="P4417" t="inlineStr">
        <is>
          <t>2026-04-20 23:51</t>
        </is>
      </c>
      <c r="Q4417" t="inlineStr">
        <is>
          <t>https://casino.guru/king855-casino-review</t>
        </is>
      </c>
    </row>
    <row r="4418">
      <c r="A4418" s="2" t="inlineStr">
        <is>
          <t>Kings of Sport Casino</t>
        </is>
      </c>
      <c r="B4418" t="inlineStr">
        <is>
          <t>kings-of-sport</t>
        </is>
      </c>
      <c r="C4418" t="inlineStr">
        <is>
          <t>Curacao</t>
        </is>
      </c>
      <c r="D4418" t="n">
        <v>3.3</v>
      </c>
      <c r="E4418" s="3" t="inlineStr">
        <is>
          <t>Yes</t>
        </is>
      </c>
      <c r="F4418" s="3" t="inlineStr">
        <is>
          <t>Yes</t>
        </is>
      </c>
      <c r="G4418" s="3" t="inlineStr">
        <is>
          <t>Yes</t>
        </is>
      </c>
      <c r="H4418" s="4" t="inlineStr">
        <is>
          <t>No</t>
        </is>
      </c>
      <c r="J4418" t="n">
        <v>0</v>
      </c>
      <c r="K4418" t="n">
        <v>1</v>
      </c>
      <c r="L4418" t="inlineStr">
        <is>
          <t>casino.guru</t>
        </is>
      </c>
      <c r="M4418" s="5" t="n">
        <v>45954</v>
      </c>
      <c r="N4418" t="inlineStr">
        <is>
          <t>Yes</t>
        </is>
      </c>
      <c r="O4418" t="inlineStr">
        <is>
          <t>2026-04-19 06:35</t>
        </is>
      </c>
      <c r="P4418" t="inlineStr">
        <is>
          <t>2026-04-20 23:34</t>
        </is>
      </c>
      <c r="Q4418" t="inlineStr">
        <is>
          <t>https://casino.guru/kings-of-sport-casino-review</t>
        </is>
      </c>
    </row>
    <row r="4419">
      <c r="A4419" s="2" t="inlineStr">
        <is>
          <t>Lembu99 Casino</t>
        </is>
      </c>
      <c r="B4419" t="inlineStr">
        <is>
          <t>lembu99</t>
        </is>
      </c>
      <c r="C4419" t="inlineStr">
        <is>
          <t>Curacao</t>
        </is>
      </c>
      <c r="D4419" t="n">
        <v>3.3</v>
      </c>
      <c r="E4419" s="3" t="inlineStr">
        <is>
          <t>Yes</t>
        </is>
      </c>
      <c r="F4419" s="3" t="inlineStr">
        <is>
          <t>Yes</t>
        </is>
      </c>
      <c r="G4419" s="3" t="inlineStr">
        <is>
          <t>Yes</t>
        </is>
      </c>
      <c r="H4419" s="4" t="inlineStr">
        <is>
          <t>No</t>
        </is>
      </c>
      <c r="J4419" t="n">
        <v>0</v>
      </c>
      <c r="K4419" t="n">
        <v>1</v>
      </c>
      <c r="L4419" t="inlineStr">
        <is>
          <t>casino.guru</t>
        </is>
      </c>
      <c r="M4419" s="5" t="n">
        <v>45909</v>
      </c>
      <c r="N4419" t="inlineStr">
        <is>
          <t>Yes</t>
        </is>
      </c>
      <c r="O4419" t="inlineStr">
        <is>
          <t>2026-04-19 07:02</t>
        </is>
      </c>
      <c r="P4419" t="inlineStr">
        <is>
          <t>2026-04-21 00:07</t>
        </is>
      </c>
      <c r="Q4419" t="inlineStr">
        <is>
          <t>https://casino.guru/lembu99-casino-review</t>
        </is>
      </c>
    </row>
    <row r="4420">
      <c r="A4420" s="2" t="inlineStr">
        <is>
          <t>Logi Casino</t>
        </is>
      </c>
      <c r="B4420" t="inlineStr">
        <is>
          <t>logi</t>
        </is>
      </c>
      <c r="C4420" t="inlineStr">
        <is>
          <t>Anjouan</t>
        </is>
      </c>
      <c r="D4420" t="n">
        <v>3.3</v>
      </c>
      <c r="E4420" s="3" t="inlineStr">
        <is>
          <t>Yes</t>
        </is>
      </c>
      <c r="F4420" s="4" t="inlineStr">
        <is>
          <t>No</t>
        </is>
      </c>
      <c r="G4420" s="4" t="inlineStr">
        <is>
          <t>No</t>
        </is>
      </c>
      <c r="H4420" s="4" t="inlineStr">
        <is>
          <t>No</t>
        </is>
      </c>
      <c r="J4420" t="n">
        <v>0</v>
      </c>
      <c r="K4420" t="n">
        <v>1</v>
      </c>
      <c r="L4420" t="inlineStr">
        <is>
          <t>casino.guru</t>
        </is>
      </c>
      <c r="M4420" s="5" t="n">
        <v>46024</v>
      </c>
      <c r="N4420" t="inlineStr">
        <is>
          <t>Yes</t>
        </is>
      </c>
      <c r="O4420" t="inlineStr">
        <is>
          <t>2026-04-19 06:55</t>
        </is>
      </c>
      <c r="P4420" t="inlineStr">
        <is>
          <t>2026-04-20 23:59</t>
        </is>
      </c>
      <c r="Q4420" t="inlineStr">
        <is>
          <t>https://casino.guru/logi-casino-review</t>
        </is>
      </c>
    </row>
    <row r="4421">
      <c r="A4421" s="2" t="inlineStr">
        <is>
          <t>Lucky Ones Casino</t>
        </is>
      </c>
      <c r="B4421" t="inlineStr">
        <is>
          <t>lucky-ones</t>
        </is>
      </c>
      <c r="C4421" t="inlineStr">
        <is>
          <t>Curacao</t>
        </is>
      </c>
      <c r="D4421" t="n">
        <v>3.3</v>
      </c>
      <c r="E4421" s="3" t="inlineStr">
        <is>
          <t>Yes</t>
        </is>
      </c>
      <c r="F4421" s="3" t="inlineStr">
        <is>
          <t>Yes</t>
        </is>
      </c>
      <c r="G4421" s="3" t="inlineStr">
        <is>
          <t>Yes</t>
        </is>
      </c>
      <c r="H4421" s="4" t="inlineStr">
        <is>
          <t>No</t>
        </is>
      </c>
      <c r="J4421" t="n">
        <v>0</v>
      </c>
      <c r="K4421" t="n">
        <v>1</v>
      </c>
      <c r="L4421" t="inlineStr">
        <is>
          <t>casino.guru</t>
        </is>
      </c>
      <c r="M4421" s="5" t="n">
        <v>46108</v>
      </c>
      <c r="N4421" t="inlineStr">
        <is>
          <t>Yes</t>
        </is>
      </c>
      <c r="O4421" t="inlineStr">
        <is>
          <t>2026-04-19 06:37</t>
        </is>
      </c>
      <c r="P4421" t="inlineStr">
        <is>
          <t>2026-04-20 23:37</t>
        </is>
      </c>
      <c r="Q4421" t="inlineStr">
        <is>
          <t>https://casino.guru/lucky-ones-casino-review</t>
        </is>
      </c>
    </row>
    <row r="4422">
      <c r="A4422" s="2" t="inlineStr">
        <is>
          <t>LuckyWave Casino</t>
        </is>
      </c>
      <c r="B4422" t="inlineStr">
        <is>
          <t>luckywave</t>
        </is>
      </c>
      <c r="C4422" t="inlineStr">
        <is>
          <t>MGA</t>
        </is>
      </c>
      <c r="D4422" t="n">
        <v>3.3</v>
      </c>
      <c r="E4422" s="3" t="inlineStr">
        <is>
          <t>Yes</t>
        </is>
      </c>
      <c r="F4422" s="3" t="inlineStr">
        <is>
          <t>Yes</t>
        </is>
      </c>
      <c r="G4422" s="3" t="inlineStr">
        <is>
          <t>Yes</t>
        </is>
      </c>
      <c r="H4422" s="4" t="inlineStr">
        <is>
          <t>No</t>
        </is>
      </c>
      <c r="J4422" t="n">
        <v>0</v>
      </c>
      <c r="K4422" t="n">
        <v>1</v>
      </c>
      <c r="L4422" t="inlineStr">
        <is>
          <t>casino.guru</t>
        </is>
      </c>
      <c r="M4422" s="5" t="n">
        <v>46108</v>
      </c>
      <c r="N4422" t="inlineStr">
        <is>
          <t>Yes</t>
        </is>
      </c>
      <c r="O4422" t="inlineStr">
        <is>
          <t>2026-04-19 06:45</t>
        </is>
      </c>
      <c r="P4422" t="inlineStr">
        <is>
          <t>2026-04-20 23:47</t>
        </is>
      </c>
      <c r="Q4422" t="inlineStr">
        <is>
          <t>https://casino.guru/luckywave-casino-review</t>
        </is>
      </c>
    </row>
    <row r="4423">
      <c r="A4423" s="2" t="inlineStr">
        <is>
          <t>MMC996 Casino</t>
        </is>
      </c>
      <c r="B4423" t="inlineStr">
        <is>
          <t>mmc996</t>
        </is>
      </c>
      <c r="C4423" t="inlineStr">
        <is>
          <t>Curacao</t>
        </is>
      </c>
      <c r="D4423" t="n">
        <v>3.3</v>
      </c>
      <c r="E4423" s="3" t="inlineStr">
        <is>
          <t>Yes</t>
        </is>
      </c>
      <c r="F4423" s="3" t="inlineStr">
        <is>
          <t>Yes</t>
        </is>
      </c>
      <c r="G4423" s="3" t="inlineStr">
        <is>
          <t>Yes</t>
        </is>
      </c>
      <c r="H4423" s="4" t="inlineStr">
        <is>
          <t>No</t>
        </is>
      </c>
      <c r="J4423" t="n">
        <v>0</v>
      </c>
      <c r="K4423" t="n">
        <v>1</v>
      </c>
      <c r="L4423" t="inlineStr">
        <is>
          <t>casino.guru</t>
        </is>
      </c>
      <c r="M4423" s="5" t="n">
        <v>45967</v>
      </c>
      <c r="N4423" t="inlineStr">
        <is>
          <t>Yes</t>
        </is>
      </c>
      <c r="O4423" t="inlineStr">
        <is>
          <t>2026-04-19 06:15</t>
        </is>
      </c>
      <c r="P4423" t="inlineStr">
        <is>
          <t>2026-04-20 23:08</t>
        </is>
      </c>
      <c r="Q4423" t="inlineStr">
        <is>
          <t>https://casino.guru/mmc996-casino-review</t>
        </is>
      </c>
    </row>
    <row r="4424">
      <c r="A4424" s="2" t="inlineStr">
        <is>
          <t>Markaj Casino</t>
        </is>
      </c>
      <c r="B4424" t="inlineStr">
        <is>
          <t>markaj</t>
        </is>
      </c>
      <c r="C4424" t="inlineStr">
        <is>
          <t>Anjouan</t>
        </is>
      </c>
      <c r="D4424" t="n">
        <v>3.3</v>
      </c>
      <c r="E4424" s="3" t="inlineStr">
        <is>
          <t>Yes</t>
        </is>
      </c>
      <c r="F4424" s="3" t="inlineStr">
        <is>
          <t>Yes</t>
        </is>
      </c>
      <c r="G4424" s="3" t="inlineStr">
        <is>
          <t>Yes</t>
        </is>
      </c>
      <c r="H4424" s="4" t="inlineStr">
        <is>
          <t>No</t>
        </is>
      </c>
      <c r="J4424" t="n">
        <v>0</v>
      </c>
      <c r="K4424" t="n">
        <v>1</v>
      </c>
      <c r="L4424" t="inlineStr">
        <is>
          <t>casino.guru</t>
        </is>
      </c>
      <c r="M4424" s="5" t="n">
        <v>46071</v>
      </c>
      <c r="N4424" t="inlineStr">
        <is>
          <t>Yes</t>
        </is>
      </c>
      <c r="O4424" t="inlineStr">
        <is>
          <t>2026-04-19 06:46</t>
        </is>
      </c>
      <c r="P4424" t="inlineStr">
        <is>
          <t>2026-04-20 23:48</t>
        </is>
      </c>
      <c r="Q4424" t="inlineStr">
        <is>
          <t>https://casino.guru/markaj-casino-review</t>
        </is>
      </c>
    </row>
    <row r="4425">
      <c r="A4425" s="2" t="inlineStr">
        <is>
          <t>Medusabahis Casino</t>
        </is>
      </c>
      <c r="B4425" t="inlineStr">
        <is>
          <t>medusabahis</t>
        </is>
      </c>
      <c r="C4425" t="inlineStr">
        <is>
          <t>Curacao</t>
        </is>
      </c>
      <c r="D4425" t="n">
        <v>3.3</v>
      </c>
      <c r="E4425" s="3" t="inlineStr">
        <is>
          <t>Yes</t>
        </is>
      </c>
      <c r="F4425" s="3" t="inlineStr">
        <is>
          <t>Yes</t>
        </is>
      </c>
      <c r="G4425" s="3" t="inlineStr">
        <is>
          <t>Yes</t>
        </is>
      </c>
      <c r="H4425" s="4" t="inlineStr">
        <is>
          <t>No</t>
        </is>
      </c>
      <c r="J4425" t="n">
        <v>0</v>
      </c>
      <c r="K4425" t="n">
        <v>1</v>
      </c>
      <c r="L4425" t="inlineStr">
        <is>
          <t>casino.guru</t>
        </is>
      </c>
      <c r="M4425" s="5" t="n">
        <v>46126</v>
      </c>
      <c r="N4425" t="inlineStr">
        <is>
          <t>Yes</t>
        </is>
      </c>
      <c r="O4425" t="inlineStr">
        <is>
          <t>2026-04-19 07:09</t>
        </is>
      </c>
      <c r="P4425" t="inlineStr">
        <is>
          <t>2026-04-21 00:15</t>
        </is>
      </c>
      <c r="Q4425" t="inlineStr">
        <is>
          <t>https://casino.guru/medusabahis-casino-review</t>
        </is>
      </c>
    </row>
    <row r="4426">
      <c r="A4426" s="2" t="inlineStr">
        <is>
          <t>Miracle Casino</t>
        </is>
      </c>
      <c r="B4426" t="inlineStr">
        <is>
          <t>miracle</t>
        </is>
      </c>
      <c r="C4426" t="inlineStr">
        <is>
          <t>Curacao</t>
        </is>
      </c>
      <c r="D4426" t="n">
        <v>3.3</v>
      </c>
      <c r="E4426" s="3" t="inlineStr">
        <is>
          <t>Yes</t>
        </is>
      </c>
      <c r="F4426" s="3" t="inlineStr">
        <is>
          <t>Yes</t>
        </is>
      </c>
      <c r="G4426" s="3" t="inlineStr">
        <is>
          <t>Yes</t>
        </is>
      </c>
      <c r="H4426" s="4" t="inlineStr">
        <is>
          <t>No</t>
        </is>
      </c>
      <c r="J4426" t="n">
        <v>0</v>
      </c>
      <c r="K4426" t="n">
        <v>1</v>
      </c>
      <c r="L4426" t="inlineStr">
        <is>
          <t>casino.guru</t>
        </is>
      </c>
      <c r="M4426" s="5" t="n">
        <v>46097</v>
      </c>
      <c r="N4426" t="inlineStr">
        <is>
          <t>Yes</t>
        </is>
      </c>
      <c r="O4426" t="inlineStr">
        <is>
          <t>2026-04-19 06:23</t>
        </is>
      </c>
      <c r="P4426" t="inlineStr">
        <is>
          <t>2026-04-20 23:18</t>
        </is>
      </c>
      <c r="Q4426" t="inlineStr">
        <is>
          <t>https://casino.guru/miracle-casino-review</t>
        </is>
      </c>
    </row>
    <row r="4427">
      <c r="A4427" s="2" t="inlineStr">
        <is>
          <t>Mojobetz Casino</t>
        </is>
      </c>
      <c r="B4427" t="inlineStr">
        <is>
          <t>mojobetz</t>
        </is>
      </c>
      <c r="C4427" t="inlineStr">
        <is>
          <t>Curacao</t>
        </is>
      </c>
      <c r="D4427" t="n">
        <v>3.3</v>
      </c>
      <c r="E4427" s="3" t="inlineStr">
        <is>
          <t>Yes</t>
        </is>
      </c>
      <c r="F4427" s="3" t="inlineStr">
        <is>
          <t>Yes</t>
        </is>
      </c>
      <c r="G4427" s="3" t="inlineStr">
        <is>
          <t>Yes</t>
        </is>
      </c>
      <c r="H4427" s="4" t="inlineStr">
        <is>
          <t>No</t>
        </is>
      </c>
      <c r="J4427" t="n">
        <v>0</v>
      </c>
      <c r="K4427" t="n">
        <v>1</v>
      </c>
      <c r="L4427" t="inlineStr">
        <is>
          <t>casino.guru</t>
        </is>
      </c>
      <c r="M4427" s="5" t="n">
        <v>46076</v>
      </c>
      <c r="N4427" t="inlineStr">
        <is>
          <t>Yes</t>
        </is>
      </c>
      <c r="O4427" t="inlineStr">
        <is>
          <t>2026-04-19 06:53</t>
        </is>
      </c>
      <c r="P4427" t="inlineStr">
        <is>
          <t>2026-04-20 23:57</t>
        </is>
      </c>
      <c r="Q4427" t="inlineStr">
        <is>
          <t>https://casino.guru/mojobetz-casino-review</t>
        </is>
      </c>
    </row>
    <row r="4428">
      <c r="A4428" s="2" t="inlineStr">
        <is>
          <t>Nalu Casino</t>
        </is>
      </c>
      <c r="B4428" t="inlineStr">
        <is>
          <t>nalu</t>
        </is>
      </c>
      <c r="C4428" t="inlineStr">
        <is>
          <t>Kahnawake</t>
        </is>
      </c>
      <c r="D4428" t="n">
        <v>3.3</v>
      </c>
      <c r="E4428" s="3" t="inlineStr">
        <is>
          <t>Yes</t>
        </is>
      </c>
      <c r="F4428" s="4" t="inlineStr">
        <is>
          <t>No</t>
        </is>
      </c>
      <c r="G4428" s="4" t="inlineStr">
        <is>
          <t>No</t>
        </is>
      </c>
      <c r="H4428" s="4" t="inlineStr">
        <is>
          <t>No</t>
        </is>
      </c>
      <c r="J4428" t="n">
        <v>0</v>
      </c>
      <c r="K4428" t="n">
        <v>1</v>
      </c>
      <c r="L4428" t="inlineStr">
        <is>
          <t>casino.guru</t>
        </is>
      </c>
      <c r="M4428" s="5" t="n">
        <v>45887</v>
      </c>
      <c r="N4428" t="inlineStr">
        <is>
          <t>Yes</t>
        </is>
      </c>
      <c r="O4428" t="inlineStr">
        <is>
          <t>2026-04-19 06:42</t>
        </is>
      </c>
      <c r="P4428" t="inlineStr">
        <is>
          <t>2026-04-20 23:43</t>
        </is>
      </c>
      <c r="Q4428" t="inlineStr">
        <is>
          <t>https://casino.guru/nalu-casino-review</t>
        </is>
      </c>
    </row>
    <row r="4429">
      <c r="A4429" s="2" t="inlineStr">
        <is>
          <t>No2Bet Casino</t>
        </is>
      </c>
      <c r="B4429" t="inlineStr">
        <is>
          <t>no2bet</t>
        </is>
      </c>
      <c r="D4429" t="n">
        <v>3.3</v>
      </c>
      <c r="E4429" s="3" t="inlineStr">
        <is>
          <t>Yes</t>
        </is>
      </c>
      <c r="F4429" s="4" t="inlineStr">
        <is>
          <t>No</t>
        </is>
      </c>
      <c r="G4429" s="4" t="inlineStr">
        <is>
          <t>No</t>
        </is>
      </c>
      <c r="H4429" s="4" t="inlineStr">
        <is>
          <t>No</t>
        </is>
      </c>
      <c r="J4429" t="n">
        <v>0</v>
      </c>
      <c r="K4429" t="n">
        <v>1</v>
      </c>
      <c r="L4429" t="inlineStr">
        <is>
          <t>casino.guru</t>
        </is>
      </c>
      <c r="M4429" s="5" t="n">
        <v>46002</v>
      </c>
      <c r="N4429" t="inlineStr">
        <is>
          <t>Yes</t>
        </is>
      </c>
      <c r="O4429" t="inlineStr">
        <is>
          <t>2026-04-19 06:48</t>
        </is>
      </c>
      <c r="P4429" t="inlineStr">
        <is>
          <t>2026-04-20 23:51</t>
        </is>
      </c>
      <c r="Q4429" t="inlineStr">
        <is>
          <t>https://casino.guru/no2bet-casino-review</t>
        </is>
      </c>
    </row>
    <row r="4430">
      <c r="A4430" s="2" t="inlineStr">
        <is>
          <t>Red18 Casino</t>
        </is>
      </c>
      <c r="B4430" t="inlineStr">
        <is>
          <t>red18</t>
        </is>
      </c>
      <c r="D4430" t="n">
        <v>3.3</v>
      </c>
      <c r="E4430" s="3" t="inlineStr">
        <is>
          <t>Yes</t>
        </is>
      </c>
      <c r="F4430" s="3" t="inlineStr">
        <is>
          <t>Yes</t>
        </is>
      </c>
      <c r="G4430" s="3" t="inlineStr">
        <is>
          <t>Yes</t>
        </is>
      </c>
      <c r="H4430" s="4" t="inlineStr">
        <is>
          <t>No</t>
        </is>
      </c>
      <c r="J4430" t="n">
        <v>0</v>
      </c>
      <c r="K4430" t="n">
        <v>1</v>
      </c>
      <c r="L4430" t="inlineStr">
        <is>
          <t>casino.guru</t>
        </is>
      </c>
      <c r="M4430" s="5" t="n">
        <v>45890</v>
      </c>
      <c r="N4430" t="inlineStr">
        <is>
          <t>Yes</t>
        </is>
      </c>
      <c r="O4430" t="inlineStr">
        <is>
          <t>2026-04-19 06:25</t>
        </is>
      </c>
      <c r="P4430" t="inlineStr">
        <is>
          <t>2026-04-20 23:21</t>
        </is>
      </c>
      <c r="Q4430" t="inlineStr">
        <is>
          <t>https://casino.guru/red18-casino-review</t>
        </is>
      </c>
    </row>
    <row r="4431">
      <c r="A4431" s="2" t="inlineStr">
        <is>
          <t>SCR2U Casino</t>
        </is>
      </c>
      <c r="B4431" t="inlineStr">
        <is>
          <t>scr2u</t>
        </is>
      </c>
      <c r="C4431" t="inlineStr">
        <is>
          <t>Curacao</t>
        </is>
      </c>
      <c r="D4431" t="n">
        <v>3.3</v>
      </c>
      <c r="E4431" s="3" t="inlineStr">
        <is>
          <t>Yes</t>
        </is>
      </c>
      <c r="F4431" s="3" t="inlineStr">
        <is>
          <t>Yes</t>
        </is>
      </c>
      <c r="G4431" s="3" t="inlineStr">
        <is>
          <t>Yes</t>
        </is>
      </c>
      <c r="H4431" s="4" t="inlineStr">
        <is>
          <t>No</t>
        </is>
      </c>
      <c r="J4431" t="n">
        <v>0</v>
      </c>
      <c r="K4431" t="n">
        <v>1</v>
      </c>
      <c r="L4431" t="inlineStr">
        <is>
          <t>casino.guru</t>
        </is>
      </c>
      <c r="M4431" s="5" t="n">
        <v>45846</v>
      </c>
      <c r="N4431" t="inlineStr">
        <is>
          <t>Yes</t>
        </is>
      </c>
      <c r="O4431" t="inlineStr">
        <is>
          <t>2026-04-19 06:30</t>
        </is>
      </c>
      <c r="P4431" t="inlineStr">
        <is>
          <t>2026-04-20 23:27</t>
        </is>
      </c>
      <c r="Q4431" t="inlineStr">
        <is>
          <t>https://casino.guru/scr2u-casino-review</t>
        </is>
      </c>
    </row>
    <row r="4432">
      <c r="A4432" s="2" t="inlineStr">
        <is>
          <t>SafeAu Casino</t>
        </is>
      </c>
      <c r="B4432" t="inlineStr">
        <is>
          <t>safeau</t>
        </is>
      </c>
      <c r="C4432" t="inlineStr">
        <is>
          <t>Curacao</t>
        </is>
      </c>
      <c r="D4432" t="n">
        <v>3.3</v>
      </c>
      <c r="E4432" s="3" t="inlineStr">
        <is>
          <t>Yes</t>
        </is>
      </c>
      <c r="F4432" s="4" t="inlineStr">
        <is>
          <t>No</t>
        </is>
      </c>
      <c r="G4432" s="4" t="inlineStr">
        <is>
          <t>No</t>
        </is>
      </c>
      <c r="H4432" s="4" t="inlineStr">
        <is>
          <t>No</t>
        </is>
      </c>
      <c r="J4432" t="n">
        <v>0</v>
      </c>
      <c r="K4432" t="n">
        <v>1</v>
      </c>
      <c r="L4432" t="inlineStr">
        <is>
          <t>casino.guru</t>
        </is>
      </c>
      <c r="M4432" s="5" t="n">
        <v>45860</v>
      </c>
      <c r="N4432" t="inlineStr">
        <is>
          <t>Yes</t>
        </is>
      </c>
      <c r="O4432" t="inlineStr">
        <is>
          <t>2026-04-19 06:56</t>
        </is>
      </c>
      <c r="P4432" t="inlineStr">
        <is>
          <t>2026-04-21 00:00</t>
        </is>
      </c>
      <c r="Q4432" t="inlineStr">
        <is>
          <t>https://casino.guru/safeau-casino-review</t>
        </is>
      </c>
    </row>
    <row r="4433">
      <c r="A4433" s="2" t="inlineStr">
        <is>
          <t>Slotobit Casino</t>
        </is>
      </c>
      <c r="B4433" t="inlineStr">
        <is>
          <t>slotobit</t>
        </is>
      </c>
      <c r="C4433" t="inlineStr">
        <is>
          <t>Curacao</t>
        </is>
      </c>
      <c r="D4433" t="n">
        <v>3.3</v>
      </c>
      <c r="E4433" s="3" t="inlineStr">
        <is>
          <t>Yes</t>
        </is>
      </c>
      <c r="F4433" s="3" t="inlineStr">
        <is>
          <t>Yes</t>
        </is>
      </c>
      <c r="G4433" s="3" t="inlineStr">
        <is>
          <t>Yes</t>
        </is>
      </c>
      <c r="H4433" s="4" t="inlineStr">
        <is>
          <t>No</t>
        </is>
      </c>
      <c r="J4433" t="n">
        <v>0</v>
      </c>
      <c r="K4433" t="n">
        <v>1</v>
      </c>
      <c r="L4433" t="inlineStr">
        <is>
          <t>casino.guru</t>
        </is>
      </c>
      <c r="M4433" s="5" t="n">
        <v>46009</v>
      </c>
      <c r="N4433" t="inlineStr">
        <is>
          <t>Yes</t>
        </is>
      </c>
      <c r="O4433" t="inlineStr">
        <is>
          <t>2026-04-19 06:40</t>
        </is>
      </c>
      <c r="P4433" t="inlineStr">
        <is>
          <t>2026-04-20 23:40</t>
        </is>
      </c>
      <c r="Q4433" t="inlineStr">
        <is>
          <t>https://casino.guru/slotobit-casino-review</t>
        </is>
      </c>
    </row>
    <row r="4434">
      <c r="A4434" s="2" t="inlineStr">
        <is>
          <t>VertBet Casino</t>
        </is>
      </c>
      <c r="B4434" t="inlineStr">
        <is>
          <t>vertbet</t>
        </is>
      </c>
      <c r="D4434" t="n">
        <v>3.3</v>
      </c>
      <c r="E4434" s="3" t="inlineStr">
        <is>
          <t>Yes</t>
        </is>
      </c>
      <c r="F4434" s="3" t="inlineStr">
        <is>
          <t>Yes</t>
        </is>
      </c>
      <c r="G4434" s="3" t="inlineStr">
        <is>
          <t>Yes</t>
        </is>
      </c>
      <c r="H4434" s="4" t="inlineStr">
        <is>
          <t>No</t>
        </is>
      </c>
      <c r="J4434" t="n">
        <v>0</v>
      </c>
      <c r="K4434" t="n">
        <v>1</v>
      </c>
      <c r="L4434" t="inlineStr">
        <is>
          <t>casino.guru</t>
        </is>
      </c>
      <c r="M4434" s="5" t="n">
        <v>46050</v>
      </c>
      <c r="N4434" t="inlineStr">
        <is>
          <t>Yes</t>
        </is>
      </c>
      <c r="O4434" t="inlineStr">
        <is>
          <t>2026-04-19 06:25</t>
        </is>
      </c>
      <c r="P4434" t="inlineStr">
        <is>
          <t>2026-04-20 23:21</t>
        </is>
      </c>
      <c r="Q4434" t="inlineStr">
        <is>
          <t>https://casino.guru/vertbet-casino-review</t>
        </is>
      </c>
    </row>
    <row r="4435">
      <c r="A4435" s="2" t="inlineStr">
        <is>
          <t>Wager Beat Casino</t>
        </is>
      </c>
      <c r="B4435" t="inlineStr">
        <is>
          <t>wager-beat</t>
        </is>
      </c>
      <c r="C4435" t="inlineStr">
        <is>
          <t>Tobique</t>
        </is>
      </c>
      <c r="D4435" t="n">
        <v>3.3</v>
      </c>
      <c r="E4435" s="3" t="inlineStr">
        <is>
          <t>Yes</t>
        </is>
      </c>
      <c r="F4435" s="3" t="inlineStr">
        <is>
          <t>Yes</t>
        </is>
      </c>
      <c r="G4435" s="3" t="inlineStr">
        <is>
          <t>Yes</t>
        </is>
      </c>
      <c r="H4435" s="4" t="inlineStr">
        <is>
          <t>No</t>
        </is>
      </c>
      <c r="J4435" t="n">
        <v>0</v>
      </c>
      <c r="K4435" t="n">
        <v>1</v>
      </c>
      <c r="L4435" t="inlineStr">
        <is>
          <t>casino.guru</t>
        </is>
      </c>
      <c r="M4435" s="5" t="n">
        <v>45902</v>
      </c>
      <c r="N4435" t="inlineStr">
        <is>
          <t>Yes</t>
        </is>
      </c>
      <c r="O4435" t="inlineStr">
        <is>
          <t>2026-04-19 06:06</t>
        </is>
      </c>
      <c r="P4435" t="inlineStr">
        <is>
          <t>2026-04-20 22:57</t>
        </is>
      </c>
      <c r="Q4435" t="inlineStr">
        <is>
          <t>https://casino.guru/Wager-Beat-Casino-review</t>
        </is>
      </c>
    </row>
    <row r="4436">
      <c r="A4436" s="2" t="inlineStr">
        <is>
          <t>WinPlace Casino</t>
        </is>
      </c>
      <c r="B4436" t="inlineStr">
        <is>
          <t>winplace</t>
        </is>
      </c>
      <c r="C4436" t="inlineStr">
        <is>
          <t>MGA</t>
        </is>
      </c>
      <c r="D4436" t="n">
        <v>3.3</v>
      </c>
      <c r="E4436" s="3" t="inlineStr">
        <is>
          <t>Yes</t>
        </is>
      </c>
      <c r="F4436" s="3" t="inlineStr">
        <is>
          <t>Yes</t>
        </is>
      </c>
      <c r="G4436" s="3" t="inlineStr">
        <is>
          <t>Yes</t>
        </is>
      </c>
      <c r="H4436" s="4" t="inlineStr">
        <is>
          <t>No</t>
        </is>
      </c>
      <c r="I4436" s="4" t="inlineStr">
        <is>
          <t>No</t>
        </is>
      </c>
      <c r="J4436" t="n">
        <v>0</v>
      </c>
      <c r="K4436" t="n">
        <v>1</v>
      </c>
      <c r="L4436" t="inlineStr">
        <is>
          <t>casino.guru</t>
        </is>
      </c>
      <c r="M4436" s="5" t="n">
        <v>46083</v>
      </c>
      <c r="N4436" t="inlineStr">
        <is>
          <t>Yes</t>
        </is>
      </c>
      <c r="O4436" t="inlineStr">
        <is>
          <t>2026-04-19 07:13</t>
        </is>
      </c>
      <c r="P4436" t="inlineStr">
        <is>
          <t>2026-04-21 00:20</t>
        </is>
      </c>
      <c r="Q4436" t="inlineStr">
        <is>
          <t>https://casino.guru/winplace-casino-review</t>
        </is>
      </c>
    </row>
    <row r="4437">
      <c r="A4437" s="2" t="inlineStr">
        <is>
          <t>Woohoo9 Casino</t>
        </is>
      </c>
      <c r="B4437" t="inlineStr">
        <is>
          <t>woohoo9</t>
        </is>
      </c>
      <c r="C4437" t="inlineStr">
        <is>
          <t>Curacao</t>
        </is>
      </c>
      <c r="D4437" t="n">
        <v>3.3</v>
      </c>
      <c r="E4437" s="3" t="inlineStr">
        <is>
          <t>Yes</t>
        </is>
      </c>
      <c r="F4437" s="4" t="inlineStr">
        <is>
          <t>No</t>
        </is>
      </c>
      <c r="G4437" s="4" t="inlineStr">
        <is>
          <t>No</t>
        </is>
      </c>
      <c r="H4437" s="4" t="inlineStr">
        <is>
          <t>No</t>
        </is>
      </c>
      <c r="J4437" t="n">
        <v>0</v>
      </c>
      <c r="K4437" t="n">
        <v>1</v>
      </c>
      <c r="L4437" t="inlineStr">
        <is>
          <t>casino.guru</t>
        </is>
      </c>
      <c r="M4437" s="5" t="n">
        <v>45950</v>
      </c>
      <c r="N4437" t="inlineStr">
        <is>
          <t>Yes</t>
        </is>
      </c>
      <c r="O4437" t="inlineStr">
        <is>
          <t>2026-04-19 06:38</t>
        </is>
      </c>
      <c r="P4437" t="inlineStr">
        <is>
          <t>2026-04-20 23:39</t>
        </is>
      </c>
      <c r="Q4437" t="inlineStr">
        <is>
          <t>https://casino.guru/woohoo9-casino-review</t>
        </is>
      </c>
    </row>
    <row r="4438">
      <c r="A4438" s="2" t="inlineStr">
        <is>
          <t>AE88 Casino</t>
        </is>
      </c>
      <c r="B4438" t="inlineStr">
        <is>
          <t>ae88</t>
        </is>
      </c>
      <c r="C4438" t="inlineStr">
        <is>
          <t>Kahnawake</t>
        </is>
      </c>
      <c r="D4438" t="n">
        <v>3.2</v>
      </c>
      <c r="E4438" s="3" t="inlineStr">
        <is>
          <t>Yes</t>
        </is>
      </c>
      <c r="F4438" s="3" t="inlineStr">
        <is>
          <t>Yes</t>
        </is>
      </c>
      <c r="G4438" s="3" t="inlineStr">
        <is>
          <t>Yes</t>
        </is>
      </c>
      <c r="H4438" s="4" t="inlineStr">
        <is>
          <t>No</t>
        </is>
      </c>
      <c r="J4438" t="n">
        <v>0</v>
      </c>
      <c r="K4438" t="n">
        <v>1</v>
      </c>
      <c r="L4438" t="inlineStr">
        <is>
          <t>casino.guru</t>
        </is>
      </c>
      <c r="M4438" s="5" t="n">
        <v>46035</v>
      </c>
      <c r="N4438" t="inlineStr">
        <is>
          <t>Yes</t>
        </is>
      </c>
      <c r="O4438" t="inlineStr">
        <is>
          <t>2026-04-19 06:34</t>
        </is>
      </c>
      <c r="P4438" t="inlineStr">
        <is>
          <t>2026-04-20 23:33</t>
        </is>
      </c>
      <c r="Q4438" t="inlineStr">
        <is>
          <t>https://casino.guru/ae88-casino-review</t>
        </is>
      </c>
    </row>
    <row r="4439">
      <c r="A4439" s="2" t="inlineStr">
        <is>
          <t>Aura Play Casino</t>
        </is>
      </c>
      <c r="B4439" t="inlineStr">
        <is>
          <t>aura-play</t>
        </is>
      </c>
      <c r="C4439" t="inlineStr">
        <is>
          <t>Curacao</t>
        </is>
      </c>
      <c r="D4439" t="n">
        <v>3.2</v>
      </c>
      <c r="E4439" s="3" t="inlineStr">
        <is>
          <t>Yes</t>
        </is>
      </c>
      <c r="F4439" s="4" t="inlineStr">
        <is>
          <t>No</t>
        </is>
      </c>
      <c r="G4439" s="4" t="inlineStr">
        <is>
          <t>No</t>
        </is>
      </c>
      <c r="H4439" s="4" t="inlineStr">
        <is>
          <t>No</t>
        </is>
      </c>
      <c r="J4439" t="n">
        <v>0</v>
      </c>
      <c r="K4439" t="n">
        <v>1</v>
      </c>
      <c r="L4439" t="inlineStr">
        <is>
          <t>casino.guru</t>
        </is>
      </c>
      <c r="M4439" s="5" t="n">
        <v>45860</v>
      </c>
      <c r="N4439" t="inlineStr">
        <is>
          <t>Yes</t>
        </is>
      </c>
      <c r="O4439" t="inlineStr">
        <is>
          <t>2026-04-19 06:58</t>
        </is>
      </c>
      <c r="P4439" t="inlineStr">
        <is>
          <t>2026-04-21 00:03</t>
        </is>
      </c>
      <c r="Q4439" t="inlineStr">
        <is>
          <t>https://casino.guru/aura-play-casino-review</t>
        </is>
      </c>
    </row>
    <row r="4440">
      <c r="A4440" s="2" t="inlineStr">
        <is>
          <t>BAJIOK Casino</t>
        </is>
      </c>
      <c r="B4440" t="inlineStr">
        <is>
          <t>bajiok</t>
        </is>
      </c>
      <c r="C4440" t="inlineStr">
        <is>
          <t>Curacao</t>
        </is>
      </c>
      <c r="D4440" t="n">
        <v>3.2</v>
      </c>
      <c r="E4440" s="3" t="inlineStr">
        <is>
          <t>Yes</t>
        </is>
      </c>
      <c r="F4440" s="4" t="inlineStr">
        <is>
          <t>No</t>
        </is>
      </c>
      <c r="G4440" s="4" t="inlineStr">
        <is>
          <t>No</t>
        </is>
      </c>
      <c r="H4440" s="4" t="inlineStr">
        <is>
          <t>No</t>
        </is>
      </c>
      <c r="J4440" t="n">
        <v>0</v>
      </c>
      <c r="K4440" t="n">
        <v>1</v>
      </c>
      <c r="L4440" t="inlineStr">
        <is>
          <t>casino.guru</t>
        </is>
      </c>
      <c r="M4440" s="5" t="n">
        <v>45899</v>
      </c>
      <c r="N4440" t="inlineStr">
        <is>
          <t>Yes</t>
        </is>
      </c>
      <c r="O4440" t="inlineStr">
        <is>
          <t>2026-04-19 06:45</t>
        </is>
      </c>
      <c r="P4440" t="inlineStr">
        <is>
          <t>2026-04-20 23:46</t>
        </is>
      </c>
      <c r="Q4440" t="inlineStr">
        <is>
          <t>https://casino.guru/bajiok-casino-review</t>
        </is>
      </c>
    </row>
    <row r="4441">
      <c r="A4441" s="2" t="inlineStr">
        <is>
          <t>Bitzamo Casino</t>
        </is>
      </c>
      <c r="B4441" t="inlineStr">
        <is>
          <t>bitzamo</t>
        </is>
      </c>
      <c r="C4441" t="inlineStr">
        <is>
          <t>Anjouan</t>
        </is>
      </c>
      <c r="D4441" t="n">
        <v>3.2</v>
      </c>
      <c r="E4441" s="3" t="inlineStr">
        <is>
          <t>Yes</t>
        </is>
      </c>
      <c r="F4441" s="3" t="inlineStr">
        <is>
          <t>Yes</t>
        </is>
      </c>
      <c r="G4441" s="3" t="inlineStr">
        <is>
          <t>Yes</t>
        </is>
      </c>
      <c r="H4441" s="4" t="inlineStr">
        <is>
          <t>No</t>
        </is>
      </c>
      <c r="J4441" t="n">
        <v>0</v>
      </c>
      <c r="K4441" t="n">
        <v>1</v>
      </c>
      <c r="L4441" t="inlineStr">
        <is>
          <t>casino.guru</t>
        </is>
      </c>
      <c r="M4441" s="5" t="n">
        <v>46018</v>
      </c>
      <c r="N4441" t="inlineStr">
        <is>
          <t>Yes</t>
        </is>
      </c>
      <c r="O4441" t="inlineStr">
        <is>
          <t>2026-04-19 06:51</t>
        </is>
      </c>
      <c r="P4441" t="inlineStr">
        <is>
          <t>2026-04-20 23:54</t>
        </is>
      </c>
      <c r="Q4441" t="inlineStr">
        <is>
          <t>https://casino.guru/bitzamo-casino-review</t>
        </is>
      </c>
    </row>
    <row r="4442">
      <c r="A4442" s="2" t="inlineStr">
        <is>
          <t>Disco Win Casino</t>
        </is>
      </c>
      <c r="B4442" t="inlineStr">
        <is>
          <t>disco-win</t>
        </is>
      </c>
      <c r="D4442" t="n">
        <v>3.2</v>
      </c>
      <c r="E4442" s="3" t="inlineStr">
        <is>
          <t>Yes</t>
        </is>
      </c>
      <c r="F4442" s="3" t="inlineStr">
        <is>
          <t>Yes</t>
        </is>
      </c>
      <c r="G4442" s="3" t="inlineStr">
        <is>
          <t>Yes</t>
        </is>
      </c>
      <c r="H4442" s="4" t="inlineStr">
        <is>
          <t>No</t>
        </is>
      </c>
      <c r="J4442" t="n">
        <v>0</v>
      </c>
      <c r="K4442" t="n">
        <v>1</v>
      </c>
      <c r="L4442" t="inlineStr">
        <is>
          <t>casino.guru</t>
        </is>
      </c>
      <c r="M4442" s="5" t="n">
        <v>45948</v>
      </c>
      <c r="N4442" t="inlineStr">
        <is>
          <t>Yes</t>
        </is>
      </c>
      <c r="O4442" t="inlineStr">
        <is>
          <t>2026-04-19 07:02</t>
        </is>
      </c>
      <c r="P4442" t="inlineStr">
        <is>
          <t>2026-04-21 00:07</t>
        </is>
      </c>
      <c r="Q4442" t="inlineStr">
        <is>
          <t>https://casino.guru/disco-win-casino-review</t>
        </is>
      </c>
    </row>
    <row r="4443">
      <c r="A4443" s="2" t="inlineStr">
        <is>
          <t>Dolphin88 Casino</t>
        </is>
      </c>
      <c r="B4443" t="inlineStr">
        <is>
          <t>dolphin88</t>
        </is>
      </c>
      <c r="C4443" t="inlineStr">
        <is>
          <t>Curacao</t>
        </is>
      </c>
      <c r="D4443" t="n">
        <v>3.2</v>
      </c>
      <c r="E4443" s="3" t="inlineStr">
        <is>
          <t>Yes</t>
        </is>
      </c>
      <c r="F4443" s="4" t="inlineStr">
        <is>
          <t>No</t>
        </is>
      </c>
      <c r="G4443" s="4" t="inlineStr">
        <is>
          <t>No</t>
        </is>
      </c>
      <c r="H4443" s="4" t="inlineStr">
        <is>
          <t>No</t>
        </is>
      </c>
      <c r="J4443" t="n">
        <v>0</v>
      </c>
      <c r="K4443" t="n">
        <v>1</v>
      </c>
      <c r="L4443" t="inlineStr">
        <is>
          <t>casino.guru</t>
        </is>
      </c>
      <c r="M4443" s="5" t="n">
        <v>45851</v>
      </c>
      <c r="N4443" t="inlineStr">
        <is>
          <t>Yes</t>
        </is>
      </c>
      <c r="O4443" t="inlineStr">
        <is>
          <t>2026-04-19 06:57</t>
        </is>
      </c>
      <c r="P4443" t="inlineStr">
        <is>
          <t>2026-04-21 00:01</t>
        </is>
      </c>
      <c r="Q4443" t="inlineStr">
        <is>
          <t>https://casino.guru/dolphin88-casino-review</t>
        </is>
      </c>
    </row>
    <row r="4444">
      <c r="A4444" s="2" t="inlineStr">
        <is>
          <t>ECLBETAU Casino</t>
        </is>
      </c>
      <c r="B4444" t="inlineStr">
        <is>
          <t>eclbetau</t>
        </is>
      </c>
      <c r="C4444" t="inlineStr">
        <is>
          <t>Curacao</t>
        </is>
      </c>
      <c r="D4444" t="n">
        <v>3.2</v>
      </c>
      <c r="E4444" s="3" t="inlineStr">
        <is>
          <t>Yes</t>
        </is>
      </c>
      <c r="F4444" s="4" t="inlineStr">
        <is>
          <t>No</t>
        </is>
      </c>
      <c r="G4444" s="4" t="inlineStr">
        <is>
          <t>No</t>
        </is>
      </c>
      <c r="H4444" s="4" t="inlineStr">
        <is>
          <t>No</t>
        </is>
      </c>
      <c r="J4444" t="n">
        <v>0</v>
      </c>
      <c r="K4444" t="n">
        <v>1</v>
      </c>
      <c r="L4444" t="inlineStr">
        <is>
          <t>casino.guru</t>
        </is>
      </c>
      <c r="M4444" s="5" t="n">
        <v>45839</v>
      </c>
      <c r="N4444" t="inlineStr">
        <is>
          <t>Yes</t>
        </is>
      </c>
      <c r="O4444" t="inlineStr">
        <is>
          <t>2026-04-19 06:42</t>
        </is>
      </c>
      <c r="P4444" t="inlineStr">
        <is>
          <t>2026-04-20 23:43</t>
        </is>
      </c>
      <c r="Q4444" t="inlineStr">
        <is>
          <t>https://casino.guru/eclbetau-casino-review</t>
        </is>
      </c>
    </row>
    <row r="4445">
      <c r="A4445" s="2" t="inlineStr">
        <is>
          <t>FQ8 Casino</t>
        </is>
      </c>
      <c r="B4445" t="inlineStr">
        <is>
          <t>fq8</t>
        </is>
      </c>
      <c r="D4445" t="n">
        <v>3.2</v>
      </c>
      <c r="E4445" s="3" t="inlineStr">
        <is>
          <t>Yes</t>
        </is>
      </c>
      <c r="F4445" s="4" t="inlineStr">
        <is>
          <t>No</t>
        </is>
      </c>
      <c r="G4445" s="4" t="inlineStr">
        <is>
          <t>No</t>
        </is>
      </c>
      <c r="H4445" s="4" t="inlineStr">
        <is>
          <t>No</t>
        </is>
      </c>
      <c r="J4445" t="n">
        <v>0</v>
      </c>
      <c r="K4445" t="n">
        <v>1</v>
      </c>
      <c r="L4445" t="inlineStr">
        <is>
          <t>casino.guru</t>
        </is>
      </c>
      <c r="M4445" s="5" t="n">
        <v>45890</v>
      </c>
      <c r="N4445" t="inlineStr">
        <is>
          <t>Yes</t>
        </is>
      </c>
      <c r="O4445" t="inlineStr">
        <is>
          <t>2026-04-19 06:21</t>
        </is>
      </c>
      <c r="P4445" t="inlineStr">
        <is>
          <t>2026-04-20 23:17</t>
        </is>
      </c>
      <c r="Q4445" t="inlineStr">
        <is>
          <t>https://casino.guru/fq8-casino-review</t>
        </is>
      </c>
    </row>
    <row r="4446">
      <c r="A4446" s="2" t="inlineStr">
        <is>
          <t>Freddy Vegas Casino</t>
        </is>
      </c>
      <c r="B4446" t="inlineStr">
        <is>
          <t>freddy-vegas</t>
        </is>
      </c>
      <c r="C4446" t="inlineStr">
        <is>
          <t>Kahnawake</t>
        </is>
      </c>
      <c r="D4446" t="n">
        <v>3.2</v>
      </c>
      <c r="E4446" s="3" t="inlineStr">
        <is>
          <t>Yes</t>
        </is>
      </c>
      <c r="F4446" s="3" t="inlineStr">
        <is>
          <t>Yes</t>
        </is>
      </c>
      <c r="G4446" s="3" t="inlineStr">
        <is>
          <t>Yes</t>
        </is>
      </c>
      <c r="H4446" s="4" t="inlineStr">
        <is>
          <t>No</t>
        </is>
      </c>
      <c r="J4446" t="n">
        <v>0</v>
      </c>
      <c r="K4446" t="n">
        <v>1</v>
      </c>
      <c r="L4446" t="inlineStr">
        <is>
          <t>casino.guru</t>
        </is>
      </c>
      <c r="M4446" s="5" t="n">
        <v>46050</v>
      </c>
      <c r="N4446" t="inlineStr">
        <is>
          <t>Yes</t>
        </is>
      </c>
      <c r="O4446" t="inlineStr">
        <is>
          <t>2026-04-19 06:30</t>
        </is>
      </c>
      <c r="P4446" t="inlineStr">
        <is>
          <t>2026-04-20 23:28</t>
        </is>
      </c>
      <c r="Q4446" t="inlineStr">
        <is>
          <t>https://casino.guru/freddy-vegas-casino-review</t>
        </is>
      </c>
    </row>
    <row r="4447">
      <c r="A4447" s="2" t="inlineStr">
        <is>
          <t>Gran Spin City Casino</t>
        </is>
      </c>
      <c r="B4447" t="inlineStr">
        <is>
          <t>gran-spin-city</t>
        </is>
      </c>
      <c r="C4447" t="inlineStr">
        <is>
          <t>Anjouan</t>
        </is>
      </c>
      <c r="D4447" t="n">
        <v>3.2</v>
      </c>
      <c r="E4447" s="3" t="inlineStr">
        <is>
          <t>Yes</t>
        </is>
      </c>
      <c r="F4447" s="3" t="inlineStr">
        <is>
          <t>Yes</t>
        </is>
      </c>
      <c r="G4447" s="3" t="inlineStr">
        <is>
          <t>Yes</t>
        </is>
      </c>
      <c r="H4447" s="4" t="inlineStr">
        <is>
          <t>No</t>
        </is>
      </c>
      <c r="J4447" t="n">
        <v>0</v>
      </c>
      <c r="K4447" t="n">
        <v>1</v>
      </c>
      <c r="L4447" t="inlineStr">
        <is>
          <t>casino.guru</t>
        </is>
      </c>
      <c r="M4447" s="5" t="n">
        <v>45878</v>
      </c>
      <c r="N4447" t="inlineStr">
        <is>
          <t>Yes</t>
        </is>
      </c>
      <c r="O4447" t="inlineStr">
        <is>
          <t>2026-04-19 06:50</t>
        </is>
      </c>
      <c r="P4447" t="inlineStr">
        <is>
          <t>2026-04-20 23:53</t>
        </is>
      </c>
      <c r="Q4447" t="inlineStr">
        <is>
          <t>https://casino.guru/gran-spin-city-casino-review</t>
        </is>
      </c>
    </row>
    <row r="4448">
      <c r="A4448" s="2" t="inlineStr">
        <is>
          <t>GratoWin Casino</t>
        </is>
      </c>
      <c r="B4448" t="inlineStr">
        <is>
          <t>gratowin</t>
        </is>
      </c>
      <c r="C4448" t="inlineStr">
        <is>
          <t>Kahnawake</t>
        </is>
      </c>
      <c r="D4448" t="n">
        <v>3.2</v>
      </c>
      <c r="E4448" s="3" t="inlineStr">
        <is>
          <t>Yes</t>
        </is>
      </c>
      <c r="F4448" s="4" t="inlineStr">
        <is>
          <t>No</t>
        </is>
      </c>
      <c r="G4448" s="4" t="inlineStr">
        <is>
          <t>No</t>
        </is>
      </c>
      <c r="H4448" s="4" t="inlineStr">
        <is>
          <t>No</t>
        </is>
      </c>
      <c r="J4448" t="n">
        <v>0</v>
      </c>
      <c r="K4448" t="n">
        <v>1</v>
      </c>
      <c r="L4448" t="inlineStr">
        <is>
          <t>casino.guru</t>
        </is>
      </c>
      <c r="M4448" s="5" t="n">
        <v>46108</v>
      </c>
      <c r="N4448" t="inlineStr">
        <is>
          <t>Yes</t>
        </is>
      </c>
      <c r="O4448" t="inlineStr">
        <is>
          <t>2026-04-19 06:08</t>
        </is>
      </c>
      <c r="P4448" t="inlineStr">
        <is>
          <t>2026-04-20 23:01</t>
        </is>
      </c>
      <c r="Q4448" t="inlineStr">
        <is>
          <t>https://casino.guru/gratowin-casino-review</t>
        </is>
      </c>
    </row>
    <row r="4449">
      <c r="A4449" s="2" t="inlineStr">
        <is>
          <t>JackTop Casino</t>
        </is>
      </c>
      <c r="B4449" t="inlineStr">
        <is>
          <t>jacktop</t>
        </is>
      </c>
      <c r="C4449" t="inlineStr">
        <is>
          <t>MGA</t>
        </is>
      </c>
      <c r="D4449" t="n">
        <v>3.2</v>
      </c>
      <c r="E4449" s="4" t="inlineStr">
        <is>
          <t>No</t>
        </is>
      </c>
      <c r="F4449" s="3" t="inlineStr">
        <is>
          <t>Yes</t>
        </is>
      </c>
      <c r="G4449" s="3" t="inlineStr">
        <is>
          <t>Yes</t>
        </is>
      </c>
      <c r="H4449" s="4" t="inlineStr">
        <is>
          <t>No</t>
        </is>
      </c>
      <c r="I4449" s="3" t="inlineStr">
        <is>
          <t>Yes</t>
        </is>
      </c>
      <c r="J4449" t="n">
        <v>1</v>
      </c>
      <c r="K4449" t="n">
        <v>1</v>
      </c>
      <c r="L4449" t="inlineStr">
        <is>
          <t>casino.guru</t>
        </is>
      </c>
      <c r="M4449" s="5" t="n">
        <v>46058</v>
      </c>
      <c r="N4449" t="inlineStr">
        <is>
          <t>Yes</t>
        </is>
      </c>
      <c r="O4449" t="inlineStr">
        <is>
          <t>2026-04-19 06:28</t>
        </is>
      </c>
      <c r="P4449" t="inlineStr">
        <is>
          <t>2026-04-20 23:26</t>
        </is>
      </c>
      <c r="Q4449" t="inlineStr">
        <is>
          <t>https://casino.guru/jacktop-casino-review</t>
        </is>
      </c>
    </row>
    <row r="4450">
      <c r="A4450" s="2" t="inlineStr">
        <is>
          <t>Jackpot Casino</t>
        </is>
      </c>
      <c r="B4450" t="inlineStr">
        <is>
          <t>jackpot</t>
        </is>
      </c>
      <c r="D4450" t="n">
        <v>3.2</v>
      </c>
      <c r="E4450" s="3" t="inlineStr">
        <is>
          <t>Yes</t>
        </is>
      </c>
      <c r="F4450" s="3" t="inlineStr">
        <is>
          <t>Yes</t>
        </is>
      </c>
      <c r="G4450" s="3" t="inlineStr">
        <is>
          <t>Yes</t>
        </is>
      </c>
      <c r="H4450" s="4" t="inlineStr">
        <is>
          <t>No</t>
        </is>
      </c>
      <c r="J4450" t="n">
        <v>0</v>
      </c>
      <c r="K4450" t="n">
        <v>1</v>
      </c>
      <c r="L4450" t="inlineStr">
        <is>
          <t>casino.guru</t>
        </is>
      </c>
      <c r="M4450" s="5" t="n">
        <v>46061</v>
      </c>
      <c r="N4450" t="inlineStr">
        <is>
          <t>Yes</t>
        </is>
      </c>
      <c r="O4450" t="inlineStr">
        <is>
          <t>2026-04-19 06:10</t>
        </is>
      </c>
      <c r="P4450" t="inlineStr">
        <is>
          <t>2026-04-20 23:03</t>
        </is>
      </c>
      <c r="Q4450" t="inlineStr">
        <is>
          <t>https://casino.guru/jackpot-club-play-casino-review</t>
        </is>
      </c>
    </row>
    <row r="4451">
      <c r="A4451" s="2" t="inlineStr">
        <is>
          <t>Jettbet Casino</t>
        </is>
      </c>
      <c r="B4451" t="inlineStr">
        <is>
          <t>jettbet</t>
        </is>
      </c>
      <c r="C4451" t="inlineStr">
        <is>
          <t>Curacao</t>
        </is>
      </c>
      <c r="D4451" t="n">
        <v>3.2</v>
      </c>
      <c r="E4451" s="3" t="inlineStr">
        <is>
          <t>Yes</t>
        </is>
      </c>
      <c r="F4451" s="3" t="inlineStr">
        <is>
          <t>Yes</t>
        </is>
      </c>
      <c r="G4451" s="3" t="inlineStr">
        <is>
          <t>Yes</t>
        </is>
      </c>
      <c r="H4451" s="4" t="inlineStr">
        <is>
          <t>No</t>
        </is>
      </c>
      <c r="J4451" t="n">
        <v>0</v>
      </c>
      <c r="K4451" t="n">
        <v>1</v>
      </c>
      <c r="L4451" t="inlineStr">
        <is>
          <t>casino.guru</t>
        </is>
      </c>
      <c r="M4451" s="5" t="n">
        <v>46094</v>
      </c>
      <c r="N4451" t="inlineStr">
        <is>
          <t>Yes</t>
        </is>
      </c>
      <c r="O4451" t="inlineStr">
        <is>
          <t>2026-04-19 06:39</t>
        </is>
      </c>
      <c r="P4451" t="inlineStr">
        <is>
          <t>2026-04-20 23:39</t>
        </is>
      </c>
      <c r="Q4451" t="inlineStr">
        <is>
          <t>https://casino.guru/jettbet-casino-review</t>
        </is>
      </c>
    </row>
    <row r="4452">
      <c r="A4452" s="2" t="inlineStr">
        <is>
          <t>JiliLuck Casino</t>
        </is>
      </c>
      <c r="B4452" t="inlineStr">
        <is>
          <t>jililuck</t>
        </is>
      </c>
      <c r="D4452" t="n">
        <v>3.2</v>
      </c>
      <c r="E4452" s="3" t="inlineStr">
        <is>
          <t>Yes</t>
        </is>
      </c>
      <c r="F4452" s="3" t="inlineStr">
        <is>
          <t>Yes</t>
        </is>
      </c>
      <c r="G4452" s="3" t="inlineStr">
        <is>
          <t>Yes</t>
        </is>
      </c>
      <c r="H4452" s="4" t="inlineStr">
        <is>
          <t>No</t>
        </is>
      </c>
      <c r="J4452" t="n">
        <v>0</v>
      </c>
      <c r="K4452" t="n">
        <v>1</v>
      </c>
      <c r="L4452" t="inlineStr">
        <is>
          <t>casino.guru</t>
        </is>
      </c>
      <c r="M4452" s="5" t="n">
        <v>45931</v>
      </c>
      <c r="N4452" t="inlineStr">
        <is>
          <t>Yes</t>
        </is>
      </c>
      <c r="O4452" t="inlineStr">
        <is>
          <t>2026-04-19 06:46</t>
        </is>
      </c>
      <c r="P4452" t="inlineStr">
        <is>
          <t>2026-04-20 23:47</t>
        </is>
      </c>
      <c r="Q4452" t="inlineStr">
        <is>
          <t>https://casino.guru/jililuck-casino-review</t>
        </is>
      </c>
    </row>
    <row r="4453">
      <c r="A4453" s="2" t="inlineStr">
        <is>
          <t>Jogou Ganhou Casino</t>
        </is>
      </c>
      <c r="B4453" t="inlineStr">
        <is>
          <t>jogou-ganhou</t>
        </is>
      </c>
      <c r="D4453" t="n">
        <v>3.2</v>
      </c>
      <c r="E4453" s="3" t="inlineStr">
        <is>
          <t>Yes</t>
        </is>
      </c>
      <c r="F4453" s="4" t="inlineStr">
        <is>
          <t>No</t>
        </is>
      </c>
      <c r="G4453" s="4" t="inlineStr">
        <is>
          <t>No</t>
        </is>
      </c>
      <c r="H4453" s="4" t="inlineStr">
        <is>
          <t>No</t>
        </is>
      </c>
      <c r="J4453" t="n">
        <v>0</v>
      </c>
      <c r="K4453" t="n">
        <v>1</v>
      </c>
      <c r="L4453" t="inlineStr">
        <is>
          <t>casino.guru</t>
        </is>
      </c>
      <c r="M4453" s="5" t="n">
        <v>46030</v>
      </c>
      <c r="N4453" t="inlineStr">
        <is>
          <t>Yes</t>
        </is>
      </c>
      <c r="O4453" t="inlineStr">
        <is>
          <t>2026-04-19 06:11</t>
        </is>
      </c>
      <c r="P4453" t="inlineStr">
        <is>
          <t>2026-04-20 23:03</t>
        </is>
      </c>
      <c r="Q4453" t="inlineStr">
        <is>
          <t>https://casino.guru/jogou-ganhou-casino-review</t>
        </is>
      </c>
    </row>
    <row r="4454">
      <c r="A4454" s="2" t="inlineStr">
        <is>
          <t>KaboomWin Casino</t>
        </is>
      </c>
      <c r="B4454" t="inlineStr">
        <is>
          <t>kaboomwin</t>
        </is>
      </c>
      <c r="C4454" t="inlineStr">
        <is>
          <t>Curacao</t>
        </is>
      </c>
      <c r="D4454" t="n">
        <v>3.2</v>
      </c>
      <c r="E4454" s="3" t="inlineStr">
        <is>
          <t>Yes</t>
        </is>
      </c>
      <c r="F4454" s="4" t="inlineStr">
        <is>
          <t>No</t>
        </is>
      </c>
      <c r="G4454" s="4" t="inlineStr">
        <is>
          <t>No</t>
        </is>
      </c>
      <c r="H4454" s="4" t="inlineStr">
        <is>
          <t>No</t>
        </is>
      </c>
      <c r="J4454" t="n">
        <v>0</v>
      </c>
      <c r="K4454" t="n">
        <v>1</v>
      </c>
      <c r="L4454" t="inlineStr">
        <is>
          <t>casino.guru</t>
        </is>
      </c>
      <c r="M4454" s="5" t="n">
        <v>45908</v>
      </c>
      <c r="N4454" t="inlineStr">
        <is>
          <t>Yes</t>
        </is>
      </c>
      <c r="O4454" t="inlineStr">
        <is>
          <t>2026-04-19 06:59</t>
        </is>
      </c>
      <c r="P4454" t="inlineStr">
        <is>
          <t>2026-04-21 00:04</t>
        </is>
      </c>
      <c r="Q4454" t="inlineStr">
        <is>
          <t>https://casino.guru/kaboomwin-casino-review</t>
        </is>
      </c>
    </row>
    <row r="4455">
      <c r="A4455" s="2" t="inlineStr">
        <is>
          <t>Mexplay Casino</t>
        </is>
      </c>
      <c r="B4455" t="inlineStr">
        <is>
          <t>mexplay</t>
        </is>
      </c>
      <c r="D4455" t="n">
        <v>3.2</v>
      </c>
      <c r="E4455" s="3" t="inlineStr">
        <is>
          <t>Yes</t>
        </is>
      </c>
      <c r="F4455" s="4" t="inlineStr">
        <is>
          <t>No</t>
        </is>
      </c>
      <c r="G4455" s="4" t="inlineStr">
        <is>
          <t>No</t>
        </is>
      </c>
      <c r="H4455" s="4" t="inlineStr">
        <is>
          <t>No</t>
        </is>
      </c>
      <c r="I4455" s="3" t="inlineStr">
        <is>
          <t>Yes</t>
        </is>
      </c>
      <c r="J4455" t="n">
        <v>1</v>
      </c>
      <c r="K4455" t="n">
        <v>1</v>
      </c>
      <c r="L4455" t="inlineStr">
        <is>
          <t>casino.guru</t>
        </is>
      </c>
      <c r="M4455" s="5" t="n">
        <v>45874</v>
      </c>
      <c r="N4455" t="inlineStr">
        <is>
          <t>Yes</t>
        </is>
      </c>
      <c r="O4455" t="inlineStr">
        <is>
          <t>2026-04-19 06:29</t>
        </is>
      </c>
      <c r="P4455" t="inlineStr">
        <is>
          <t>2026-04-20 23:26</t>
        </is>
      </c>
      <c r="Q4455" t="inlineStr">
        <is>
          <t>https://casino.guru/mexplay-casino-review</t>
        </is>
      </c>
    </row>
    <row r="4456">
      <c r="A4456" s="2" t="inlineStr">
        <is>
          <t>Mexswin Casino</t>
        </is>
      </c>
      <c r="B4456" t="inlineStr">
        <is>
          <t>mexswin</t>
        </is>
      </c>
      <c r="C4456" t="inlineStr">
        <is>
          <t>Curacao</t>
        </is>
      </c>
      <c r="D4456" t="n">
        <v>3.2</v>
      </c>
      <c r="E4456" s="3" t="inlineStr">
        <is>
          <t>Yes</t>
        </is>
      </c>
      <c r="F4456" s="4" t="inlineStr">
        <is>
          <t>No</t>
        </is>
      </c>
      <c r="G4456" s="4" t="inlineStr">
        <is>
          <t>No</t>
        </is>
      </c>
      <c r="H4456" s="4" t="inlineStr">
        <is>
          <t>No</t>
        </is>
      </c>
      <c r="J4456" t="n">
        <v>0</v>
      </c>
      <c r="K4456" t="n">
        <v>1</v>
      </c>
      <c r="L4456" t="inlineStr">
        <is>
          <t>casino.guru</t>
        </is>
      </c>
      <c r="M4456" s="5" t="n">
        <v>45887</v>
      </c>
      <c r="N4456" t="inlineStr">
        <is>
          <t>Yes</t>
        </is>
      </c>
      <c r="O4456" t="inlineStr">
        <is>
          <t>2026-04-19 06:41</t>
        </is>
      </c>
      <c r="P4456" t="inlineStr">
        <is>
          <t>2026-04-20 23:42</t>
        </is>
      </c>
      <c r="Q4456" t="inlineStr">
        <is>
          <t>https://casino.guru/mexswin-casino-review</t>
        </is>
      </c>
    </row>
    <row r="4457">
      <c r="A4457" s="2" t="inlineStr">
        <is>
          <t>Million Casino</t>
        </is>
      </c>
      <c r="B4457" t="inlineStr">
        <is>
          <t>million</t>
        </is>
      </c>
      <c r="D4457" t="n">
        <v>3.2</v>
      </c>
      <c r="E4457" s="3" t="inlineStr">
        <is>
          <t>Yes</t>
        </is>
      </c>
      <c r="F4457" s="3" t="inlineStr">
        <is>
          <t>Yes</t>
        </is>
      </c>
      <c r="G4457" s="3" t="inlineStr">
        <is>
          <t>Yes</t>
        </is>
      </c>
      <c r="H4457" s="4" t="inlineStr">
        <is>
          <t>No</t>
        </is>
      </c>
      <c r="J4457" t="n">
        <v>0</v>
      </c>
      <c r="K4457" t="n">
        <v>1</v>
      </c>
      <c r="L4457" t="inlineStr">
        <is>
          <t>casino.guru</t>
        </is>
      </c>
      <c r="M4457" s="5" t="n">
        <v>46061</v>
      </c>
      <c r="N4457" t="inlineStr">
        <is>
          <t>Yes</t>
        </is>
      </c>
      <c r="O4457" t="inlineStr">
        <is>
          <t>2026-04-19 06:19</t>
        </is>
      </c>
      <c r="P4457" t="inlineStr">
        <is>
          <t>2026-04-20 23:14</t>
        </is>
      </c>
      <c r="Q4457" t="inlineStr">
        <is>
          <t>https://casino.guru/million-slot-online-casino-review</t>
        </is>
      </c>
    </row>
    <row r="4458">
      <c r="A4458" s="2" t="inlineStr">
        <is>
          <t>No Name Casino</t>
        </is>
      </c>
      <c r="B4458" t="inlineStr">
        <is>
          <t>no-name</t>
        </is>
      </c>
      <c r="D4458" t="n">
        <v>3.2</v>
      </c>
      <c r="E4458" s="3" t="inlineStr">
        <is>
          <t>Yes</t>
        </is>
      </c>
      <c r="F4458" s="3" t="inlineStr">
        <is>
          <t>Yes</t>
        </is>
      </c>
      <c r="G4458" s="3" t="inlineStr">
        <is>
          <t>Yes</t>
        </is>
      </c>
      <c r="H4458" s="4" t="inlineStr">
        <is>
          <t>No</t>
        </is>
      </c>
      <c r="J4458" t="n">
        <v>0</v>
      </c>
      <c r="K4458" t="n">
        <v>1</v>
      </c>
      <c r="L4458" t="inlineStr">
        <is>
          <t>casino.guru</t>
        </is>
      </c>
      <c r="M4458" s="5" t="n">
        <v>45981</v>
      </c>
      <c r="N4458" t="inlineStr">
        <is>
          <t>Yes</t>
        </is>
      </c>
      <c r="O4458" t="inlineStr">
        <is>
          <t>2026-04-19 06:18</t>
        </is>
      </c>
      <c r="P4458" t="inlineStr">
        <is>
          <t>2026-04-20 23:13</t>
        </is>
      </c>
      <c r="Q4458" t="inlineStr">
        <is>
          <t>https://casino.guru/noname-bet-casino-review</t>
        </is>
      </c>
    </row>
    <row r="4459">
      <c r="A4459" s="2" t="inlineStr">
        <is>
          <t>One Spin Casino</t>
        </is>
      </c>
      <c r="B4459" t="inlineStr">
        <is>
          <t>one-spin</t>
        </is>
      </c>
      <c r="D4459" t="n">
        <v>3.2</v>
      </c>
      <c r="E4459" s="3" t="inlineStr">
        <is>
          <t>Yes</t>
        </is>
      </c>
      <c r="F4459" s="4" t="inlineStr">
        <is>
          <t>No</t>
        </is>
      </c>
      <c r="G4459" s="4" t="inlineStr">
        <is>
          <t>No</t>
        </is>
      </c>
      <c r="H4459" s="4" t="inlineStr">
        <is>
          <t>No</t>
        </is>
      </c>
      <c r="J4459" t="n">
        <v>0</v>
      </c>
      <c r="K4459" t="n">
        <v>1</v>
      </c>
      <c r="L4459" t="inlineStr">
        <is>
          <t>casino.guru</t>
        </is>
      </c>
      <c r="M4459" s="5" t="n">
        <v>46050</v>
      </c>
      <c r="N4459" t="inlineStr">
        <is>
          <t>Yes</t>
        </is>
      </c>
      <c r="O4459" t="inlineStr">
        <is>
          <t>2026-04-19 06:21</t>
        </is>
      </c>
      <c r="P4459" t="inlineStr">
        <is>
          <t>2026-04-20 23:16</t>
        </is>
      </c>
      <c r="Q4459" t="inlineStr">
        <is>
          <t>https://casino.guru/one-spin-casino-review</t>
        </is>
      </c>
    </row>
    <row r="4460">
      <c r="A4460" s="2" t="inlineStr">
        <is>
          <t>Pantasia Casino</t>
        </is>
      </c>
      <c r="B4460" t="inlineStr">
        <is>
          <t>pantasia</t>
        </is>
      </c>
      <c r="C4460" t="inlineStr">
        <is>
          <t>Curacao</t>
        </is>
      </c>
      <c r="D4460" t="n">
        <v>3.2</v>
      </c>
      <c r="E4460" s="3" t="inlineStr">
        <is>
          <t>Yes</t>
        </is>
      </c>
      <c r="F4460" s="3" t="inlineStr">
        <is>
          <t>Yes</t>
        </is>
      </c>
      <c r="G4460" s="3" t="inlineStr">
        <is>
          <t>Yes</t>
        </is>
      </c>
      <c r="H4460" s="4" t="inlineStr">
        <is>
          <t>No</t>
        </is>
      </c>
      <c r="J4460" t="n">
        <v>0</v>
      </c>
      <c r="K4460" t="n">
        <v>1</v>
      </c>
      <c r="L4460" t="inlineStr">
        <is>
          <t>casino.guru</t>
        </is>
      </c>
      <c r="M4460" s="5" t="n">
        <v>45876</v>
      </c>
      <c r="N4460" t="inlineStr">
        <is>
          <t>Yes</t>
        </is>
      </c>
      <c r="O4460" t="inlineStr">
        <is>
          <t>2026-04-19 06:08</t>
        </is>
      </c>
      <c r="P4460" t="inlineStr">
        <is>
          <t>2026-04-20 23:00</t>
        </is>
      </c>
      <c r="Q4460" t="inlineStr">
        <is>
          <t>https://casino.guru/pantasia-casino-review</t>
        </is>
      </c>
    </row>
    <row r="4461">
      <c r="A4461" s="2" t="inlineStr">
        <is>
          <t>Penguin88 Casino</t>
        </is>
      </c>
      <c r="B4461" t="inlineStr">
        <is>
          <t>penguin88</t>
        </is>
      </c>
      <c r="C4461" t="inlineStr">
        <is>
          <t>Curacao</t>
        </is>
      </c>
      <c r="D4461" t="n">
        <v>3.2</v>
      </c>
      <c r="E4461" s="3" t="inlineStr">
        <is>
          <t>Yes</t>
        </is>
      </c>
      <c r="F4461" s="4" t="inlineStr">
        <is>
          <t>No</t>
        </is>
      </c>
      <c r="G4461" s="4" t="inlineStr">
        <is>
          <t>No</t>
        </is>
      </c>
      <c r="H4461" s="4" t="inlineStr">
        <is>
          <t>No</t>
        </is>
      </c>
      <c r="J4461" t="n">
        <v>0</v>
      </c>
      <c r="K4461" t="n">
        <v>1</v>
      </c>
      <c r="L4461" t="inlineStr">
        <is>
          <t>casino.guru</t>
        </is>
      </c>
      <c r="M4461" s="5" t="n">
        <v>45831</v>
      </c>
      <c r="N4461" t="inlineStr">
        <is>
          <t>Yes</t>
        </is>
      </c>
      <c r="O4461" t="inlineStr">
        <is>
          <t>2026-04-19 06:56</t>
        </is>
      </c>
      <c r="P4461" t="inlineStr">
        <is>
          <t>2026-04-21 00:00</t>
        </is>
      </c>
      <c r="Q4461" t="inlineStr">
        <is>
          <t>https://casino.guru/penguin88-casino-review</t>
        </is>
      </c>
    </row>
    <row r="4462">
      <c r="A4462" s="2" t="inlineStr">
        <is>
          <t>Playwin.bet Casino</t>
        </is>
      </c>
      <c r="B4462" t="inlineStr">
        <is>
          <t>playwin-bet</t>
        </is>
      </c>
      <c r="C4462" t="inlineStr">
        <is>
          <t>Anjouan</t>
        </is>
      </c>
      <c r="D4462" t="n">
        <v>3.2</v>
      </c>
      <c r="E4462" s="3" t="inlineStr">
        <is>
          <t>Yes</t>
        </is>
      </c>
      <c r="F4462" s="3" t="inlineStr">
        <is>
          <t>Yes</t>
        </is>
      </c>
      <c r="G4462" s="3" t="inlineStr">
        <is>
          <t>Yes</t>
        </is>
      </c>
      <c r="H4462" s="4" t="inlineStr">
        <is>
          <t>No</t>
        </is>
      </c>
      <c r="J4462" t="n">
        <v>0</v>
      </c>
      <c r="K4462" t="n">
        <v>1</v>
      </c>
      <c r="L4462" t="inlineStr">
        <is>
          <t>casino.guru</t>
        </is>
      </c>
      <c r="M4462" s="5" t="n">
        <v>45899</v>
      </c>
      <c r="N4462" t="inlineStr">
        <is>
          <t>Yes</t>
        </is>
      </c>
      <c r="O4462" t="inlineStr">
        <is>
          <t>2026-04-19 06:55</t>
        </is>
      </c>
      <c r="P4462" t="inlineStr">
        <is>
          <t>2026-04-20 23:58</t>
        </is>
      </c>
      <c r="Q4462" t="inlineStr">
        <is>
          <t>https://casino.guru/playwin-bet-casino-review</t>
        </is>
      </c>
    </row>
    <row r="4463">
      <c r="A4463" s="2" t="inlineStr">
        <is>
          <t>Rich Papa Casino</t>
        </is>
      </c>
      <c r="B4463" t="inlineStr">
        <is>
          <t>rich-papa</t>
        </is>
      </c>
      <c r="C4463" t="inlineStr">
        <is>
          <t>Curacao</t>
        </is>
      </c>
      <c r="D4463" t="n">
        <v>3.2</v>
      </c>
      <c r="E4463" s="3" t="inlineStr">
        <is>
          <t>Yes</t>
        </is>
      </c>
      <c r="F4463" s="3" t="inlineStr">
        <is>
          <t>Yes</t>
        </is>
      </c>
      <c r="G4463" s="3" t="inlineStr">
        <is>
          <t>Yes</t>
        </is>
      </c>
      <c r="H4463" s="4" t="inlineStr">
        <is>
          <t>No</t>
        </is>
      </c>
      <c r="J4463" t="n">
        <v>0</v>
      </c>
      <c r="K4463" t="n">
        <v>1</v>
      </c>
      <c r="L4463" t="inlineStr">
        <is>
          <t>casino.guru</t>
        </is>
      </c>
      <c r="M4463" s="5" t="n">
        <v>45934</v>
      </c>
      <c r="N4463" t="inlineStr">
        <is>
          <t>Yes</t>
        </is>
      </c>
      <c r="O4463" t="inlineStr">
        <is>
          <t>2026-04-19 07:00</t>
        </is>
      </c>
      <c r="P4463" t="inlineStr">
        <is>
          <t>2026-04-21 00:04</t>
        </is>
      </c>
      <c r="Q4463" t="inlineStr">
        <is>
          <t>https://casino.guru/rich-papa-casino-review</t>
        </is>
      </c>
    </row>
    <row r="4464">
      <c r="A4464" s="2" t="inlineStr">
        <is>
          <t>Royal Russia Casino</t>
        </is>
      </c>
      <c r="B4464" t="inlineStr">
        <is>
          <t>royal-russia</t>
        </is>
      </c>
      <c r="C4464" t="inlineStr">
        <is>
          <t>Curacao</t>
        </is>
      </c>
      <c r="D4464" t="n">
        <v>3.2</v>
      </c>
      <c r="E4464" s="3" t="inlineStr">
        <is>
          <t>Yes</t>
        </is>
      </c>
      <c r="F4464" s="3" t="inlineStr">
        <is>
          <t>Yes</t>
        </is>
      </c>
      <c r="G4464" s="3" t="inlineStr">
        <is>
          <t>Yes</t>
        </is>
      </c>
      <c r="H4464" s="4" t="inlineStr">
        <is>
          <t>No</t>
        </is>
      </c>
      <c r="J4464" t="n">
        <v>0</v>
      </c>
      <c r="K4464" t="n">
        <v>1</v>
      </c>
      <c r="L4464" t="inlineStr">
        <is>
          <t>casino.guru</t>
        </is>
      </c>
      <c r="M4464" s="5" t="n">
        <v>45890</v>
      </c>
      <c r="N4464" t="inlineStr">
        <is>
          <t>Yes</t>
        </is>
      </c>
      <c r="O4464" t="inlineStr">
        <is>
          <t>2026-04-19 06:38</t>
        </is>
      </c>
      <c r="P4464" t="inlineStr">
        <is>
          <t>2026-04-20 23:38</t>
        </is>
      </c>
      <c r="Q4464" t="inlineStr">
        <is>
          <t>https://casino.guru/royal-russia-casino-review</t>
        </is>
      </c>
    </row>
    <row r="4465">
      <c r="A4465" s="2" t="inlineStr">
        <is>
          <t>RoyalSpinz Casino</t>
        </is>
      </c>
      <c r="B4465" t="inlineStr">
        <is>
          <t>royalspinz</t>
        </is>
      </c>
      <c r="D4465" t="n">
        <v>3.2</v>
      </c>
      <c r="E4465" s="3" t="inlineStr">
        <is>
          <t>Yes</t>
        </is>
      </c>
      <c r="F4465" s="4" t="inlineStr">
        <is>
          <t>No</t>
        </is>
      </c>
      <c r="G4465" s="4" t="inlineStr">
        <is>
          <t>No</t>
        </is>
      </c>
      <c r="H4465" s="4" t="inlineStr">
        <is>
          <t>No</t>
        </is>
      </c>
      <c r="J4465" t="n">
        <v>0</v>
      </c>
      <c r="K4465" t="n">
        <v>1</v>
      </c>
      <c r="L4465" t="inlineStr">
        <is>
          <t>casino.guru</t>
        </is>
      </c>
      <c r="M4465" s="5" t="n">
        <v>46107</v>
      </c>
      <c r="N4465" t="inlineStr">
        <is>
          <t>Yes</t>
        </is>
      </c>
      <c r="O4465" t="inlineStr">
        <is>
          <t>2026-04-19 06:02</t>
        </is>
      </c>
      <c r="P4465" t="inlineStr">
        <is>
          <t>2026-04-20 22:52</t>
        </is>
      </c>
      <c r="Q4465" t="inlineStr">
        <is>
          <t>https://casino.guru/RoyalSpinz-Casino-review</t>
        </is>
      </c>
    </row>
    <row r="4466">
      <c r="A4466" s="2" t="inlineStr">
        <is>
          <t>SELECT777 Casino</t>
        </is>
      </c>
      <c r="B4466" t="inlineStr">
        <is>
          <t>select777</t>
        </is>
      </c>
      <c r="C4466" t="inlineStr">
        <is>
          <t>Curacao</t>
        </is>
      </c>
      <c r="D4466" t="n">
        <v>3.2</v>
      </c>
      <c r="E4466" s="3" t="inlineStr">
        <is>
          <t>Yes</t>
        </is>
      </c>
      <c r="F4466" s="4" t="inlineStr">
        <is>
          <t>No</t>
        </is>
      </c>
      <c r="G4466" s="4" t="inlineStr">
        <is>
          <t>No</t>
        </is>
      </c>
      <c r="H4466" s="4" t="inlineStr">
        <is>
          <t>No</t>
        </is>
      </c>
      <c r="J4466" t="n">
        <v>0</v>
      </c>
      <c r="K4466" t="n">
        <v>1</v>
      </c>
      <c r="L4466" t="inlineStr">
        <is>
          <t>casino.guru</t>
        </is>
      </c>
      <c r="M4466" s="5" t="n">
        <v>45846</v>
      </c>
      <c r="N4466" t="inlineStr">
        <is>
          <t>Yes</t>
        </is>
      </c>
      <c r="O4466" t="inlineStr">
        <is>
          <t>2026-04-19 06:42</t>
        </is>
      </c>
      <c r="P4466" t="inlineStr">
        <is>
          <t>2026-04-20 23:43</t>
        </is>
      </c>
      <c r="Q4466" t="inlineStr">
        <is>
          <t>https://casino.guru/select777-casino-review</t>
        </is>
      </c>
    </row>
    <row r="4467">
      <c r="A4467" s="2" t="inlineStr">
        <is>
          <t>ScratchMania Casino</t>
        </is>
      </c>
      <c r="B4467" t="inlineStr">
        <is>
          <t>scratchmania</t>
        </is>
      </c>
      <c r="C4467" t="inlineStr">
        <is>
          <t>Tobique</t>
        </is>
      </c>
      <c r="D4467" t="n">
        <v>3.2</v>
      </c>
      <c r="E4467" s="3" t="inlineStr">
        <is>
          <t>Yes</t>
        </is>
      </c>
      <c r="F4467" s="4" t="inlineStr">
        <is>
          <t>No</t>
        </is>
      </c>
      <c r="G4467" s="4" t="inlineStr">
        <is>
          <t>No</t>
        </is>
      </c>
      <c r="H4467" s="4" t="inlineStr">
        <is>
          <t>No</t>
        </is>
      </c>
      <c r="J4467" t="n">
        <v>0</v>
      </c>
      <c r="K4467" t="n">
        <v>1</v>
      </c>
      <c r="L4467" t="inlineStr">
        <is>
          <t>casino.guru</t>
        </is>
      </c>
      <c r="M4467" s="5" t="n">
        <v>46108</v>
      </c>
      <c r="N4467" t="inlineStr">
        <is>
          <t>Yes</t>
        </is>
      </c>
      <c r="O4467" t="inlineStr">
        <is>
          <t>2026-04-19 06:02</t>
        </is>
      </c>
      <c r="P4467" t="inlineStr">
        <is>
          <t>2026-04-20 22:53</t>
        </is>
      </c>
      <c r="Q4467" t="inlineStr">
        <is>
          <t>https://casino.guru/ScratchMania-Casino-review</t>
        </is>
      </c>
    </row>
    <row r="4468">
      <c r="A4468" s="2" t="inlineStr">
        <is>
          <t>Slot Lair Casino</t>
        </is>
      </c>
      <c r="B4468" t="inlineStr">
        <is>
          <t>slot-lair</t>
        </is>
      </c>
      <c r="C4468" t="inlineStr">
        <is>
          <t>Costa Rica</t>
        </is>
      </c>
      <c r="D4468" t="n">
        <v>3.2</v>
      </c>
      <c r="E4468" s="3" t="inlineStr">
        <is>
          <t>Yes</t>
        </is>
      </c>
      <c r="F4468" s="3" t="inlineStr">
        <is>
          <t>Yes</t>
        </is>
      </c>
      <c r="G4468" s="3" t="inlineStr">
        <is>
          <t>Yes</t>
        </is>
      </c>
      <c r="H4468" s="4" t="inlineStr">
        <is>
          <t>No</t>
        </is>
      </c>
      <c r="J4468" t="n">
        <v>0</v>
      </c>
      <c r="K4468" t="n">
        <v>1</v>
      </c>
      <c r="L4468" t="inlineStr">
        <is>
          <t>casino.guru</t>
        </is>
      </c>
      <c r="M4468" s="5" t="n">
        <v>46053</v>
      </c>
      <c r="N4468" t="inlineStr">
        <is>
          <t>Yes</t>
        </is>
      </c>
      <c r="O4468" t="inlineStr">
        <is>
          <t>2026-04-19 06:50</t>
        </is>
      </c>
      <c r="P4468" t="inlineStr">
        <is>
          <t>2026-04-20 23:52</t>
        </is>
      </c>
      <c r="Q4468" t="inlineStr">
        <is>
          <t>https://casino.guru/slot-lair-casino-review</t>
        </is>
      </c>
    </row>
    <row r="4469">
      <c r="A4469" s="2" t="inlineStr">
        <is>
          <t>StakeWin Casino</t>
        </is>
      </c>
      <c r="B4469" t="inlineStr">
        <is>
          <t>stakewin</t>
        </is>
      </c>
      <c r="C4469" t="inlineStr">
        <is>
          <t>Kahnawake</t>
        </is>
      </c>
      <c r="D4469" t="n">
        <v>3.2</v>
      </c>
      <c r="E4469" s="3" t="inlineStr">
        <is>
          <t>Yes</t>
        </is>
      </c>
      <c r="F4469" s="3" t="inlineStr">
        <is>
          <t>Yes</t>
        </is>
      </c>
      <c r="G4469" s="3" t="inlineStr">
        <is>
          <t>Yes</t>
        </is>
      </c>
      <c r="H4469" s="4" t="inlineStr">
        <is>
          <t>No</t>
        </is>
      </c>
      <c r="J4469" t="n">
        <v>0</v>
      </c>
      <c r="K4469" t="n">
        <v>1</v>
      </c>
      <c r="L4469" t="inlineStr">
        <is>
          <t>casino.guru</t>
        </is>
      </c>
      <c r="M4469" s="5" t="n">
        <v>46061</v>
      </c>
      <c r="N4469" t="inlineStr">
        <is>
          <t>Yes</t>
        </is>
      </c>
      <c r="O4469" t="inlineStr">
        <is>
          <t>2026-04-19 06:32</t>
        </is>
      </c>
      <c r="P4469" t="inlineStr">
        <is>
          <t>2026-04-20 23:30</t>
        </is>
      </c>
      <c r="Q4469" t="inlineStr">
        <is>
          <t>https://casino.guru/stakewin-casino-review</t>
        </is>
      </c>
    </row>
    <row r="4470">
      <c r="A4470" s="2" t="inlineStr">
        <is>
          <t>Tiger88 Casino</t>
        </is>
      </c>
      <c r="B4470" t="inlineStr">
        <is>
          <t>tiger88</t>
        </is>
      </c>
      <c r="C4470" t="inlineStr">
        <is>
          <t>Curacao</t>
        </is>
      </c>
      <c r="D4470" t="n">
        <v>3.2</v>
      </c>
      <c r="E4470" s="3" t="inlineStr">
        <is>
          <t>Yes</t>
        </is>
      </c>
      <c r="F4470" s="4" t="inlineStr">
        <is>
          <t>No</t>
        </is>
      </c>
      <c r="G4470" s="4" t="inlineStr">
        <is>
          <t>No</t>
        </is>
      </c>
      <c r="H4470" s="4" t="inlineStr">
        <is>
          <t>No</t>
        </is>
      </c>
      <c r="J4470" t="n">
        <v>0</v>
      </c>
      <c r="K4470" t="n">
        <v>1</v>
      </c>
      <c r="L4470" t="inlineStr">
        <is>
          <t>casino.guru</t>
        </is>
      </c>
      <c r="M4470" s="5" t="n">
        <v>45870</v>
      </c>
      <c r="N4470" t="inlineStr">
        <is>
          <t>Yes</t>
        </is>
      </c>
      <c r="O4470" t="inlineStr">
        <is>
          <t>2026-04-19 06:56</t>
        </is>
      </c>
      <c r="P4470" t="inlineStr">
        <is>
          <t>2026-04-21 00:00</t>
        </is>
      </c>
      <c r="Q4470" t="inlineStr">
        <is>
          <t>https://casino.guru/tiger88-casino-review</t>
        </is>
      </c>
    </row>
    <row r="4471">
      <c r="A4471" s="2" t="inlineStr">
        <is>
          <t>TrustDice Casino</t>
        </is>
      </c>
      <c r="B4471" t="inlineStr">
        <is>
          <t>trustdice</t>
        </is>
      </c>
      <c r="C4471" t="inlineStr">
        <is>
          <t>Curacao</t>
        </is>
      </c>
      <c r="D4471" t="n">
        <v>3.2</v>
      </c>
      <c r="E4471" s="3" t="inlineStr">
        <is>
          <t>Yes</t>
        </is>
      </c>
      <c r="F4471" s="3" t="inlineStr">
        <is>
          <t>Yes</t>
        </is>
      </c>
      <c r="G4471" s="3" t="inlineStr">
        <is>
          <t>Yes</t>
        </is>
      </c>
      <c r="H4471" s="3" t="inlineStr">
        <is>
          <t>Yes</t>
        </is>
      </c>
      <c r="I4471" s="3" t="inlineStr">
        <is>
          <t>Yes</t>
        </is>
      </c>
      <c r="J4471" t="n">
        <v>1</v>
      </c>
      <c r="K4471" t="n">
        <v>1</v>
      </c>
      <c r="L4471" t="inlineStr">
        <is>
          <t>casino.guru</t>
        </is>
      </c>
      <c r="M4471" s="5" t="n">
        <v>46109</v>
      </c>
      <c r="N4471" t="inlineStr">
        <is>
          <t>Yes</t>
        </is>
      </c>
      <c r="O4471" t="inlineStr">
        <is>
          <t>2026-04-19 06:08</t>
        </is>
      </c>
      <c r="P4471" t="inlineStr">
        <is>
          <t>2026-04-20 23:00</t>
        </is>
      </c>
      <c r="Q4471" t="inlineStr">
        <is>
          <t>https://casino.guru/trustdice-casino-review</t>
        </is>
      </c>
    </row>
    <row r="4472">
      <c r="A4472" s="2" t="inlineStr">
        <is>
          <t>Twin Casino</t>
        </is>
      </c>
      <c r="B4472" t="inlineStr">
        <is>
          <t>twin</t>
        </is>
      </c>
      <c r="C4472" t="inlineStr">
        <is>
          <t>Curacao</t>
        </is>
      </c>
      <c r="D4472" t="n">
        <v>3.2</v>
      </c>
      <c r="E4472" s="3" t="inlineStr">
        <is>
          <t>Yes</t>
        </is>
      </c>
      <c r="F4472" s="3" t="inlineStr">
        <is>
          <t>Yes</t>
        </is>
      </c>
      <c r="G4472" s="3" t="inlineStr">
        <is>
          <t>Yes</t>
        </is>
      </c>
      <c r="H4472" s="4" t="inlineStr">
        <is>
          <t>No</t>
        </is>
      </c>
      <c r="J4472" t="n">
        <v>0</v>
      </c>
      <c r="K4472" t="n">
        <v>1</v>
      </c>
      <c r="L4472" t="inlineStr">
        <is>
          <t>casino.guru</t>
        </is>
      </c>
      <c r="M4472" s="5" t="n">
        <v>46002</v>
      </c>
      <c r="N4472" t="inlineStr">
        <is>
          <t>Yes</t>
        </is>
      </c>
      <c r="O4472" t="inlineStr">
        <is>
          <t>2026-04-19 06:02</t>
        </is>
      </c>
      <c r="P4472" t="inlineStr">
        <is>
          <t>2026-04-20 22:53</t>
        </is>
      </c>
      <c r="Q4472" t="inlineStr">
        <is>
          <t>https://casino.guru/Twin-Casino-review</t>
        </is>
      </c>
    </row>
    <row r="4473">
      <c r="A4473" s="2" t="inlineStr">
        <is>
          <t>Ultrabet Casino</t>
        </is>
      </c>
      <c r="B4473" t="inlineStr">
        <is>
          <t>ultrabet</t>
        </is>
      </c>
      <c r="C4473" t="inlineStr">
        <is>
          <t>Anjouan</t>
        </is>
      </c>
      <c r="D4473" t="n">
        <v>3.2</v>
      </c>
      <c r="E4473" s="3" t="inlineStr">
        <is>
          <t>Yes</t>
        </is>
      </c>
      <c r="F4473" s="3" t="inlineStr">
        <is>
          <t>Yes</t>
        </is>
      </c>
      <c r="G4473" s="3" t="inlineStr">
        <is>
          <t>Yes</t>
        </is>
      </c>
      <c r="H4473" s="4" t="inlineStr">
        <is>
          <t>No</t>
        </is>
      </c>
      <c r="J4473" t="n">
        <v>0</v>
      </c>
      <c r="K4473" t="n">
        <v>1</v>
      </c>
      <c r="L4473" t="inlineStr">
        <is>
          <t>casino.guru</t>
        </is>
      </c>
      <c r="M4473" s="5" t="n">
        <v>46004</v>
      </c>
      <c r="N4473" t="inlineStr">
        <is>
          <t>Yes</t>
        </is>
      </c>
      <c r="O4473" t="inlineStr">
        <is>
          <t>2026-04-19 07:06</t>
        </is>
      </c>
      <c r="P4473" t="inlineStr">
        <is>
          <t>2026-04-21 00:12</t>
        </is>
      </c>
      <c r="Q4473" t="inlineStr">
        <is>
          <t>https://casino.guru/ultrabet-casino-review</t>
        </is>
      </c>
    </row>
    <row r="4474">
      <c r="A4474" s="2" t="inlineStr">
        <is>
          <t>UnlimLuck Casino</t>
        </is>
      </c>
      <c r="B4474" t="inlineStr">
        <is>
          <t>unlimluck</t>
        </is>
      </c>
      <c r="C4474" t="inlineStr">
        <is>
          <t>Anjouan</t>
        </is>
      </c>
      <c r="D4474" t="n">
        <v>3.2</v>
      </c>
      <c r="E4474" s="3" t="inlineStr">
        <is>
          <t>Yes</t>
        </is>
      </c>
      <c r="F4474" s="4" t="inlineStr">
        <is>
          <t>No</t>
        </is>
      </c>
      <c r="G4474" s="4" t="inlineStr">
        <is>
          <t>No</t>
        </is>
      </c>
      <c r="H4474" s="4" t="inlineStr">
        <is>
          <t>No</t>
        </is>
      </c>
      <c r="I4474" s="3" t="inlineStr">
        <is>
          <t>Yes</t>
        </is>
      </c>
      <c r="J4474" t="n">
        <v>1</v>
      </c>
      <c r="K4474" t="n">
        <v>1</v>
      </c>
      <c r="L4474" t="inlineStr">
        <is>
          <t>casino.guru</t>
        </is>
      </c>
      <c r="M4474" s="5" t="n">
        <v>46013</v>
      </c>
      <c r="N4474" t="inlineStr">
        <is>
          <t>Yes</t>
        </is>
      </c>
      <c r="O4474" t="inlineStr">
        <is>
          <t>2026-04-19 06:49</t>
        </is>
      </c>
      <c r="P4474" t="inlineStr">
        <is>
          <t>2026-04-20 23:51</t>
        </is>
      </c>
      <c r="Q4474" t="inlineStr">
        <is>
          <t>https://casino.guru/unlimluck-casino-review</t>
        </is>
      </c>
    </row>
    <row r="4475">
      <c r="A4475" s="2" t="inlineStr">
        <is>
          <t>V City Casino</t>
        </is>
      </c>
      <c r="B4475" t="inlineStr">
        <is>
          <t>v-city</t>
        </is>
      </c>
      <c r="D4475" t="n">
        <v>3.2</v>
      </c>
      <c r="E4475" s="3" t="inlineStr">
        <is>
          <t>Yes</t>
        </is>
      </c>
      <c r="F4475" s="3" t="inlineStr">
        <is>
          <t>Yes</t>
        </is>
      </c>
      <c r="G4475" s="3" t="inlineStr">
        <is>
          <t>Yes</t>
        </is>
      </c>
      <c r="H4475" s="4" t="inlineStr">
        <is>
          <t>No</t>
        </is>
      </c>
      <c r="J4475" t="n">
        <v>0</v>
      </c>
      <c r="K4475" t="n">
        <v>1</v>
      </c>
      <c r="L4475" t="inlineStr">
        <is>
          <t>casino.guru</t>
        </is>
      </c>
      <c r="M4475" s="5" t="n">
        <v>46061</v>
      </c>
      <c r="N4475" t="inlineStr">
        <is>
          <t>Yes</t>
        </is>
      </c>
      <c r="O4475" t="inlineStr">
        <is>
          <t>2026-04-19 06:19</t>
        </is>
      </c>
      <c r="P4475" t="inlineStr">
        <is>
          <t>2026-04-20 23:14</t>
        </is>
      </c>
      <c r="Q4475" t="inlineStr">
        <is>
          <t>https://casino.guru/vulkan-city-casino-review</t>
        </is>
      </c>
    </row>
    <row r="4476">
      <c r="A4476" s="2" t="inlineStr">
        <is>
          <t>Venetian Moneta Casino</t>
        </is>
      </c>
      <c r="B4476" t="inlineStr">
        <is>
          <t>venetian-moneta</t>
        </is>
      </c>
      <c r="C4476" t="inlineStr">
        <is>
          <t>Anjouan</t>
        </is>
      </c>
      <c r="D4476" t="n">
        <v>3.2</v>
      </c>
      <c r="E4476" s="3" t="inlineStr">
        <is>
          <t>Yes</t>
        </is>
      </c>
      <c r="F4476" s="3" t="inlineStr">
        <is>
          <t>Yes</t>
        </is>
      </c>
      <c r="G4476" s="3" t="inlineStr">
        <is>
          <t>Yes</t>
        </is>
      </c>
      <c r="H4476" s="4" t="inlineStr">
        <is>
          <t>No</t>
        </is>
      </c>
      <c r="J4476" t="n">
        <v>0</v>
      </c>
      <c r="K4476" t="n">
        <v>1</v>
      </c>
      <c r="L4476" t="inlineStr">
        <is>
          <t>casino.guru</t>
        </is>
      </c>
      <c r="M4476" s="5" t="n">
        <v>46064</v>
      </c>
      <c r="N4476" t="inlineStr">
        <is>
          <t>Yes</t>
        </is>
      </c>
      <c r="O4476" t="inlineStr">
        <is>
          <t>2026-04-19 06:49</t>
        </is>
      </c>
      <c r="P4476" t="inlineStr">
        <is>
          <t>2026-04-20 23:51</t>
        </is>
      </c>
      <c r="Q4476" t="inlineStr">
        <is>
          <t>https://casino.guru/venetian-moneta-casino-review</t>
        </is>
      </c>
    </row>
    <row r="4477">
      <c r="A4477" s="2" t="inlineStr">
        <is>
          <t>WinSpirit Casino</t>
        </is>
      </c>
      <c r="B4477" t="inlineStr">
        <is>
          <t>winspirit</t>
        </is>
      </c>
      <c r="C4477" t="inlineStr">
        <is>
          <t>MGA</t>
        </is>
      </c>
      <c r="D4477" t="n">
        <v>3.2</v>
      </c>
      <c r="E4477" s="3" t="inlineStr">
        <is>
          <t>Yes</t>
        </is>
      </c>
      <c r="F4477" s="3" t="inlineStr">
        <is>
          <t>Yes</t>
        </is>
      </c>
      <c r="G4477" s="3" t="inlineStr">
        <is>
          <t>Yes</t>
        </is>
      </c>
      <c r="H4477" s="4" t="inlineStr">
        <is>
          <t>No</t>
        </is>
      </c>
      <c r="J4477" t="n">
        <v>0</v>
      </c>
      <c r="K4477" t="n">
        <v>1</v>
      </c>
      <c r="L4477" t="inlineStr">
        <is>
          <t>casino.guru</t>
        </is>
      </c>
      <c r="M4477" s="5" t="n">
        <v>46126</v>
      </c>
      <c r="N4477" t="inlineStr">
        <is>
          <t>Yes</t>
        </is>
      </c>
      <c r="O4477" t="inlineStr">
        <is>
          <t>2026-04-19 06:29</t>
        </is>
      </c>
      <c r="P4477" t="inlineStr">
        <is>
          <t>2026-04-20 23:27</t>
        </is>
      </c>
      <c r="Q4477" t="inlineStr">
        <is>
          <t>https://casino.guru/winspirit-casino-review</t>
        </is>
      </c>
    </row>
    <row r="4478">
      <c r="A4478" s="2" t="inlineStr">
        <is>
          <t>WinThere Casino</t>
        </is>
      </c>
      <c r="B4478" t="inlineStr">
        <is>
          <t>winthere</t>
        </is>
      </c>
      <c r="D4478" t="n">
        <v>3.2</v>
      </c>
      <c r="E4478" s="3" t="inlineStr">
        <is>
          <t>Yes</t>
        </is>
      </c>
      <c r="F4478" s="4" t="inlineStr">
        <is>
          <t>No</t>
        </is>
      </c>
      <c r="G4478" s="4" t="inlineStr">
        <is>
          <t>No</t>
        </is>
      </c>
      <c r="H4478" s="4" t="inlineStr">
        <is>
          <t>No</t>
        </is>
      </c>
      <c r="J4478" t="n">
        <v>0</v>
      </c>
      <c r="K4478" t="n">
        <v>1</v>
      </c>
      <c r="L4478" t="inlineStr">
        <is>
          <t>casino.guru</t>
        </is>
      </c>
      <c r="M4478" s="5" t="n">
        <v>45898</v>
      </c>
      <c r="N4478" t="inlineStr">
        <is>
          <t>Yes</t>
        </is>
      </c>
      <c r="O4478" t="inlineStr">
        <is>
          <t>2026-04-19 07:00</t>
        </is>
      </c>
      <c r="P4478" t="inlineStr">
        <is>
          <t>2026-04-21 00:05</t>
        </is>
      </c>
      <c r="Q4478" t="inlineStr">
        <is>
          <t>https://casino.guru/winthere-casino-review</t>
        </is>
      </c>
    </row>
    <row r="4479">
      <c r="A4479" s="2" t="inlineStr">
        <is>
          <t>WinWin9 Casino</t>
        </is>
      </c>
      <c r="B4479" t="inlineStr">
        <is>
          <t>winwin9</t>
        </is>
      </c>
      <c r="C4479" t="inlineStr">
        <is>
          <t>Curacao</t>
        </is>
      </c>
      <c r="D4479" t="n">
        <v>3.2</v>
      </c>
      <c r="E4479" s="3" t="inlineStr">
        <is>
          <t>Yes</t>
        </is>
      </c>
      <c r="F4479" s="4" t="inlineStr">
        <is>
          <t>No</t>
        </is>
      </c>
      <c r="G4479" s="4" t="inlineStr">
        <is>
          <t>No</t>
        </is>
      </c>
      <c r="H4479" s="4" t="inlineStr">
        <is>
          <t>No</t>
        </is>
      </c>
      <c r="J4479" t="n">
        <v>0</v>
      </c>
      <c r="K4479" t="n">
        <v>1</v>
      </c>
      <c r="L4479" t="inlineStr">
        <is>
          <t>casino.guru</t>
        </is>
      </c>
      <c r="M4479" s="5" t="n">
        <v>45893</v>
      </c>
      <c r="N4479" t="inlineStr">
        <is>
          <t>Yes</t>
        </is>
      </c>
      <c r="O4479" t="inlineStr">
        <is>
          <t>2026-04-19 06:57</t>
        </is>
      </c>
      <c r="P4479" t="inlineStr">
        <is>
          <t>2026-04-21 00:01</t>
        </is>
      </c>
      <c r="Q4479" t="inlineStr">
        <is>
          <t>https://casino.guru/winwin9-casino-review</t>
        </is>
      </c>
    </row>
    <row r="4480">
      <c r="A4480" s="2" t="inlineStr">
        <is>
          <t>WinsPark Casino</t>
        </is>
      </c>
      <c r="B4480" t="inlineStr">
        <is>
          <t>winspark</t>
        </is>
      </c>
      <c r="C4480" t="inlineStr">
        <is>
          <t>Tobique</t>
        </is>
      </c>
      <c r="D4480" t="n">
        <v>3.2</v>
      </c>
      <c r="E4480" s="3" t="inlineStr">
        <is>
          <t>Yes</t>
        </is>
      </c>
      <c r="F4480" s="3" t="inlineStr">
        <is>
          <t>Yes</t>
        </is>
      </c>
      <c r="G4480" s="3" t="inlineStr">
        <is>
          <t>Yes</t>
        </is>
      </c>
      <c r="H4480" s="4" t="inlineStr">
        <is>
          <t>No</t>
        </is>
      </c>
      <c r="J4480" t="n">
        <v>0</v>
      </c>
      <c r="K4480" t="n">
        <v>1</v>
      </c>
      <c r="L4480" t="inlineStr">
        <is>
          <t>casino.guru</t>
        </is>
      </c>
      <c r="M4480" s="5" t="n">
        <v>46108</v>
      </c>
      <c r="N4480" t="inlineStr">
        <is>
          <t>Yes</t>
        </is>
      </c>
      <c r="O4480" t="inlineStr">
        <is>
          <t>2026-04-19 05:58</t>
        </is>
      </c>
      <c r="P4480" t="inlineStr">
        <is>
          <t>2026-04-20 22:48</t>
        </is>
      </c>
      <c r="Q4480" t="inlineStr">
        <is>
          <t>https://casino.guru/winspark-casino-review</t>
        </is>
      </c>
    </row>
    <row r="4481">
      <c r="A4481" s="2" t="inlineStr">
        <is>
          <t>iPlay77 Casino</t>
        </is>
      </c>
      <c r="B4481" t="inlineStr">
        <is>
          <t>iplay77</t>
        </is>
      </c>
      <c r="C4481" t="inlineStr">
        <is>
          <t>Curacao</t>
        </is>
      </c>
      <c r="D4481" t="n">
        <v>3.2</v>
      </c>
      <c r="E4481" s="3" t="inlineStr">
        <is>
          <t>Yes</t>
        </is>
      </c>
      <c r="F4481" s="3" t="inlineStr">
        <is>
          <t>Yes</t>
        </is>
      </c>
      <c r="G4481" s="3" t="inlineStr">
        <is>
          <t>Yes</t>
        </is>
      </c>
      <c r="H4481" s="4" t="inlineStr">
        <is>
          <t>No</t>
        </is>
      </c>
      <c r="J4481" t="n">
        <v>0</v>
      </c>
      <c r="K4481" t="n">
        <v>1</v>
      </c>
      <c r="L4481" t="inlineStr">
        <is>
          <t>casino.guru</t>
        </is>
      </c>
      <c r="M4481" s="5" t="n">
        <v>45980</v>
      </c>
      <c r="N4481" t="inlineStr">
        <is>
          <t>Yes</t>
        </is>
      </c>
      <c r="O4481" t="inlineStr">
        <is>
          <t>2026-04-19 06:53</t>
        </is>
      </c>
      <c r="P4481" t="inlineStr">
        <is>
          <t>2026-04-20 23:56</t>
        </is>
      </c>
      <c r="Q4481" t="inlineStr">
        <is>
          <t>https://casino.guru/iplay77-casino-review</t>
        </is>
      </c>
    </row>
    <row r="4482">
      <c r="A4482" s="2" t="inlineStr">
        <is>
          <t>18Club Casino</t>
        </is>
      </c>
      <c r="B4482" t="inlineStr">
        <is>
          <t>18club</t>
        </is>
      </c>
      <c r="C4482" t="inlineStr">
        <is>
          <t>Kahnawake</t>
        </is>
      </c>
      <c r="D4482" t="n">
        <v>3.1</v>
      </c>
      <c r="E4482" s="3" t="inlineStr">
        <is>
          <t>Yes</t>
        </is>
      </c>
      <c r="F4482" s="3" t="inlineStr">
        <is>
          <t>Yes</t>
        </is>
      </c>
      <c r="G4482" s="3" t="inlineStr">
        <is>
          <t>Yes</t>
        </is>
      </c>
      <c r="H4482" s="4" t="inlineStr">
        <is>
          <t>No</t>
        </is>
      </c>
      <c r="J4482" t="n">
        <v>0</v>
      </c>
      <c r="K4482" t="n">
        <v>1</v>
      </c>
      <c r="L4482" t="inlineStr">
        <is>
          <t>casino.guru</t>
        </is>
      </c>
      <c r="M4482" s="5" t="n">
        <v>45987</v>
      </c>
      <c r="N4482" t="inlineStr">
        <is>
          <t>Yes</t>
        </is>
      </c>
      <c r="O4482" t="inlineStr">
        <is>
          <t>2026-04-19 06:26</t>
        </is>
      </c>
      <c r="P4482" t="inlineStr">
        <is>
          <t>2026-04-20 23:22</t>
        </is>
      </c>
      <c r="Q4482" t="inlineStr">
        <is>
          <t>https://casino.guru/18club-casino-review</t>
        </is>
      </c>
    </row>
    <row r="4483">
      <c r="A4483" s="2" t="inlineStr">
        <is>
          <t>56PG Casino</t>
        </is>
      </c>
      <c r="B4483" t="inlineStr">
        <is>
          <t>56pg</t>
        </is>
      </c>
      <c r="C4483" t="inlineStr">
        <is>
          <t>Curacao</t>
        </is>
      </c>
      <c r="D4483" t="n">
        <v>3.1</v>
      </c>
      <c r="E4483" s="3" t="inlineStr">
        <is>
          <t>Yes</t>
        </is>
      </c>
      <c r="F4483" s="3" t="inlineStr">
        <is>
          <t>Yes</t>
        </is>
      </c>
      <c r="G4483" s="3" t="inlineStr">
        <is>
          <t>Yes</t>
        </is>
      </c>
      <c r="H4483" s="4" t="inlineStr">
        <is>
          <t>No</t>
        </is>
      </c>
      <c r="J4483" t="n">
        <v>0</v>
      </c>
      <c r="K4483" t="n">
        <v>1</v>
      </c>
      <c r="L4483" t="inlineStr">
        <is>
          <t>casino.guru</t>
        </is>
      </c>
      <c r="M4483" s="5" t="n">
        <v>45964</v>
      </c>
      <c r="N4483" t="inlineStr">
        <is>
          <t>Yes</t>
        </is>
      </c>
      <c r="O4483" t="inlineStr">
        <is>
          <t>2026-04-19 06:35</t>
        </is>
      </c>
      <c r="P4483" t="inlineStr">
        <is>
          <t>2026-04-20 23:34</t>
        </is>
      </c>
      <c r="Q4483" t="inlineStr">
        <is>
          <t>https://casino.guru/56pg-casino-review</t>
        </is>
      </c>
    </row>
    <row r="4484">
      <c r="A4484" s="2" t="inlineStr">
        <is>
          <t>AUD Gaming Casino</t>
        </is>
      </c>
      <c r="B4484" t="inlineStr">
        <is>
          <t>aud-gaming</t>
        </is>
      </c>
      <c r="C4484" t="inlineStr">
        <is>
          <t>Curacao</t>
        </is>
      </c>
      <c r="D4484" t="n">
        <v>3.1</v>
      </c>
      <c r="E4484" s="3" t="inlineStr">
        <is>
          <t>Yes</t>
        </is>
      </c>
      <c r="F4484" s="4" t="inlineStr">
        <is>
          <t>No</t>
        </is>
      </c>
      <c r="G4484" s="4" t="inlineStr">
        <is>
          <t>No</t>
        </is>
      </c>
      <c r="H4484" s="4" t="inlineStr">
        <is>
          <t>No</t>
        </is>
      </c>
      <c r="J4484" t="n">
        <v>0</v>
      </c>
      <c r="K4484" t="n">
        <v>1</v>
      </c>
      <c r="L4484" t="inlineStr">
        <is>
          <t>casino.guru</t>
        </is>
      </c>
      <c r="M4484" s="5" t="n">
        <v>45862</v>
      </c>
      <c r="N4484" t="inlineStr">
        <is>
          <t>Yes</t>
        </is>
      </c>
      <c r="O4484" t="inlineStr">
        <is>
          <t>2026-04-19 06:55</t>
        </is>
      </c>
      <c r="P4484" t="inlineStr">
        <is>
          <t>2026-04-20 23:58</t>
        </is>
      </c>
      <c r="Q4484" t="inlineStr">
        <is>
          <t>https://casino.guru/aud-gaming-casino-review</t>
        </is>
      </c>
    </row>
    <row r="4485">
      <c r="A4485" s="2" t="inlineStr">
        <is>
          <t>CricketBook Casino</t>
        </is>
      </c>
      <c r="B4485" t="inlineStr">
        <is>
          <t>cricketbook</t>
        </is>
      </c>
      <c r="C4485" t="inlineStr">
        <is>
          <t>Curacao</t>
        </is>
      </c>
      <c r="D4485" t="n">
        <v>3.1</v>
      </c>
      <c r="E4485" s="3" t="inlineStr">
        <is>
          <t>Yes</t>
        </is>
      </c>
      <c r="F4485" s="3" t="inlineStr">
        <is>
          <t>Yes</t>
        </is>
      </c>
      <c r="G4485" s="3" t="inlineStr">
        <is>
          <t>Yes</t>
        </is>
      </c>
      <c r="H4485" s="4" t="inlineStr">
        <is>
          <t>No</t>
        </is>
      </c>
      <c r="J4485" t="n">
        <v>0</v>
      </c>
      <c r="K4485" t="n">
        <v>1</v>
      </c>
      <c r="L4485" t="inlineStr">
        <is>
          <t>casino.guru</t>
        </is>
      </c>
      <c r="M4485" s="5" t="n">
        <v>46132</v>
      </c>
      <c r="N4485" t="inlineStr">
        <is>
          <t>Yes</t>
        </is>
      </c>
      <c r="O4485" t="inlineStr">
        <is>
          <t>2026-04-19 06:37</t>
        </is>
      </c>
      <c r="P4485" t="inlineStr">
        <is>
          <t>2026-04-20 23:36</t>
        </is>
      </c>
      <c r="Q4485" t="inlineStr">
        <is>
          <t>https://casino.guru/cricketbook-casino-review</t>
        </is>
      </c>
    </row>
    <row r="4486">
      <c r="A4486" s="2" t="inlineStr">
        <is>
          <t>Gambiva Casino</t>
        </is>
      </c>
      <c r="B4486" t="inlineStr">
        <is>
          <t>gambiva</t>
        </is>
      </c>
      <c r="C4486" t="inlineStr">
        <is>
          <t>Anjouan</t>
        </is>
      </c>
      <c r="D4486" t="n">
        <v>3.1</v>
      </c>
      <c r="E4486" s="3" t="inlineStr">
        <is>
          <t>Yes</t>
        </is>
      </c>
      <c r="F4486" s="3" t="inlineStr">
        <is>
          <t>Yes</t>
        </is>
      </c>
      <c r="G4486" s="3" t="inlineStr">
        <is>
          <t>Yes</t>
        </is>
      </c>
      <c r="H4486" s="4" t="inlineStr">
        <is>
          <t>No</t>
        </is>
      </c>
      <c r="J4486" t="n">
        <v>0</v>
      </c>
      <c r="K4486" t="n">
        <v>1</v>
      </c>
      <c r="L4486" t="inlineStr">
        <is>
          <t>casino.guru</t>
        </is>
      </c>
      <c r="M4486" s="5" t="n">
        <v>46049</v>
      </c>
      <c r="N4486" t="inlineStr">
        <is>
          <t>Yes</t>
        </is>
      </c>
      <c r="O4486" t="inlineStr">
        <is>
          <t>2026-04-19 07:09</t>
        </is>
      </c>
      <c r="P4486" t="inlineStr">
        <is>
          <t>2026-04-21 00:16</t>
        </is>
      </c>
      <c r="Q4486" t="inlineStr">
        <is>
          <t>https://casino.guru/gambiva-casino-review</t>
        </is>
      </c>
    </row>
    <row r="4487">
      <c r="A4487" s="2" t="inlineStr">
        <is>
          <t>Gratorama Casino</t>
        </is>
      </c>
      <c r="B4487" t="inlineStr">
        <is>
          <t>gratorama</t>
        </is>
      </c>
      <c r="C4487" t="inlineStr">
        <is>
          <t>Tobique</t>
        </is>
      </c>
      <c r="D4487" t="n">
        <v>3.1</v>
      </c>
      <c r="E4487" s="3" t="inlineStr">
        <is>
          <t>Yes</t>
        </is>
      </c>
      <c r="F4487" s="4" t="inlineStr">
        <is>
          <t>No</t>
        </is>
      </c>
      <c r="G4487" s="4" t="inlineStr">
        <is>
          <t>No</t>
        </is>
      </c>
      <c r="H4487" s="4" t="inlineStr">
        <is>
          <t>No</t>
        </is>
      </c>
      <c r="J4487" t="n">
        <v>0</v>
      </c>
      <c r="K4487" t="n">
        <v>1</v>
      </c>
      <c r="L4487" t="inlineStr">
        <is>
          <t>casino.guru</t>
        </is>
      </c>
      <c r="M4487" s="5" t="n">
        <v>46108</v>
      </c>
      <c r="N4487" t="inlineStr">
        <is>
          <t>Yes</t>
        </is>
      </c>
      <c r="O4487" t="inlineStr">
        <is>
          <t>2026-04-19 05:58</t>
        </is>
      </c>
      <c r="P4487" t="inlineStr">
        <is>
          <t>2026-04-20 22:48</t>
        </is>
      </c>
      <c r="Q4487" t="inlineStr">
        <is>
          <t>https://casino.guru/Gratorama-Casino-review</t>
        </is>
      </c>
    </row>
    <row r="4488">
      <c r="A4488" s="2" t="inlineStr">
        <is>
          <t>Harem Casino</t>
        </is>
      </c>
      <c r="B4488" t="inlineStr">
        <is>
          <t>harem</t>
        </is>
      </c>
      <c r="C4488" t="inlineStr">
        <is>
          <t>Anjouan</t>
        </is>
      </c>
      <c r="D4488" t="n">
        <v>3.1</v>
      </c>
      <c r="E4488" s="3" t="inlineStr">
        <is>
          <t>Yes</t>
        </is>
      </c>
      <c r="F4488" s="3" t="inlineStr">
        <is>
          <t>Yes</t>
        </is>
      </c>
      <c r="G4488" s="3" t="inlineStr">
        <is>
          <t>Yes</t>
        </is>
      </c>
      <c r="H4488" s="4" t="inlineStr">
        <is>
          <t>No</t>
        </is>
      </c>
      <c r="J4488" t="n">
        <v>0</v>
      </c>
      <c r="K4488" t="n">
        <v>1</v>
      </c>
      <c r="L4488" t="inlineStr">
        <is>
          <t>casino.guru</t>
        </is>
      </c>
      <c r="M4488" s="5" t="n">
        <v>46012</v>
      </c>
      <c r="N4488" t="inlineStr">
        <is>
          <t>Yes</t>
        </is>
      </c>
      <c r="O4488" t="inlineStr">
        <is>
          <t>2026-04-19 07:08</t>
        </is>
      </c>
      <c r="P4488" t="inlineStr">
        <is>
          <t>2026-04-21 00:14</t>
        </is>
      </c>
      <c r="Q4488" t="inlineStr">
        <is>
          <t>https://casino.guru/harem-casino-review</t>
        </is>
      </c>
    </row>
    <row r="4489">
      <c r="A4489" s="2" t="inlineStr">
        <is>
          <t>KetaWin Casino</t>
        </is>
      </c>
      <c r="B4489" t="inlineStr">
        <is>
          <t>ketawin</t>
        </is>
      </c>
      <c r="C4489" t="inlineStr">
        <is>
          <t>Curacao</t>
        </is>
      </c>
      <c r="D4489" t="n">
        <v>3.1</v>
      </c>
      <c r="E4489" s="3" t="inlineStr">
        <is>
          <t>Yes</t>
        </is>
      </c>
      <c r="F4489" s="4" t="inlineStr">
        <is>
          <t>No</t>
        </is>
      </c>
      <c r="G4489" s="4" t="inlineStr">
        <is>
          <t>No</t>
        </is>
      </c>
      <c r="H4489" s="4" t="inlineStr">
        <is>
          <t>No</t>
        </is>
      </c>
      <c r="J4489" t="n">
        <v>0</v>
      </c>
      <c r="K4489" t="n">
        <v>1</v>
      </c>
      <c r="L4489" t="inlineStr">
        <is>
          <t>casino.guru</t>
        </is>
      </c>
      <c r="M4489" s="5" t="n">
        <v>45848</v>
      </c>
      <c r="N4489" t="inlineStr">
        <is>
          <t>Yes</t>
        </is>
      </c>
      <c r="O4489" t="inlineStr">
        <is>
          <t>2026-04-19 06:57</t>
        </is>
      </c>
      <c r="P4489" t="inlineStr">
        <is>
          <t>2026-04-21 00:02</t>
        </is>
      </c>
      <c r="Q4489" t="inlineStr">
        <is>
          <t>https://casino.guru/ketawin-casino-review</t>
        </is>
      </c>
    </row>
    <row r="4490">
      <c r="A4490" s="2" t="inlineStr">
        <is>
          <t>Lasbet Casino</t>
        </is>
      </c>
      <c r="B4490" t="inlineStr">
        <is>
          <t>lasbet</t>
        </is>
      </c>
      <c r="C4490" t="inlineStr">
        <is>
          <t>Curacao</t>
        </is>
      </c>
      <c r="D4490" t="n">
        <v>3.1</v>
      </c>
      <c r="E4490" s="3" t="inlineStr">
        <is>
          <t>Yes</t>
        </is>
      </c>
      <c r="F4490" s="4" t="inlineStr">
        <is>
          <t>No</t>
        </is>
      </c>
      <c r="G4490" s="4" t="inlineStr">
        <is>
          <t>No</t>
        </is>
      </c>
      <c r="H4490" s="4" t="inlineStr">
        <is>
          <t>No</t>
        </is>
      </c>
      <c r="J4490" t="n">
        <v>0</v>
      </c>
      <c r="K4490" t="n">
        <v>1</v>
      </c>
      <c r="L4490" t="inlineStr">
        <is>
          <t>casino.guru</t>
        </is>
      </c>
      <c r="M4490" s="5" t="n">
        <v>46012</v>
      </c>
      <c r="N4490" t="inlineStr">
        <is>
          <t>Yes</t>
        </is>
      </c>
      <c r="O4490" t="inlineStr">
        <is>
          <t>2026-04-19 06:43</t>
        </is>
      </c>
      <c r="P4490" t="inlineStr">
        <is>
          <t>2026-04-20 23:44</t>
        </is>
      </c>
      <c r="Q4490" t="inlineStr">
        <is>
          <t>https://casino.guru/lasbet-casino-review</t>
        </is>
      </c>
    </row>
    <row r="4491">
      <c r="A4491" s="2" t="inlineStr">
        <is>
          <t>Legit99 Casino</t>
        </is>
      </c>
      <c r="B4491" t="inlineStr">
        <is>
          <t>legit99</t>
        </is>
      </c>
      <c r="D4491" t="n">
        <v>3.1</v>
      </c>
      <c r="E4491" s="3" t="inlineStr">
        <is>
          <t>Yes</t>
        </is>
      </c>
      <c r="F4491" s="4" t="inlineStr">
        <is>
          <t>No</t>
        </is>
      </c>
      <c r="G4491" s="4" t="inlineStr">
        <is>
          <t>No</t>
        </is>
      </c>
      <c r="H4491" s="4" t="inlineStr">
        <is>
          <t>No</t>
        </is>
      </c>
      <c r="J4491" t="n">
        <v>0</v>
      </c>
      <c r="K4491" t="n">
        <v>1</v>
      </c>
      <c r="L4491" t="inlineStr">
        <is>
          <t>casino.guru</t>
        </is>
      </c>
      <c r="M4491" s="5" t="n">
        <v>45937</v>
      </c>
      <c r="N4491" t="inlineStr">
        <is>
          <t>Yes</t>
        </is>
      </c>
      <c r="O4491" t="inlineStr">
        <is>
          <t>2026-04-19 06:37</t>
        </is>
      </c>
      <c r="P4491" t="inlineStr">
        <is>
          <t>2026-04-20 23:37</t>
        </is>
      </c>
      <c r="Q4491" t="inlineStr">
        <is>
          <t>https://casino.guru/legit99-casino-review</t>
        </is>
      </c>
    </row>
    <row r="4492">
      <c r="A4492" s="2" t="inlineStr">
        <is>
          <t>Lego66 Casino</t>
        </is>
      </c>
      <c r="B4492" t="inlineStr">
        <is>
          <t>lego66</t>
        </is>
      </c>
      <c r="C4492" t="inlineStr">
        <is>
          <t>Curacao</t>
        </is>
      </c>
      <c r="D4492" t="n">
        <v>3.1</v>
      </c>
      <c r="E4492" s="3" t="inlineStr">
        <is>
          <t>Yes</t>
        </is>
      </c>
      <c r="F4492" s="4" t="inlineStr">
        <is>
          <t>No</t>
        </is>
      </c>
      <c r="G4492" s="4" t="inlineStr">
        <is>
          <t>No</t>
        </is>
      </c>
      <c r="H4492" s="4" t="inlineStr">
        <is>
          <t>No</t>
        </is>
      </c>
      <c r="J4492" t="n">
        <v>0</v>
      </c>
      <c r="K4492" t="n">
        <v>1</v>
      </c>
      <c r="L4492" t="inlineStr">
        <is>
          <t>casino.guru</t>
        </is>
      </c>
      <c r="M4492" s="5" t="n">
        <v>45942</v>
      </c>
      <c r="N4492" t="inlineStr">
        <is>
          <t>Yes</t>
        </is>
      </c>
      <c r="O4492" t="inlineStr">
        <is>
          <t>2026-04-19 06:58</t>
        </is>
      </c>
      <c r="P4492" t="inlineStr">
        <is>
          <t>2026-04-21 00:02</t>
        </is>
      </c>
      <c r="Q4492" t="inlineStr">
        <is>
          <t>https://casino.guru/lego66-casino-review</t>
        </is>
      </c>
    </row>
    <row r="4493">
      <c r="A4493" s="2" t="inlineStr">
        <is>
          <t>Lucky Boys Casino</t>
        </is>
      </c>
      <c r="B4493" t="inlineStr">
        <is>
          <t>lucky-boys</t>
        </is>
      </c>
      <c r="D4493" t="n">
        <v>3.1</v>
      </c>
      <c r="E4493" s="3" t="inlineStr">
        <is>
          <t>Yes</t>
        </is>
      </c>
      <c r="F4493" s="3" t="inlineStr">
        <is>
          <t>Yes</t>
        </is>
      </c>
      <c r="G4493" s="3" t="inlineStr">
        <is>
          <t>Yes</t>
        </is>
      </c>
      <c r="H4493" s="4" t="inlineStr">
        <is>
          <t>No</t>
        </is>
      </c>
      <c r="J4493" t="n">
        <v>0</v>
      </c>
      <c r="K4493" t="n">
        <v>1</v>
      </c>
      <c r="L4493" t="inlineStr">
        <is>
          <t>casino.guru</t>
        </is>
      </c>
      <c r="M4493" s="5" t="n">
        <v>45926</v>
      </c>
      <c r="N4493" t="inlineStr">
        <is>
          <t>Yes</t>
        </is>
      </c>
      <c r="O4493" t="inlineStr">
        <is>
          <t>2026-04-19 06:59</t>
        </is>
      </c>
      <c r="P4493" t="inlineStr">
        <is>
          <t>2026-04-21 00:04</t>
        </is>
      </c>
      <c r="Q4493" t="inlineStr">
        <is>
          <t>https://casino.guru/lucky-boys-casino-review</t>
        </is>
      </c>
    </row>
    <row r="4494">
      <c r="A4494" s="2" t="inlineStr">
        <is>
          <t>Mafa191 Casino</t>
        </is>
      </c>
      <c r="B4494" t="inlineStr">
        <is>
          <t>mafa191</t>
        </is>
      </c>
      <c r="C4494" t="inlineStr">
        <is>
          <t>Curacao</t>
        </is>
      </c>
      <c r="D4494" t="n">
        <v>3.1</v>
      </c>
      <c r="E4494" s="3" t="inlineStr">
        <is>
          <t>Yes</t>
        </is>
      </c>
      <c r="F4494" s="4" t="inlineStr">
        <is>
          <t>No</t>
        </is>
      </c>
      <c r="G4494" s="4" t="inlineStr">
        <is>
          <t>No</t>
        </is>
      </c>
      <c r="H4494" s="4" t="inlineStr">
        <is>
          <t>No</t>
        </is>
      </c>
      <c r="J4494" t="n">
        <v>0</v>
      </c>
      <c r="K4494" t="n">
        <v>1</v>
      </c>
      <c r="L4494" t="inlineStr">
        <is>
          <t>casino.guru</t>
        </is>
      </c>
      <c r="M4494" s="5" t="n">
        <v>45971</v>
      </c>
      <c r="N4494" t="inlineStr">
        <is>
          <t>Yes</t>
        </is>
      </c>
      <c r="O4494" t="inlineStr">
        <is>
          <t>2026-04-19 06:51</t>
        </is>
      </c>
      <c r="P4494" t="inlineStr">
        <is>
          <t>2026-04-20 23:54</t>
        </is>
      </c>
      <c r="Q4494" t="inlineStr">
        <is>
          <t>https://casino.guru/mafa191-casino-review</t>
        </is>
      </c>
    </row>
    <row r="4495">
      <c r="A4495" s="2" t="inlineStr">
        <is>
          <t>OptimBet Casino</t>
        </is>
      </c>
      <c r="B4495" t="inlineStr">
        <is>
          <t>optimbet</t>
        </is>
      </c>
      <c r="C4495" t="inlineStr">
        <is>
          <t>Curacao</t>
        </is>
      </c>
      <c r="D4495" t="n">
        <v>3.1</v>
      </c>
      <c r="E4495" s="3" t="inlineStr">
        <is>
          <t>Yes</t>
        </is>
      </c>
      <c r="F4495" s="3" t="inlineStr">
        <is>
          <t>Yes</t>
        </is>
      </c>
      <c r="G4495" s="3" t="inlineStr">
        <is>
          <t>Yes</t>
        </is>
      </c>
      <c r="H4495" s="4" t="inlineStr">
        <is>
          <t>No</t>
        </is>
      </c>
      <c r="J4495" t="n">
        <v>0</v>
      </c>
      <c r="K4495" t="n">
        <v>1</v>
      </c>
      <c r="L4495" t="inlineStr">
        <is>
          <t>casino.guru</t>
        </is>
      </c>
      <c r="M4495" s="5" t="n">
        <v>45989</v>
      </c>
      <c r="N4495" t="inlineStr">
        <is>
          <t>Yes</t>
        </is>
      </c>
      <c r="O4495" t="inlineStr">
        <is>
          <t>2026-04-19 07:06</t>
        </is>
      </c>
      <c r="P4495" t="inlineStr">
        <is>
          <t>2026-04-21 00:13</t>
        </is>
      </c>
      <c r="Q4495" t="inlineStr">
        <is>
          <t>https://casino.guru/optinbet-casino-review</t>
        </is>
      </c>
    </row>
    <row r="4496">
      <c r="A4496" s="2" t="inlineStr">
        <is>
          <t>PPClub 99 Casino</t>
        </is>
      </c>
      <c r="B4496" t="inlineStr">
        <is>
          <t>ppclub-99</t>
        </is>
      </c>
      <c r="C4496" t="inlineStr">
        <is>
          <t>Curacao</t>
        </is>
      </c>
      <c r="D4496" t="n">
        <v>3.1</v>
      </c>
      <c r="E4496" s="3" t="inlineStr">
        <is>
          <t>Yes</t>
        </is>
      </c>
      <c r="F4496" s="4" t="inlineStr">
        <is>
          <t>No</t>
        </is>
      </c>
      <c r="G4496" s="4" t="inlineStr">
        <is>
          <t>No</t>
        </is>
      </c>
      <c r="H4496" s="4" t="inlineStr">
        <is>
          <t>No</t>
        </is>
      </c>
      <c r="J4496" t="n">
        <v>0</v>
      </c>
      <c r="K4496" t="n">
        <v>1</v>
      </c>
      <c r="L4496" t="inlineStr">
        <is>
          <t>casino.guru</t>
        </is>
      </c>
      <c r="M4496" s="5" t="n">
        <v>45940</v>
      </c>
      <c r="N4496" t="inlineStr">
        <is>
          <t>Yes</t>
        </is>
      </c>
      <c r="O4496" t="inlineStr">
        <is>
          <t>2026-04-19 07:01</t>
        </is>
      </c>
      <c r="P4496" t="inlineStr">
        <is>
          <t>2026-04-21 00:06</t>
        </is>
      </c>
      <c r="Q4496" t="inlineStr">
        <is>
          <t>https://casino.guru/ppclub-99-casino-review</t>
        </is>
      </c>
    </row>
    <row r="4497">
      <c r="A4497" s="2" t="inlineStr">
        <is>
          <t>Rich Gringo Casino</t>
        </is>
      </c>
      <c r="B4497" t="inlineStr">
        <is>
          <t>rich-gringo</t>
        </is>
      </c>
      <c r="C4497" t="inlineStr">
        <is>
          <t>Curacao</t>
        </is>
      </c>
      <c r="D4497" t="n">
        <v>3.1</v>
      </c>
      <c r="E4497" s="3" t="inlineStr">
        <is>
          <t>Yes</t>
        </is>
      </c>
      <c r="F4497" s="3" t="inlineStr">
        <is>
          <t>Yes</t>
        </is>
      </c>
      <c r="G4497" s="3" t="inlineStr">
        <is>
          <t>Yes</t>
        </is>
      </c>
      <c r="H4497" s="4" t="inlineStr">
        <is>
          <t>No</t>
        </is>
      </c>
      <c r="J4497" t="n">
        <v>0</v>
      </c>
      <c r="K4497" t="n">
        <v>1</v>
      </c>
      <c r="L4497" t="inlineStr">
        <is>
          <t>casino.guru</t>
        </is>
      </c>
      <c r="M4497" s="5" t="n">
        <v>45931</v>
      </c>
      <c r="N4497" t="inlineStr">
        <is>
          <t>Yes</t>
        </is>
      </c>
      <c r="O4497" t="inlineStr">
        <is>
          <t>2026-04-19 06:59</t>
        </is>
      </c>
      <c r="P4497" t="inlineStr">
        <is>
          <t>2026-04-21 00:04</t>
        </is>
      </c>
      <c r="Q4497" t="inlineStr">
        <is>
          <t>https://casino.guru/rich-gringo-casino-review</t>
        </is>
      </c>
    </row>
    <row r="4498">
      <c r="A4498" s="2" t="inlineStr">
        <is>
          <t>RockstarWIN Casino</t>
        </is>
      </c>
      <c r="B4498" t="inlineStr">
        <is>
          <t>rockstarwin</t>
        </is>
      </c>
      <c r="C4498" t="inlineStr">
        <is>
          <t>Curacao</t>
        </is>
      </c>
      <c r="D4498" t="n">
        <v>3.1</v>
      </c>
      <c r="E4498" s="3" t="inlineStr">
        <is>
          <t>Yes</t>
        </is>
      </c>
      <c r="F4498" s="3" t="inlineStr">
        <is>
          <t>Yes</t>
        </is>
      </c>
      <c r="G4498" s="3" t="inlineStr">
        <is>
          <t>Yes</t>
        </is>
      </c>
      <c r="H4498" s="4" t="inlineStr">
        <is>
          <t>No</t>
        </is>
      </c>
      <c r="J4498" t="n">
        <v>0</v>
      </c>
      <c r="K4498" t="n">
        <v>1</v>
      </c>
      <c r="L4498" t="inlineStr">
        <is>
          <t>casino.guru</t>
        </is>
      </c>
      <c r="M4498" s="5" t="n">
        <v>46009</v>
      </c>
      <c r="N4498" t="inlineStr">
        <is>
          <t>Yes</t>
        </is>
      </c>
      <c r="O4498" t="inlineStr">
        <is>
          <t>2026-04-19 06:40</t>
        </is>
      </c>
      <c r="P4498" t="inlineStr">
        <is>
          <t>2026-04-20 23:40</t>
        </is>
      </c>
      <c r="Q4498" t="inlineStr">
        <is>
          <t>https://casino.guru/rockstarwin-casino-review</t>
        </is>
      </c>
    </row>
    <row r="4499">
      <c r="A4499" s="2" t="inlineStr">
        <is>
          <t>Rookash Casino</t>
        </is>
      </c>
      <c r="B4499" t="inlineStr">
        <is>
          <t>rookash</t>
        </is>
      </c>
      <c r="C4499" t="inlineStr">
        <is>
          <t>Curacao</t>
        </is>
      </c>
      <c r="D4499" t="n">
        <v>3.1</v>
      </c>
      <c r="E4499" s="3" t="inlineStr">
        <is>
          <t>Yes</t>
        </is>
      </c>
      <c r="F4499" s="4" t="inlineStr">
        <is>
          <t>No</t>
        </is>
      </c>
      <c r="G4499" s="4" t="inlineStr">
        <is>
          <t>No</t>
        </is>
      </c>
      <c r="H4499" s="4" t="inlineStr">
        <is>
          <t>No</t>
        </is>
      </c>
      <c r="J4499" t="n">
        <v>0</v>
      </c>
      <c r="K4499" t="n">
        <v>1</v>
      </c>
      <c r="L4499" t="inlineStr">
        <is>
          <t>casino.guru</t>
        </is>
      </c>
      <c r="M4499" s="5" t="n">
        <v>46063</v>
      </c>
      <c r="N4499" t="inlineStr">
        <is>
          <t>Yes</t>
        </is>
      </c>
      <c r="O4499" t="inlineStr">
        <is>
          <t>2026-04-19 06:54</t>
        </is>
      </c>
      <c r="P4499" t="inlineStr">
        <is>
          <t>2026-04-20 23:57</t>
        </is>
      </c>
      <c r="Q4499" t="inlineStr">
        <is>
          <t>https://casino.guru/rookash-casino-review</t>
        </is>
      </c>
    </row>
    <row r="4500">
      <c r="A4500" s="2" t="inlineStr">
        <is>
          <t>SURGASLOT Casino</t>
        </is>
      </c>
      <c r="B4500" t="inlineStr">
        <is>
          <t>surgaslot</t>
        </is>
      </c>
      <c r="C4500" t="inlineStr">
        <is>
          <t>Kahnawake</t>
        </is>
      </c>
      <c r="D4500" t="n">
        <v>3.1</v>
      </c>
      <c r="E4500" s="3" t="inlineStr">
        <is>
          <t>Yes</t>
        </is>
      </c>
      <c r="F4500" s="4" t="inlineStr">
        <is>
          <t>No</t>
        </is>
      </c>
      <c r="G4500" s="4" t="inlineStr">
        <is>
          <t>No</t>
        </is>
      </c>
      <c r="H4500" s="4" t="inlineStr">
        <is>
          <t>No</t>
        </is>
      </c>
      <c r="J4500" t="n">
        <v>0</v>
      </c>
      <c r="K4500" t="n">
        <v>1</v>
      </c>
      <c r="L4500" t="inlineStr">
        <is>
          <t>casino.guru</t>
        </is>
      </c>
      <c r="M4500" s="5" t="n">
        <v>45887</v>
      </c>
      <c r="N4500" t="inlineStr">
        <is>
          <t>Yes</t>
        </is>
      </c>
      <c r="O4500" t="inlineStr">
        <is>
          <t>2026-04-19 06:22</t>
        </is>
      </c>
      <c r="P4500" t="inlineStr">
        <is>
          <t>2026-04-20 23:18</t>
        </is>
      </c>
      <c r="Q4500" t="inlineStr">
        <is>
          <t>https://casino.guru/surgaslot-casino-review</t>
        </is>
      </c>
    </row>
    <row r="4501">
      <c r="A4501" s="2" t="inlineStr">
        <is>
          <t>SlotoRush Casino</t>
        </is>
      </c>
      <c r="B4501" t="inlineStr">
        <is>
          <t>slotorush</t>
        </is>
      </c>
      <c r="C4501" t="inlineStr">
        <is>
          <t>Curacao</t>
        </is>
      </c>
      <c r="D4501" t="n">
        <v>3.1</v>
      </c>
      <c r="E4501" s="3" t="inlineStr">
        <is>
          <t>Yes</t>
        </is>
      </c>
      <c r="F4501" s="3" t="inlineStr">
        <is>
          <t>Yes</t>
        </is>
      </c>
      <c r="G4501" s="3" t="inlineStr">
        <is>
          <t>Yes</t>
        </is>
      </c>
      <c r="H4501" s="4" t="inlineStr">
        <is>
          <t>No</t>
        </is>
      </c>
      <c r="J4501" t="n">
        <v>0</v>
      </c>
      <c r="K4501" t="n">
        <v>1</v>
      </c>
      <c r="L4501" t="inlineStr">
        <is>
          <t>casino.guru</t>
        </is>
      </c>
      <c r="M4501" s="5" t="n">
        <v>46010</v>
      </c>
      <c r="N4501" t="inlineStr">
        <is>
          <t>Yes</t>
        </is>
      </c>
      <c r="O4501" t="inlineStr">
        <is>
          <t>2026-04-19 06:40</t>
        </is>
      </c>
      <c r="P4501" t="inlineStr">
        <is>
          <t>2026-04-20 23:40</t>
        </is>
      </c>
      <c r="Q4501" t="inlineStr">
        <is>
          <t>https://casino.guru/slotorush-casino-review</t>
        </is>
      </c>
    </row>
    <row r="4502">
      <c r="A4502" s="2" t="inlineStr">
        <is>
          <t>SlottoJAM Casino</t>
        </is>
      </c>
      <c r="B4502" t="inlineStr">
        <is>
          <t>slottojam</t>
        </is>
      </c>
      <c r="C4502" t="inlineStr">
        <is>
          <t>MGA</t>
        </is>
      </c>
      <c r="D4502" t="n">
        <v>3.1</v>
      </c>
      <c r="E4502" s="3" t="inlineStr">
        <is>
          <t>Yes</t>
        </is>
      </c>
      <c r="F4502" s="3" t="inlineStr">
        <is>
          <t>Yes</t>
        </is>
      </c>
      <c r="G4502" s="3" t="inlineStr">
        <is>
          <t>Yes</t>
        </is>
      </c>
      <c r="H4502" s="4" t="inlineStr">
        <is>
          <t>No</t>
        </is>
      </c>
      <c r="I4502" s="3" t="inlineStr">
        <is>
          <t>Yes</t>
        </is>
      </c>
      <c r="J4502" t="n">
        <v>1</v>
      </c>
      <c r="K4502" t="n">
        <v>1</v>
      </c>
      <c r="L4502" t="inlineStr">
        <is>
          <t>casino.guru</t>
        </is>
      </c>
      <c r="M4502" s="5" t="n">
        <v>46059</v>
      </c>
      <c r="N4502" t="inlineStr">
        <is>
          <t>Yes</t>
        </is>
      </c>
      <c r="O4502" t="inlineStr">
        <is>
          <t>2026-04-19 06:12</t>
        </is>
      </c>
      <c r="P4502" t="inlineStr">
        <is>
          <t>2026-04-20 23:05</t>
        </is>
      </c>
      <c r="Q4502" t="inlineStr">
        <is>
          <t>https://casino.guru/slottojam-casino-review</t>
        </is>
      </c>
    </row>
    <row r="4503">
      <c r="A4503" s="2" t="inlineStr">
        <is>
          <t>Sporttyp Casino</t>
        </is>
      </c>
      <c r="B4503" t="inlineStr">
        <is>
          <t>sporttyp</t>
        </is>
      </c>
      <c r="C4503" t="inlineStr">
        <is>
          <t>Curacao</t>
        </is>
      </c>
      <c r="D4503" t="n">
        <v>3.1</v>
      </c>
      <c r="E4503" s="3" t="inlineStr">
        <is>
          <t>Yes</t>
        </is>
      </c>
      <c r="F4503" s="3" t="inlineStr">
        <is>
          <t>Yes</t>
        </is>
      </c>
      <c r="G4503" s="3" t="inlineStr">
        <is>
          <t>Yes</t>
        </is>
      </c>
      <c r="H4503" s="4" t="inlineStr">
        <is>
          <t>No</t>
        </is>
      </c>
      <c r="J4503" t="n">
        <v>0</v>
      </c>
      <c r="K4503" t="n">
        <v>1</v>
      </c>
      <c r="L4503" t="inlineStr">
        <is>
          <t>casino.guru</t>
        </is>
      </c>
      <c r="M4503" s="5" t="n">
        <v>45987</v>
      </c>
      <c r="N4503" t="inlineStr">
        <is>
          <t>Yes</t>
        </is>
      </c>
      <c r="O4503" t="inlineStr">
        <is>
          <t>2026-04-19 06:43</t>
        </is>
      </c>
      <c r="P4503" t="inlineStr">
        <is>
          <t>2026-04-20 23:44</t>
        </is>
      </c>
      <c r="Q4503" t="inlineStr">
        <is>
          <t>https://casino.guru/sporttyp-casino-review</t>
        </is>
      </c>
    </row>
    <row r="4504">
      <c r="A4504" s="2" t="inlineStr">
        <is>
          <t>Winorama Casino</t>
        </is>
      </c>
      <c r="B4504" t="inlineStr">
        <is>
          <t>winorama</t>
        </is>
      </c>
      <c r="C4504" t="inlineStr">
        <is>
          <t>Tobique</t>
        </is>
      </c>
      <c r="D4504" t="n">
        <v>3.1</v>
      </c>
      <c r="E4504" s="3" t="inlineStr">
        <is>
          <t>Yes</t>
        </is>
      </c>
      <c r="F4504" s="4" t="inlineStr">
        <is>
          <t>No</t>
        </is>
      </c>
      <c r="G4504" s="4" t="inlineStr">
        <is>
          <t>No</t>
        </is>
      </c>
      <c r="H4504" s="4" t="inlineStr">
        <is>
          <t>No</t>
        </is>
      </c>
      <c r="J4504" t="n">
        <v>0</v>
      </c>
      <c r="K4504" t="n">
        <v>1</v>
      </c>
      <c r="L4504" t="inlineStr">
        <is>
          <t>casino.guru</t>
        </is>
      </c>
      <c r="M4504" s="5" t="n">
        <v>46108</v>
      </c>
      <c r="N4504" t="inlineStr">
        <is>
          <t>Yes</t>
        </is>
      </c>
      <c r="O4504" t="inlineStr">
        <is>
          <t>2026-04-19 05:59</t>
        </is>
      </c>
      <c r="P4504" t="inlineStr">
        <is>
          <t>2026-04-20 22:49</t>
        </is>
      </c>
      <c r="Q4504" t="inlineStr">
        <is>
          <t>https://casino.guru/Winorama-Casino-review</t>
        </is>
      </c>
    </row>
    <row r="4505">
      <c r="A4505" s="2" t="inlineStr">
        <is>
          <t>1000 Spins Casino</t>
        </is>
      </c>
      <c r="B4505" t="inlineStr">
        <is>
          <t>1000-spins</t>
        </is>
      </c>
      <c r="D4505" t="n">
        <v>3</v>
      </c>
      <c r="E4505" s="3" t="inlineStr">
        <is>
          <t>Yes</t>
        </is>
      </c>
      <c r="F4505" s="3" t="inlineStr">
        <is>
          <t>Yes</t>
        </is>
      </c>
      <c r="G4505" s="3" t="inlineStr">
        <is>
          <t>Yes</t>
        </is>
      </c>
      <c r="H4505" s="4" t="inlineStr">
        <is>
          <t>No</t>
        </is>
      </c>
      <c r="J4505" t="n">
        <v>0</v>
      </c>
      <c r="K4505" t="n">
        <v>1</v>
      </c>
      <c r="L4505" t="inlineStr">
        <is>
          <t>casino.guru</t>
        </is>
      </c>
      <c r="M4505" s="5" t="n">
        <v>46028</v>
      </c>
      <c r="N4505" t="inlineStr">
        <is>
          <t>Yes</t>
        </is>
      </c>
      <c r="O4505" t="inlineStr">
        <is>
          <t>2026-04-19 07:10</t>
        </is>
      </c>
      <c r="P4505" t="inlineStr">
        <is>
          <t>2026-04-21 00:17</t>
        </is>
      </c>
      <c r="Q4505" t="inlineStr">
        <is>
          <t>https://casino.guru/1000-spins-casino-review</t>
        </is>
      </c>
    </row>
    <row r="4506">
      <c r="A4506" s="2" t="inlineStr">
        <is>
          <t>14VIN Casino</t>
        </is>
      </c>
      <c r="B4506" t="inlineStr">
        <is>
          <t>14vin</t>
        </is>
      </c>
      <c r="C4506" t="inlineStr">
        <is>
          <t>MGA</t>
        </is>
      </c>
      <c r="D4506" t="n">
        <v>3</v>
      </c>
      <c r="E4506" s="3" t="inlineStr">
        <is>
          <t>Yes</t>
        </is>
      </c>
      <c r="F4506" s="4" t="inlineStr">
        <is>
          <t>No</t>
        </is>
      </c>
      <c r="G4506" s="4" t="inlineStr">
        <is>
          <t>No</t>
        </is>
      </c>
      <c r="H4506" s="4" t="inlineStr">
        <is>
          <t>No</t>
        </is>
      </c>
      <c r="J4506" t="n">
        <v>0</v>
      </c>
      <c r="K4506" t="n">
        <v>1</v>
      </c>
      <c r="L4506" t="inlineStr">
        <is>
          <t>casino.guru</t>
        </is>
      </c>
      <c r="M4506" s="5" t="n">
        <v>46009</v>
      </c>
      <c r="N4506" t="inlineStr">
        <is>
          <t>Yes</t>
        </is>
      </c>
      <c r="O4506" t="inlineStr">
        <is>
          <t>2026-04-19 06:30</t>
        </is>
      </c>
      <c r="P4506" t="inlineStr">
        <is>
          <t>2026-04-20 23:28</t>
        </is>
      </c>
      <c r="Q4506" t="inlineStr">
        <is>
          <t>https://casino.guru/14game-casino-review</t>
        </is>
      </c>
    </row>
    <row r="4507">
      <c r="A4507" s="2" t="inlineStr">
        <is>
          <t>19RICH Casino</t>
        </is>
      </c>
      <c r="B4507" t="inlineStr">
        <is>
          <t>19rich</t>
        </is>
      </c>
      <c r="C4507" t="inlineStr">
        <is>
          <t>Curacao</t>
        </is>
      </c>
      <c r="D4507" t="n">
        <v>3</v>
      </c>
      <c r="E4507" s="3" t="inlineStr">
        <is>
          <t>Yes</t>
        </is>
      </c>
      <c r="F4507" s="3" t="inlineStr">
        <is>
          <t>Yes</t>
        </is>
      </c>
      <c r="G4507" s="3" t="inlineStr">
        <is>
          <t>Yes</t>
        </is>
      </c>
      <c r="H4507" s="4" t="inlineStr">
        <is>
          <t>No</t>
        </is>
      </c>
      <c r="J4507" t="n">
        <v>0</v>
      </c>
      <c r="K4507" t="n">
        <v>1</v>
      </c>
      <c r="L4507" t="inlineStr">
        <is>
          <t>casino.guru</t>
        </is>
      </c>
      <c r="M4507" s="5" t="n">
        <v>45938</v>
      </c>
      <c r="N4507" t="inlineStr">
        <is>
          <t>Yes</t>
        </is>
      </c>
      <c r="O4507" t="inlineStr">
        <is>
          <t>2026-04-19 06:46</t>
        </is>
      </c>
      <c r="P4507" t="inlineStr">
        <is>
          <t>2026-04-20 23:48</t>
        </is>
      </c>
      <c r="Q4507" t="inlineStr">
        <is>
          <t>https://casino.guru/19rich-casino-review</t>
        </is>
      </c>
    </row>
    <row r="4508">
      <c r="A4508" s="2" t="inlineStr">
        <is>
          <t>888Starz Casino</t>
        </is>
      </c>
      <c r="B4508" t="inlineStr">
        <is>
          <t>888starz</t>
        </is>
      </c>
      <c r="C4508" t="inlineStr">
        <is>
          <t>MGA</t>
        </is>
      </c>
      <c r="D4508" t="n">
        <v>3</v>
      </c>
      <c r="E4508" s="3" t="inlineStr">
        <is>
          <t>Yes</t>
        </is>
      </c>
      <c r="F4508" s="3" t="inlineStr">
        <is>
          <t>Yes</t>
        </is>
      </c>
      <c r="G4508" s="3" t="inlineStr">
        <is>
          <t>Yes</t>
        </is>
      </c>
      <c r="H4508" s="4" t="inlineStr">
        <is>
          <t>No</t>
        </is>
      </c>
      <c r="I4508" s="3" t="inlineStr">
        <is>
          <t>Yes</t>
        </is>
      </c>
      <c r="J4508" t="n">
        <v>1</v>
      </c>
      <c r="K4508" t="n">
        <v>1</v>
      </c>
      <c r="L4508" t="inlineStr">
        <is>
          <t>casino.guru</t>
        </is>
      </c>
      <c r="M4508" s="5" t="n">
        <v>46050</v>
      </c>
      <c r="N4508" t="inlineStr">
        <is>
          <t>Yes</t>
        </is>
      </c>
      <c r="O4508" t="inlineStr">
        <is>
          <t>2026-04-19 06:13</t>
        </is>
      </c>
      <c r="P4508" t="inlineStr">
        <is>
          <t>2026-04-20 23:07</t>
        </is>
      </c>
      <c r="Q4508" t="inlineStr">
        <is>
          <t>https://casino.guru/888starz-casino-review</t>
        </is>
      </c>
    </row>
    <row r="4509">
      <c r="A4509" s="2" t="inlineStr">
        <is>
          <t>88ProBet Casino</t>
        </is>
      </c>
      <c r="B4509" t="inlineStr">
        <is>
          <t>88probet</t>
        </is>
      </c>
      <c r="C4509" t="inlineStr">
        <is>
          <t>MGA</t>
        </is>
      </c>
      <c r="D4509" t="n">
        <v>3</v>
      </c>
      <c r="E4509" s="3" t="inlineStr">
        <is>
          <t>Yes</t>
        </is>
      </c>
      <c r="F4509" s="4" t="inlineStr">
        <is>
          <t>No</t>
        </is>
      </c>
      <c r="G4509" s="4" t="inlineStr">
        <is>
          <t>No</t>
        </is>
      </c>
      <c r="H4509" s="4" t="inlineStr">
        <is>
          <t>No</t>
        </is>
      </c>
      <c r="J4509" t="n">
        <v>0</v>
      </c>
      <c r="K4509" t="n">
        <v>1</v>
      </c>
      <c r="L4509" t="inlineStr">
        <is>
          <t>casino.guru</t>
        </is>
      </c>
      <c r="M4509" s="5" t="n">
        <v>46122</v>
      </c>
      <c r="N4509" t="inlineStr">
        <is>
          <t>Yes</t>
        </is>
      </c>
      <c r="O4509" t="inlineStr">
        <is>
          <t>2026-04-19 06:22</t>
        </is>
      </c>
      <c r="P4509" t="inlineStr">
        <is>
          <t>2026-04-20 23:18</t>
        </is>
      </c>
      <c r="Q4509" t="inlineStr">
        <is>
          <t>https://casino.guru/88probet-casino-review</t>
        </is>
      </c>
    </row>
    <row r="4510">
      <c r="A4510" s="2" t="inlineStr">
        <is>
          <t>Afun Casino</t>
        </is>
      </c>
      <c r="B4510" t="inlineStr">
        <is>
          <t>afun</t>
        </is>
      </c>
      <c r="C4510" t="inlineStr">
        <is>
          <t>Anjouan</t>
        </is>
      </c>
      <c r="D4510" t="n">
        <v>3</v>
      </c>
      <c r="E4510" s="3" t="inlineStr">
        <is>
          <t>Yes</t>
        </is>
      </c>
      <c r="F4510" s="3" t="inlineStr">
        <is>
          <t>Yes</t>
        </is>
      </c>
      <c r="G4510" s="3" t="inlineStr">
        <is>
          <t>Yes</t>
        </is>
      </c>
      <c r="H4510" s="4" t="inlineStr">
        <is>
          <t>No</t>
        </is>
      </c>
      <c r="J4510" t="n">
        <v>0</v>
      </c>
      <c r="K4510" t="n">
        <v>1</v>
      </c>
      <c r="L4510" t="inlineStr">
        <is>
          <t>casino.guru</t>
        </is>
      </c>
      <c r="M4510" s="5" t="n">
        <v>46132</v>
      </c>
      <c r="N4510" t="inlineStr">
        <is>
          <t>Yes</t>
        </is>
      </c>
      <c r="O4510" t="inlineStr">
        <is>
          <t>2026-04-19 06:23</t>
        </is>
      </c>
      <c r="P4510" t="inlineStr">
        <is>
          <t>2026-04-20 23:19</t>
        </is>
      </c>
      <c r="Q4510" t="inlineStr">
        <is>
          <t>https://casino.guru/afun-casino-review</t>
        </is>
      </c>
    </row>
    <row r="4511">
      <c r="A4511" s="2" t="inlineStr">
        <is>
          <t>All Spins Win Casino</t>
        </is>
      </c>
      <c r="B4511" t="inlineStr">
        <is>
          <t>all-spins-win</t>
        </is>
      </c>
      <c r="D4511" t="n">
        <v>3</v>
      </c>
      <c r="E4511" s="3" t="inlineStr">
        <is>
          <t>Yes</t>
        </is>
      </c>
      <c r="F4511" s="3" t="inlineStr">
        <is>
          <t>Yes</t>
        </is>
      </c>
      <c r="G4511" s="3" t="inlineStr">
        <is>
          <t>Yes</t>
        </is>
      </c>
      <c r="H4511" s="4" t="inlineStr">
        <is>
          <t>No</t>
        </is>
      </c>
      <c r="I4511" s="3" t="inlineStr">
        <is>
          <t>Yes</t>
        </is>
      </c>
      <c r="J4511" t="n">
        <v>1</v>
      </c>
      <c r="K4511" t="n">
        <v>1</v>
      </c>
      <c r="L4511" t="inlineStr">
        <is>
          <t>casino.guru</t>
        </is>
      </c>
      <c r="M4511" s="5" t="n">
        <v>45902</v>
      </c>
      <c r="N4511" t="inlineStr">
        <is>
          <t>Yes</t>
        </is>
      </c>
      <c r="O4511" t="inlineStr">
        <is>
          <t>2026-04-19 06:05</t>
        </is>
      </c>
      <c r="P4511" t="inlineStr">
        <is>
          <t>2026-04-20 22:56</t>
        </is>
      </c>
      <c r="Q4511" t="inlineStr">
        <is>
          <t>https://casino.guru/All-Spins-Win-Casino-review</t>
        </is>
      </c>
    </row>
    <row r="4512">
      <c r="A4512" s="2" t="inlineStr">
        <is>
          <t>Golden Pokies Casino</t>
        </is>
      </c>
      <c r="B4512" t="inlineStr">
        <is>
          <t>golden-pokies</t>
        </is>
      </c>
      <c r="D4512" t="n">
        <v>3</v>
      </c>
      <c r="E4512" s="3" t="inlineStr">
        <is>
          <t>Yes</t>
        </is>
      </c>
      <c r="F4512" s="3" t="inlineStr">
        <is>
          <t>Yes</t>
        </is>
      </c>
      <c r="G4512" s="3" t="inlineStr">
        <is>
          <t>Yes</t>
        </is>
      </c>
      <c r="H4512" s="4" t="inlineStr">
        <is>
          <t>No</t>
        </is>
      </c>
      <c r="J4512" t="n">
        <v>0</v>
      </c>
      <c r="K4512" t="n">
        <v>1</v>
      </c>
      <c r="L4512" t="inlineStr">
        <is>
          <t>casino.guru</t>
        </is>
      </c>
      <c r="M4512" s="5" t="n">
        <v>46000</v>
      </c>
      <c r="N4512" t="inlineStr">
        <is>
          <t>Yes</t>
        </is>
      </c>
      <c r="O4512" t="inlineStr">
        <is>
          <t>2026-04-19 06:12</t>
        </is>
      </c>
      <c r="P4512" t="inlineStr">
        <is>
          <t>2026-04-20 23:05</t>
        </is>
      </c>
      <c r="Q4512" t="inlineStr">
        <is>
          <t>https://casino.guru/golden-pokies-casino-review</t>
        </is>
      </c>
    </row>
    <row r="4513">
      <c r="A4513" s="2" t="inlineStr">
        <is>
          <t>House Of Pokies Casino</t>
        </is>
      </c>
      <c r="B4513" t="inlineStr">
        <is>
          <t>house-of-pokies</t>
        </is>
      </c>
      <c r="D4513" t="n">
        <v>3</v>
      </c>
      <c r="E4513" s="3" t="inlineStr">
        <is>
          <t>Yes</t>
        </is>
      </c>
      <c r="F4513" s="3" t="inlineStr">
        <is>
          <t>Yes</t>
        </is>
      </c>
      <c r="G4513" s="3" t="inlineStr">
        <is>
          <t>Yes</t>
        </is>
      </c>
      <c r="H4513" s="4" t="inlineStr">
        <is>
          <t>No</t>
        </is>
      </c>
      <c r="J4513" t="n">
        <v>0</v>
      </c>
      <c r="K4513" t="n">
        <v>1</v>
      </c>
      <c r="L4513" t="inlineStr">
        <is>
          <t>casino.guru</t>
        </is>
      </c>
      <c r="M4513" s="5" t="n">
        <v>45903</v>
      </c>
      <c r="N4513" t="inlineStr">
        <is>
          <t>Yes</t>
        </is>
      </c>
      <c r="O4513" t="inlineStr">
        <is>
          <t>2026-04-19 06:11</t>
        </is>
      </c>
      <c r="P4513" t="inlineStr">
        <is>
          <t>2026-04-20 23:04</t>
        </is>
      </c>
      <c r="Q4513" t="inlineStr">
        <is>
          <t>https://casino.guru/house-of-pokies-casino-review</t>
        </is>
      </c>
    </row>
    <row r="4514">
      <c r="A4514" s="2" t="inlineStr">
        <is>
          <t>IceFrog777 Casino</t>
        </is>
      </c>
      <c r="B4514" t="inlineStr">
        <is>
          <t>icefrog777</t>
        </is>
      </c>
      <c r="C4514" t="inlineStr">
        <is>
          <t>Curacao</t>
        </is>
      </c>
      <c r="D4514" t="n">
        <v>3</v>
      </c>
      <c r="E4514" s="3" t="inlineStr">
        <is>
          <t>Yes</t>
        </is>
      </c>
      <c r="F4514" s="4" t="inlineStr">
        <is>
          <t>No</t>
        </is>
      </c>
      <c r="G4514" s="4" t="inlineStr">
        <is>
          <t>No</t>
        </is>
      </c>
      <c r="H4514" s="4" t="inlineStr">
        <is>
          <t>No</t>
        </is>
      </c>
      <c r="J4514" t="n">
        <v>0</v>
      </c>
      <c r="K4514" t="n">
        <v>1</v>
      </c>
      <c r="L4514" t="inlineStr">
        <is>
          <t>casino.guru</t>
        </is>
      </c>
      <c r="M4514" s="5" t="n">
        <v>45967</v>
      </c>
      <c r="N4514" t="inlineStr">
        <is>
          <t>Yes</t>
        </is>
      </c>
      <c r="O4514" t="inlineStr">
        <is>
          <t>2026-04-19 07:07</t>
        </is>
      </c>
      <c r="P4514" t="inlineStr">
        <is>
          <t>2026-04-21 00:13</t>
        </is>
      </c>
      <c r="Q4514" t="inlineStr">
        <is>
          <t>https://casino.guru/icefrog777-casino-review</t>
        </is>
      </c>
    </row>
    <row r="4515">
      <c r="A4515" s="2" t="inlineStr">
        <is>
          <t>JerkSpin Casino</t>
        </is>
      </c>
      <c r="B4515" t="inlineStr">
        <is>
          <t>jerkspin</t>
        </is>
      </c>
      <c r="C4515" t="inlineStr">
        <is>
          <t>Curacao</t>
        </is>
      </c>
      <c r="D4515" t="n">
        <v>3</v>
      </c>
      <c r="E4515" s="3" t="inlineStr">
        <is>
          <t>Yes</t>
        </is>
      </c>
      <c r="F4515" s="4" t="inlineStr">
        <is>
          <t>No</t>
        </is>
      </c>
      <c r="G4515" s="4" t="inlineStr">
        <is>
          <t>No</t>
        </is>
      </c>
      <c r="H4515" s="4" t="inlineStr">
        <is>
          <t>No</t>
        </is>
      </c>
      <c r="J4515" t="n">
        <v>0</v>
      </c>
      <c r="K4515" t="n">
        <v>1</v>
      </c>
      <c r="L4515" t="inlineStr">
        <is>
          <t>casino.guru</t>
        </is>
      </c>
      <c r="M4515" s="5" t="n">
        <v>45911</v>
      </c>
      <c r="N4515" t="inlineStr">
        <is>
          <t>Yes</t>
        </is>
      </c>
      <c r="O4515" t="inlineStr">
        <is>
          <t>2026-04-19 06:59</t>
        </is>
      </c>
      <c r="P4515" t="inlineStr">
        <is>
          <t>2026-04-21 00:04</t>
        </is>
      </c>
      <c r="Q4515" t="inlineStr">
        <is>
          <t>https://casino.guru/jerkspin-casino-review</t>
        </is>
      </c>
    </row>
    <row r="4516">
      <c r="A4516" s="2" t="inlineStr">
        <is>
          <t>LegionBet Casino</t>
        </is>
      </c>
      <c r="B4516" t="inlineStr">
        <is>
          <t>legionbet</t>
        </is>
      </c>
      <c r="D4516" t="n">
        <v>3</v>
      </c>
      <c r="E4516" s="3" t="inlineStr">
        <is>
          <t>Yes</t>
        </is>
      </c>
      <c r="F4516" s="3" t="inlineStr">
        <is>
          <t>Yes</t>
        </is>
      </c>
      <c r="G4516" s="3" t="inlineStr">
        <is>
          <t>Yes</t>
        </is>
      </c>
      <c r="H4516" s="4" t="inlineStr">
        <is>
          <t>No</t>
        </is>
      </c>
      <c r="J4516" t="n">
        <v>0</v>
      </c>
      <c r="K4516" t="n">
        <v>1</v>
      </c>
      <c r="L4516" t="inlineStr">
        <is>
          <t>casino.guru</t>
        </is>
      </c>
      <c r="M4516" s="5" t="n">
        <v>46121</v>
      </c>
      <c r="N4516" t="inlineStr">
        <is>
          <t>Yes</t>
        </is>
      </c>
      <c r="O4516" t="inlineStr">
        <is>
          <t>2026-04-19 07:00</t>
        </is>
      </c>
      <c r="P4516" t="inlineStr">
        <is>
          <t>2026-04-21 00:05</t>
        </is>
      </c>
      <c r="Q4516" t="inlineStr">
        <is>
          <t>https://casino.guru/legionbet-casino-review</t>
        </is>
      </c>
    </row>
    <row r="4517">
      <c r="A4517" s="2" t="inlineStr">
        <is>
          <t>Lion88 Casino</t>
        </is>
      </c>
      <c r="B4517" t="inlineStr">
        <is>
          <t>lion88</t>
        </is>
      </c>
      <c r="C4517" t="inlineStr">
        <is>
          <t>Curacao</t>
        </is>
      </c>
      <c r="D4517" t="n">
        <v>3</v>
      </c>
      <c r="E4517" s="3" t="inlineStr">
        <is>
          <t>Yes</t>
        </is>
      </c>
      <c r="F4517" s="4" t="inlineStr">
        <is>
          <t>No</t>
        </is>
      </c>
      <c r="G4517" s="4" t="inlineStr">
        <is>
          <t>No</t>
        </is>
      </c>
      <c r="H4517" s="4" t="inlineStr">
        <is>
          <t>No</t>
        </is>
      </c>
      <c r="J4517" t="n">
        <v>0</v>
      </c>
      <c r="K4517" t="n">
        <v>1</v>
      </c>
      <c r="L4517" t="inlineStr">
        <is>
          <t>casino.guru</t>
        </is>
      </c>
      <c r="M4517" s="5" t="n">
        <v>45853</v>
      </c>
      <c r="N4517" t="inlineStr">
        <is>
          <t>Yes</t>
        </is>
      </c>
      <c r="O4517" t="inlineStr">
        <is>
          <t>2026-04-19 06:57</t>
        </is>
      </c>
      <c r="P4517" t="inlineStr">
        <is>
          <t>2026-04-21 00:01</t>
        </is>
      </c>
      <c r="Q4517" t="inlineStr">
        <is>
          <t>https://casino.guru/lion88-casino-review</t>
        </is>
      </c>
    </row>
    <row r="4518">
      <c r="A4518" s="2" t="inlineStr">
        <is>
          <t>Lizaro Casino</t>
        </is>
      </c>
      <c r="B4518" t="inlineStr">
        <is>
          <t>lizaro</t>
        </is>
      </c>
      <c r="D4518" t="n">
        <v>3</v>
      </c>
      <c r="E4518" s="3" t="inlineStr">
        <is>
          <t>Yes</t>
        </is>
      </c>
      <c r="F4518" s="3" t="inlineStr">
        <is>
          <t>Yes</t>
        </is>
      </c>
      <c r="G4518" s="3" t="inlineStr">
        <is>
          <t>Yes</t>
        </is>
      </c>
      <c r="H4518" s="4" t="inlineStr">
        <is>
          <t>No</t>
        </is>
      </c>
      <c r="J4518" t="n">
        <v>0</v>
      </c>
      <c r="K4518" t="n">
        <v>1</v>
      </c>
      <c r="L4518" t="inlineStr">
        <is>
          <t>casino.guru</t>
        </is>
      </c>
      <c r="M4518" s="5" t="n">
        <v>46086</v>
      </c>
      <c r="N4518" t="inlineStr">
        <is>
          <t>Yes</t>
        </is>
      </c>
      <c r="O4518" t="inlineStr">
        <is>
          <t>2026-04-19 07:08</t>
        </is>
      </c>
      <c r="P4518" t="inlineStr">
        <is>
          <t>2026-04-21 00:14</t>
        </is>
      </c>
      <c r="Q4518" t="inlineStr">
        <is>
          <t>https://casino.guru/lizaro-casino-review</t>
        </is>
      </c>
    </row>
    <row r="4519">
      <c r="A4519" s="2" t="inlineStr">
        <is>
          <t>Mekanbahis Casino</t>
        </is>
      </c>
      <c r="B4519" t="inlineStr">
        <is>
          <t>mekanbahis</t>
        </is>
      </c>
      <c r="D4519" t="n">
        <v>3</v>
      </c>
      <c r="E4519" s="3" t="inlineStr">
        <is>
          <t>Yes</t>
        </is>
      </c>
      <c r="F4519" s="4" t="inlineStr">
        <is>
          <t>No</t>
        </is>
      </c>
      <c r="G4519" s="4" t="inlineStr">
        <is>
          <t>No</t>
        </is>
      </c>
      <c r="H4519" s="4" t="inlineStr">
        <is>
          <t>No</t>
        </is>
      </c>
      <c r="J4519" t="n">
        <v>0</v>
      </c>
      <c r="K4519" t="n">
        <v>1</v>
      </c>
      <c r="L4519" t="inlineStr">
        <is>
          <t>casino.guru</t>
        </is>
      </c>
      <c r="M4519" s="5" t="n">
        <v>46114</v>
      </c>
      <c r="N4519" t="inlineStr">
        <is>
          <t>Yes</t>
        </is>
      </c>
      <c r="O4519" t="inlineStr">
        <is>
          <t>2026-04-19 07:13</t>
        </is>
      </c>
      <c r="P4519" t="inlineStr">
        <is>
          <t>2026-04-21 00:20</t>
        </is>
      </c>
      <c r="Q4519" t="inlineStr">
        <is>
          <t>https://casino.guru/mekanbahis-casino-review</t>
        </is>
      </c>
    </row>
    <row r="4520">
      <c r="A4520" s="2" t="inlineStr">
        <is>
          <t>Oz2win Casino</t>
        </is>
      </c>
      <c r="B4520" t="inlineStr">
        <is>
          <t>oz2win</t>
        </is>
      </c>
      <c r="C4520" t="inlineStr">
        <is>
          <t>Curacao</t>
        </is>
      </c>
      <c r="D4520" t="n">
        <v>3</v>
      </c>
      <c r="E4520" s="3" t="inlineStr">
        <is>
          <t>Yes</t>
        </is>
      </c>
      <c r="F4520" s="4" t="inlineStr">
        <is>
          <t>No</t>
        </is>
      </c>
      <c r="G4520" s="4" t="inlineStr">
        <is>
          <t>No</t>
        </is>
      </c>
      <c r="H4520" s="4" t="inlineStr">
        <is>
          <t>No</t>
        </is>
      </c>
      <c r="J4520" t="n">
        <v>0</v>
      </c>
      <c r="K4520" t="n">
        <v>1</v>
      </c>
      <c r="L4520" t="inlineStr">
        <is>
          <t>casino.guru</t>
        </is>
      </c>
      <c r="M4520" s="5" t="n">
        <v>45981</v>
      </c>
      <c r="N4520" t="inlineStr">
        <is>
          <t>Yes</t>
        </is>
      </c>
      <c r="O4520" t="inlineStr">
        <is>
          <t>2026-04-19 07:08</t>
        </is>
      </c>
      <c r="P4520" t="inlineStr">
        <is>
          <t>2026-04-21 00:14</t>
        </is>
      </c>
      <c r="Q4520" t="inlineStr">
        <is>
          <t>https://casino.guru/oz2win-casino-review</t>
        </is>
      </c>
    </row>
    <row r="4521">
      <c r="A4521" s="2" t="inlineStr">
        <is>
          <t>PAYUNG99 Casino</t>
        </is>
      </c>
      <c r="B4521" t="inlineStr">
        <is>
          <t>payung99</t>
        </is>
      </c>
      <c r="C4521" t="inlineStr">
        <is>
          <t>Curacao</t>
        </is>
      </c>
      <c r="D4521" t="n">
        <v>3</v>
      </c>
      <c r="E4521" s="3" t="inlineStr">
        <is>
          <t>Yes</t>
        </is>
      </c>
      <c r="F4521" s="3" t="inlineStr">
        <is>
          <t>Yes</t>
        </is>
      </c>
      <c r="G4521" s="3" t="inlineStr">
        <is>
          <t>Yes</t>
        </is>
      </c>
      <c r="H4521" s="4" t="inlineStr">
        <is>
          <t>No</t>
        </is>
      </c>
      <c r="J4521" t="n">
        <v>0</v>
      </c>
      <c r="K4521" t="n">
        <v>1</v>
      </c>
      <c r="L4521" t="inlineStr">
        <is>
          <t>casino.guru</t>
        </is>
      </c>
      <c r="M4521" s="5" t="n">
        <v>46068</v>
      </c>
      <c r="N4521" t="inlineStr">
        <is>
          <t>Yes</t>
        </is>
      </c>
      <c r="O4521" t="inlineStr">
        <is>
          <t>2026-04-19 07:11</t>
        </is>
      </c>
      <c r="P4521" t="inlineStr">
        <is>
          <t>2026-04-21 00:18</t>
        </is>
      </c>
      <c r="Q4521" t="inlineStr">
        <is>
          <t>https://casino.guru/payung99-casino-review</t>
        </is>
      </c>
    </row>
    <row r="4522">
      <c r="A4522" s="2" t="inlineStr">
        <is>
          <t>PokieSpins Casino</t>
        </is>
      </c>
      <c r="B4522" t="inlineStr">
        <is>
          <t>pokiespins</t>
        </is>
      </c>
      <c r="D4522" t="n">
        <v>3</v>
      </c>
      <c r="E4522" s="3" t="inlineStr">
        <is>
          <t>Yes</t>
        </is>
      </c>
      <c r="F4522" s="3" t="inlineStr">
        <is>
          <t>Yes</t>
        </is>
      </c>
      <c r="G4522" s="3" t="inlineStr">
        <is>
          <t>Yes</t>
        </is>
      </c>
      <c r="H4522" s="4" t="inlineStr">
        <is>
          <t>No</t>
        </is>
      </c>
      <c r="I4522" s="3" t="inlineStr">
        <is>
          <t>Yes</t>
        </is>
      </c>
      <c r="J4522" t="n">
        <v>1</v>
      </c>
      <c r="K4522" t="n">
        <v>1</v>
      </c>
      <c r="L4522" t="inlineStr">
        <is>
          <t>casino.guru</t>
        </is>
      </c>
      <c r="M4522" s="5" t="n">
        <v>45902</v>
      </c>
      <c r="N4522" t="inlineStr">
        <is>
          <t>Yes</t>
        </is>
      </c>
      <c r="O4522" t="inlineStr">
        <is>
          <t>2026-04-19 06:08</t>
        </is>
      </c>
      <c r="P4522" t="inlineStr">
        <is>
          <t>2026-04-20 23:00</t>
        </is>
      </c>
      <c r="Q4522" t="inlineStr">
        <is>
          <t>https://casino.guru/pokiespins-casino-review</t>
        </is>
      </c>
    </row>
    <row r="4523">
      <c r="A4523" s="2" t="inlineStr">
        <is>
          <t>PokiesKing Casino</t>
        </is>
      </c>
      <c r="B4523" t="inlineStr">
        <is>
          <t>pokiesking</t>
        </is>
      </c>
      <c r="C4523" t="inlineStr">
        <is>
          <t>Curacao</t>
        </is>
      </c>
      <c r="D4523" t="n">
        <v>3</v>
      </c>
      <c r="E4523" s="3" t="inlineStr">
        <is>
          <t>Yes</t>
        </is>
      </c>
      <c r="F4523" s="3" t="inlineStr">
        <is>
          <t>Yes</t>
        </is>
      </c>
      <c r="G4523" s="3" t="inlineStr">
        <is>
          <t>Yes</t>
        </is>
      </c>
      <c r="H4523" s="4" t="inlineStr">
        <is>
          <t>No</t>
        </is>
      </c>
      <c r="J4523" t="n">
        <v>0</v>
      </c>
      <c r="K4523" t="n">
        <v>1</v>
      </c>
      <c r="L4523" t="inlineStr">
        <is>
          <t>casino.guru</t>
        </is>
      </c>
      <c r="M4523" s="5" t="n">
        <v>45882</v>
      </c>
      <c r="N4523" t="inlineStr">
        <is>
          <t>Yes</t>
        </is>
      </c>
      <c r="O4523" t="inlineStr">
        <is>
          <t>2026-04-19 06:59</t>
        </is>
      </c>
      <c r="P4523" t="inlineStr">
        <is>
          <t>2026-04-21 00:04</t>
        </is>
      </c>
      <c r="Q4523" t="inlineStr">
        <is>
          <t>https://casino.guru/pokiesking-casino-review</t>
        </is>
      </c>
    </row>
    <row r="4524">
      <c r="A4524" s="2" t="inlineStr">
        <is>
          <t>PotStrike Casino</t>
        </is>
      </c>
      <c r="B4524" t="inlineStr">
        <is>
          <t>potstrike</t>
        </is>
      </c>
      <c r="C4524" t="inlineStr">
        <is>
          <t>Curacao</t>
        </is>
      </c>
      <c r="D4524" t="n">
        <v>3</v>
      </c>
      <c r="E4524" s="3" t="inlineStr">
        <is>
          <t>Yes</t>
        </is>
      </c>
      <c r="F4524" s="3" t="inlineStr">
        <is>
          <t>Yes</t>
        </is>
      </c>
      <c r="G4524" s="3" t="inlineStr">
        <is>
          <t>Yes</t>
        </is>
      </c>
      <c r="H4524" s="4" t="inlineStr">
        <is>
          <t>No</t>
        </is>
      </c>
      <c r="J4524" t="n">
        <v>0</v>
      </c>
      <c r="K4524" t="n">
        <v>1</v>
      </c>
      <c r="L4524" t="inlineStr">
        <is>
          <t>casino.guru</t>
        </is>
      </c>
      <c r="M4524" s="5" t="n">
        <v>45891</v>
      </c>
      <c r="N4524" t="inlineStr">
        <is>
          <t>Yes</t>
        </is>
      </c>
      <c r="O4524" t="inlineStr">
        <is>
          <t>2026-04-19 07:00</t>
        </is>
      </c>
      <c r="P4524" t="inlineStr">
        <is>
          <t>2026-04-21 00:05</t>
        </is>
      </c>
      <c r="Q4524" t="inlineStr">
        <is>
          <t>https://casino.guru/potstrike-casino-review</t>
        </is>
      </c>
    </row>
    <row r="4525">
      <c r="A4525" s="2" t="inlineStr">
        <is>
          <t>Rabetmx Casino</t>
        </is>
      </c>
      <c r="B4525" t="inlineStr">
        <is>
          <t>rabetmx</t>
        </is>
      </c>
      <c r="D4525" t="n">
        <v>3</v>
      </c>
      <c r="E4525" s="3" t="inlineStr">
        <is>
          <t>Yes</t>
        </is>
      </c>
      <c r="F4525" s="4" t="inlineStr">
        <is>
          <t>No</t>
        </is>
      </c>
      <c r="G4525" s="4" t="inlineStr">
        <is>
          <t>No</t>
        </is>
      </c>
      <c r="H4525" s="4" t="inlineStr">
        <is>
          <t>No</t>
        </is>
      </c>
      <c r="J4525" t="n">
        <v>0</v>
      </c>
      <c r="K4525" t="n">
        <v>1</v>
      </c>
      <c r="L4525" t="inlineStr">
        <is>
          <t>casino.guru</t>
        </is>
      </c>
      <c r="M4525" s="5" t="n">
        <v>46092</v>
      </c>
      <c r="N4525" t="inlineStr">
        <is>
          <t>Yes</t>
        </is>
      </c>
      <c r="O4525" t="inlineStr">
        <is>
          <t>2026-04-19 07:12</t>
        </is>
      </c>
      <c r="P4525" t="inlineStr">
        <is>
          <t>2026-04-21 00:19</t>
        </is>
      </c>
      <c r="Q4525" t="inlineStr">
        <is>
          <t>https://casino.guru/rabetmx-casino-review</t>
        </is>
      </c>
    </row>
    <row r="4526">
      <c r="A4526" s="2" t="inlineStr">
        <is>
          <t>Rollino Casino</t>
        </is>
      </c>
      <c r="B4526" t="inlineStr">
        <is>
          <t>rollino</t>
        </is>
      </c>
      <c r="C4526" t="inlineStr">
        <is>
          <t>Curacao</t>
        </is>
      </c>
      <c r="D4526" t="n">
        <v>3</v>
      </c>
      <c r="E4526" s="3" t="inlineStr">
        <is>
          <t>Yes</t>
        </is>
      </c>
      <c r="F4526" s="3" t="inlineStr">
        <is>
          <t>Yes</t>
        </is>
      </c>
      <c r="G4526" s="3" t="inlineStr">
        <is>
          <t>Yes</t>
        </is>
      </c>
      <c r="H4526" s="4" t="inlineStr">
        <is>
          <t>No</t>
        </is>
      </c>
      <c r="J4526" t="n">
        <v>0</v>
      </c>
      <c r="K4526" t="n">
        <v>1</v>
      </c>
      <c r="L4526" t="inlineStr">
        <is>
          <t>casino.guru</t>
        </is>
      </c>
      <c r="M4526" s="5" t="n">
        <v>46108</v>
      </c>
      <c r="N4526" t="inlineStr">
        <is>
          <t>Yes</t>
        </is>
      </c>
      <c r="O4526" t="inlineStr">
        <is>
          <t>2026-04-19 06:30</t>
        </is>
      </c>
      <c r="P4526" t="inlineStr">
        <is>
          <t>2026-04-20 23:28</t>
        </is>
      </c>
      <c r="Q4526" t="inlineStr">
        <is>
          <t>https://casino.guru/rollino-casino-review</t>
        </is>
      </c>
    </row>
    <row r="4527">
      <c r="A4527" s="2" t="inlineStr">
        <is>
          <t>Royal77 Casino</t>
        </is>
      </c>
      <c r="B4527" t="inlineStr">
        <is>
          <t>royal77</t>
        </is>
      </c>
      <c r="C4527" t="inlineStr">
        <is>
          <t>MGA</t>
        </is>
      </c>
      <c r="D4527" t="n">
        <v>3</v>
      </c>
      <c r="E4527" s="3" t="inlineStr">
        <is>
          <t>Yes</t>
        </is>
      </c>
      <c r="F4527" s="4" t="inlineStr">
        <is>
          <t>No</t>
        </is>
      </c>
      <c r="G4527" s="4" t="inlineStr">
        <is>
          <t>No</t>
        </is>
      </c>
      <c r="H4527" s="4" t="inlineStr">
        <is>
          <t>No</t>
        </is>
      </c>
      <c r="J4527" t="n">
        <v>0</v>
      </c>
      <c r="K4527" t="n">
        <v>1</v>
      </c>
      <c r="L4527" t="inlineStr">
        <is>
          <t>casino.guru</t>
        </is>
      </c>
      <c r="M4527" s="5" t="n">
        <v>45950</v>
      </c>
      <c r="N4527" t="inlineStr">
        <is>
          <t>Yes</t>
        </is>
      </c>
      <c r="O4527" t="inlineStr">
        <is>
          <t>2026-04-19 06:30</t>
        </is>
      </c>
      <c r="P4527" t="inlineStr">
        <is>
          <t>2026-04-20 23:28</t>
        </is>
      </c>
      <c r="Q4527" t="inlineStr">
        <is>
          <t>https://casino.guru/royal77-casino-review</t>
        </is>
      </c>
    </row>
    <row r="4528">
      <c r="A4528" s="2" t="inlineStr">
        <is>
          <t>Royal888 Casino</t>
        </is>
      </c>
      <c r="B4528" t="inlineStr">
        <is>
          <t>royal888</t>
        </is>
      </c>
      <c r="C4528" t="inlineStr">
        <is>
          <t>Kahnawake</t>
        </is>
      </c>
      <c r="D4528" t="n">
        <v>3</v>
      </c>
      <c r="E4528" s="3" t="inlineStr">
        <is>
          <t>Yes</t>
        </is>
      </c>
      <c r="F4528" s="4" t="inlineStr">
        <is>
          <t>No</t>
        </is>
      </c>
      <c r="G4528" s="4" t="inlineStr">
        <is>
          <t>No</t>
        </is>
      </c>
      <c r="H4528" s="4" t="inlineStr">
        <is>
          <t>No</t>
        </is>
      </c>
      <c r="J4528" t="n">
        <v>0</v>
      </c>
      <c r="K4528" t="n">
        <v>1</v>
      </c>
      <c r="L4528" t="inlineStr">
        <is>
          <t>casino.guru</t>
        </is>
      </c>
      <c r="M4528" s="5" t="n">
        <v>46018</v>
      </c>
      <c r="N4528" t="inlineStr">
        <is>
          <t>Yes</t>
        </is>
      </c>
      <c r="O4528" t="inlineStr">
        <is>
          <t>2026-04-19 06:51</t>
        </is>
      </c>
      <c r="P4528" t="inlineStr">
        <is>
          <t>2026-04-20 23:54</t>
        </is>
      </c>
      <c r="Q4528" t="inlineStr">
        <is>
          <t>https://casino.guru/royal888-casino-review</t>
        </is>
      </c>
    </row>
    <row r="4529">
      <c r="A4529" s="2" t="inlineStr">
        <is>
          <t>SSV96 Casino</t>
        </is>
      </c>
      <c r="B4529" t="inlineStr">
        <is>
          <t>ssv96</t>
        </is>
      </c>
      <c r="C4529" t="inlineStr">
        <is>
          <t>Curacao</t>
        </is>
      </c>
      <c r="D4529" t="n">
        <v>3</v>
      </c>
      <c r="E4529" s="3" t="inlineStr">
        <is>
          <t>Yes</t>
        </is>
      </c>
      <c r="F4529" s="4" t="inlineStr">
        <is>
          <t>No</t>
        </is>
      </c>
      <c r="G4529" s="4" t="inlineStr">
        <is>
          <t>No</t>
        </is>
      </c>
      <c r="H4529" s="4" t="inlineStr">
        <is>
          <t>No</t>
        </is>
      </c>
      <c r="J4529" t="n">
        <v>0</v>
      </c>
      <c r="K4529" t="n">
        <v>1</v>
      </c>
      <c r="L4529" t="inlineStr">
        <is>
          <t>casino.guru</t>
        </is>
      </c>
      <c r="M4529" s="5" t="n">
        <v>45968</v>
      </c>
      <c r="N4529" t="inlineStr">
        <is>
          <t>Yes</t>
        </is>
      </c>
      <c r="O4529" t="inlineStr">
        <is>
          <t>2026-04-19 07:06</t>
        </is>
      </c>
      <c r="P4529" t="inlineStr">
        <is>
          <t>2026-04-21 00:12</t>
        </is>
      </c>
      <c r="Q4529" t="inlineStr">
        <is>
          <t>https://casino.guru/ssv96-casino-review</t>
        </is>
      </c>
    </row>
    <row r="4530">
      <c r="A4530" s="2" t="inlineStr">
        <is>
          <t>SpaceHills Casino</t>
        </is>
      </c>
      <c r="B4530" t="inlineStr">
        <is>
          <t>spacehills</t>
        </is>
      </c>
      <c r="C4530" t="inlineStr">
        <is>
          <t>Anjouan</t>
        </is>
      </c>
      <c r="D4530" t="n">
        <v>3</v>
      </c>
      <c r="E4530" s="3" t="inlineStr">
        <is>
          <t>Yes</t>
        </is>
      </c>
      <c r="F4530" s="3" t="inlineStr">
        <is>
          <t>Yes</t>
        </is>
      </c>
      <c r="G4530" s="3" t="inlineStr">
        <is>
          <t>Yes</t>
        </is>
      </c>
      <c r="H4530" s="4" t="inlineStr">
        <is>
          <t>No</t>
        </is>
      </c>
      <c r="J4530" t="n">
        <v>0</v>
      </c>
      <c r="K4530" t="n">
        <v>1</v>
      </c>
      <c r="L4530" t="inlineStr">
        <is>
          <t>casino.guru</t>
        </is>
      </c>
      <c r="M4530" s="5" t="n">
        <v>46094</v>
      </c>
      <c r="N4530" t="inlineStr">
        <is>
          <t>Yes</t>
        </is>
      </c>
      <c r="O4530" t="inlineStr">
        <is>
          <t>2026-04-19 07:12</t>
        </is>
      </c>
      <c r="P4530" t="inlineStr">
        <is>
          <t>2026-04-21 00:19</t>
        </is>
      </c>
      <c r="Q4530" t="inlineStr">
        <is>
          <t>https://casino.guru/spacehills-casino-review</t>
        </is>
      </c>
    </row>
    <row r="4531">
      <c r="A4531" s="2" t="inlineStr">
        <is>
          <t>Spin420 Casino</t>
        </is>
      </c>
      <c r="B4531" t="inlineStr">
        <is>
          <t>spin420</t>
        </is>
      </c>
      <c r="C4531" t="inlineStr">
        <is>
          <t>Curacao</t>
        </is>
      </c>
      <c r="D4531" t="n">
        <v>3</v>
      </c>
      <c r="E4531" s="3" t="inlineStr">
        <is>
          <t>Yes</t>
        </is>
      </c>
      <c r="F4531" s="4" t="inlineStr">
        <is>
          <t>No</t>
        </is>
      </c>
      <c r="G4531" s="4" t="inlineStr">
        <is>
          <t>No</t>
        </is>
      </c>
      <c r="H4531" s="4" t="inlineStr">
        <is>
          <t>No</t>
        </is>
      </c>
      <c r="J4531" t="n">
        <v>0</v>
      </c>
      <c r="K4531" t="n">
        <v>1</v>
      </c>
      <c r="L4531" t="inlineStr">
        <is>
          <t>casino.guru</t>
        </is>
      </c>
      <c r="M4531" s="5" t="n">
        <v>45862</v>
      </c>
      <c r="N4531" t="inlineStr">
        <is>
          <t>Yes</t>
        </is>
      </c>
      <c r="O4531" t="inlineStr">
        <is>
          <t>2026-04-19 06:58</t>
        </is>
      </c>
      <c r="P4531" t="inlineStr">
        <is>
          <t>2026-04-21 00:03</t>
        </is>
      </c>
      <c r="Q4531" t="inlineStr">
        <is>
          <t>https://casino.guru/spin420-casino-review</t>
        </is>
      </c>
    </row>
    <row r="4532">
      <c r="A4532" s="2" t="inlineStr">
        <is>
          <t>SpinFred Casino</t>
        </is>
      </c>
      <c r="B4532" t="inlineStr">
        <is>
          <t>spinfred</t>
        </is>
      </c>
      <c r="C4532" t="inlineStr">
        <is>
          <t>Curacao</t>
        </is>
      </c>
      <c r="D4532" t="n">
        <v>3</v>
      </c>
      <c r="E4532" s="3" t="inlineStr">
        <is>
          <t>Yes</t>
        </is>
      </c>
      <c r="F4532" s="4" t="inlineStr">
        <is>
          <t>No</t>
        </is>
      </c>
      <c r="G4532" s="4" t="inlineStr">
        <is>
          <t>No</t>
        </is>
      </c>
      <c r="H4532" s="4" t="inlineStr">
        <is>
          <t>No</t>
        </is>
      </c>
      <c r="J4532" t="n">
        <v>0</v>
      </c>
      <c r="K4532" t="n">
        <v>1</v>
      </c>
      <c r="L4532" t="inlineStr">
        <is>
          <t>casino.guru</t>
        </is>
      </c>
      <c r="M4532" s="5" t="n">
        <v>45865</v>
      </c>
      <c r="N4532" t="inlineStr">
        <is>
          <t>Yes</t>
        </is>
      </c>
      <c r="O4532" t="inlineStr">
        <is>
          <t>2026-04-19 06:58</t>
        </is>
      </c>
      <c r="P4532" t="inlineStr">
        <is>
          <t>2026-04-21 00:03</t>
        </is>
      </c>
      <c r="Q4532" t="inlineStr">
        <is>
          <t>https://casino.guru/spin-fred-casino-review</t>
        </is>
      </c>
    </row>
    <row r="4533">
      <c r="A4533" s="2" t="inlineStr">
        <is>
          <t>TG777.com Casino</t>
        </is>
      </c>
      <c r="B4533" t="inlineStr">
        <is>
          <t>tg777-com</t>
        </is>
      </c>
      <c r="C4533" t="inlineStr">
        <is>
          <t>MGA</t>
        </is>
      </c>
      <c r="D4533" t="n">
        <v>3</v>
      </c>
      <c r="E4533" s="3" t="inlineStr">
        <is>
          <t>Yes</t>
        </is>
      </c>
      <c r="F4533" s="4" t="inlineStr">
        <is>
          <t>No</t>
        </is>
      </c>
      <c r="G4533" s="4" t="inlineStr">
        <is>
          <t>No</t>
        </is>
      </c>
      <c r="H4533" s="3" t="inlineStr">
        <is>
          <t>Yes</t>
        </is>
      </c>
      <c r="J4533" t="n">
        <v>0</v>
      </c>
      <c r="K4533" t="n">
        <v>1</v>
      </c>
      <c r="L4533" t="inlineStr">
        <is>
          <t>casino.guru</t>
        </is>
      </c>
      <c r="M4533" s="5" t="n">
        <v>45888</v>
      </c>
      <c r="N4533" t="inlineStr">
        <is>
          <t>Yes</t>
        </is>
      </c>
      <c r="O4533" t="inlineStr">
        <is>
          <t>2026-04-19 06:40</t>
        </is>
      </c>
      <c r="P4533" t="inlineStr">
        <is>
          <t>2026-04-20 23:40</t>
        </is>
      </c>
      <c r="Q4533" t="inlineStr">
        <is>
          <t>https://casino.guru/tg777-com-casino-review</t>
        </is>
      </c>
    </row>
    <row r="4534">
      <c r="A4534" s="2" t="inlineStr">
        <is>
          <t>Wettson Casino</t>
        </is>
      </c>
      <c r="B4534" t="inlineStr">
        <is>
          <t>wettson</t>
        </is>
      </c>
      <c r="C4534" t="inlineStr">
        <is>
          <t>Anjouan</t>
        </is>
      </c>
      <c r="D4534" t="n">
        <v>3</v>
      </c>
      <c r="E4534" s="3" t="inlineStr">
        <is>
          <t>Yes</t>
        </is>
      </c>
      <c r="F4534" s="3" t="inlineStr">
        <is>
          <t>Yes</t>
        </is>
      </c>
      <c r="G4534" s="3" t="inlineStr">
        <is>
          <t>Yes</t>
        </is>
      </c>
      <c r="H4534" s="4" t="inlineStr">
        <is>
          <t>No</t>
        </is>
      </c>
      <c r="J4534" t="n">
        <v>0</v>
      </c>
      <c r="K4534" t="n">
        <v>1</v>
      </c>
      <c r="L4534" t="inlineStr">
        <is>
          <t>casino.guru</t>
        </is>
      </c>
      <c r="M4534" s="5" t="n">
        <v>46097</v>
      </c>
      <c r="N4534" t="inlineStr">
        <is>
          <t>Yes</t>
        </is>
      </c>
      <c r="O4534" t="inlineStr">
        <is>
          <t>2026-04-19 07:12</t>
        </is>
      </c>
      <c r="P4534" t="inlineStr">
        <is>
          <t>2026-04-21 00:20</t>
        </is>
      </c>
      <c r="Q4534" t="inlineStr">
        <is>
          <t>https://casino.guru/wettson-casino-review</t>
        </is>
      </c>
    </row>
    <row r="4535">
      <c r="A4535" s="2" t="inlineStr">
        <is>
          <t>Wildzy.io Casino</t>
        </is>
      </c>
      <c r="B4535" t="inlineStr">
        <is>
          <t>wildzy-io</t>
        </is>
      </c>
      <c r="C4535" t="inlineStr">
        <is>
          <t>Anjouan</t>
        </is>
      </c>
      <c r="D4535" t="n">
        <v>3</v>
      </c>
      <c r="E4535" s="3" t="inlineStr">
        <is>
          <t>Yes</t>
        </is>
      </c>
      <c r="F4535" s="3" t="inlineStr">
        <is>
          <t>Yes</t>
        </is>
      </c>
      <c r="G4535" s="3" t="inlineStr">
        <is>
          <t>Yes</t>
        </is>
      </c>
      <c r="H4535" s="4" t="inlineStr">
        <is>
          <t>No</t>
        </is>
      </c>
      <c r="J4535" t="n">
        <v>0</v>
      </c>
      <c r="K4535" t="n">
        <v>1</v>
      </c>
      <c r="L4535" t="inlineStr">
        <is>
          <t>casino.guru</t>
        </is>
      </c>
      <c r="M4535" s="5" t="n">
        <v>46050</v>
      </c>
      <c r="N4535" t="inlineStr">
        <is>
          <t>Yes</t>
        </is>
      </c>
      <c r="O4535" t="inlineStr">
        <is>
          <t>2026-04-19 06:54</t>
        </is>
      </c>
      <c r="P4535" t="inlineStr">
        <is>
          <t>2026-04-20 23:58</t>
        </is>
      </c>
      <c r="Q4535" t="inlineStr">
        <is>
          <t>https://casino.guru/wildzy-io-casino-review</t>
        </is>
      </c>
    </row>
    <row r="4536">
      <c r="A4536" s="2" t="inlineStr">
        <is>
          <t>Winning World Casino</t>
        </is>
      </c>
      <c r="B4536" t="inlineStr">
        <is>
          <t>winning-world</t>
        </is>
      </c>
      <c r="C4536" t="inlineStr">
        <is>
          <t>Curacao</t>
        </is>
      </c>
      <c r="D4536" t="n">
        <v>3</v>
      </c>
      <c r="E4536" s="3" t="inlineStr">
        <is>
          <t>Yes</t>
        </is>
      </c>
      <c r="F4536" s="4" t="inlineStr">
        <is>
          <t>No</t>
        </is>
      </c>
      <c r="G4536" s="4" t="inlineStr">
        <is>
          <t>No</t>
        </is>
      </c>
      <c r="H4536" s="4" t="inlineStr">
        <is>
          <t>No</t>
        </is>
      </c>
      <c r="J4536" t="n">
        <v>0</v>
      </c>
      <c r="K4536" t="n">
        <v>1</v>
      </c>
      <c r="L4536" t="inlineStr">
        <is>
          <t>casino.guru</t>
        </is>
      </c>
      <c r="M4536" s="5" t="n">
        <v>46042</v>
      </c>
      <c r="N4536" t="inlineStr">
        <is>
          <t>Yes</t>
        </is>
      </c>
      <c r="O4536" t="inlineStr">
        <is>
          <t>2026-04-19 06:26</t>
        </is>
      </c>
      <c r="P4536" t="inlineStr">
        <is>
          <t>2026-04-20 23:22</t>
        </is>
      </c>
      <c r="Q4536" t="inlineStr">
        <is>
          <t>https://casino.guru/winning-world-casino-review</t>
        </is>
      </c>
    </row>
    <row r="4537">
      <c r="A4537" s="2" t="inlineStr">
        <is>
          <t>iNetBet Casino</t>
        </is>
      </c>
      <c r="B4537" t="inlineStr">
        <is>
          <t>inetbet</t>
        </is>
      </c>
      <c r="D4537" t="n">
        <v>3</v>
      </c>
      <c r="E4537" s="3" t="inlineStr">
        <is>
          <t>Yes</t>
        </is>
      </c>
      <c r="F4537" s="3" t="inlineStr">
        <is>
          <t>Yes</t>
        </is>
      </c>
      <c r="G4537" s="3" t="inlineStr">
        <is>
          <t>Yes</t>
        </is>
      </c>
      <c r="H4537" s="4" t="inlineStr">
        <is>
          <t>No</t>
        </is>
      </c>
      <c r="J4537" t="n">
        <v>0</v>
      </c>
      <c r="K4537" t="n">
        <v>1</v>
      </c>
      <c r="L4537" t="inlineStr">
        <is>
          <t>casino.guru</t>
        </is>
      </c>
      <c r="M4537" s="5" t="n">
        <v>46120</v>
      </c>
      <c r="N4537" t="inlineStr">
        <is>
          <t>Yes</t>
        </is>
      </c>
      <c r="O4537" t="inlineStr">
        <is>
          <t>2026-04-19 05:59</t>
        </is>
      </c>
      <c r="P4537" t="inlineStr">
        <is>
          <t>2026-04-20 22:49</t>
        </is>
      </c>
      <c r="Q4537" t="inlineStr">
        <is>
          <t>https://casino.guru/inetbet-casino-review</t>
        </is>
      </c>
    </row>
    <row r="4538">
      <c r="A4538" s="2" t="inlineStr">
        <is>
          <t>1Red Casino</t>
        </is>
      </c>
      <c r="B4538" t="inlineStr">
        <is>
          <t>1red</t>
        </is>
      </c>
      <c r="C4538" t="inlineStr">
        <is>
          <t>Curacao</t>
        </is>
      </c>
      <c r="D4538" t="n">
        <v>2.9</v>
      </c>
      <c r="E4538" s="3" t="inlineStr">
        <is>
          <t>Yes</t>
        </is>
      </c>
      <c r="F4538" s="3" t="inlineStr">
        <is>
          <t>Yes</t>
        </is>
      </c>
      <c r="G4538" s="3" t="inlineStr">
        <is>
          <t>Yes</t>
        </is>
      </c>
      <c r="H4538" s="4" t="inlineStr">
        <is>
          <t>No</t>
        </is>
      </c>
      <c r="J4538" t="n">
        <v>0</v>
      </c>
      <c r="K4538" t="n">
        <v>1</v>
      </c>
      <c r="L4538" t="inlineStr">
        <is>
          <t>casino.guru</t>
        </is>
      </c>
      <c r="M4538" s="5" t="n">
        <v>46005</v>
      </c>
      <c r="N4538" t="inlineStr">
        <is>
          <t>Yes</t>
        </is>
      </c>
      <c r="O4538" t="inlineStr">
        <is>
          <t>2026-04-19 06:25</t>
        </is>
      </c>
      <c r="P4538" t="inlineStr">
        <is>
          <t>2026-04-20 23:21</t>
        </is>
      </c>
      <c r="Q4538" t="inlineStr">
        <is>
          <t>https://casino.guru/1red-casino-review</t>
        </is>
      </c>
    </row>
    <row r="4539">
      <c r="A4539" s="2" t="inlineStr">
        <is>
          <t>AussieLoot Casino</t>
        </is>
      </c>
      <c r="B4539" t="inlineStr">
        <is>
          <t>aussieloot</t>
        </is>
      </c>
      <c r="C4539" t="inlineStr">
        <is>
          <t>Curacao</t>
        </is>
      </c>
      <c r="D4539" t="n">
        <v>2.9</v>
      </c>
      <c r="E4539" s="3" t="inlineStr">
        <is>
          <t>Yes</t>
        </is>
      </c>
      <c r="F4539" s="4" t="inlineStr">
        <is>
          <t>No</t>
        </is>
      </c>
      <c r="G4539" s="4" t="inlineStr">
        <is>
          <t>No</t>
        </is>
      </c>
      <c r="H4539" s="4" t="inlineStr">
        <is>
          <t>No</t>
        </is>
      </c>
      <c r="J4539" t="n">
        <v>0</v>
      </c>
      <c r="K4539" t="n">
        <v>1</v>
      </c>
      <c r="L4539" t="inlineStr">
        <is>
          <t>casino.guru</t>
        </is>
      </c>
      <c r="M4539" s="5" t="n">
        <v>45933</v>
      </c>
      <c r="N4539" t="inlineStr">
        <is>
          <t>Yes</t>
        </is>
      </c>
      <c r="O4539" t="inlineStr">
        <is>
          <t>2026-04-19 06:59</t>
        </is>
      </c>
      <c r="P4539" t="inlineStr">
        <is>
          <t>2026-04-21 00:04</t>
        </is>
      </c>
      <c r="Q4539" t="inlineStr">
        <is>
          <t>https://casino.guru/aussieloot-casino-review</t>
        </is>
      </c>
    </row>
    <row r="4540">
      <c r="A4540" s="2" t="inlineStr">
        <is>
          <t>BetterWin Casino</t>
        </is>
      </c>
      <c r="B4540" t="inlineStr">
        <is>
          <t>betterwin</t>
        </is>
      </c>
      <c r="C4540" t="inlineStr">
        <is>
          <t>Anjouan</t>
        </is>
      </c>
      <c r="D4540" t="n">
        <v>2.9</v>
      </c>
      <c r="E4540" s="3" t="inlineStr">
        <is>
          <t>Yes</t>
        </is>
      </c>
      <c r="F4540" s="3" t="inlineStr">
        <is>
          <t>Yes</t>
        </is>
      </c>
      <c r="G4540" s="3" t="inlineStr">
        <is>
          <t>Yes</t>
        </is>
      </c>
      <c r="H4540" s="4" t="inlineStr">
        <is>
          <t>No</t>
        </is>
      </c>
      <c r="J4540" t="n">
        <v>0</v>
      </c>
      <c r="K4540" t="n">
        <v>1</v>
      </c>
      <c r="L4540" t="inlineStr">
        <is>
          <t>casino.guru</t>
        </is>
      </c>
      <c r="M4540" s="5" t="n">
        <v>46071</v>
      </c>
      <c r="N4540" t="inlineStr">
        <is>
          <t>Yes</t>
        </is>
      </c>
      <c r="O4540" t="inlineStr">
        <is>
          <t>2026-04-19 06:47</t>
        </is>
      </c>
      <c r="P4540" t="inlineStr">
        <is>
          <t>2026-04-20 23:49</t>
        </is>
      </c>
      <c r="Q4540" t="inlineStr">
        <is>
          <t>https://casino.guru/betterwin-casino-review</t>
        </is>
      </c>
    </row>
    <row r="4541">
      <c r="A4541" s="2" t="inlineStr">
        <is>
          <t>Blitz.red Casino</t>
        </is>
      </c>
      <c r="B4541" t="inlineStr">
        <is>
          <t>blitz-red</t>
        </is>
      </c>
      <c r="C4541" t="inlineStr">
        <is>
          <t>Anjouan</t>
        </is>
      </c>
      <c r="D4541" t="n">
        <v>2.9</v>
      </c>
      <c r="E4541" s="3" t="inlineStr">
        <is>
          <t>Yes</t>
        </is>
      </c>
      <c r="F4541" s="3" t="inlineStr">
        <is>
          <t>Yes</t>
        </is>
      </c>
      <c r="G4541" s="3" t="inlineStr">
        <is>
          <t>Yes</t>
        </is>
      </c>
      <c r="H4541" s="4" t="inlineStr">
        <is>
          <t>No</t>
        </is>
      </c>
      <c r="J4541" t="n">
        <v>0</v>
      </c>
      <c r="K4541" t="n">
        <v>1</v>
      </c>
      <c r="L4541" t="inlineStr">
        <is>
          <t>casino.guru</t>
        </is>
      </c>
      <c r="M4541" s="5" t="n">
        <v>46019</v>
      </c>
      <c r="N4541" t="inlineStr">
        <is>
          <t>Yes</t>
        </is>
      </c>
      <c r="O4541" t="inlineStr">
        <is>
          <t>2026-04-19 06:52</t>
        </is>
      </c>
      <c r="P4541" t="inlineStr">
        <is>
          <t>2026-04-20 23:55</t>
        </is>
      </c>
      <c r="Q4541" t="inlineStr">
        <is>
          <t>https://casino.guru/blitz-red-casino-review</t>
        </is>
      </c>
    </row>
    <row r="4542">
      <c r="A4542" s="2" t="inlineStr">
        <is>
          <t>Bondi333 Casino</t>
        </is>
      </c>
      <c r="B4542" t="inlineStr">
        <is>
          <t>bondi333</t>
        </is>
      </c>
      <c r="C4542" t="inlineStr">
        <is>
          <t>Curacao</t>
        </is>
      </c>
      <c r="D4542" t="n">
        <v>2.9</v>
      </c>
      <c r="E4542" s="3" t="inlineStr">
        <is>
          <t>Yes</t>
        </is>
      </c>
      <c r="F4542" s="4" t="inlineStr">
        <is>
          <t>No</t>
        </is>
      </c>
      <c r="G4542" s="4" t="inlineStr">
        <is>
          <t>No</t>
        </is>
      </c>
      <c r="H4542" s="4" t="inlineStr">
        <is>
          <t>No</t>
        </is>
      </c>
      <c r="J4542" t="n">
        <v>0</v>
      </c>
      <c r="K4542" t="n">
        <v>1</v>
      </c>
      <c r="L4542" t="inlineStr">
        <is>
          <t>casino.guru</t>
        </is>
      </c>
      <c r="M4542" s="5" t="n">
        <v>45957</v>
      </c>
      <c r="N4542" t="inlineStr">
        <is>
          <t>Yes</t>
        </is>
      </c>
      <c r="O4542" t="inlineStr">
        <is>
          <t>2026-04-19 07:03</t>
        </is>
      </c>
      <c r="P4542" t="inlineStr">
        <is>
          <t>2026-04-21 00:08</t>
        </is>
      </c>
      <c r="Q4542" t="inlineStr">
        <is>
          <t>https://casino.guru/bondi333-casino-review</t>
        </is>
      </c>
    </row>
    <row r="4543">
      <c r="A4543" s="2" t="inlineStr">
        <is>
          <t>Bosspay99 Casino</t>
        </is>
      </c>
      <c r="B4543" t="inlineStr">
        <is>
          <t>bosspay99</t>
        </is>
      </c>
      <c r="C4543" t="inlineStr">
        <is>
          <t>Curacao</t>
        </is>
      </c>
      <c r="D4543" t="n">
        <v>2.9</v>
      </c>
      <c r="E4543" s="3" t="inlineStr">
        <is>
          <t>Yes</t>
        </is>
      </c>
      <c r="F4543" s="3" t="inlineStr">
        <is>
          <t>Yes</t>
        </is>
      </c>
      <c r="G4543" s="3" t="inlineStr">
        <is>
          <t>Yes</t>
        </is>
      </c>
      <c r="H4543" s="4" t="inlineStr">
        <is>
          <t>No</t>
        </is>
      </c>
      <c r="J4543" t="n">
        <v>0</v>
      </c>
      <c r="K4543" t="n">
        <v>1</v>
      </c>
      <c r="L4543" t="inlineStr">
        <is>
          <t>casino.guru</t>
        </is>
      </c>
      <c r="M4543" s="5" t="n">
        <v>46058</v>
      </c>
      <c r="N4543" t="inlineStr">
        <is>
          <t>Yes</t>
        </is>
      </c>
      <c r="O4543" t="inlineStr">
        <is>
          <t>2026-04-19 07:10</t>
        </is>
      </c>
      <c r="P4543" t="inlineStr">
        <is>
          <t>2026-04-21 00:17</t>
        </is>
      </c>
      <c r="Q4543" t="inlineStr">
        <is>
          <t>https://casino.guru/bosspay99-casino-review</t>
        </is>
      </c>
    </row>
    <row r="4544">
      <c r="A4544" s="2" t="inlineStr">
        <is>
          <t>DIS88 Casino</t>
        </is>
      </c>
      <c r="B4544" t="inlineStr">
        <is>
          <t>dis88</t>
        </is>
      </c>
      <c r="C4544" t="inlineStr">
        <is>
          <t>Curacao</t>
        </is>
      </c>
      <c r="D4544" t="n">
        <v>2.9</v>
      </c>
      <c r="E4544" s="3" t="inlineStr">
        <is>
          <t>Yes</t>
        </is>
      </c>
      <c r="F4544" s="3" t="inlineStr">
        <is>
          <t>Yes</t>
        </is>
      </c>
      <c r="G4544" s="3" t="inlineStr">
        <is>
          <t>Yes</t>
        </is>
      </c>
      <c r="H4544" s="4" t="inlineStr">
        <is>
          <t>No</t>
        </is>
      </c>
      <c r="J4544" t="n">
        <v>0</v>
      </c>
      <c r="K4544" t="n">
        <v>1</v>
      </c>
      <c r="L4544" t="inlineStr">
        <is>
          <t>casino.guru</t>
        </is>
      </c>
      <c r="M4544" s="5" t="n">
        <v>45893</v>
      </c>
      <c r="N4544" t="inlineStr">
        <is>
          <t>Yes</t>
        </is>
      </c>
      <c r="O4544" t="inlineStr">
        <is>
          <t>2026-04-19 07:00</t>
        </is>
      </c>
      <c r="P4544" t="inlineStr">
        <is>
          <t>2026-04-21 00:05</t>
        </is>
      </c>
      <c r="Q4544" t="inlineStr">
        <is>
          <t>https://casino.guru/dis88-casino-review</t>
        </is>
      </c>
    </row>
    <row r="4545">
      <c r="A4545" s="2" t="inlineStr">
        <is>
          <t>EightStorm Casino</t>
        </is>
      </c>
      <c r="B4545" t="inlineStr">
        <is>
          <t>eightstorm</t>
        </is>
      </c>
      <c r="C4545" t="inlineStr">
        <is>
          <t>Curacao</t>
        </is>
      </c>
      <c r="D4545" t="n">
        <v>2.9</v>
      </c>
      <c r="E4545" s="3" t="inlineStr">
        <is>
          <t>Yes</t>
        </is>
      </c>
      <c r="F4545" s="3" t="inlineStr">
        <is>
          <t>Yes</t>
        </is>
      </c>
      <c r="G4545" s="3" t="inlineStr">
        <is>
          <t>Yes</t>
        </is>
      </c>
      <c r="H4545" s="4" t="inlineStr">
        <is>
          <t>No</t>
        </is>
      </c>
      <c r="J4545" t="n">
        <v>0</v>
      </c>
      <c r="K4545" t="n">
        <v>1</v>
      </c>
      <c r="L4545" t="inlineStr">
        <is>
          <t>casino.guru</t>
        </is>
      </c>
      <c r="M4545" s="5" t="n">
        <v>46059</v>
      </c>
      <c r="N4545" t="inlineStr">
        <is>
          <t>Yes</t>
        </is>
      </c>
      <c r="O4545" t="inlineStr">
        <is>
          <t>2026-04-19 06:20</t>
        </is>
      </c>
      <c r="P4545" t="inlineStr">
        <is>
          <t>2026-04-20 23:16</t>
        </is>
      </c>
      <c r="Q4545" t="inlineStr">
        <is>
          <t>https://casino.guru/eightstorm-casino-review</t>
        </is>
      </c>
    </row>
    <row r="4546">
      <c r="A4546" s="2" t="inlineStr">
        <is>
          <t>FastSpin99 Casino</t>
        </is>
      </c>
      <c r="B4546" t="inlineStr">
        <is>
          <t>fastspin99</t>
        </is>
      </c>
      <c r="C4546" t="inlineStr">
        <is>
          <t>Curacao</t>
        </is>
      </c>
      <c r="D4546" t="n">
        <v>2.9</v>
      </c>
      <c r="E4546" s="3" t="inlineStr">
        <is>
          <t>Yes</t>
        </is>
      </c>
      <c r="F4546" s="4" t="inlineStr">
        <is>
          <t>No</t>
        </is>
      </c>
      <c r="G4546" s="4" t="inlineStr">
        <is>
          <t>No</t>
        </is>
      </c>
      <c r="H4546" s="4" t="inlineStr">
        <is>
          <t>No</t>
        </is>
      </c>
      <c r="J4546" t="n">
        <v>0</v>
      </c>
      <c r="K4546" t="n">
        <v>1</v>
      </c>
      <c r="L4546" t="inlineStr">
        <is>
          <t>casino.guru</t>
        </is>
      </c>
      <c r="M4546" s="5" t="n">
        <v>45952</v>
      </c>
      <c r="N4546" t="inlineStr">
        <is>
          <t>Yes</t>
        </is>
      </c>
      <c r="O4546" t="inlineStr">
        <is>
          <t>2026-04-19 07:02</t>
        </is>
      </c>
      <c r="P4546" t="inlineStr">
        <is>
          <t>2026-04-21 00:08</t>
        </is>
      </c>
      <c r="Q4546" t="inlineStr">
        <is>
          <t>https://casino.guru/fastspin99-casino-review</t>
        </is>
      </c>
    </row>
    <row r="4547">
      <c r="A4547" s="2" t="inlineStr">
        <is>
          <t>FirstBet Casino</t>
        </is>
      </c>
      <c r="B4547" t="inlineStr">
        <is>
          <t>firstbet</t>
        </is>
      </c>
      <c r="C4547" t="inlineStr">
        <is>
          <t>Anjouan</t>
        </is>
      </c>
      <c r="D4547" t="n">
        <v>2.9</v>
      </c>
      <c r="E4547" s="3" t="inlineStr">
        <is>
          <t>Yes</t>
        </is>
      </c>
      <c r="F4547" s="4" t="inlineStr">
        <is>
          <t>No</t>
        </is>
      </c>
      <c r="G4547" s="4" t="inlineStr">
        <is>
          <t>No</t>
        </is>
      </c>
      <c r="H4547" s="4" t="inlineStr">
        <is>
          <t>No</t>
        </is>
      </c>
      <c r="J4547" t="n">
        <v>0</v>
      </c>
      <c r="K4547" t="n">
        <v>1</v>
      </c>
      <c r="L4547" t="inlineStr">
        <is>
          <t>casino.guru</t>
        </is>
      </c>
      <c r="M4547" s="5" t="n">
        <v>46074</v>
      </c>
      <c r="N4547" t="inlineStr">
        <is>
          <t>Yes</t>
        </is>
      </c>
      <c r="O4547" t="inlineStr">
        <is>
          <t>2026-04-19 07:11</t>
        </is>
      </c>
      <c r="P4547" t="inlineStr">
        <is>
          <t>2026-04-21 00:18</t>
        </is>
      </c>
      <c r="Q4547" t="inlineStr">
        <is>
          <t>https://casino.guru/firstbet-casino-review</t>
        </is>
      </c>
    </row>
    <row r="4548">
      <c r="A4548" s="2" t="inlineStr">
        <is>
          <t>Golden 777 Nevada Casino</t>
        </is>
      </c>
      <c r="B4548" t="inlineStr">
        <is>
          <t>golden-777-nevada</t>
        </is>
      </c>
      <c r="C4548" t="inlineStr">
        <is>
          <t>Anjouan</t>
        </is>
      </c>
      <c r="D4548" t="n">
        <v>2.9</v>
      </c>
      <c r="E4548" s="3" t="inlineStr">
        <is>
          <t>Yes</t>
        </is>
      </c>
      <c r="F4548" s="3" t="inlineStr">
        <is>
          <t>Yes</t>
        </is>
      </c>
      <c r="G4548" s="3" t="inlineStr">
        <is>
          <t>Yes</t>
        </is>
      </c>
      <c r="H4548" s="4" t="inlineStr">
        <is>
          <t>No</t>
        </is>
      </c>
      <c r="J4548" t="n">
        <v>0</v>
      </c>
      <c r="K4548" t="n">
        <v>1</v>
      </c>
      <c r="L4548" t="inlineStr">
        <is>
          <t>casino.guru</t>
        </is>
      </c>
      <c r="M4548" s="5" t="n">
        <v>45968</v>
      </c>
      <c r="N4548" t="inlineStr">
        <is>
          <t>Yes</t>
        </is>
      </c>
      <c r="O4548" t="inlineStr">
        <is>
          <t>2026-04-19 06:48</t>
        </is>
      </c>
      <c r="P4548" t="inlineStr">
        <is>
          <t>2026-04-20 23:51</t>
        </is>
      </c>
      <c r="Q4548" t="inlineStr">
        <is>
          <t>https://casino.guru/golden-777-nevada-casino-review</t>
        </is>
      </c>
    </row>
    <row r="4549">
      <c r="A4549" s="2" t="inlineStr">
        <is>
          <t>Hornetbet Casino</t>
        </is>
      </c>
      <c r="B4549" t="inlineStr">
        <is>
          <t>hornetbet</t>
        </is>
      </c>
      <c r="C4549" t="inlineStr">
        <is>
          <t>Curacao</t>
        </is>
      </c>
      <c r="D4549" t="n">
        <v>2.9</v>
      </c>
      <c r="E4549" s="3" t="inlineStr">
        <is>
          <t>Yes</t>
        </is>
      </c>
      <c r="F4549" s="4" t="inlineStr">
        <is>
          <t>No</t>
        </is>
      </c>
      <c r="G4549" s="4" t="inlineStr">
        <is>
          <t>No</t>
        </is>
      </c>
      <c r="H4549" s="4" t="inlineStr">
        <is>
          <t>No</t>
        </is>
      </c>
      <c r="J4549" t="n">
        <v>0</v>
      </c>
      <c r="K4549" t="n">
        <v>1</v>
      </c>
      <c r="L4549" t="inlineStr">
        <is>
          <t>casino.guru</t>
        </is>
      </c>
      <c r="M4549" s="5" t="n">
        <v>45931</v>
      </c>
      <c r="N4549" t="inlineStr">
        <is>
          <t>Yes</t>
        </is>
      </c>
      <c r="O4549" t="inlineStr">
        <is>
          <t>2026-04-19 06:25</t>
        </is>
      </c>
      <c r="P4549" t="inlineStr">
        <is>
          <t>2026-04-20 23:22</t>
        </is>
      </c>
      <c r="Q4549" t="inlineStr">
        <is>
          <t>https://casino.guru/hornetbet-casino-review</t>
        </is>
      </c>
    </row>
    <row r="4550">
      <c r="A4550" s="2" t="inlineStr">
        <is>
          <t>IntellectBet Casino</t>
        </is>
      </c>
      <c r="B4550" t="inlineStr">
        <is>
          <t>intellectbet</t>
        </is>
      </c>
      <c r="C4550" t="inlineStr">
        <is>
          <t>Curacao</t>
        </is>
      </c>
      <c r="D4550" t="n">
        <v>2.9</v>
      </c>
      <c r="E4550" s="3" t="inlineStr">
        <is>
          <t>Yes</t>
        </is>
      </c>
      <c r="F4550" s="3" t="inlineStr">
        <is>
          <t>Yes</t>
        </is>
      </c>
      <c r="G4550" s="3" t="inlineStr">
        <is>
          <t>Yes</t>
        </is>
      </c>
      <c r="H4550" s="4" t="inlineStr">
        <is>
          <t>No</t>
        </is>
      </c>
      <c r="I4550" s="3" t="inlineStr">
        <is>
          <t>Yes</t>
        </is>
      </c>
      <c r="J4550" t="n">
        <v>1</v>
      </c>
      <c r="K4550" t="n">
        <v>1</v>
      </c>
      <c r="L4550" t="inlineStr">
        <is>
          <t>casino.guru</t>
        </is>
      </c>
      <c r="M4550" s="5" t="n">
        <v>46048</v>
      </c>
      <c r="N4550" t="inlineStr">
        <is>
          <t>Yes</t>
        </is>
      </c>
      <c r="O4550" t="inlineStr">
        <is>
          <t>2026-04-19 06:40</t>
        </is>
      </c>
      <c r="P4550" t="inlineStr">
        <is>
          <t>2026-04-20 23:40</t>
        </is>
      </c>
      <c r="Q4550" t="inlineStr">
        <is>
          <t>https://casino.guru/intellectbet-casino-review</t>
        </is>
      </c>
    </row>
    <row r="4551">
      <c r="A4551" s="2" t="inlineStr">
        <is>
          <t>Juega En Línea Casino</t>
        </is>
      </c>
      <c r="B4551" t="inlineStr">
        <is>
          <t>juega-en-l-nea</t>
        </is>
      </c>
      <c r="C4551" t="inlineStr">
        <is>
          <t>Curacao</t>
        </is>
      </c>
      <c r="D4551" t="n">
        <v>2.9</v>
      </c>
      <c r="E4551" s="3" t="inlineStr">
        <is>
          <t>Yes</t>
        </is>
      </c>
      <c r="F4551" s="3" t="inlineStr">
        <is>
          <t>Yes</t>
        </is>
      </c>
      <c r="G4551" s="3" t="inlineStr">
        <is>
          <t>Yes</t>
        </is>
      </c>
      <c r="H4551" s="4" t="inlineStr">
        <is>
          <t>No</t>
        </is>
      </c>
      <c r="J4551" t="n">
        <v>0</v>
      </c>
      <c r="K4551" t="n">
        <v>1</v>
      </c>
      <c r="L4551" t="inlineStr">
        <is>
          <t>casino.guru</t>
        </is>
      </c>
      <c r="M4551" s="5" t="n">
        <v>46076</v>
      </c>
      <c r="N4551" t="inlineStr">
        <is>
          <t>Yes</t>
        </is>
      </c>
      <c r="O4551" t="inlineStr">
        <is>
          <t>2026-04-19 06:11</t>
        </is>
      </c>
      <c r="P4551" t="inlineStr">
        <is>
          <t>2026-04-20 23:04</t>
        </is>
      </c>
      <c r="Q4551" t="inlineStr">
        <is>
          <t>https://casino.guru/juega-en-linea-casino-review</t>
        </is>
      </c>
    </row>
    <row r="4552">
      <c r="A4552" s="2" t="inlineStr">
        <is>
          <t>MEEXBET Casino</t>
        </is>
      </c>
      <c r="B4552" t="inlineStr">
        <is>
          <t>meexbet</t>
        </is>
      </c>
      <c r="C4552" t="inlineStr">
        <is>
          <t>Curacao</t>
        </is>
      </c>
      <c r="D4552" t="n">
        <v>2.9</v>
      </c>
      <c r="E4552" s="3" t="inlineStr">
        <is>
          <t>Yes</t>
        </is>
      </c>
      <c r="F4552" s="3" t="inlineStr">
        <is>
          <t>Yes</t>
        </is>
      </c>
      <c r="G4552" s="3" t="inlineStr">
        <is>
          <t>Yes</t>
        </is>
      </c>
      <c r="H4552" s="3" t="inlineStr">
        <is>
          <t>Yes</t>
        </is>
      </c>
      <c r="J4552" t="n">
        <v>0</v>
      </c>
      <c r="K4552" t="n">
        <v>1</v>
      </c>
      <c r="L4552" t="inlineStr">
        <is>
          <t>casino.guru</t>
        </is>
      </c>
      <c r="M4552" s="5" t="n">
        <v>45943</v>
      </c>
      <c r="N4552" t="inlineStr">
        <is>
          <t>Yes</t>
        </is>
      </c>
      <c r="O4552" t="inlineStr">
        <is>
          <t>2026-04-19 06:34</t>
        </is>
      </c>
      <c r="P4552" t="inlineStr">
        <is>
          <t>2026-04-20 23:33</t>
        </is>
      </c>
      <c r="Q4552" t="inlineStr">
        <is>
          <t>https://casino.guru/meexbet-casino-review</t>
        </is>
      </c>
    </row>
    <row r="4553">
      <c r="A4553" s="2" t="inlineStr">
        <is>
          <t>Moon.bet Casino</t>
        </is>
      </c>
      <c r="B4553" t="inlineStr">
        <is>
          <t>moon-bet</t>
        </is>
      </c>
      <c r="D4553" t="n">
        <v>2.9</v>
      </c>
      <c r="E4553" s="3" t="inlineStr">
        <is>
          <t>Yes</t>
        </is>
      </c>
      <c r="F4553" s="4" t="inlineStr">
        <is>
          <t>No</t>
        </is>
      </c>
      <c r="G4553" s="4" t="inlineStr">
        <is>
          <t>No</t>
        </is>
      </c>
      <c r="H4553" s="4" t="inlineStr">
        <is>
          <t>No</t>
        </is>
      </c>
      <c r="J4553" t="n">
        <v>0</v>
      </c>
      <c r="K4553" t="n">
        <v>1</v>
      </c>
      <c r="L4553" t="inlineStr">
        <is>
          <t>casino.guru</t>
        </is>
      </c>
      <c r="M4553" s="5" t="n">
        <v>45929</v>
      </c>
      <c r="N4553" t="inlineStr">
        <is>
          <t>Yes</t>
        </is>
      </c>
      <c r="O4553" t="inlineStr">
        <is>
          <t>2026-04-19 06:50</t>
        </is>
      </c>
      <c r="P4553" t="inlineStr">
        <is>
          <t>2026-04-20 23:53</t>
        </is>
      </c>
      <c r="Q4553" t="inlineStr">
        <is>
          <t>https://casino.guru/moon-bet-casino-review</t>
        </is>
      </c>
    </row>
    <row r="4554">
      <c r="A4554" s="2" t="inlineStr">
        <is>
          <t>New king Casino</t>
        </is>
      </c>
      <c r="B4554" t="inlineStr">
        <is>
          <t>new-king</t>
        </is>
      </c>
      <c r="C4554" t="inlineStr">
        <is>
          <t>Curacao</t>
        </is>
      </c>
      <c r="D4554" t="n">
        <v>2.9</v>
      </c>
      <c r="E4554" s="3" t="inlineStr">
        <is>
          <t>Yes</t>
        </is>
      </c>
      <c r="F4554" s="3" t="inlineStr">
        <is>
          <t>Yes</t>
        </is>
      </c>
      <c r="G4554" s="3" t="inlineStr">
        <is>
          <t>Yes</t>
        </is>
      </c>
      <c r="H4554" s="4" t="inlineStr">
        <is>
          <t>No</t>
        </is>
      </c>
      <c r="J4554" t="n">
        <v>0</v>
      </c>
      <c r="K4554" t="n">
        <v>1</v>
      </c>
      <c r="L4554" t="inlineStr">
        <is>
          <t>casino.guru</t>
        </is>
      </c>
      <c r="M4554" s="5" t="n">
        <v>45987</v>
      </c>
      <c r="N4554" t="inlineStr">
        <is>
          <t>Yes</t>
        </is>
      </c>
      <c r="O4554" t="inlineStr">
        <is>
          <t>2026-04-19 06:47</t>
        </is>
      </c>
      <c r="P4554" t="inlineStr">
        <is>
          <t>2026-04-20 23:49</t>
        </is>
      </c>
      <c r="Q4554" t="inlineStr">
        <is>
          <t>https://casino.guru/new-king-casino-review</t>
        </is>
      </c>
    </row>
    <row r="4555">
      <c r="A4555" s="2" t="inlineStr">
        <is>
          <t>Peter Casino</t>
        </is>
      </c>
      <c r="B4555" t="inlineStr">
        <is>
          <t>peter</t>
        </is>
      </c>
      <c r="C4555" t="inlineStr">
        <is>
          <t>Curacao</t>
        </is>
      </c>
      <c r="D4555" t="n">
        <v>2.9</v>
      </c>
      <c r="E4555" s="3" t="inlineStr">
        <is>
          <t>Yes</t>
        </is>
      </c>
      <c r="F4555" s="4" t="inlineStr">
        <is>
          <t>No</t>
        </is>
      </c>
      <c r="G4555" s="4" t="inlineStr">
        <is>
          <t>No</t>
        </is>
      </c>
      <c r="H4555" s="4" t="inlineStr">
        <is>
          <t>No</t>
        </is>
      </c>
      <c r="J4555" t="n">
        <v>0</v>
      </c>
      <c r="K4555" t="n">
        <v>1</v>
      </c>
      <c r="L4555" t="inlineStr">
        <is>
          <t>casino.guru</t>
        </is>
      </c>
      <c r="M4555" s="5" t="n">
        <v>45880</v>
      </c>
      <c r="N4555" t="inlineStr">
        <is>
          <t>Yes</t>
        </is>
      </c>
      <c r="O4555" t="inlineStr">
        <is>
          <t>2026-04-19 06:59</t>
        </is>
      </c>
      <c r="P4555" t="inlineStr">
        <is>
          <t>2026-04-21 00:04</t>
        </is>
      </c>
      <c r="Q4555" t="inlineStr">
        <is>
          <t>https://casino.guru/peter-casino-review</t>
        </is>
      </c>
    </row>
    <row r="4556">
      <c r="A4556" s="2" t="inlineStr">
        <is>
          <t>Pisabet Casino</t>
        </is>
      </c>
      <c r="B4556" t="inlineStr">
        <is>
          <t>pisabet</t>
        </is>
      </c>
      <c r="C4556" t="inlineStr">
        <is>
          <t>Curacao</t>
        </is>
      </c>
      <c r="D4556" t="n">
        <v>2.9</v>
      </c>
      <c r="E4556" s="3" t="inlineStr">
        <is>
          <t>Yes</t>
        </is>
      </c>
      <c r="F4556" s="4" t="inlineStr">
        <is>
          <t>No</t>
        </is>
      </c>
      <c r="G4556" s="4" t="inlineStr">
        <is>
          <t>No</t>
        </is>
      </c>
      <c r="H4556" s="4" t="inlineStr">
        <is>
          <t>No</t>
        </is>
      </c>
      <c r="J4556" t="n">
        <v>0</v>
      </c>
      <c r="K4556" t="n">
        <v>1</v>
      </c>
      <c r="L4556" t="inlineStr">
        <is>
          <t>casino.guru</t>
        </is>
      </c>
      <c r="M4556" s="5" t="n">
        <v>46095</v>
      </c>
      <c r="N4556" t="inlineStr">
        <is>
          <t>Yes</t>
        </is>
      </c>
      <c r="O4556" t="inlineStr">
        <is>
          <t>2026-04-19 07:11</t>
        </is>
      </c>
      <c r="P4556" t="inlineStr">
        <is>
          <t>2026-04-21 00:19</t>
        </is>
      </c>
      <c r="Q4556" t="inlineStr">
        <is>
          <t>https://casino.guru/pisabet-casino-review</t>
        </is>
      </c>
    </row>
    <row r="4557">
      <c r="A4557" s="2" t="inlineStr">
        <is>
          <t>PopMolly Casino</t>
        </is>
      </c>
      <c r="B4557" t="inlineStr">
        <is>
          <t>popmolly</t>
        </is>
      </c>
      <c r="C4557" t="inlineStr">
        <is>
          <t>Curacao</t>
        </is>
      </c>
      <c r="D4557" t="n">
        <v>2.9</v>
      </c>
      <c r="E4557" s="3" t="inlineStr">
        <is>
          <t>Yes</t>
        </is>
      </c>
      <c r="F4557" s="4" t="inlineStr">
        <is>
          <t>No</t>
        </is>
      </c>
      <c r="G4557" s="4" t="inlineStr">
        <is>
          <t>No</t>
        </is>
      </c>
      <c r="H4557" s="4" t="inlineStr">
        <is>
          <t>No</t>
        </is>
      </c>
      <c r="J4557" t="n">
        <v>0</v>
      </c>
      <c r="K4557" t="n">
        <v>1</v>
      </c>
      <c r="L4557" t="inlineStr">
        <is>
          <t>casino.guru</t>
        </is>
      </c>
      <c r="M4557" s="5" t="n">
        <v>45855</v>
      </c>
      <c r="N4557" t="inlineStr">
        <is>
          <t>Yes</t>
        </is>
      </c>
      <c r="O4557" t="inlineStr">
        <is>
          <t>2026-04-19 06:58</t>
        </is>
      </c>
      <c r="P4557" t="inlineStr">
        <is>
          <t>2026-04-21 00:03</t>
        </is>
      </c>
      <c r="Q4557" t="inlineStr">
        <is>
          <t>https://casino.guru/popmolly-casino-review</t>
        </is>
      </c>
    </row>
    <row r="4558">
      <c r="A4558" s="2" t="inlineStr">
        <is>
          <t>ROOPOKIES Casino</t>
        </is>
      </c>
      <c r="B4558" t="inlineStr">
        <is>
          <t>roopokies</t>
        </is>
      </c>
      <c r="C4558" t="inlineStr">
        <is>
          <t>Curacao</t>
        </is>
      </c>
      <c r="D4558" t="n">
        <v>2.9</v>
      </c>
      <c r="E4558" s="3" t="inlineStr">
        <is>
          <t>Yes</t>
        </is>
      </c>
      <c r="F4558" s="4" t="inlineStr">
        <is>
          <t>No</t>
        </is>
      </c>
      <c r="G4558" s="4" t="inlineStr">
        <is>
          <t>No</t>
        </is>
      </c>
      <c r="H4558" s="4" t="inlineStr">
        <is>
          <t>No</t>
        </is>
      </c>
      <c r="J4558" t="n">
        <v>0</v>
      </c>
      <c r="K4558" t="n">
        <v>1</v>
      </c>
      <c r="L4558" t="inlineStr">
        <is>
          <t>casino.guru</t>
        </is>
      </c>
      <c r="M4558" s="5" t="n">
        <v>45913</v>
      </c>
      <c r="N4558" t="inlineStr">
        <is>
          <t>Yes</t>
        </is>
      </c>
      <c r="O4558" t="inlineStr">
        <is>
          <t>2026-04-19 07:01</t>
        </is>
      </c>
      <c r="P4558" t="inlineStr">
        <is>
          <t>2026-04-21 00:06</t>
        </is>
      </c>
      <c r="Q4558" t="inlineStr">
        <is>
          <t>https://casino.guru/roopokies-casino-review</t>
        </is>
      </c>
    </row>
    <row r="4559">
      <c r="A4559" s="2" t="inlineStr">
        <is>
          <t>Ramenbet Casino</t>
        </is>
      </c>
      <c r="B4559" t="inlineStr">
        <is>
          <t>ramenbet</t>
        </is>
      </c>
      <c r="C4559" t="inlineStr">
        <is>
          <t>Curacao</t>
        </is>
      </c>
      <c r="D4559" t="n">
        <v>2.9</v>
      </c>
      <c r="E4559" s="3" t="inlineStr">
        <is>
          <t>Yes</t>
        </is>
      </c>
      <c r="F4559" s="3" t="inlineStr">
        <is>
          <t>Yes</t>
        </is>
      </c>
      <c r="G4559" s="3" t="inlineStr">
        <is>
          <t>Yes</t>
        </is>
      </c>
      <c r="H4559" s="4" t="inlineStr">
        <is>
          <t>No</t>
        </is>
      </c>
      <c r="J4559" t="n">
        <v>0</v>
      </c>
      <c r="K4559" t="n">
        <v>1</v>
      </c>
      <c r="L4559" t="inlineStr">
        <is>
          <t>casino.guru</t>
        </is>
      </c>
      <c r="M4559" s="5" t="n">
        <v>46120</v>
      </c>
      <c r="N4559" t="inlineStr">
        <is>
          <t>Yes</t>
        </is>
      </c>
      <c r="O4559" t="inlineStr">
        <is>
          <t>2026-04-19 06:33</t>
        </is>
      </c>
      <c r="P4559" t="inlineStr">
        <is>
          <t>2026-04-20 23:32</t>
        </is>
      </c>
      <c r="Q4559" t="inlineStr">
        <is>
          <t>https://casino.guru/ramenbet-casino-review</t>
        </is>
      </c>
    </row>
    <row r="4560">
      <c r="A4560" s="2" t="inlineStr">
        <is>
          <t>Reef33 Casino</t>
        </is>
      </c>
      <c r="B4560" t="inlineStr">
        <is>
          <t>reef33</t>
        </is>
      </c>
      <c r="C4560" t="inlineStr">
        <is>
          <t>Curacao</t>
        </is>
      </c>
      <c r="D4560" t="n">
        <v>2.9</v>
      </c>
      <c r="E4560" s="3" t="inlineStr">
        <is>
          <t>Yes</t>
        </is>
      </c>
      <c r="F4560" s="4" t="inlineStr">
        <is>
          <t>No</t>
        </is>
      </c>
      <c r="G4560" s="4" t="inlineStr">
        <is>
          <t>No</t>
        </is>
      </c>
      <c r="H4560" s="4" t="inlineStr">
        <is>
          <t>No</t>
        </is>
      </c>
      <c r="J4560" t="n">
        <v>0</v>
      </c>
      <c r="K4560" t="n">
        <v>1</v>
      </c>
      <c r="L4560" t="inlineStr">
        <is>
          <t>casino.guru</t>
        </is>
      </c>
      <c r="M4560" s="5" t="n">
        <v>45899</v>
      </c>
      <c r="N4560" t="inlineStr">
        <is>
          <t>Yes</t>
        </is>
      </c>
      <c r="O4560" t="inlineStr">
        <is>
          <t>2026-04-19 06:58</t>
        </is>
      </c>
      <c r="P4560" t="inlineStr">
        <is>
          <t>2026-04-21 00:02</t>
        </is>
      </c>
      <c r="Q4560" t="inlineStr">
        <is>
          <t>https://casino.guru/reef33-casino-review</t>
        </is>
      </c>
    </row>
    <row r="4561">
      <c r="A4561" s="2" t="inlineStr">
        <is>
          <t>SlotsToto Casino</t>
        </is>
      </c>
      <c r="B4561" t="inlineStr">
        <is>
          <t>slotstoto</t>
        </is>
      </c>
      <c r="C4561" t="inlineStr">
        <is>
          <t>Curacao</t>
        </is>
      </c>
      <c r="D4561" t="n">
        <v>2.9</v>
      </c>
      <c r="E4561" s="3" t="inlineStr">
        <is>
          <t>Yes</t>
        </is>
      </c>
      <c r="F4561" s="3" t="inlineStr">
        <is>
          <t>Yes</t>
        </is>
      </c>
      <c r="G4561" s="3" t="inlineStr">
        <is>
          <t>Yes</t>
        </is>
      </c>
      <c r="H4561" s="4" t="inlineStr">
        <is>
          <t>No</t>
        </is>
      </c>
      <c r="J4561" t="n">
        <v>0</v>
      </c>
      <c r="K4561" t="n">
        <v>1</v>
      </c>
      <c r="L4561" t="inlineStr">
        <is>
          <t>casino.guru</t>
        </is>
      </c>
      <c r="M4561" s="5" t="n">
        <v>45887</v>
      </c>
      <c r="N4561" t="inlineStr">
        <is>
          <t>Yes</t>
        </is>
      </c>
      <c r="O4561" t="inlineStr">
        <is>
          <t>2026-04-19 06:22</t>
        </is>
      </c>
      <c r="P4561" t="inlineStr">
        <is>
          <t>2026-04-20 23:18</t>
        </is>
      </c>
      <c r="Q4561" t="inlineStr">
        <is>
          <t>https://casino.guru/slotstoto-casino-review</t>
        </is>
      </c>
    </row>
    <row r="4562">
      <c r="A4562" s="2" t="inlineStr">
        <is>
          <t>SydSpin Casino</t>
        </is>
      </c>
      <c r="B4562" t="inlineStr">
        <is>
          <t>sydspin</t>
        </is>
      </c>
      <c r="C4562" t="inlineStr">
        <is>
          <t>Curacao</t>
        </is>
      </c>
      <c r="D4562" t="n">
        <v>2.9</v>
      </c>
      <c r="E4562" s="3" t="inlineStr">
        <is>
          <t>Yes</t>
        </is>
      </c>
      <c r="F4562" s="4" t="inlineStr">
        <is>
          <t>No</t>
        </is>
      </c>
      <c r="G4562" s="4" t="inlineStr">
        <is>
          <t>No</t>
        </is>
      </c>
      <c r="H4562" s="4" t="inlineStr">
        <is>
          <t>No</t>
        </is>
      </c>
      <c r="J4562" t="n">
        <v>0</v>
      </c>
      <c r="K4562" t="n">
        <v>1</v>
      </c>
      <c r="L4562" t="inlineStr">
        <is>
          <t>casino.guru</t>
        </is>
      </c>
      <c r="M4562" s="5" t="n">
        <v>45949</v>
      </c>
      <c r="N4562" t="inlineStr">
        <is>
          <t>Yes</t>
        </is>
      </c>
      <c r="O4562" t="inlineStr">
        <is>
          <t>2026-04-19 07:01</t>
        </is>
      </c>
      <c r="P4562" t="inlineStr">
        <is>
          <t>2026-04-21 00:06</t>
        </is>
      </c>
      <c r="Q4562" t="inlineStr">
        <is>
          <t>https://casino.guru/sydspin-casino-review</t>
        </is>
      </c>
    </row>
    <row r="4563">
      <c r="A4563" s="2" t="inlineStr">
        <is>
          <t>TaikaWin Casino</t>
        </is>
      </c>
      <c r="B4563" t="inlineStr">
        <is>
          <t>taikawin</t>
        </is>
      </c>
      <c r="C4563" t="inlineStr">
        <is>
          <t>Curacao</t>
        </is>
      </c>
      <c r="D4563" t="n">
        <v>2.9</v>
      </c>
      <c r="E4563" s="3" t="inlineStr">
        <is>
          <t>Yes</t>
        </is>
      </c>
      <c r="F4563" s="4" t="inlineStr">
        <is>
          <t>No</t>
        </is>
      </c>
      <c r="G4563" s="4" t="inlineStr">
        <is>
          <t>No</t>
        </is>
      </c>
      <c r="H4563" s="4" t="inlineStr">
        <is>
          <t>No</t>
        </is>
      </c>
      <c r="J4563" t="n">
        <v>0</v>
      </c>
      <c r="K4563" t="n">
        <v>1</v>
      </c>
      <c r="L4563" t="inlineStr">
        <is>
          <t>casino.guru</t>
        </is>
      </c>
      <c r="M4563" s="5" t="n">
        <v>46087</v>
      </c>
      <c r="N4563" t="inlineStr">
        <is>
          <t>Yes</t>
        </is>
      </c>
      <c r="O4563" t="inlineStr">
        <is>
          <t>2026-04-19 06:48</t>
        </is>
      </c>
      <c r="P4563" t="inlineStr">
        <is>
          <t>2026-04-20 23:50</t>
        </is>
      </c>
      <c r="Q4563" t="inlineStr">
        <is>
          <t>https://casino.guru/taikawin-casino-review</t>
        </is>
      </c>
    </row>
    <row r="4564">
      <c r="A4564" s="2" t="inlineStr">
        <is>
          <t>The Red Toucan Casino</t>
        </is>
      </c>
      <c r="B4564" t="inlineStr">
        <is>
          <t>the-red-toucan</t>
        </is>
      </c>
      <c r="C4564" t="inlineStr">
        <is>
          <t>Curacao</t>
        </is>
      </c>
      <c r="D4564" t="n">
        <v>2.9</v>
      </c>
      <c r="E4564" s="3" t="inlineStr">
        <is>
          <t>Yes</t>
        </is>
      </c>
      <c r="F4564" s="4" t="inlineStr">
        <is>
          <t>No</t>
        </is>
      </c>
      <c r="G4564" s="4" t="inlineStr">
        <is>
          <t>No</t>
        </is>
      </c>
      <c r="H4564" s="4" t="inlineStr">
        <is>
          <t>No</t>
        </is>
      </c>
      <c r="J4564" t="n">
        <v>0</v>
      </c>
      <c r="K4564" t="n">
        <v>1</v>
      </c>
      <c r="L4564" t="inlineStr">
        <is>
          <t>casino.guru</t>
        </is>
      </c>
      <c r="M4564" s="5" t="n">
        <v>45945</v>
      </c>
      <c r="N4564" t="inlineStr">
        <is>
          <t>Yes</t>
        </is>
      </c>
      <c r="O4564" t="inlineStr">
        <is>
          <t>2026-04-19 06:46</t>
        </is>
      </c>
      <c r="P4564" t="inlineStr">
        <is>
          <t>2026-04-20 23:48</t>
        </is>
      </c>
      <c r="Q4564" t="inlineStr">
        <is>
          <t>https://casino.guru/the-red-toucan-casino-review</t>
        </is>
      </c>
    </row>
    <row r="4565">
      <c r="A4565" s="2" t="inlineStr">
        <is>
          <t>Tony99 Casino</t>
        </is>
      </c>
      <c r="B4565" t="inlineStr">
        <is>
          <t>tony99</t>
        </is>
      </c>
      <c r="C4565" t="inlineStr">
        <is>
          <t>Curacao</t>
        </is>
      </c>
      <c r="D4565" t="n">
        <v>2.9</v>
      </c>
      <c r="E4565" s="3" t="inlineStr">
        <is>
          <t>Yes</t>
        </is>
      </c>
      <c r="F4565" s="3" t="inlineStr">
        <is>
          <t>Yes</t>
        </is>
      </c>
      <c r="G4565" s="3" t="inlineStr">
        <is>
          <t>Yes</t>
        </is>
      </c>
      <c r="H4565" s="4" t="inlineStr">
        <is>
          <t>No</t>
        </is>
      </c>
      <c r="J4565" t="n">
        <v>0</v>
      </c>
      <c r="K4565" t="n">
        <v>1</v>
      </c>
      <c r="L4565" t="inlineStr">
        <is>
          <t>casino.guru</t>
        </is>
      </c>
      <c r="M4565" s="5" t="n">
        <v>46076</v>
      </c>
      <c r="N4565" t="inlineStr">
        <is>
          <t>Yes</t>
        </is>
      </c>
      <c r="O4565" t="inlineStr">
        <is>
          <t>2026-04-19 06:23</t>
        </is>
      </c>
      <c r="P4565" t="inlineStr">
        <is>
          <t>2026-04-20 23:18</t>
        </is>
      </c>
      <c r="Q4565" t="inlineStr">
        <is>
          <t>https://casino.guru/tony99-casino-review</t>
        </is>
      </c>
    </row>
    <row r="4566">
      <c r="A4566" s="2" t="inlineStr">
        <is>
          <t>Topspin Casino</t>
        </is>
      </c>
      <c r="B4566" t="inlineStr">
        <is>
          <t>topspin</t>
        </is>
      </c>
      <c r="C4566" t="inlineStr">
        <is>
          <t>Curacao</t>
        </is>
      </c>
      <c r="D4566" t="n">
        <v>2.9</v>
      </c>
      <c r="E4566" s="3" t="inlineStr">
        <is>
          <t>Yes</t>
        </is>
      </c>
      <c r="F4566" s="4" t="inlineStr">
        <is>
          <t>No</t>
        </is>
      </c>
      <c r="G4566" s="4" t="inlineStr">
        <is>
          <t>No</t>
        </is>
      </c>
      <c r="H4566" s="4" t="inlineStr">
        <is>
          <t>No</t>
        </is>
      </c>
      <c r="J4566" t="n">
        <v>0</v>
      </c>
      <c r="K4566" t="n">
        <v>1</v>
      </c>
      <c r="L4566" t="inlineStr">
        <is>
          <t>casino.guru</t>
        </is>
      </c>
      <c r="M4566" s="5" t="n">
        <v>45851</v>
      </c>
      <c r="N4566" t="inlineStr">
        <is>
          <t>Yes</t>
        </is>
      </c>
      <c r="O4566" t="inlineStr">
        <is>
          <t>2026-04-19 06:58</t>
        </is>
      </c>
      <c r="P4566" t="inlineStr">
        <is>
          <t>2026-04-21 00:02</t>
        </is>
      </c>
      <c r="Q4566" t="inlineStr">
        <is>
          <t>https://casino.guru/topspin-casino-review</t>
        </is>
      </c>
    </row>
    <row r="4567">
      <c r="A4567" s="2" t="inlineStr">
        <is>
          <t>WINMY Casino</t>
        </is>
      </c>
      <c r="B4567" t="inlineStr">
        <is>
          <t>winmy</t>
        </is>
      </c>
      <c r="C4567" t="inlineStr">
        <is>
          <t>MGA</t>
        </is>
      </c>
      <c r="D4567" t="n">
        <v>2.9</v>
      </c>
      <c r="E4567" s="3" t="inlineStr">
        <is>
          <t>Yes</t>
        </is>
      </c>
      <c r="F4567" s="4" t="inlineStr">
        <is>
          <t>No</t>
        </is>
      </c>
      <c r="G4567" s="4" t="inlineStr">
        <is>
          <t>No</t>
        </is>
      </c>
      <c r="H4567" s="4" t="inlineStr">
        <is>
          <t>No</t>
        </is>
      </c>
      <c r="J4567" t="n">
        <v>0</v>
      </c>
      <c r="K4567" t="n">
        <v>1</v>
      </c>
      <c r="L4567" t="inlineStr">
        <is>
          <t>casino.guru</t>
        </is>
      </c>
      <c r="M4567" s="5" t="n">
        <v>46093</v>
      </c>
      <c r="N4567" t="inlineStr">
        <is>
          <t>Yes</t>
        </is>
      </c>
      <c r="O4567" t="inlineStr">
        <is>
          <t>2026-04-19 07:12</t>
        </is>
      </c>
      <c r="P4567" t="inlineStr">
        <is>
          <t>2026-04-21 00:19</t>
        </is>
      </c>
      <c r="Q4567" t="inlineStr">
        <is>
          <t>https://casino.guru/winmy-casino-review</t>
        </is>
      </c>
    </row>
    <row r="4568">
      <c r="A4568" s="2" t="inlineStr">
        <is>
          <t>Winbook Casino</t>
        </is>
      </c>
      <c r="B4568" t="inlineStr">
        <is>
          <t>winbook</t>
        </is>
      </c>
      <c r="C4568" t="inlineStr">
        <is>
          <t>Curacao</t>
        </is>
      </c>
      <c r="D4568" t="n">
        <v>2.9</v>
      </c>
      <c r="E4568" s="3" t="inlineStr">
        <is>
          <t>Yes</t>
        </is>
      </c>
      <c r="F4568" s="3" t="inlineStr">
        <is>
          <t>Yes</t>
        </is>
      </c>
      <c r="G4568" s="3" t="inlineStr">
        <is>
          <t>Yes</t>
        </is>
      </c>
      <c r="H4568" s="4" t="inlineStr">
        <is>
          <t>No</t>
        </is>
      </c>
      <c r="J4568" t="n">
        <v>0</v>
      </c>
      <c r="K4568" t="n">
        <v>1</v>
      </c>
      <c r="L4568" t="inlineStr">
        <is>
          <t>casino.guru</t>
        </is>
      </c>
      <c r="M4568" s="5" t="n">
        <v>46109</v>
      </c>
      <c r="N4568" t="inlineStr">
        <is>
          <t>Yes</t>
        </is>
      </c>
      <c r="O4568" t="inlineStr">
        <is>
          <t>2026-04-19 07:13</t>
        </is>
      </c>
      <c r="P4568" t="inlineStr">
        <is>
          <t>2026-04-21 00:20</t>
        </is>
      </c>
      <c r="Q4568" t="inlineStr">
        <is>
          <t>https://casino.guru/winbook-casino-review</t>
        </is>
      </c>
    </row>
    <row r="4569">
      <c r="A4569" s="2" t="inlineStr">
        <is>
          <t>Wir Wetten Casino</t>
        </is>
      </c>
      <c r="B4569" t="inlineStr">
        <is>
          <t>wir-wetten</t>
        </is>
      </c>
      <c r="D4569" t="n">
        <v>2.9</v>
      </c>
      <c r="E4569" s="3" t="inlineStr">
        <is>
          <t>Yes</t>
        </is>
      </c>
      <c r="F4569" s="4" t="inlineStr">
        <is>
          <t>No</t>
        </is>
      </c>
      <c r="G4569" s="4" t="inlineStr">
        <is>
          <t>No</t>
        </is>
      </c>
      <c r="H4569" s="4" t="inlineStr">
        <is>
          <t>No</t>
        </is>
      </c>
      <c r="J4569" t="n">
        <v>0</v>
      </c>
      <c r="K4569" t="n">
        <v>1</v>
      </c>
      <c r="L4569" t="inlineStr">
        <is>
          <t>casino.guru</t>
        </is>
      </c>
      <c r="M4569" s="5" t="n">
        <v>46055</v>
      </c>
      <c r="N4569" t="inlineStr">
        <is>
          <t>Yes</t>
        </is>
      </c>
      <c r="O4569" t="inlineStr">
        <is>
          <t>2026-04-19 06:10</t>
        </is>
      </c>
      <c r="P4569" t="inlineStr">
        <is>
          <t>2026-04-20 23:03</t>
        </is>
      </c>
      <c r="Q4569" t="inlineStr">
        <is>
          <t>https://casino.guru/wir-wetten-casino-review</t>
        </is>
      </c>
    </row>
    <row r="4570">
      <c r="A4570" s="2" t="inlineStr">
        <is>
          <t>YeBet Casino</t>
        </is>
      </c>
      <c r="B4570" t="inlineStr">
        <is>
          <t>yebet</t>
        </is>
      </c>
      <c r="C4570" t="inlineStr">
        <is>
          <t>Curacao</t>
        </is>
      </c>
      <c r="D4570" t="n">
        <v>2.9</v>
      </c>
      <c r="E4570" s="3" t="inlineStr">
        <is>
          <t>Yes</t>
        </is>
      </c>
      <c r="F4570" s="3" t="inlineStr">
        <is>
          <t>Yes</t>
        </is>
      </c>
      <c r="G4570" s="3" t="inlineStr">
        <is>
          <t>Yes</t>
        </is>
      </c>
      <c r="H4570" s="4" t="inlineStr">
        <is>
          <t>No</t>
        </is>
      </c>
      <c r="J4570" t="n">
        <v>0</v>
      </c>
      <c r="K4570" t="n">
        <v>1</v>
      </c>
      <c r="L4570" t="inlineStr">
        <is>
          <t>casino.guru</t>
        </is>
      </c>
      <c r="M4570" s="5" t="n">
        <v>46061</v>
      </c>
      <c r="N4570" t="inlineStr">
        <is>
          <t>Yes</t>
        </is>
      </c>
      <c r="O4570" t="inlineStr">
        <is>
          <t>2026-04-19 06:19</t>
        </is>
      </c>
      <c r="P4570" t="inlineStr">
        <is>
          <t>2026-04-20 23:14</t>
        </is>
      </c>
      <c r="Q4570" t="inlineStr">
        <is>
          <t>https://casino.guru/yebet-casino-review</t>
        </is>
      </c>
    </row>
    <row r="4571">
      <c r="A4571" s="2" t="inlineStr">
        <is>
          <t>Bahis Casino</t>
        </is>
      </c>
      <c r="B4571" t="inlineStr">
        <is>
          <t>bahis</t>
        </is>
      </c>
      <c r="C4571" t="inlineStr">
        <is>
          <t>Anjouan</t>
        </is>
      </c>
      <c r="D4571" t="n">
        <v>2.8</v>
      </c>
      <c r="E4571" s="3" t="inlineStr">
        <is>
          <t>Yes</t>
        </is>
      </c>
      <c r="F4571" s="3" t="inlineStr">
        <is>
          <t>Yes</t>
        </is>
      </c>
      <c r="G4571" s="3" t="inlineStr">
        <is>
          <t>Yes</t>
        </is>
      </c>
      <c r="H4571" s="4" t="inlineStr">
        <is>
          <t>No</t>
        </is>
      </c>
      <c r="J4571" t="n">
        <v>0</v>
      </c>
      <c r="K4571" t="n">
        <v>1</v>
      </c>
      <c r="L4571" t="inlineStr">
        <is>
          <t>casino.guru</t>
        </is>
      </c>
      <c r="M4571" s="5" t="n">
        <v>45971</v>
      </c>
      <c r="N4571" t="inlineStr">
        <is>
          <t>Yes</t>
        </is>
      </c>
      <c r="O4571" t="inlineStr">
        <is>
          <t>2026-04-19 06:41</t>
        </is>
      </c>
      <c r="P4571" t="inlineStr">
        <is>
          <t>2026-04-20 23:41</t>
        </is>
      </c>
      <c r="Q4571" t="inlineStr">
        <is>
          <t>https://casino.guru/bahis-casino-review</t>
        </is>
      </c>
    </row>
    <row r="4572">
      <c r="A4572" s="2" t="inlineStr">
        <is>
          <t>Betwiz Casino</t>
        </is>
      </c>
      <c r="B4572" t="inlineStr">
        <is>
          <t>betwiz</t>
        </is>
      </c>
      <c r="C4572" t="inlineStr">
        <is>
          <t>Curacao</t>
        </is>
      </c>
      <c r="D4572" t="n">
        <v>2.8</v>
      </c>
      <c r="E4572" s="3" t="inlineStr">
        <is>
          <t>Yes</t>
        </is>
      </c>
      <c r="F4572" s="3" t="inlineStr">
        <is>
          <t>Yes</t>
        </is>
      </c>
      <c r="G4572" s="3" t="inlineStr">
        <is>
          <t>Yes</t>
        </is>
      </c>
      <c r="H4572" s="4" t="inlineStr">
        <is>
          <t>No</t>
        </is>
      </c>
      <c r="J4572" t="n">
        <v>0</v>
      </c>
      <c r="K4572" t="n">
        <v>1</v>
      </c>
      <c r="L4572" t="inlineStr">
        <is>
          <t>casino.guru</t>
        </is>
      </c>
      <c r="M4572" s="5" t="n">
        <v>45971</v>
      </c>
      <c r="N4572" t="inlineStr">
        <is>
          <t>Yes</t>
        </is>
      </c>
      <c r="O4572" t="inlineStr">
        <is>
          <t>2026-04-19 07:06</t>
        </is>
      </c>
      <c r="P4572" t="inlineStr">
        <is>
          <t>2026-04-21 00:13</t>
        </is>
      </c>
      <c r="Q4572" t="inlineStr">
        <is>
          <t>https://casino.guru/betwiz-casino-review</t>
        </is>
      </c>
    </row>
    <row r="4573">
      <c r="A4573" s="2" t="inlineStr">
        <is>
          <t>Bonza Spins Casino</t>
        </is>
      </c>
      <c r="B4573" t="inlineStr">
        <is>
          <t>bonza-spins</t>
        </is>
      </c>
      <c r="D4573" t="n">
        <v>2.8</v>
      </c>
      <c r="E4573" s="3" t="inlineStr">
        <is>
          <t>Yes</t>
        </is>
      </c>
      <c r="F4573" s="3" t="inlineStr">
        <is>
          <t>Yes</t>
        </is>
      </c>
      <c r="G4573" s="3" t="inlineStr">
        <is>
          <t>Yes</t>
        </is>
      </c>
      <c r="H4573" s="4" t="inlineStr">
        <is>
          <t>No</t>
        </is>
      </c>
      <c r="I4573" s="3" t="inlineStr">
        <is>
          <t>Yes</t>
        </is>
      </c>
      <c r="J4573" t="n">
        <v>1</v>
      </c>
      <c r="K4573" t="n">
        <v>1</v>
      </c>
      <c r="L4573" t="inlineStr">
        <is>
          <t>casino.guru</t>
        </is>
      </c>
      <c r="M4573" s="5" t="n">
        <v>45902</v>
      </c>
      <c r="N4573" t="inlineStr">
        <is>
          <t>Yes</t>
        </is>
      </c>
      <c r="O4573" t="inlineStr">
        <is>
          <t>2026-04-19 06:05</t>
        </is>
      </c>
      <c r="P4573" t="inlineStr">
        <is>
          <t>2026-04-20 22:56</t>
        </is>
      </c>
      <c r="Q4573" t="inlineStr">
        <is>
          <t>https://casino.guru/Bonza-Spins-Casino-review</t>
        </is>
      </c>
    </row>
    <row r="4574">
      <c r="A4574" s="2" t="inlineStr">
        <is>
          <t>FireSlots Casino</t>
        </is>
      </c>
      <c r="B4574" t="inlineStr">
        <is>
          <t>fireslots</t>
        </is>
      </c>
      <c r="C4574" t="inlineStr">
        <is>
          <t>Curacao</t>
        </is>
      </c>
      <c r="D4574" t="n">
        <v>2.8</v>
      </c>
      <c r="E4574" s="3" t="inlineStr">
        <is>
          <t>Yes</t>
        </is>
      </c>
      <c r="F4574" s="3" t="inlineStr">
        <is>
          <t>Yes</t>
        </is>
      </c>
      <c r="G4574" s="3" t="inlineStr">
        <is>
          <t>Yes</t>
        </is>
      </c>
      <c r="H4574" s="4" t="inlineStr">
        <is>
          <t>No</t>
        </is>
      </c>
      <c r="J4574" t="n">
        <v>0</v>
      </c>
      <c r="K4574" t="n">
        <v>1</v>
      </c>
      <c r="L4574" t="inlineStr">
        <is>
          <t>casino.guru</t>
        </is>
      </c>
      <c r="M4574" s="5" t="n">
        <v>46086</v>
      </c>
      <c r="N4574" t="inlineStr">
        <is>
          <t>Yes</t>
        </is>
      </c>
      <c r="O4574" t="inlineStr">
        <is>
          <t>2026-04-19 06:17</t>
        </is>
      </c>
      <c r="P4574" t="inlineStr">
        <is>
          <t>2026-04-20 23:11</t>
        </is>
      </c>
      <c r="Q4574" t="inlineStr">
        <is>
          <t>https://casino.guru/fireslots-casino-review</t>
        </is>
      </c>
    </row>
    <row r="4575">
      <c r="A4575" s="2" t="inlineStr">
        <is>
          <t>Gamabet Casino</t>
        </is>
      </c>
      <c r="B4575" t="inlineStr">
        <is>
          <t>gamabet</t>
        </is>
      </c>
      <c r="C4575" t="inlineStr">
        <is>
          <t>Anjouan</t>
        </is>
      </c>
      <c r="D4575" t="n">
        <v>2.8</v>
      </c>
      <c r="E4575" s="3" t="inlineStr">
        <is>
          <t>Yes</t>
        </is>
      </c>
      <c r="F4575" s="4" t="inlineStr">
        <is>
          <t>No</t>
        </is>
      </c>
      <c r="G4575" s="4" t="inlineStr">
        <is>
          <t>No</t>
        </is>
      </c>
      <c r="H4575" s="4" t="inlineStr">
        <is>
          <t>No</t>
        </is>
      </c>
      <c r="J4575" t="n">
        <v>0</v>
      </c>
      <c r="K4575" t="n">
        <v>1</v>
      </c>
      <c r="L4575" t="inlineStr">
        <is>
          <t>casino.guru</t>
        </is>
      </c>
      <c r="M4575" s="5" t="n">
        <v>46071</v>
      </c>
      <c r="N4575" t="inlineStr">
        <is>
          <t>Yes</t>
        </is>
      </c>
      <c r="O4575" t="inlineStr">
        <is>
          <t>2026-04-19 07:00</t>
        </is>
      </c>
      <c r="P4575" t="inlineStr">
        <is>
          <t>2026-04-21 00:05</t>
        </is>
      </c>
      <c r="Q4575" t="inlineStr">
        <is>
          <t>https://casino.guru/gamabet-casino-review</t>
        </is>
      </c>
    </row>
    <row r="4576">
      <c r="A4576" s="2" t="inlineStr">
        <is>
          <t>Gammabet.win Casino</t>
        </is>
      </c>
      <c r="B4576" t="inlineStr">
        <is>
          <t>gammabet-win</t>
        </is>
      </c>
      <c r="C4576" t="inlineStr">
        <is>
          <t>Anjouan</t>
        </is>
      </c>
      <c r="D4576" t="n">
        <v>2.8</v>
      </c>
      <c r="E4576" s="3" t="inlineStr">
        <is>
          <t>Yes</t>
        </is>
      </c>
      <c r="F4576" s="3" t="inlineStr">
        <is>
          <t>Yes</t>
        </is>
      </c>
      <c r="G4576" s="3" t="inlineStr">
        <is>
          <t>Yes</t>
        </is>
      </c>
      <c r="H4576" s="4" t="inlineStr">
        <is>
          <t>No</t>
        </is>
      </c>
      <c r="J4576" t="n">
        <v>0</v>
      </c>
      <c r="K4576" t="n">
        <v>1</v>
      </c>
      <c r="L4576" t="inlineStr">
        <is>
          <t>casino.guru</t>
        </is>
      </c>
      <c r="M4576" s="5" t="n">
        <v>46103</v>
      </c>
      <c r="N4576" t="inlineStr">
        <is>
          <t>Yes</t>
        </is>
      </c>
      <c r="O4576" t="inlineStr">
        <is>
          <t>2026-04-19 07:12</t>
        </is>
      </c>
      <c r="P4576" t="inlineStr">
        <is>
          <t>2026-04-21 00:19</t>
        </is>
      </c>
      <c r="Q4576" t="inlineStr">
        <is>
          <t>https://casino.guru/gammabet-win-casino-review</t>
        </is>
      </c>
    </row>
    <row r="4577">
      <c r="A4577" s="2" t="inlineStr">
        <is>
          <t>KBOBET Casino</t>
        </is>
      </c>
      <c r="B4577" t="inlineStr">
        <is>
          <t>kbobet</t>
        </is>
      </c>
      <c r="C4577" t="inlineStr">
        <is>
          <t>Curacao</t>
        </is>
      </c>
      <c r="D4577" t="n">
        <v>2.8</v>
      </c>
      <c r="E4577" s="3" t="inlineStr">
        <is>
          <t>Yes</t>
        </is>
      </c>
      <c r="F4577" s="3" t="inlineStr">
        <is>
          <t>Yes</t>
        </is>
      </c>
      <c r="G4577" s="3" t="inlineStr">
        <is>
          <t>Yes</t>
        </is>
      </c>
      <c r="H4577" s="4" t="inlineStr">
        <is>
          <t>No</t>
        </is>
      </c>
      <c r="J4577" t="n">
        <v>0</v>
      </c>
      <c r="K4577" t="n">
        <v>1</v>
      </c>
      <c r="L4577" t="inlineStr">
        <is>
          <t>casino.guru</t>
        </is>
      </c>
      <c r="M4577" s="5" t="n">
        <v>45977</v>
      </c>
      <c r="N4577" t="inlineStr">
        <is>
          <t>Yes</t>
        </is>
      </c>
      <c r="O4577" t="inlineStr">
        <is>
          <t>2026-04-19 07:07</t>
        </is>
      </c>
      <c r="P4577" t="inlineStr">
        <is>
          <t>2026-04-21 00:13</t>
        </is>
      </c>
      <c r="Q4577" t="inlineStr">
        <is>
          <t>https://casino.guru/kbobet-casino-review</t>
        </is>
      </c>
    </row>
    <row r="4578">
      <c r="A4578" s="2" t="inlineStr">
        <is>
          <t>Last Chance Slots Casino</t>
        </is>
      </c>
      <c r="B4578" t="inlineStr">
        <is>
          <t>last-chance-slots</t>
        </is>
      </c>
      <c r="C4578" t="inlineStr">
        <is>
          <t>Curacao</t>
        </is>
      </c>
      <c r="D4578" t="n">
        <v>2.8</v>
      </c>
      <c r="E4578" s="3" t="inlineStr">
        <is>
          <t>Yes</t>
        </is>
      </c>
      <c r="F4578" s="3" t="inlineStr">
        <is>
          <t>Yes</t>
        </is>
      </c>
      <c r="G4578" s="3" t="inlineStr">
        <is>
          <t>Yes</t>
        </is>
      </c>
      <c r="H4578" s="4" t="inlineStr">
        <is>
          <t>No</t>
        </is>
      </c>
      <c r="J4578" t="n">
        <v>0</v>
      </c>
      <c r="K4578" t="n">
        <v>1</v>
      </c>
      <c r="L4578" t="inlineStr">
        <is>
          <t>casino.guru</t>
        </is>
      </c>
      <c r="M4578" s="5" t="n">
        <v>45987</v>
      </c>
      <c r="N4578" t="inlineStr">
        <is>
          <t>Yes</t>
        </is>
      </c>
      <c r="O4578" t="inlineStr">
        <is>
          <t>2026-04-19 06:47</t>
        </is>
      </c>
      <c r="P4578" t="inlineStr">
        <is>
          <t>2026-04-20 23:50</t>
        </is>
      </c>
      <c r="Q4578" t="inlineStr">
        <is>
          <t>https://casino.guru/last-chance-slots-casino-review</t>
        </is>
      </c>
    </row>
    <row r="4579">
      <c r="A4579" s="2" t="inlineStr">
        <is>
          <t>Leon Casino</t>
        </is>
      </c>
      <c r="B4579" t="inlineStr">
        <is>
          <t>leon</t>
        </is>
      </c>
      <c r="C4579" t="inlineStr">
        <is>
          <t>Anjouan</t>
        </is>
      </c>
      <c r="D4579" t="n">
        <v>2.8</v>
      </c>
      <c r="E4579" s="3" t="inlineStr">
        <is>
          <t>Yes</t>
        </is>
      </c>
      <c r="F4579" s="3" t="inlineStr">
        <is>
          <t>Yes</t>
        </is>
      </c>
      <c r="G4579" s="3" t="inlineStr">
        <is>
          <t>Yes</t>
        </is>
      </c>
      <c r="H4579" s="4" t="inlineStr">
        <is>
          <t>No</t>
        </is>
      </c>
      <c r="I4579" s="3" t="inlineStr">
        <is>
          <t>Yes</t>
        </is>
      </c>
      <c r="J4579" t="n">
        <v>1</v>
      </c>
      <c r="K4579" t="n">
        <v>1</v>
      </c>
      <c r="L4579" t="inlineStr">
        <is>
          <t>casino.guru</t>
        </is>
      </c>
      <c r="M4579" s="5" t="n">
        <v>46027</v>
      </c>
      <c r="N4579" t="inlineStr">
        <is>
          <t>Yes</t>
        </is>
      </c>
      <c r="O4579" t="inlineStr">
        <is>
          <t>2026-04-19 06:08</t>
        </is>
      </c>
      <c r="P4579" t="inlineStr">
        <is>
          <t>2026-04-20 23:00</t>
        </is>
      </c>
      <c r="Q4579" t="inlineStr">
        <is>
          <t>https://casino.guru/leon-casino-review</t>
        </is>
      </c>
    </row>
    <row r="4580">
      <c r="A4580" s="2" t="inlineStr">
        <is>
          <t>OnlyWin Casino</t>
        </is>
      </c>
      <c r="B4580" t="inlineStr">
        <is>
          <t>onlywin</t>
        </is>
      </c>
      <c r="C4580" t="inlineStr">
        <is>
          <t>Curacao</t>
        </is>
      </c>
      <c r="D4580" t="n">
        <v>2.8</v>
      </c>
      <c r="E4580" s="3" t="inlineStr">
        <is>
          <t>Yes</t>
        </is>
      </c>
      <c r="F4580" s="3" t="inlineStr">
        <is>
          <t>Yes</t>
        </is>
      </c>
      <c r="G4580" s="3" t="inlineStr">
        <is>
          <t>Yes</t>
        </is>
      </c>
      <c r="H4580" s="4" t="inlineStr">
        <is>
          <t>No</t>
        </is>
      </c>
      <c r="I4580" s="3" t="inlineStr">
        <is>
          <t>Yes</t>
        </is>
      </c>
      <c r="J4580" t="n">
        <v>1</v>
      </c>
      <c r="K4580" t="n">
        <v>1</v>
      </c>
      <c r="L4580" t="inlineStr">
        <is>
          <t>casino.guru</t>
        </is>
      </c>
      <c r="M4580" s="5" t="n">
        <v>46108</v>
      </c>
      <c r="N4580" t="inlineStr">
        <is>
          <t>Yes</t>
        </is>
      </c>
      <c r="O4580" t="inlineStr">
        <is>
          <t>2026-04-19 06:37</t>
        </is>
      </c>
      <c r="P4580" t="inlineStr">
        <is>
          <t>2026-04-20 23:37</t>
        </is>
      </c>
      <c r="Q4580" t="inlineStr">
        <is>
          <t>https://casino.guru/onlywin-casino-review</t>
        </is>
      </c>
    </row>
    <row r="4581">
      <c r="A4581" s="2" t="inlineStr">
        <is>
          <t>Pop99 Casino</t>
        </is>
      </c>
      <c r="B4581" t="inlineStr">
        <is>
          <t>pop99</t>
        </is>
      </c>
      <c r="C4581" t="inlineStr">
        <is>
          <t>Curacao</t>
        </is>
      </c>
      <c r="D4581" t="n">
        <v>2.8</v>
      </c>
      <c r="E4581" s="3" t="inlineStr">
        <is>
          <t>Yes</t>
        </is>
      </c>
      <c r="F4581" s="3" t="inlineStr">
        <is>
          <t>Yes</t>
        </is>
      </c>
      <c r="G4581" s="3" t="inlineStr">
        <is>
          <t>Yes</t>
        </is>
      </c>
      <c r="H4581" s="4" t="inlineStr">
        <is>
          <t>No</t>
        </is>
      </c>
      <c r="J4581" t="n">
        <v>0</v>
      </c>
      <c r="K4581" t="n">
        <v>1</v>
      </c>
      <c r="L4581" t="inlineStr">
        <is>
          <t>casino.guru</t>
        </is>
      </c>
      <c r="M4581" s="5" t="n">
        <v>45909</v>
      </c>
      <c r="N4581" t="inlineStr">
        <is>
          <t>Yes</t>
        </is>
      </c>
      <c r="O4581" t="inlineStr">
        <is>
          <t>2026-04-19 07:02</t>
        </is>
      </c>
      <c r="P4581" t="inlineStr">
        <is>
          <t>2026-04-21 00:07</t>
        </is>
      </c>
      <c r="Q4581" t="inlineStr">
        <is>
          <t>https://casino.guru/pop99-casino-review</t>
        </is>
      </c>
    </row>
    <row r="4582">
      <c r="A4582" s="2" t="inlineStr">
        <is>
          <t>RonyBets Casino</t>
        </is>
      </c>
      <c r="B4582" t="inlineStr">
        <is>
          <t>ronybets</t>
        </is>
      </c>
      <c r="C4582" t="inlineStr">
        <is>
          <t>Anjouan</t>
        </is>
      </c>
      <c r="D4582" t="n">
        <v>2.8</v>
      </c>
      <c r="E4582" s="3" t="inlineStr">
        <is>
          <t>Yes</t>
        </is>
      </c>
      <c r="F4582" s="4" t="inlineStr">
        <is>
          <t>No</t>
        </is>
      </c>
      <c r="G4582" s="4" t="inlineStr">
        <is>
          <t>No</t>
        </is>
      </c>
      <c r="H4582" s="4" t="inlineStr">
        <is>
          <t>No</t>
        </is>
      </c>
      <c r="J4582" t="n">
        <v>0</v>
      </c>
      <c r="K4582" t="n">
        <v>1</v>
      </c>
      <c r="L4582" t="inlineStr">
        <is>
          <t>casino.guru</t>
        </is>
      </c>
      <c r="M4582" s="5" t="n">
        <v>46027</v>
      </c>
      <c r="N4582" t="inlineStr">
        <is>
          <t>Yes</t>
        </is>
      </c>
      <c r="O4582" t="inlineStr">
        <is>
          <t>2026-04-19 07:04</t>
        </is>
      </c>
      <c r="P4582" t="inlineStr">
        <is>
          <t>2026-04-21 00:10</t>
        </is>
      </c>
      <c r="Q4582" t="inlineStr">
        <is>
          <t>https://casino.guru/ronybets-casino-review</t>
        </is>
      </c>
    </row>
    <row r="4583">
      <c r="A4583" s="2" t="inlineStr">
        <is>
          <t>SLOTSGO Casino</t>
        </is>
      </c>
      <c r="B4583" t="inlineStr">
        <is>
          <t>slotsgo</t>
        </is>
      </c>
      <c r="C4583" t="inlineStr">
        <is>
          <t>Curacao</t>
        </is>
      </c>
      <c r="D4583" t="n">
        <v>2.8</v>
      </c>
      <c r="E4583" s="3" t="inlineStr">
        <is>
          <t>Yes</t>
        </is>
      </c>
      <c r="F4583" s="4" t="inlineStr">
        <is>
          <t>No</t>
        </is>
      </c>
      <c r="G4583" s="4" t="inlineStr">
        <is>
          <t>No</t>
        </is>
      </c>
      <c r="H4583" s="4" t="inlineStr">
        <is>
          <t>No</t>
        </is>
      </c>
      <c r="J4583" t="n">
        <v>0</v>
      </c>
      <c r="K4583" t="n">
        <v>1</v>
      </c>
      <c r="L4583" t="inlineStr">
        <is>
          <t>casino.guru</t>
        </is>
      </c>
      <c r="M4583" s="5" t="n">
        <v>46037</v>
      </c>
      <c r="N4583" t="inlineStr">
        <is>
          <t>Yes</t>
        </is>
      </c>
      <c r="O4583" t="inlineStr">
        <is>
          <t>2026-04-19 07:03</t>
        </is>
      </c>
      <c r="P4583" t="inlineStr">
        <is>
          <t>2026-04-21 00:09</t>
        </is>
      </c>
      <c r="Q4583" t="inlineStr">
        <is>
          <t>https://casino.guru/slotsgo-casino-review</t>
        </is>
      </c>
    </row>
    <row r="4584">
      <c r="A4584" s="2" t="inlineStr">
        <is>
          <t>Sapphire AUD Casino</t>
        </is>
      </c>
      <c r="B4584" t="inlineStr">
        <is>
          <t>sapphire-aud</t>
        </is>
      </c>
      <c r="C4584" t="inlineStr">
        <is>
          <t>Curacao</t>
        </is>
      </c>
      <c r="D4584" t="n">
        <v>2.8</v>
      </c>
      <c r="E4584" s="3" t="inlineStr">
        <is>
          <t>Yes</t>
        </is>
      </c>
      <c r="F4584" s="4" t="inlineStr">
        <is>
          <t>No</t>
        </is>
      </c>
      <c r="G4584" s="4" t="inlineStr">
        <is>
          <t>No</t>
        </is>
      </c>
      <c r="H4584" s="4" t="inlineStr">
        <is>
          <t>No</t>
        </is>
      </c>
      <c r="J4584" t="n">
        <v>0</v>
      </c>
      <c r="K4584" t="n">
        <v>1</v>
      </c>
      <c r="L4584" t="inlineStr">
        <is>
          <t>casino.guru</t>
        </is>
      </c>
      <c r="M4584" s="5" t="n">
        <v>45858</v>
      </c>
      <c r="N4584" t="inlineStr">
        <is>
          <t>Yes</t>
        </is>
      </c>
      <c r="O4584" t="inlineStr">
        <is>
          <t>2026-04-19 06:58</t>
        </is>
      </c>
      <c r="P4584" t="inlineStr">
        <is>
          <t>2026-04-21 00:03</t>
        </is>
      </c>
      <c r="Q4584" t="inlineStr">
        <is>
          <t>https://casino.guru/sapphire-aud-casino-review</t>
        </is>
      </c>
    </row>
    <row r="4585">
      <c r="A4585" s="2" t="inlineStr">
        <is>
          <t>Spin Million Casino</t>
        </is>
      </c>
      <c r="B4585" t="inlineStr">
        <is>
          <t>spin-million</t>
        </is>
      </c>
      <c r="D4585" t="n">
        <v>2.8</v>
      </c>
      <c r="E4585" s="3" t="inlineStr">
        <is>
          <t>Yes</t>
        </is>
      </c>
      <c r="F4585" s="3" t="inlineStr">
        <is>
          <t>Yes</t>
        </is>
      </c>
      <c r="G4585" s="3" t="inlineStr">
        <is>
          <t>Yes</t>
        </is>
      </c>
      <c r="H4585" s="4" t="inlineStr">
        <is>
          <t>No</t>
        </is>
      </c>
      <c r="J4585" t="n">
        <v>0</v>
      </c>
      <c r="K4585" t="n">
        <v>1</v>
      </c>
      <c r="L4585" t="inlineStr">
        <is>
          <t>casino.guru</t>
        </is>
      </c>
      <c r="M4585" s="5" t="n">
        <v>45902</v>
      </c>
      <c r="N4585" t="inlineStr">
        <is>
          <t>Yes</t>
        </is>
      </c>
      <c r="O4585" t="inlineStr">
        <is>
          <t>2026-04-19 06:07</t>
        </is>
      </c>
      <c r="P4585" t="inlineStr">
        <is>
          <t>2026-04-20 22:59</t>
        </is>
      </c>
      <c r="Q4585" t="inlineStr">
        <is>
          <t>https://casino.guru/spin-million-casino-review</t>
        </is>
      </c>
    </row>
    <row r="4586">
      <c r="A4586" s="2" t="inlineStr">
        <is>
          <t>Ukrabet Casino</t>
        </is>
      </c>
      <c r="B4586" t="inlineStr">
        <is>
          <t>ukrabet</t>
        </is>
      </c>
      <c r="C4586" t="inlineStr">
        <is>
          <t>Curacao</t>
        </is>
      </c>
      <c r="D4586" t="n">
        <v>2.8</v>
      </c>
      <c r="E4586" s="3" t="inlineStr">
        <is>
          <t>Yes</t>
        </is>
      </c>
      <c r="F4586" s="3" t="inlineStr">
        <is>
          <t>Yes</t>
        </is>
      </c>
      <c r="G4586" s="3" t="inlineStr">
        <is>
          <t>Yes</t>
        </is>
      </c>
      <c r="H4586" s="4" t="inlineStr">
        <is>
          <t>No</t>
        </is>
      </c>
      <c r="J4586" t="n">
        <v>0</v>
      </c>
      <c r="K4586" t="n">
        <v>1</v>
      </c>
      <c r="L4586" t="inlineStr">
        <is>
          <t>casino.guru</t>
        </is>
      </c>
      <c r="M4586" s="5" t="n">
        <v>45875</v>
      </c>
      <c r="N4586" t="inlineStr">
        <is>
          <t>Yes</t>
        </is>
      </c>
      <c r="O4586" t="inlineStr">
        <is>
          <t>2026-04-19 06:52</t>
        </is>
      </c>
      <c r="P4586" t="inlineStr">
        <is>
          <t>2026-04-20 23:55</t>
        </is>
      </c>
      <c r="Q4586" t="inlineStr">
        <is>
          <t>https://casino.guru/ukrabet-casino-review</t>
        </is>
      </c>
    </row>
    <row r="4587">
      <c r="A4587" s="2" t="inlineStr">
        <is>
          <t>Whamoo Casino</t>
        </is>
      </c>
      <c r="B4587" t="inlineStr">
        <is>
          <t>whamoo</t>
        </is>
      </c>
      <c r="C4587" t="inlineStr">
        <is>
          <t>MGA</t>
        </is>
      </c>
      <c r="D4587" t="n">
        <v>2.8</v>
      </c>
      <c r="E4587" s="3" t="inlineStr">
        <is>
          <t>Yes</t>
        </is>
      </c>
      <c r="F4587" s="4" t="inlineStr">
        <is>
          <t>No</t>
        </is>
      </c>
      <c r="G4587" s="4" t="inlineStr">
        <is>
          <t>No</t>
        </is>
      </c>
      <c r="H4587" s="4" t="inlineStr">
        <is>
          <t>No</t>
        </is>
      </c>
      <c r="J4587" t="n">
        <v>0</v>
      </c>
      <c r="K4587" t="n">
        <v>1</v>
      </c>
      <c r="L4587" t="inlineStr">
        <is>
          <t>casino.guru</t>
        </is>
      </c>
      <c r="M4587" s="5" t="n">
        <v>46050</v>
      </c>
      <c r="N4587" t="inlineStr">
        <is>
          <t>Yes</t>
        </is>
      </c>
      <c r="O4587" t="inlineStr">
        <is>
          <t>2026-04-19 06:16</t>
        </is>
      </c>
      <c r="P4587" t="inlineStr">
        <is>
          <t>2026-04-20 23:10</t>
        </is>
      </c>
      <c r="Q4587" t="inlineStr">
        <is>
          <t>https://casino.guru/whamoo-casino-review</t>
        </is>
      </c>
    </row>
    <row r="4588">
      <c r="A4588" s="2" t="inlineStr">
        <is>
          <t>i1JUTA88 Casino</t>
        </is>
      </c>
      <c r="B4588" t="inlineStr">
        <is>
          <t>i1juta88</t>
        </is>
      </c>
      <c r="C4588" t="inlineStr">
        <is>
          <t>Curacao</t>
        </is>
      </c>
      <c r="D4588" t="n">
        <v>2.8</v>
      </c>
      <c r="E4588" s="3" t="inlineStr">
        <is>
          <t>Yes</t>
        </is>
      </c>
      <c r="F4588" s="3" t="inlineStr">
        <is>
          <t>Yes</t>
        </is>
      </c>
      <c r="G4588" s="3" t="inlineStr">
        <is>
          <t>Yes</t>
        </is>
      </c>
      <c r="H4588" s="4" t="inlineStr">
        <is>
          <t>No</t>
        </is>
      </c>
      <c r="J4588" t="n">
        <v>0</v>
      </c>
      <c r="K4588" t="n">
        <v>1</v>
      </c>
      <c r="L4588" t="inlineStr">
        <is>
          <t>casino.guru</t>
        </is>
      </c>
      <c r="M4588" s="5" t="n">
        <v>46104</v>
      </c>
      <c r="N4588" t="inlineStr">
        <is>
          <t>Yes</t>
        </is>
      </c>
      <c r="O4588" t="inlineStr">
        <is>
          <t>2026-04-19 07:12</t>
        </is>
      </c>
      <c r="P4588" t="inlineStr">
        <is>
          <t>2026-04-21 00:20</t>
        </is>
      </c>
      <c r="Q4588" t="inlineStr">
        <is>
          <t>https://casino.guru/i1juta88-casino-review</t>
        </is>
      </c>
    </row>
    <row r="4589">
      <c r="A4589" s="2" t="inlineStr">
        <is>
          <t>7228Bet Casino</t>
        </is>
      </c>
      <c r="B4589" t="inlineStr">
        <is>
          <t>7228bet</t>
        </is>
      </c>
      <c r="C4589" t="inlineStr">
        <is>
          <t>MGA</t>
        </is>
      </c>
      <c r="D4589" t="n">
        <v>2.7</v>
      </c>
      <c r="E4589" s="3" t="inlineStr">
        <is>
          <t>Yes</t>
        </is>
      </c>
      <c r="F4589" s="4" t="inlineStr">
        <is>
          <t>No</t>
        </is>
      </c>
      <c r="G4589" s="4" t="inlineStr">
        <is>
          <t>No</t>
        </is>
      </c>
      <c r="H4589" s="4" t="inlineStr">
        <is>
          <t>No</t>
        </is>
      </c>
      <c r="J4589" t="n">
        <v>0</v>
      </c>
      <c r="K4589" t="n">
        <v>1</v>
      </c>
      <c r="L4589" t="inlineStr">
        <is>
          <t>casino.guru</t>
        </is>
      </c>
      <c r="M4589" s="5" t="n">
        <v>46041</v>
      </c>
      <c r="N4589" t="inlineStr">
        <is>
          <t>Yes</t>
        </is>
      </c>
      <c r="O4589" t="inlineStr">
        <is>
          <t>2026-04-19 06:54</t>
        </is>
      </c>
      <c r="P4589" t="inlineStr">
        <is>
          <t>2026-04-20 23:58</t>
        </is>
      </c>
      <c r="Q4589" t="inlineStr">
        <is>
          <t>https://casino.guru/7228bet-casino-review</t>
        </is>
      </c>
    </row>
    <row r="4590">
      <c r="A4590" s="2" t="inlineStr">
        <is>
          <t>BahseGel Casino</t>
        </is>
      </c>
      <c r="B4590" t="inlineStr">
        <is>
          <t>bahsegel</t>
        </is>
      </c>
      <c r="C4590" t="inlineStr">
        <is>
          <t>Curacao</t>
        </is>
      </c>
      <c r="D4590" t="n">
        <v>2.7</v>
      </c>
      <c r="E4590" s="3" t="inlineStr">
        <is>
          <t>Yes</t>
        </is>
      </c>
      <c r="F4590" s="3" t="inlineStr">
        <is>
          <t>Yes</t>
        </is>
      </c>
      <c r="G4590" s="3" t="inlineStr">
        <is>
          <t>Yes</t>
        </is>
      </c>
      <c r="H4590" s="4" t="inlineStr">
        <is>
          <t>No</t>
        </is>
      </c>
      <c r="J4590" t="n">
        <v>0</v>
      </c>
      <c r="K4590" t="n">
        <v>1</v>
      </c>
      <c r="L4590" t="inlineStr">
        <is>
          <t>casino.guru</t>
        </is>
      </c>
      <c r="M4590" s="5" t="n">
        <v>46055</v>
      </c>
      <c r="N4590" t="inlineStr">
        <is>
          <t>Yes</t>
        </is>
      </c>
      <c r="O4590" t="inlineStr">
        <is>
          <t>2026-04-19 06:13</t>
        </is>
      </c>
      <c r="P4590" t="inlineStr">
        <is>
          <t>2026-04-20 23:06</t>
        </is>
      </c>
      <c r="Q4590" t="inlineStr">
        <is>
          <t>https://casino.guru/bahsegel-casino-review</t>
        </is>
      </c>
    </row>
    <row r="4591">
      <c r="A4591" s="2" t="inlineStr">
        <is>
          <t>Betiro Casino</t>
        </is>
      </c>
      <c r="B4591" t="inlineStr">
        <is>
          <t>betiro</t>
        </is>
      </c>
      <c r="C4591" t="inlineStr">
        <is>
          <t>Anjouan</t>
        </is>
      </c>
      <c r="D4591" t="n">
        <v>2.7</v>
      </c>
      <c r="E4591" s="3" t="inlineStr">
        <is>
          <t>Yes</t>
        </is>
      </c>
      <c r="F4591" s="3" t="inlineStr">
        <is>
          <t>Yes</t>
        </is>
      </c>
      <c r="G4591" s="3" t="inlineStr">
        <is>
          <t>Yes</t>
        </is>
      </c>
      <c r="H4591" s="4" t="inlineStr">
        <is>
          <t>No</t>
        </is>
      </c>
      <c r="J4591" t="n">
        <v>0</v>
      </c>
      <c r="K4591" t="n">
        <v>1</v>
      </c>
      <c r="L4591" t="inlineStr">
        <is>
          <t>casino.guru</t>
        </is>
      </c>
      <c r="M4591" s="5" t="n">
        <v>45946</v>
      </c>
      <c r="N4591" t="inlineStr">
        <is>
          <t>Yes</t>
        </is>
      </c>
      <c r="O4591" t="inlineStr">
        <is>
          <t>2026-04-19 06:34</t>
        </is>
      </c>
      <c r="P4591" t="inlineStr">
        <is>
          <t>2026-04-20 23:33</t>
        </is>
      </c>
      <c r="Q4591" t="inlineStr">
        <is>
          <t>https://casino.guru/betiro-casino-review</t>
        </is>
      </c>
    </row>
    <row r="4592">
      <c r="A4592" s="2" t="inlineStr">
        <is>
          <t>Betrahen Casino</t>
        </is>
      </c>
      <c r="B4592" t="inlineStr">
        <is>
          <t>betrahen</t>
        </is>
      </c>
      <c r="C4592" t="inlineStr">
        <is>
          <t>Anjouan</t>
        </is>
      </c>
      <c r="D4592" t="n">
        <v>2.7</v>
      </c>
      <c r="E4592" s="3" t="inlineStr">
        <is>
          <t>Yes</t>
        </is>
      </c>
      <c r="F4592" s="3" t="inlineStr">
        <is>
          <t>Yes</t>
        </is>
      </c>
      <c r="G4592" s="3" t="inlineStr">
        <is>
          <t>Yes</t>
        </is>
      </c>
      <c r="H4592" s="4" t="inlineStr">
        <is>
          <t>No</t>
        </is>
      </c>
      <c r="J4592" t="n">
        <v>0</v>
      </c>
      <c r="K4592" t="n">
        <v>1</v>
      </c>
      <c r="L4592" t="inlineStr">
        <is>
          <t>casino.guru</t>
        </is>
      </c>
      <c r="M4592" s="5" t="n">
        <v>46071</v>
      </c>
      <c r="N4592" t="inlineStr">
        <is>
          <t>Yes</t>
        </is>
      </c>
      <c r="O4592" t="inlineStr">
        <is>
          <t>2026-04-19 06:50</t>
        </is>
      </c>
      <c r="P4592" t="inlineStr">
        <is>
          <t>2026-04-20 23:53</t>
        </is>
      </c>
      <c r="Q4592" t="inlineStr">
        <is>
          <t>https://casino.guru/betrahen-casino-review</t>
        </is>
      </c>
    </row>
    <row r="4593">
      <c r="A4593" s="2" t="inlineStr">
        <is>
          <t>Champion Slots Casino</t>
        </is>
      </c>
      <c r="B4593" t="inlineStr">
        <is>
          <t>champion-slots</t>
        </is>
      </c>
      <c r="C4593" t="inlineStr">
        <is>
          <t>Curacao</t>
        </is>
      </c>
      <c r="D4593" t="n">
        <v>2.7</v>
      </c>
      <c r="E4593" s="3" t="inlineStr">
        <is>
          <t>Yes</t>
        </is>
      </c>
      <c r="F4593" s="3" t="inlineStr">
        <is>
          <t>Yes</t>
        </is>
      </c>
      <c r="G4593" s="3" t="inlineStr">
        <is>
          <t>Yes</t>
        </is>
      </c>
      <c r="H4593" s="4" t="inlineStr">
        <is>
          <t>No</t>
        </is>
      </c>
      <c r="I4593" s="3" t="inlineStr">
        <is>
          <t>Yes</t>
        </is>
      </c>
      <c r="J4593" t="n">
        <v>1</v>
      </c>
      <c r="K4593" t="n">
        <v>1</v>
      </c>
      <c r="L4593" t="inlineStr">
        <is>
          <t>casino.guru</t>
        </is>
      </c>
      <c r="M4593" s="5" t="n">
        <v>46078</v>
      </c>
      <c r="N4593" t="inlineStr">
        <is>
          <t>Yes</t>
        </is>
      </c>
      <c r="O4593" t="inlineStr">
        <is>
          <t>2026-04-19 06:04</t>
        </is>
      </c>
      <c r="P4593" t="inlineStr">
        <is>
          <t>2026-04-20 22:55</t>
        </is>
      </c>
      <c r="Q4593" t="inlineStr">
        <is>
          <t>https://casino.guru/Champion-Slots-Casino-review</t>
        </is>
      </c>
    </row>
    <row r="4594">
      <c r="A4594" s="2" t="inlineStr">
        <is>
          <t>Cherry Fiesta Casino</t>
        </is>
      </c>
      <c r="B4594" t="inlineStr">
        <is>
          <t>cherry-fiesta</t>
        </is>
      </c>
      <c r="D4594" t="n">
        <v>2.7</v>
      </c>
      <c r="E4594" s="3" t="inlineStr">
        <is>
          <t>Yes</t>
        </is>
      </c>
      <c r="F4594" s="4" t="inlineStr">
        <is>
          <t>No</t>
        </is>
      </c>
      <c r="G4594" s="4" t="inlineStr">
        <is>
          <t>No</t>
        </is>
      </c>
      <c r="H4594" s="4" t="inlineStr">
        <is>
          <t>No</t>
        </is>
      </c>
      <c r="J4594" t="n">
        <v>0</v>
      </c>
      <c r="K4594" t="n">
        <v>1</v>
      </c>
      <c r="L4594" t="inlineStr">
        <is>
          <t>casino.guru</t>
        </is>
      </c>
      <c r="M4594" s="5" t="n">
        <v>45961</v>
      </c>
      <c r="N4594" t="inlineStr">
        <is>
          <t>Yes</t>
        </is>
      </c>
      <c r="O4594" t="inlineStr">
        <is>
          <t>2026-04-19 06:17</t>
        </is>
      </c>
      <c r="P4594" t="inlineStr">
        <is>
          <t>2026-04-20 23:12</t>
        </is>
      </c>
      <c r="Q4594" t="inlineStr">
        <is>
          <t>https://casino.guru/cherry-fiesta-casino-review</t>
        </is>
      </c>
    </row>
    <row r="4595">
      <c r="A4595" s="2" t="inlineStr">
        <is>
          <t>Doctor Spins Casino</t>
        </is>
      </c>
      <c r="B4595" t="inlineStr">
        <is>
          <t>doctor-spins</t>
        </is>
      </c>
      <c r="C4595" t="inlineStr">
        <is>
          <t>Curacao</t>
        </is>
      </c>
      <c r="D4595" t="n">
        <v>2.7</v>
      </c>
      <c r="E4595" s="3" t="inlineStr">
        <is>
          <t>Yes</t>
        </is>
      </c>
      <c r="F4595" s="3" t="inlineStr">
        <is>
          <t>Yes</t>
        </is>
      </c>
      <c r="G4595" s="3" t="inlineStr">
        <is>
          <t>Yes</t>
        </is>
      </c>
      <c r="H4595" s="4" t="inlineStr">
        <is>
          <t>No</t>
        </is>
      </c>
      <c r="J4595" t="n">
        <v>0</v>
      </c>
      <c r="K4595" t="n">
        <v>1</v>
      </c>
      <c r="L4595" t="inlineStr">
        <is>
          <t>casino.guru</t>
        </is>
      </c>
      <c r="M4595" s="5" t="n">
        <v>46059</v>
      </c>
      <c r="N4595" t="inlineStr">
        <is>
          <t>Yes</t>
        </is>
      </c>
      <c r="O4595" t="inlineStr">
        <is>
          <t>2026-04-19 06:37</t>
        </is>
      </c>
      <c r="P4595" t="inlineStr">
        <is>
          <t>2026-04-20 23:36</t>
        </is>
      </c>
      <c r="Q4595" t="inlineStr">
        <is>
          <t>https://casino.guru/doctor-spins-casino-review</t>
        </is>
      </c>
    </row>
    <row r="4596">
      <c r="A4596" s="2" t="inlineStr">
        <is>
          <t>Finaplay Casino</t>
        </is>
      </c>
      <c r="B4596" t="inlineStr">
        <is>
          <t>finaplay</t>
        </is>
      </c>
      <c r="C4596" t="inlineStr">
        <is>
          <t>Curacao</t>
        </is>
      </c>
      <c r="D4596" t="n">
        <v>2.7</v>
      </c>
      <c r="E4596" s="3" t="inlineStr">
        <is>
          <t>Yes</t>
        </is>
      </c>
      <c r="F4596" s="4" t="inlineStr">
        <is>
          <t>No</t>
        </is>
      </c>
      <c r="G4596" s="4" t="inlineStr">
        <is>
          <t>No</t>
        </is>
      </c>
      <c r="H4596" s="4" t="inlineStr">
        <is>
          <t>No</t>
        </is>
      </c>
      <c r="J4596" t="n">
        <v>0</v>
      </c>
      <c r="K4596" t="n">
        <v>1</v>
      </c>
      <c r="L4596" t="inlineStr">
        <is>
          <t>casino.guru</t>
        </is>
      </c>
      <c r="M4596" s="5" t="n">
        <v>45939</v>
      </c>
      <c r="N4596" t="inlineStr">
        <is>
          <t>Yes</t>
        </is>
      </c>
      <c r="O4596" t="inlineStr">
        <is>
          <t>2026-04-19 07:00</t>
        </is>
      </c>
      <c r="P4596" t="inlineStr">
        <is>
          <t>2026-04-21 00:05</t>
        </is>
      </c>
      <c r="Q4596" t="inlineStr">
        <is>
          <t>https://casino.guru/finaplay-casino-review</t>
        </is>
      </c>
    </row>
    <row r="4597">
      <c r="A4597" s="2" t="inlineStr">
        <is>
          <t>LB9 Casino</t>
        </is>
      </c>
      <c r="B4597" t="inlineStr">
        <is>
          <t>lb9</t>
        </is>
      </c>
      <c r="C4597" t="inlineStr">
        <is>
          <t>Curacao</t>
        </is>
      </c>
      <c r="D4597" t="n">
        <v>2.7</v>
      </c>
      <c r="E4597" s="3" t="inlineStr">
        <is>
          <t>Yes</t>
        </is>
      </c>
      <c r="F4597" s="4" t="inlineStr">
        <is>
          <t>No</t>
        </is>
      </c>
      <c r="G4597" s="4" t="inlineStr">
        <is>
          <t>No</t>
        </is>
      </c>
      <c r="H4597" s="4" t="inlineStr">
        <is>
          <t>No</t>
        </is>
      </c>
      <c r="J4597" t="n">
        <v>0</v>
      </c>
      <c r="K4597" t="n">
        <v>1</v>
      </c>
      <c r="L4597" t="inlineStr">
        <is>
          <t>casino.guru</t>
        </is>
      </c>
      <c r="M4597" s="5" t="n">
        <v>46055</v>
      </c>
      <c r="N4597" t="inlineStr">
        <is>
          <t>Yes</t>
        </is>
      </c>
      <c r="O4597" t="inlineStr">
        <is>
          <t>2026-04-19 07:09</t>
        </is>
      </c>
      <c r="P4597" t="inlineStr">
        <is>
          <t>2026-04-21 00:16</t>
        </is>
      </c>
      <c r="Q4597" t="inlineStr">
        <is>
          <t>https://casino.guru/lb9-casino-review</t>
        </is>
      </c>
    </row>
    <row r="4598">
      <c r="A4598" s="2" t="inlineStr">
        <is>
          <t>LeJackpot Casino</t>
        </is>
      </c>
      <c r="B4598" t="inlineStr">
        <is>
          <t>lejackpot</t>
        </is>
      </c>
      <c r="C4598" t="inlineStr">
        <is>
          <t>Curacao</t>
        </is>
      </c>
      <c r="D4598" t="n">
        <v>2.7</v>
      </c>
      <c r="E4598" s="3" t="inlineStr">
        <is>
          <t>Yes</t>
        </is>
      </c>
      <c r="F4598" s="3" t="inlineStr">
        <is>
          <t>Yes</t>
        </is>
      </c>
      <c r="G4598" s="3" t="inlineStr">
        <is>
          <t>Yes</t>
        </is>
      </c>
      <c r="H4598" s="4" t="inlineStr">
        <is>
          <t>No</t>
        </is>
      </c>
      <c r="J4598" t="n">
        <v>0</v>
      </c>
      <c r="K4598" t="n">
        <v>1</v>
      </c>
      <c r="L4598" t="inlineStr">
        <is>
          <t>casino.guru</t>
        </is>
      </c>
      <c r="M4598" s="5" t="n">
        <v>45895</v>
      </c>
      <c r="N4598" t="inlineStr">
        <is>
          <t>Yes</t>
        </is>
      </c>
      <c r="O4598" t="inlineStr">
        <is>
          <t>2026-04-19 06:24</t>
        </is>
      </c>
      <c r="P4598" t="inlineStr">
        <is>
          <t>2026-04-20 23:21</t>
        </is>
      </c>
      <c r="Q4598" t="inlineStr">
        <is>
          <t>https://casino.guru/lejackpot-casino-review</t>
        </is>
      </c>
    </row>
    <row r="4599">
      <c r="A4599" s="2" t="inlineStr">
        <is>
          <t>LovePokies Casino</t>
        </is>
      </c>
      <c r="B4599" t="inlineStr">
        <is>
          <t>lovepokies</t>
        </is>
      </c>
      <c r="C4599" t="inlineStr">
        <is>
          <t>Curacao</t>
        </is>
      </c>
      <c r="D4599" t="n">
        <v>2.7</v>
      </c>
      <c r="E4599" s="3" t="inlineStr">
        <is>
          <t>Yes</t>
        </is>
      </c>
      <c r="F4599" s="4" t="inlineStr">
        <is>
          <t>No</t>
        </is>
      </c>
      <c r="G4599" s="4" t="inlineStr">
        <is>
          <t>No</t>
        </is>
      </c>
      <c r="H4599" s="4" t="inlineStr">
        <is>
          <t>No</t>
        </is>
      </c>
      <c r="J4599" t="n">
        <v>0</v>
      </c>
      <c r="K4599" t="n">
        <v>1</v>
      </c>
      <c r="L4599" t="inlineStr">
        <is>
          <t>casino.guru</t>
        </is>
      </c>
      <c r="M4599" s="5" t="n">
        <v>45902</v>
      </c>
      <c r="N4599" t="inlineStr">
        <is>
          <t>Yes</t>
        </is>
      </c>
      <c r="O4599" t="inlineStr">
        <is>
          <t>2026-04-19 07:01</t>
        </is>
      </c>
      <c r="P4599" t="inlineStr">
        <is>
          <t>2026-04-21 00:06</t>
        </is>
      </c>
      <c r="Q4599" t="inlineStr">
        <is>
          <t>https://casino.guru/lovepokies-casino-review</t>
        </is>
      </c>
    </row>
    <row r="4600">
      <c r="A4600" s="2" t="inlineStr">
        <is>
          <t>Lucky 99 Casino</t>
        </is>
      </c>
      <c r="B4600" t="inlineStr">
        <is>
          <t>lucky-99</t>
        </is>
      </c>
      <c r="C4600" t="inlineStr">
        <is>
          <t>Curacao</t>
        </is>
      </c>
      <c r="D4600" t="n">
        <v>2.7</v>
      </c>
      <c r="E4600" s="3" t="inlineStr">
        <is>
          <t>Yes</t>
        </is>
      </c>
      <c r="F4600" s="3" t="inlineStr">
        <is>
          <t>Yes</t>
        </is>
      </c>
      <c r="G4600" s="3" t="inlineStr">
        <is>
          <t>Yes</t>
        </is>
      </c>
      <c r="H4600" s="4" t="inlineStr">
        <is>
          <t>No</t>
        </is>
      </c>
      <c r="J4600" t="n">
        <v>0</v>
      </c>
      <c r="K4600" t="n">
        <v>1</v>
      </c>
      <c r="L4600" t="inlineStr">
        <is>
          <t>casino.guru</t>
        </is>
      </c>
      <c r="M4600" s="5" t="n">
        <v>45984</v>
      </c>
      <c r="N4600" t="inlineStr">
        <is>
          <t>Yes</t>
        </is>
      </c>
      <c r="O4600" t="inlineStr">
        <is>
          <t>2026-04-19 07:02</t>
        </is>
      </c>
      <c r="P4600" t="inlineStr">
        <is>
          <t>2026-04-21 00:07</t>
        </is>
      </c>
      <c r="Q4600" t="inlineStr">
        <is>
          <t>https://casino.guru/lucky-99-casino-review</t>
        </is>
      </c>
    </row>
    <row r="4601">
      <c r="A4601" s="2" t="inlineStr">
        <is>
          <t>Mega.Bet Casino</t>
        </is>
      </c>
      <c r="B4601" t="inlineStr">
        <is>
          <t>mega-bet</t>
        </is>
      </c>
      <c r="C4601" t="inlineStr">
        <is>
          <t>Anjouan</t>
        </is>
      </c>
      <c r="D4601" t="n">
        <v>2.7</v>
      </c>
      <c r="E4601" s="3" t="inlineStr">
        <is>
          <t>Yes</t>
        </is>
      </c>
      <c r="F4601" s="3" t="inlineStr">
        <is>
          <t>Yes</t>
        </is>
      </c>
      <c r="G4601" s="3" t="inlineStr">
        <is>
          <t>Yes</t>
        </is>
      </c>
      <c r="H4601" s="4" t="inlineStr">
        <is>
          <t>No</t>
        </is>
      </c>
      <c r="J4601" t="n">
        <v>0</v>
      </c>
      <c r="K4601" t="n">
        <v>1</v>
      </c>
      <c r="L4601" t="inlineStr">
        <is>
          <t>casino.guru</t>
        </is>
      </c>
      <c r="M4601" s="5" t="n">
        <v>46126</v>
      </c>
      <c r="N4601" t="inlineStr">
        <is>
          <t>Yes</t>
        </is>
      </c>
      <c r="O4601" t="inlineStr">
        <is>
          <t>2026-04-19 06:50</t>
        </is>
      </c>
      <c r="P4601" t="inlineStr">
        <is>
          <t>2026-04-20 23:52</t>
        </is>
      </c>
      <c r="Q4601" t="inlineStr">
        <is>
          <t>https://casino.guru/mega-bet-casino-review</t>
        </is>
      </c>
    </row>
    <row r="4602">
      <c r="A4602" s="2" t="inlineStr">
        <is>
          <t>N1Spin Casino</t>
        </is>
      </c>
      <c r="B4602" t="inlineStr">
        <is>
          <t>n1spin</t>
        </is>
      </c>
      <c r="C4602" t="inlineStr">
        <is>
          <t>Curacao</t>
        </is>
      </c>
      <c r="D4602" t="n">
        <v>2.7</v>
      </c>
      <c r="E4602" s="3" t="inlineStr">
        <is>
          <t>Yes</t>
        </is>
      </c>
      <c r="F4602" s="4" t="inlineStr">
        <is>
          <t>No</t>
        </is>
      </c>
      <c r="G4602" s="4" t="inlineStr">
        <is>
          <t>No</t>
        </is>
      </c>
      <c r="H4602" s="4" t="inlineStr">
        <is>
          <t>No</t>
        </is>
      </c>
      <c r="J4602" t="n">
        <v>0</v>
      </c>
      <c r="K4602" t="n">
        <v>1</v>
      </c>
      <c r="L4602" t="inlineStr">
        <is>
          <t>casino.guru</t>
        </is>
      </c>
      <c r="M4602" s="5" t="n">
        <v>45972</v>
      </c>
      <c r="N4602" t="inlineStr">
        <is>
          <t>Yes</t>
        </is>
      </c>
      <c r="O4602" t="inlineStr">
        <is>
          <t>2026-04-19 07:03</t>
        </is>
      </c>
      <c r="P4602" t="inlineStr">
        <is>
          <t>2026-04-21 00:09</t>
        </is>
      </c>
      <c r="Q4602" t="inlineStr">
        <is>
          <t>https://casino.guru/n1spin-casino-review</t>
        </is>
      </c>
    </row>
    <row r="4603">
      <c r="A4603" s="2" t="inlineStr">
        <is>
          <t>Prensbet Casino</t>
        </is>
      </c>
      <c r="B4603" t="inlineStr">
        <is>
          <t>prensbet</t>
        </is>
      </c>
      <c r="C4603" t="inlineStr">
        <is>
          <t>MGA</t>
        </is>
      </c>
      <c r="D4603" t="n">
        <v>2.7</v>
      </c>
      <c r="E4603" s="3" t="inlineStr">
        <is>
          <t>Yes</t>
        </is>
      </c>
      <c r="F4603" s="3" t="inlineStr">
        <is>
          <t>Yes</t>
        </is>
      </c>
      <c r="G4603" s="3" t="inlineStr">
        <is>
          <t>Yes</t>
        </is>
      </c>
      <c r="H4603" s="4" t="inlineStr">
        <is>
          <t>No</t>
        </is>
      </c>
      <c r="J4603" t="n">
        <v>0</v>
      </c>
      <c r="K4603" t="n">
        <v>1</v>
      </c>
      <c r="L4603" t="inlineStr">
        <is>
          <t>casino.guru</t>
        </is>
      </c>
      <c r="M4603" s="5" t="n">
        <v>46049</v>
      </c>
      <c r="N4603" t="inlineStr">
        <is>
          <t>Yes</t>
        </is>
      </c>
      <c r="O4603" t="inlineStr">
        <is>
          <t>2026-04-19 06:41</t>
        </is>
      </c>
      <c r="P4603" t="inlineStr">
        <is>
          <t>2026-04-20 23:42</t>
        </is>
      </c>
      <c r="Q4603" t="inlineStr">
        <is>
          <t>https://casino.guru/prensbet-casino-review</t>
        </is>
      </c>
    </row>
    <row r="4604">
      <c r="A4604" s="2" t="inlineStr">
        <is>
          <t>SCR66 Casino</t>
        </is>
      </c>
      <c r="B4604" t="inlineStr">
        <is>
          <t>scr66</t>
        </is>
      </c>
      <c r="C4604" t="inlineStr">
        <is>
          <t>Curacao</t>
        </is>
      </c>
      <c r="D4604" t="n">
        <v>2.7</v>
      </c>
      <c r="E4604" s="3" t="inlineStr">
        <is>
          <t>Yes</t>
        </is>
      </c>
      <c r="F4604" s="4" t="inlineStr">
        <is>
          <t>No</t>
        </is>
      </c>
      <c r="G4604" s="4" t="inlineStr">
        <is>
          <t>No</t>
        </is>
      </c>
      <c r="H4604" s="4" t="inlineStr">
        <is>
          <t>No</t>
        </is>
      </c>
      <c r="J4604" t="n">
        <v>0</v>
      </c>
      <c r="K4604" t="n">
        <v>1</v>
      </c>
      <c r="L4604" t="inlineStr">
        <is>
          <t>casino.guru</t>
        </is>
      </c>
      <c r="M4604" s="5" t="n">
        <v>45928</v>
      </c>
      <c r="N4604" t="inlineStr">
        <is>
          <t>Yes</t>
        </is>
      </c>
      <c r="O4604" t="inlineStr">
        <is>
          <t>2026-04-19 07:03</t>
        </is>
      </c>
      <c r="P4604" t="inlineStr">
        <is>
          <t>2026-04-21 00:09</t>
        </is>
      </c>
      <c r="Q4604" t="inlineStr">
        <is>
          <t>https://casino.guru/scr66-casino-review</t>
        </is>
      </c>
    </row>
    <row r="4605">
      <c r="A4605" s="2" t="inlineStr">
        <is>
          <t>ShakeBet Casino</t>
        </is>
      </c>
      <c r="B4605" t="inlineStr">
        <is>
          <t>shakebet</t>
        </is>
      </c>
      <c r="C4605" t="inlineStr">
        <is>
          <t>Anjouan</t>
        </is>
      </c>
      <c r="D4605" t="n">
        <v>2.7</v>
      </c>
      <c r="E4605" s="3" t="inlineStr">
        <is>
          <t>Yes</t>
        </is>
      </c>
      <c r="F4605" s="3" t="inlineStr">
        <is>
          <t>Yes</t>
        </is>
      </c>
      <c r="G4605" s="3" t="inlineStr">
        <is>
          <t>Yes</t>
        </is>
      </c>
      <c r="H4605" s="4" t="inlineStr">
        <is>
          <t>No</t>
        </is>
      </c>
      <c r="J4605" t="n">
        <v>0</v>
      </c>
      <c r="K4605" t="n">
        <v>1</v>
      </c>
      <c r="L4605" t="inlineStr">
        <is>
          <t>casino.guru</t>
        </is>
      </c>
      <c r="M4605" s="5" t="n">
        <v>45966</v>
      </c>
      <c r="N4605" t="inlineStr">
        <is>
          <t>Yes</t>
        </is>
      </c>
      <c r="O4605" t="inlineStr">
        <is>
          <t>2026-04-19 07:06</t>
        </is>
      </c>
      <c r="P4605" t="inlineStr">
        <is>
          <t>2026-04-21 00:12</t>
        </is>
      </c>
      <c r="Q4605" t="inlineStr">
        <is>
          <t>https://casino.guru/shake-bet-casino-review</t>
        </is>
      </c>
    </row>
    <row r="4606">
      <c r="A4606" s="2" t="inlineStr">
        <is>
          <t>Spinorhino Casino</t>
        </is>
      </c>
      <c r="B4606" t="inlineStr">
        <is>
          <t>spinorhino</t>
        </is>
      </c>
      <c r="D4606" t="n">
        <v>2.7</v>
      </c>
      <c r="E4606" s="3" t="inlineStr">
        <is>
          <t>Yes</t>
        </is>
      </c>
      <c r="F4606" s="3" t="inlineStr">
        <is>
          <t>Yes</t>
        </is>
      </c>
      <c r="G4606" s="3" t="inlineStr">
        <is>
          <t>Yes</t>
        </is>
      </c>
      <c r="H4606" s="4" t="inlineStr">
        <is>
          <t>No</t>
        </is>
      </c>
      <c r="J4606" t="n">
        <v>0</v>
      </c>
      <c r="K4606" t="n">
        <v>1</v>
      </c>
      <c r="L4606" t="inlineStr">
        <is>
          <t>casino.guru</t>
        </is>
      </c>
      <c r="M4606" s="5" t="n">
        <v>46126</v>
      </c>
      <c r="N4606" t="inlineStr">
        <is>
          <t>Yes</t>
        </is>
      </c>
      <c r="O4606" t="inlineStr">
        <is>
          <t>2026-04-19 07:12</t>
        </is>
      </c>
      <c r="P4606" t="inlineStr">
        <is>
          <t>2026-04-21 00:20</t>
        </is>
      </c>
      <c r="Q4606" t="inlineStr">
        <is>
          <t>https://casino.guru/spinorhino-casino-review</t>
        </is>
      </c>
    </row>
    <row r="4607">
      <c r="A4607" s="2" t="inlineStr">
        <is>
          <t>Telegram88 Casino</t>
        </is>
      </c>
      <c r="B4607" t="inlineStr">
        <is>
          <t>telegram88</t>
        </is>
      </c>
      <c r="C4607" t="inlineStr">
        <is>
          <t>Curacao</t>
        </is>
      </c>
      <c r="D4607" t="n">
        <v>2.7</v>
      </c>
      <c r="E4607" s="3" t="inlineStr">
        <is>
          <t>Yes</t>
        </is>
      </c>
      <c r="F4607" s="3" t="inlineStr">
        <is>
          <t>Yes</t>
        </is>
      </c>
      <c r="G4607" s="3" t="inlineStr">
        <is>
          <t>Yes</t>
        </is>
      </c>
      <c r="H4607" s="4" t="inlineStr">
        <is>
          <t>No</t>
        </is>
      </c>
      <c r="J4607" t="n">
        <v>0</v>
      </c>
      <c r="K4607" t="n">
        <v>1</v>
      </c>
      <c r="L4607" t="inlineStr">
        <is>
          <t>casino.guru</t>
        </is>
      </c>
      <c r="M4607" s="5" t="n">
        <v>45942</v>
      </c>
      <c r="N4607" t="inlineStr">
        <is>
          <t>Yes</t>
        </is>
      </c>
      <c r="O4607" t="inlineStr">
        <is>
          <t>2026-04-19 07:02</t>
        </is>
      </c>
      <c r="P4607" t="inlineStr">
        <is>
          <t>2026-04-21 00:07</t>
        </is>
      </c>
      <c r="Q4607" t="inlineStr">
        <is>
          <t>https://casino.guru/telegram88-casino-review</t>
        </is>
      </c>
    </row>
    <row r="4608">
      <c r="A4608" s="2" t="inlineStr">
        <is>
          <t>Tez888 Casino</t>
        </is>
      </c>
      <c r="B4608" t="inlineStr">
        <is>
          <t>tez888</t>
        </is>
      </c>
      <c r="C4608" t="inlineStr">
        <is>
          <t>Curacao</t>
        </is>
      </c>
      <c r="D4608" t="n">
        <v>2.7</v>
      </c>
      <c r="E4608" s="3" t="inlineStr">
        <is>
          <t>Yes</t>
        </is>
      </c>
      <c r="F4608" s="4" t="inlineStr">
        <is>
          <t>No</t>
        </is>
      </c>
      <c r="G4608" s="4" t="inlineStr">
        <is>
          <t>No</t>
        </is>
      </c>
      <c r="H4608" s="4" t="inlineStr">
        <is>
          <t>No</t>
        </is>
      </c>
      <c r="I4608" s="3" t="inlineStr">
        <is>
          <t>Yes</t>
        </is>
      </c>
      <c r="J4608" t="n">
        <v>1</v>
      </c>
      <c r="K4608" t="n">
        <v>1</v>
      </c>
      <c r="L4608" t="inlineStr">
        <is>
          <t>casino.guru</t>
        </is>
      </c>
      <c r="M4608" s="5" t="n">
        <v>46071</v>
      </c>
      <c r="N4608" t="inlineStr">
        <is>
          <t>Yes</t>
        </is>
      </c>
      <c r="O4608" t="inlineStr">
        <is>
          <t>2026-04-19 06:32</t>
        </is>
      </c>
      <c r="P4608" t="inlineStr">
        <is>
          <t>2026-04-20 23:30</t>
        </is>
      </c>
      <c r="Q4608" t="inlineStr">
        <is>
          <t>https://casino.guru/tez888-casino-review</t>
        </is>
      </c>
    </row>
    <row r="4609">
      <c r="A4609" s="2" t="inlineStr">
        <is>
          <t>Tornadobet Casino</t>
        </is>
      </c>
      <c r="B4609" t="inlineStr">
        <is>
          <t>tornadobet</t>
        </is>
      </c>
      <c r="C4609" t="inlineStr">
        <is>
          <t>Curacao</t>
        </is>
      </c>
      <c r="D4609" t="n">
        <v>2.7</v>
      </c>
      <c r="E4609" s="3" t="inlineStr">
        <is>
          <t>Yes</t>
        </is>
      </c>
      <c r="F4609" s="3" t="inlineStr">
        <is>
          <t>Yes</t>
        </is>
      </c>
      <c r="G4609" s="3" t="inlineStr">
        <is>
          <t>Yes</t>
        </is>
      </c>
      <c r="H4609" s="4" t="inlineStr">
        <is>
          <t>No</t>
        </is>
      </c>
      <c r="J4609" t="n">
        <v>0</v>
      </c>
      <c r="K4609" t="n">
        <v>1</v>
      </c>
      <c r="L4609" t="inlineStr">
        <is>
          <t>casino.guru</t>
        </is>
      </c>
      <c r="M4609" s="5" t="n">
        <v>45933</v>
      </c>
      <c r="N4609" t="inlineStr">
        <is>
          <t>Yes</t>
        </is>
      </c>
      <c r="O4609" t="inlineStr">
        <is>
          <t>2026-04-19 06:10</t>
        </is>
      </c>
      <c r="P4609" t="inlineStr">
        <is>
          <t>2026-04-20 23:03</t>
        </is>
      </c>
      <c r="Q4609" t="inlineStr">
        <is>
          <t>https://casino.guru/tornadobet-casino-review</t>
        </is>
      </c>
    </row>
    <row r="4610">
      <c r="A4610" s="2" t="inlineStr">
        <is>
          <t>WM996 Casino</t>
        </is>
      </c>
      <c r="B4610" t="inlineStr">
        <is>
          <t>wm996</t>
        </is>
      </c>
      <c r="C4610" t="inlineStr">
        <is>
          <t>Curacao</t>
        </is>
      </c>
      <c r="D4610" t="n">
        <v>2.7</v>
      </c>
      <c r="E4610" s="3" t="inlineStr">
        <is>
          <t>Yes</t>
        </is>
      </c>
      <c r="F4610" s="3" t="inlineStr">
        <is>
          <t>Yes</t>
        </is>
      </c>
      <c r="G4610" s="3" t="inlineStr">
        <is>
          <t>Yes</t>
        </is>
      </c>
      <c r="H4610" s="4" t="inlineStr">
        <is>
          <t>No</t>
        </is>
      </c>
      <c r="J4610" t="n">
        <v>0</v>
      </c>
      <c r="K4610" t="n">
        <v>1</v>
      </c>
      <c r="L4610" t="inlineStr">
        <is>
          <t>casino.guru</t>
        </is>
      </c>
      <c r="M4610" s="5" t="n">
        <v>45975</v>
      </c>
      <c r="N4610" t="inlineStr">
        <is>
          <t>Yes</t>
        </is>
      </c>
      <c r="O4610" t="inlineStr">
        <is>
          <t>2026-04-19 06:40</t>
        </is>
      </c>
      <c r="P4610" t="inlineStr">
        <is>
          <t>2026-04-20 23:40</t>
        </is>
      </c>
      <c r="Q4610" t="inlineStr">
        <is>
          <t>https://casino.guru/wm996-casino-review</t>
        </is>
      </c>
    </row>
    <row r="4611">
      <c r="A4611" s="2" t="inlineStr">
        <is>
          <t>Zebra88 Casino</t>
        </is>
      </c>
      <c r="B4611" t="inlineStr">
        <is>
          <t>zebra88</t>
        </is>
      </c>
      <c r="C4611" t="inlineStr">
        <is>
          <t>Curacao</t>
        </is>
      </c>
      <c r="D4611" t="n">
        <v>2.7</v>
      </c>
      <c r="E4611" s="3" t="inlineStr">
        <is>
          <t>Yes</t>
        </is>
      </c>
      <c r="F4611" s="4" t="inlineStr">
        <is>
          <t>No</t>
        </is>
      </c>
      <c r="G4611" s="4" t="inlineStr">
        <is>
          <t>No</t>
        </is>
      </c>
      <c r="H4611" s="4" t="inlineStr">
        <is>
          <t>No</t>
        </is>
      </c>
      <c r="J4611" t="n">
        <v>0</v>
      </c>
      <c r="K4611" t="n">
        <v>1</v>
      </c>
      <c r="L4611" t="inlineStr">
        <is>
          <t>casino.guru</t>
        </is>
      </c>
      <c r="M4611" s="5" t="n">
        <v>45849</v>
      </c>
      <c r="N4611" t="inlineStr">
        <is>
          <t>Yes</t>
        </is>
      </c>
      <c r="O4611" t="inlineStr">
        <is>
          <t>2026-04-19 06:57</t>
        </is>
      </c>
      <c r="P4611" t="inlineStr">
        <is>
          <t>2026-04-21 00:01</t>
        </is>
      </c>
      <c r="Q4611" t="inlineStr">
        <is>
          <t>https://casino.guru/zebra88-casino-review</t>
        </is>
      </c>
    </row>
    <row r="4612">
      <c r="A4612" s="2" t="inlineStr">
        <is>
          <t>i24Slots Casino</t>
        </is>
      </c>
      <c r="B4612" t="inlineStr">
        <is>
          <t>i24slots</t>
        </is>
      </c>
      <c r="D4612" t="n">
        <v>2.7</v>
      </c>
      <c r="E4612" s="3" t="inlineStr">
        <is>
          <t>Yes</t>
        </is>
      </c>
      <c r="F4612" s="3" t="inlineStr">
        <is>
          <t>Yes</t>
        </is>
      </c>
      <c r="G4612" s="3" t="inlineStr">
        <is>
          <t>Yes</t>
        </is>
      </c>
      <c r="H4612" s="4" t="inlineStr">
        <is>
          <t>No</t>
        </is>
      </c>
      <c r="J4612" t="n">
        <v>0</v>
      </c>
      <c r="K4612" t="n">
        <v>1</v>
      </c>
      <c r="L4612" t="inlineStr">
        <is>
          <t>casino.guru</t>
        </is>
      </c>
      <c r="M4612" s="5" t="n">
        <v>46061</v>
      </c>
      <c r="N4612" t="inlineStr">
        <is>
          <t>Yes</t>
        </is>
      </c>
      <c r="O4612" t="inlineStr">
        <is>
          <t>2026-04-19 06:38</t>
        </is>
      </c>
      <c r="P4612" t="inlineStr">
        <is>
          <t>2026-04-20 23:37</t>
        </is>
      </c>
      <c r="Q4612" t="inlineStr">
        <is>
          <t>https://casino.guru/i24slots-casino-review</t>
        </is>
      </c>
    </row>
    <row r="4613">
      <c r="A4613" s="2" t="inlineStr">
        <is>
          <t>SlotMonster Casino</t>
        </is>
      </c>
      <c r="B4613" t="inlineStr">
        <is>
          <t>slotmonster</t>
        </is>
      </c>
      <c r="C4613" t="inlineStr">
        <is>
          <t>Anjouan</t>
        </is>
      </c>
      <c r="D4613" t="n">
        <v>2.65</v>
      </c>
      <c r="E4613" s="3" t="inlineStr">
        <is>
          <t>Yes</t>
        </is>
      </c>
      <c r="F4613" s="3" t="inlineStr">
        <is>
          <t>Yes</t>
        </is>
      </c>
      <c r="G4613" s="3" t="inlineStr">
        <is>
          <t>Yes</t>
        </is>
      </c>
      <c r="H4613" s="4" t="inlineStr">
        <is>
          <t>No</t>
        </is>
      </c>
      <c r="J4613" t="n">
        <v>0</v>
      </c>
      <c r="K4613" t="n">
        <v>2</v>
      </c>
      <c r="L4613" t="inlineStr">
        <is>
          <t>casino.guru, casino.guru</t>
        </is>
      </c>
      <c r="M4613" s="5" t="n">
        <v>46050</v>
      </c>
      <c r="N4613" t="inlineStr">
        <is>
          <t>Yes</t>
        </is>
      </c>
      <c r="O4613" t="inlineStr">
        <is>
          <t>2026-04-19 06:37</t>
        </is>
      </c>
      <c r="P4613" t="inlineStr">
        <is>
          <t>2026-04-20 23:52</t>
        </is>
      </c>
      <c r="Q4613" t="inlineStr">
        <is>
          <t>https://casino.guru/slotmonster-casino-review
https://casino.guru/slottimonsteri-casino-review</t>
        </is>
      </c>
    </row>
    <row r="4614">
      <c r="A4614" s="2" t="inlineStr">
        <is>
          <t>126Asia Casino</t>
        </is>
      </c>
      <c r="B4614" t="inlineStr">
        <is>
          <t>126asia</t>
        </is>
      </c>
      <c r="C4614" t="inlineStr">
        <is>
          <t>Curacao</t>
        </is>
      </c>
      <c r="D4614" t="n">
        <v>2.6</v>
      </c>
      <c r="E4614" s="3" t="inlineStr">
        <is>
          <t>Yes</t>
        </is>
      </c>
      <c r="F4614" s="3" t="inlineStr">
        <is>
          <t>Yes</t>
        </is>
      </c>
      <c r="G4614" s="3" t="inlineStr">
        <is>
          <t>Yes</t>
        </is>
      </c>
      <c r="H4614" s="4" t="inlineStr">
        <is>
          <t>No</t>
        </is>
      </c>
      <c r="J4614" t="n">
        <v>0</v>
      </c>
      <c r="K4614" t="n">
        <v>1</v>
      </c>
      <c r="L4614" t="inlineStr">
        <is>
          <t>casino.guru</t>
        </is>
      </c>
      <c r="M4614" s="5" t="n">
        <v>45960</v>
      </c>
      <c r="N4614" t="inlineStr">
        <is>
          <t>Yes</t>
        </is>
      </c>
      <c r="O4614" t="inlineStr">
        <is>
          <t>2026-04-19 06:26</t>
        </is>
      </c>
      <c r="P4614" t="inlineStr">
        <is>
          <t>2026-04-20 23:22</t>
        </is>
      </c>
      <c r="Q4614" t="inlineStr">
        <is>
          <t>https://casino.guru/126asia-casino-review</t>
        </is>
      </c>
    </row>
    <row r="4615">
      <c r="A4615" s="2" t="inlineStr">
        <is>
          <t>AU68 Casino</t>
        </is>
      </c>
      <c r="B4615" t="inlineStr">
        <is>
          <t>au68</t>
        </is>
      </c>
      <c r="C4615" t="inlineStr">
        <is>
          <t>Curacao</t>
        </is>
      </c>
      <c r="D4615" t="n">
        <v>2.6</v>
      </c>
      <c r="E4615" s="3" t="inlineStr">
        <is>
          <t>Yes</t>
        </is>
      </c>
      <c r="F4615" s="3" t="inlineStr">
        <is>
          <t>Yes</t>
        </is>
      </c>
      <c r="G4615" s="3" t="inlineStr">
        <is>
          <t>Yes</t>
        </is>
      </c>
      <c r="H4615" s="4" t="inlineStr">
        <is>
          <t>No</t>
        </is>
      </c>
      <c r="J4615" t="n">
        <v>0</v>
      </c>
      <c r="K4615" t="n">
        <v>1</v>
      </c>
      <c r="L4615" t="inlineStr">
        <is>
          <t>casino.guru</t>
        </is>
      </c>
      <c r="M4615" s="5" t="n">
        <v>46121</v>
      </c>
      <c r="N4615" t="inlineStr">
        <is>
          <t>Yes</t>
        </is>
      </c>
      <c r="O4615" t="inlineStr">
        <is>
          <t>2026-04-19 07:14</t>
        </is>
      </c>
      <c r="P4615" t="inlineStr">
        <is>
          <t>2026-04-21 00:22</t>
        </is>
      </c>
      <c r="Q4615" t="inlineStr">
        <is>
          <t>https://casino.guru/au68-casino-review</t>
        </is>
      </c>
    </row>
    <row r="4616">
      <c r="A4616" s="2" t="inlineStr">
        <is>
          <t>Aposta1 Casino</t>
        </is>
      </c>
      <c r="B4616" t="inlineStr">
        <is>
          <t>aposta1</t>
        </is>
      </c>
      <c r="C4616" t="inlineStr">
        <is>
          <t>Curacao</t>
        </is>
      </c>
      <c r="D4616" t="n">
        <v>2.6</v>
      </c>
      <c r="E4616" s="3" t="inlineStr">
        <is>
          <t>Yes</t>
        </is>
      </c>
      <c r="F4616" s="4" t="inlineStr">
        <is>
          <t>No</t>
        </is>
      </c>
      <c r="G4616" s="4" t="inlineStr">
        <is>
          <t>No</t>
        </is>
      </c>
      <c r="H4616" s="4" t="inlineStr">
        <is>
          <t>No</t>
        </is>
      </c>
      <c r="J4616" t="n">
        <v>0</v>
      </c>
      <c r="K4616" t="n">
        <v>1</v>
      </c>
      <c r="L4616" t="inlineStr">
        <is>
          <t>casino.guru</t>
        </is>
      </c>
      <c r="M4616" s="5" t="n">
        <v>45901</v>
      </c>
      <c r="N4616" t="inlineStr">
        <is>
          <t>Yes</t>
        </is>
      </c>
      <c r="O4616" t="inlineStr">
        <is>
          <t>2026-04-19 06:27</t>
        </is>
      </c>
      <c r="P4616" t="inlineStr">
        <is>
          <t>2026-04-20 23:24</t>
        </is>
      </c>
      <c r="Q4616" t="inlineStr">
        <is>
          <t>https://casino.guru/aposta1-casino-review</t>
        </is>
      </c>
    </row>
    <row r="4617">
      <c r="A4617" s="2" t="inlineStr">
        <is>
          <t>BKX9 Casino</t>
        </is>
      </c>
      <c r="B4617" t="inlineStr">
        <is>
          <t>bkx9</t>
        </is>
      </c>
      <c r="C4617" t="inlineStr">
        <is>
          <t>Curacao</t>
        </is>
      </c>
      <c r="D4617" t="n">
        <v>2.6</v>
      </c>
      <c r="E4617" s="3" t="inlineStr">
        <is>
          <t>Yes</t>
        </is>
      </c>
      <c r="F4617" s="4" t="inlineStr">
        <is>
          <t>No</t>
        </is>
      </c>
      <c r="G4617" s="4" t="inlineStr">
        <is>
          <t>No</t>
        </is>
      </c>
      <c r="H4617" s="4" t="inlineStr">
        <is>
          <t>No</t>
        </is>
      </c>
      <c r="J4617" t="n">
        <v>0</v>
      </c>
      <c r="K4617" t="n">
        <v>1</v>
      </c>
      <c r="L4617" t="inlineStr">
        <is>
          <t>casino.guru</t>
        </is>
      </c>
      <c r="M4617" s="5" t="n">
        <v>45821</v>
      </c>
      <c r="N4617" t="inlineStr">
        <is>
          <t>Yes</t>
        </is>
      </c>
      <c r="O4617" t="inlineStr">
        <is>
          <t>2026-04-19 06:54</t>
        </is>
      </c>
      <c r="P4617" t="inlineStr">
        <is>
          <t>2026-04-20 23:57</t>
        </is>
      </c>
      <c r="Q4617" t="inlineStr">
        <is>
          <t>https://casino.guru/bkx9-casino-review</t>
        </is>
      </c>
    </row>
    <row r="4618">
      <c r="A4618" s="2" t="inlineStr">
        <is>
          <t>Betplay.io Casino</t>
        </is>
      </c>
      <c r="B4618" t="inlineStr">
        <is>
          <t>betplay-io</t>
        </is>
      </c>
      <c r="C4618" t="inlineStr">
        <is>
          <t>Costa Rica</t>
        </is>
      </c>
      <c r="D4618" t="n">
        <v>2.6</v>
      </c>
      <c r="E4618" s="3" t="inlineStr">
        <is>
          <t>Yes</t>
        </is>
      </c>
      <c r="F4618" s="3" t="inlineStr">
        <is>
          <t>Yes</t>
        </is>
      </c>
      <c r="G4618" s="3" t="inlineStr">
        <is>
          <t>Yes</t>
        </is>
      </c>
      <c r="H4618" s="4" t="inlineStr">
        <is>
          <t>No</t>
        </is>
      </c>
      <c r="I4618" s="4" t="inlineStr">
        <is>
          <t>No</t>
        </is>
      </c>
      <c r="J4618" t="n">
        <v>0</v>
      </c>
      <c r="K4618" t="n">
        <v>1</v>
      </c>
      <c r="L4618" t="inlineStr">
        <is>
          <t>casino.guru</t>
        </is>
      </c>
      <c r="M4618" s="5" t="n">
        <v>45961</v>
      </c>
      <c r="N4618" t="inlineStr">
        <is>
          <t>Yes</t>
        </is>
      </c>
      <c r="O4618" t="inlineStr">
        <is>
          <t>2026-04-19 06:17</t>
        </is>
      </c>
      <c r="P4618" t="inlineStr">
        <is>
          <t>2026-04-20 23:12</t>
        </is>
      </c>
      <c r="Q4618" t="inlineStr">
        <is>
          <t>https://casino.guru/betplay-io-casino-review</t>
        </is>
      </c>
    </row>
    <row r="4619">
      <c r="A4619" s="2" t="inlineStr">
        <is>
          <t>Big Win Box Casino</t>
        </is>
      </c>
      <c r="B4619" t="inlineStr">
        <is>
          <t>big-win-box</t>
        </is>
      </c>
      <c r="D4619" t="n">
        <v>2.6</v>
      </c>
      <c r="E4619" s="3" t="inlineStr">
        <is>
          <t>Yes</t>
        </is>
      </c>
      <c r="F4619" s="3" t="inlineStr">
        <is>
          <t>Yes</t>
        </is>
      </c>
      <c r="G4619" s="3" t="inlineStr">
        <is>
          <t>Yes</t>
        </is>
      </c>
      <c r="H4619" s="4" t="inlineStr">
        <is>
          <t>No</t>
        </is>
      </c>
      <c r="J4619" t="n">
        <v>0</v>
      </c>
      <c r="K4619" t="n">
        <v>1</v>
      </c>
      <c r="L4619" t="inlineStr">
        <is>
          <t>casino.guru</t>
        </is>
      </c>
      <c r="M4619" s="5" t="n">
        <v>46078</v>
      </c>
      <c r="N4619" t="inlineStr">
        <is>
          <t>Yes</t>
        </is>
      </c>
      <c r="O4619" t="inlineStr">
        <is>
          <t>2026-04-19 06:31</t>
        </is>
      </c>
      <c r="P4619" t="inlineStr">
        <is>
          <t>2026-04-20 23:29</t>
        </is>
      </c>
      <c r="Q4619" t="inlineStr">
        <is>
          <t>https://casino.guru/big-win-box-casino-review</t>
        </is>
      </c>
    </row>
    <row r="4620">
      <c r="A4620" s="2" t="inlineStr">
        <is>
          <t>BoomBaby9 Casino</t>
        </is>
      </c>
      <c r="B4620" t="inlineStr">
        <is>
          <t>boombaby9</t>
        </is>
      </c>
      <c r="C4620" t="inlineStr">
        <is>
          <t>Curacao</t>
        </is>
      </c>
      <c r="D4620" t="n">
        <v>2.6</v>
      </c>
      <c r="E4620" s="3" t="inlineStr">
        <is>
          <t>Yes</t>
        </is>
      </c>
      <c r="F4620" s="4" t="inlineStr">
        <is>
          <t>No</t>
        </is>
      </c>
      <c r="G4620" s="4" t="inlineStr">
        <is>
          <t>No</t>
        </is>
      </c>
      <c r="H4620" s="4" t="inlineStr">
        <is>
          <t>No</t>
        </is>
      </c>
      <c r="J4620" t="n">
        <v>0</v>
      </c>
      <c r="K4620" t="n">
        <v>1</v>
      </c>
      <c r="L4620" t="inlineStr">
        <is>
          <t>casino.guru</t>
        </is>
      </c>
      <c r="M4620" s="5" t="n">
        <v>45893</v>
      </c>
      <c r="N4620" t="inlineStr">
        <is>
          <t>Yes</t>
        </is>
      </c>
      <c r="O4620" t="inlineStr">
        <is>
          <t>2026-04-19 07:00</t>
        </is>
      </c>
      <c r="P4620" t="inlineStr">
        <is>
          <t>2026-04-21 00:05</t>
        </is>
      </c>
      <c r="Q4620" t="inlineStr">
        <is>
          <t>https://casino.guru/boombaby9-casino-review</t>
        </is>
      </c>
    </row>
    <row r="4621">
      <c r="A4621" s="2" t="inlineStr">
        <is>
          <t>CROWN7 Casino AU</t>
        </is>
      </c>
      <c r="B4621" t="inlineStr">
        <is>
          <t>crown7-au</t>
        </is>
      </c>
      <c r="C4621" t="inlineStr">
        <is>
          <t>Curacao</t>
        </is>
      </c>
      <c r="D4621" t="n">
        <v>2.6</v>
      </c>
      <c r="E4621" s="3" t="inlineStr">
        <is>
          <t>Yes</t>
        </is>
      </c>
      <c r="F4621" s="4" t="inlineStr">
        <is>
          <t>No</t>
        </is>
      </c>
      <c r="G4621" s="4" t="inlineStr">
        <is>
          <t>No</t>
        </is>
      </c>
      <c r="H4621" s="4" t="inlineStr">
        <is>
          <t>No</t>
        </is>
      </c>
      <c r="J4621" t="n">
        <v>0</v>
      </c>
      <c r="K4621" t="n">
        <v>1</v>
      </c>
      <c r="L4621" t="inlineStr">
        <is>
          <t>casino.guru</t>
        </is>
      </c>
      <c r="M4621" s="5" t="n">
        <v>45823</v>
      </c>
      <c r="N4621" t="inlineStr">
        <is>
          <t>Yes</t>
        </is>
      </c>
      <c r="O4621" t="inlineStr">
        <is>
          <t>2026-04-19 06:54</t>
        </is>
      </c>
      <c r="P4621" t="inlineStr">
        <is>
          <t>2026-04-20 23:58</t>
        </is>
      </c>
      <c r="Q4621" t="inlineStr">
        <is>
          <t>https://casino.guru/crown7-casino-review</t>
        </is>
      </c>
    </row>
    <row r="4622">
      <c r="A4622" s="2" t="inlineStr">
        <is>
          <t>Cashpot Casino</t>
        </is>
      </c>
      <c r="B4622" t="inlineStr">
        <is>
          <t>cashpot</t>
        </is>
      </c>
      <c r="D4622" t="n">
        <v>2.6</v>
      </c>
      <c r="E4622" s="3" t="inlineStr">
        <is>
          <t>Yes</t>
        </is>
      </c>
      <c r="F4622" s="3" t="inlineStr">
        <is>
          <t>Yes</t>
        </is>
      </c>
      <c r="G4622" s="3" t="inlineStr">
        <is>
          <t>Yes</t>
        </is>
      </c>
      <c r="H4622" s="4" t="inlineStr">
        <is>
          <t>No</t>
        </is>
      </c>
      <c r="I4622" s="3" t="inlineStr">
        <is>
          <t>Yes</t>
        </is>
      </c>
      <c r="J4622" t="n">
        <v>1</v>
      </c>
      <c r="K4622" t="n">
        <v>1</v>
      </c>
      <c r="L4622" t="inlineStr">
        <is>
          <t>casino.guru</t>
        </is>
      </c>
      <c r="M4622" s="5" t="n">
        <v>46050</v>
      </c>
      <c r="N4622" t="inlineStr">
        <is>
          <t>Yes</t>
        </is>
      </c>
      <c r="O4622" t="inlineStr">
        <is>
          <t>2026-04-19 06:02</t>
        </is>
      </c>
      <c r="P4622" t="inlineStr">
        <is>
          <t>2026-04-20 22:53</t>
        </is>
      </c>
      <c r="Q4622" t="inlineStr">
        <is>
          <t>https://casino.guru/Cashpot-Casino-review</t>
        </is>
      </c>
    </row>
    <row r="4623">
      <c r="A4623" s="2" t="inlineStr">
        <is>
          <t>Crazy Luck Casino</t>
        </is>
      </c>
      <c r="B4623" t="inlineStr">
        <is>
          <t>crazy-luck</t>
        </is>
      </c>
      <c r="C4623" t="inlineStr">
        <is>
          <t>Curacao</t>
        </is>
      </c>
      <c r="D4623" t="n">
        <v>2.6</v>
      </c>
      <c r="E4623" s="3" t="inlineStr">
        <is>
          <t>Yes</t>
        </is>
      </c>
      <c r="F4623" s="3" t="inlineStr">
        <is>
          <t>Yes</t>
        </is>
      </c>
      <c r="G4623" s="3" t="inlineStr">
        <is>
          <t>Yes</t>
        </is>
      </c>
      <c r="H4623" s="4" t="inlineStr">
        <is>
          <t>No</t>
        </is>
      </c>
      <c r="I4623" s="3" t="inlineStr">
        <is>
          <t>Yes</t>
        </is>
      </c>
      <c r="J4623" t="n">
        <v>1</v>
      </c>
      <c r="K4623" t="n">
        <v>1</v>
      </c>
      <c r="L4623" t="inlineStr">
        <is>
          <t>casino.guru</t>
        </is>
      </c>
      <c r="M4623" s="5" t="n">
        <v>46050</v>
      </c>
      <c r="N4623" t="inlineStr">
        <is>
          <t>Yes</t>
        </is>
      </c>
      <c r="O4623" t="inlineStr">
        <is>
          <t>2026-04-19 06:06</t>
        </is>
      </c>
      <c r="P4623" t="inlineStr">
        <is>
          <t>2026-04-20 22:58</t>
        </is>
      </c>
      <c r="Q4623" t="inlineStr">
        <is>
          <t>https://casino.guru/crazy-luck-casino-review</t>
        </is>
      </c>
    </row>
    <row r="4624">
      <c r="A4624" s="2" t="inlineStr">
        <is>
          <t>DedeSlot Casino</t>
        </is>
      </c>
      <c r="B4624" t="inlineStr">
        <is>
          <t>dedeslot</t>
        </is>
      </c>
      <c r="C4624" t="inlineStr">
        <is>
          <t>MGA</t>
        </is>
      </c>
      <c r="D4624" t="n">
        <v>2.6</v>
      </c>
      <c r="E4624" s="3" t="inlineStr">
        <is>
          <t>Yes</t>
        </is>
      </c>
      <c r="F4624" s="4" t="inlineStr">
        <is>
          <t>No</t>
        </is>
      </c>
      <c r="G4624" s="4" t="inlineStr">
        <is>
          <t>No</t>
        </is>
      </c>
      <c r="H4624" s="4" t="inlineStr">
        <is>
          <t>No</t>
        </is>
      </c>
      <c r="J4624" t="n">
        <v>0</v>
      </c>
      <c r="K4624" t="n">
        <v>1</v>
      </c>
      <c r="L4624" t="inlineStr">
        <is>
          <t>casino.guru</t>
        </is>
      </c>
      <c r="M4624" s="5" t="n">
        <v>45864</v>
      </c>
      <c r="N4624" t="inlineStr">
        <is>
          <t>Yes</t>
        </is>
      </c>
      <c r="O4624" t="inlineStr">
        <is>
          <t>2026-04-19 06:58</t>
        </is>
      </c>
      <c r="P4624" t="inlineStr">
        <is>
          <t>2026-04-21 00:03</t>
        </is>
      </c>
      <c r="Q4624" t="inlineStr">
        <is>
          <t>https://casino.guru/dedeslot-casino-review</t>
        </is>
      </c>
    </row>
    <row r="4625">
      <c r="A4625" s="2" t="inlineStr">
        <is>
          <t>EZ99 Casino</t>
        </is>
      </c>
      <c r="B4625" t="inlineStr">
        <is>
          <t>ez99</t>
        </is>
      </c>
      <c r="C4625" t="inlineStr">
        <is>
          <t>Curacao</t>
        </is>
      </c>
      <c r="D4625" t="n">
        <v>2.6</v>
      </c>
      <c r="E4625" s="3" t="inlineStr">
        <is>
          <t>Yes</t>
        </is>
      </c>
      <c r="F4625" s="4" t="inlineStr">
        <is>
          <t>No</t>
        </is>
      </c>
      <c r="G4625" s="4" t="inlineStr">
        <is>
          <t>No</t>
        </is>
      </c>
      <c r="H4625" s="4" t="inlineStr">
        <is>
          <t>No</t>
        </is>
      </c>
      <c r="J4625" t="n">
        <v>0</v>
      </c>
      <c r="K4625" t="n">
        <v>1</v>
      </c>
      <c r="L4625" t="inlineStr">
        <is>
          <t>casino.guru</t>
        </is>
      </c>
      <c r="M4625" s="5" t="n">
        <v>45980</v>
      </c>
      <c r="N4625" t="inlineStr">
        <is>
          <t>Yes</t>
        </is>
      </c>
      <c r="O4625" t="inlineStr">
        <is>
          <t>2026-04-19 07:07</t>
        </is>
      </c>
      <c r="P4625" t="inlineStr">
        <is>
          <t>2026-04-21 00:14</t>
        </is>
      </c>
      <c r="Q4625" t="inlineStr">
        <is>
          <t>https://casino.guru/ez99-casino-review</t>
        </is>
      </c>
    </row>
    <row r="4626">
      <c r="A4626" s="2" t="inlineStr">
        <is>
          <t>FendiWin9 Casino</t>
        </is>
      </c>
      <c r="B4626" t="inlineStr">
        <is>
          <t>fendiwin9</t>
        </is>
      </c>
      <c r="C4626" t="inlineStr">
        <is>
          <t>Curacao</t>
        </is>
      </c>
      <c r="D4626" t="n">
        <v>2.6</v>
      </c>
      <c r="E4626" s="3" t="inlineStr">
        <is>
          <t>Yes</t>
        </is>
      </c>
      <c r="F4626" s="4" t="inlineStr">
        <is>
          <t>No</t>
        </is>
      </c>
      <c r="G4626" s="4" t="inlineStr">
        <is>
          <t>No</t>
        </is>
      </c>
      <c r="H4626" s="4" t="inlineStr">
        <is>
          <t>No</t>
        </is>
      </c>
      <c r="J4626" t="n">
        <v>0</v>
      </c>
      <c r="K4626" t="n">
        <v>1</v>
      </c>
      <c r="L4626" t="inlineStr">
        <is>
          <t>casino.guru</t>
        </is>
      </c>
      <c r="M4626" s="5" t="n">
        <v>45935</v>
      </c>
      <c r="N4626" t="inlineStr">
        <is>
          <t>Yes</t>
        </is>
      </c>
      <c r="O4626" t="inlineStr">
        <is>
          <t>2026-04-19 07:00</t>
        </is>
      </c>
      <c r="P4626" t="inlineStr">
        <is>
          <t>2026-04-21 00:04</t>
        </is>
      </c>
      <c r="Q4626" t="inlineStr">
        <is>
          <t>https://casino.guru/fendiwin9-casino-review</t>
        </is>
      </c>
    </row>
    <row r="4627">
      <c r="A4627" s="2" t="inlineStr">
        <is>
          <t>Foxygold Casino</t>
        </is>
      </c>
      <c r="B4627" t="inlineStr">
        <is>
          <t>foxygold</t>
        </is>
      </c>
      <c r="C4627" t="inlineStr">
        <is>
          <t>Anjouan</t>
        </is>
      </c>
      <c r="D4627" t="n">
        <v>2.6</v>
      </c>
      <c r="E4627" s="3" t="inlineStr">
        <is>
          <t>Yes</t>
        </is>
      </c>
      <c r="F4627" s="3" t="inlineStr">
        <is>
          <t>Yes</t>
        </is>
      </c>
      <c r="G4627" s="3" t="inlineStr">
        <is>
          <t>Yes</t>
        </is>
      </c>
      <c r="H4627" s="4" t="inlineStr">
        <is>
          <t>No</t>
        </is>
      </c>
      <c r="J4627" t="n">
        <v>0</v>
      </c>
      <c r="K4627" t="n">
        <v>1</v>
      </c>
      <c r="L4627" t="inlineStr">
        <is>
          <t>casino.guru</t>
        </is>
      </c>
      <c r="M4627" s="5" t="n">
        <v>46099</v>
      </c>
      <c r="N4627" t="inlineStr">
        <is>
          <t>Yes</t>
        </is>
      </c>
      <c r="O4627" t="inlineStr">
        <is>
          <t>2026-04-19 06:48</t>
        </is>
      </c>
      <c r="P4627" t="inlineStr">
        <is>
          <t>2026-04-20 23:51</t>
        </is>
      </c>
      <c r="Q4627" t="inlineStr">
        <is>
          <t>https://casino.guru/foxygold-casino-review</t>
        </is>
      </c>
    </row>
    <row r="4628">
      <c r="A4628" s="2" t="inlineStr">
        <is>
          <t>GLBET9 Casino</t>
        </is>
      </c>
      <c r="B4628" t="inlineStr">
        <is>
          <t>glbet9</t>
        </is>
      </c>
      <c r="C4628" t="inlineStr">
        <is>
          <t>Curacao</t>
        </is>
      </c>
      <c r="D4628" t="n">
        <v>2.6</v>
      </c>
      <c r="E4628" s="3" t="inlineStr">
        <is>
          <t>Yes</t>
        </is>
      </c>
      <c r="F4628" s="4" t="inlineStr">
        <is>
          <t>No</t>
        </is>
      </c>
      <c r="G4628" s="4" t="inlineStr">
        <is>
          <t>No</t>
        </is>
      </c>
      <c r="H4628" s="4" t="inlineStr">
        <is>
          <t>No</t>
        </is>
      </c>
      <c r="J4628" t="n">
        <v>0</v>
      </c>
      <c r="K4628" t="n">
        <v>1</v>
      </c>
      <c r="L4628" t="inlineStr">
        <is>
          <t>casino.guru</t>
        </is>
      </c>
      <c r="M4628" s="5" t="n">
        <v>46010</v>
      </c>
      <c r="N4628" t="inlineStr">
        <is>
          <t>Yes</t>
        </is>
      </c>
      <c r="O4628" t="inlineStr">
        <is>
          <t>2026-04-19 07:09</t>
        </is>
      </c>
      <c r="P4628" t="inlineStr">
        <is>
          <t>2026-04-21 00:16</t>
        </is>
      </c>
      <c r="Q4628" t="inlineStr">
        <is>
          <t>https://casino.guru/glbet9-casino-review</t>
        </is>
      </c>
    </row>
    <row r="4629">
      <c r="A4629" s="2" t="inlineStr">
        <is>
          <t>GT.Bet Casino</t>
        </is>
      </c>
      <c r="B4629" t="inlineStr">
        <is>
          <t>gt-bet</t>
        </is>
      </c>
      <c r="D4629" t="n">
        <v>2.6</v>
      </c>
      <c r="E4629" s="3" t="inlineStr">
        <is>
          <t>Yes</t>
        </is>
      </c>
      <c r="F4629" s="4" t="inlineStr">
        <is>
          <t>No</t>
        </is>
      </c>
      <c r="G4629" s="4" t="inlineStr">
        <is>
          <t>No</t>
        </is>
      </c>
      <c r="H4629" s="4" t="inlineStr">
        <is>
          <t>No</t>
        </is>
      </c>
      <c r="J4629" t="n">
        <v>0</v>
      </c>
      <c r="K4629" t="n">
        <v>1</v>
      </c>
      <c r="L4629" t="inlineStr">
        <is>
          <t>casino.guru</t>
        </is>
      </c>
      <c r="M4629" s="5" t="n">
        <v>45938</v>
      </c>
      <c r="N4629" t="inlineStr">
        <is>
          <t>Yes</t>
        </is>
      </c>
      <c r="O4629" t="inlineStr">
        <is>
          <t>2026-04-19 07:00</t>
        </is>
      </c>
      <c r="P4629" t="inlineStr">
        <is>
          <t>2026-04-21 00:04</t>
        </is>
      </c>
      <c r="Q4629" t="inlineStr">
        <is>
          <t>https://casino.guru/gt-bet-casino-review</t>
        </is>
      </c>
    </row>
    <row r="4630">
      <c r="A4630" s="2" t="inlineStr">
        <is>
          <t>Gamix Casino</t>
        </is>
      </c>
      <c r="B4630" t="inlineStr">
        <is>
          <t>gamix</t>
        </is>
      </c>
      <c r="D4630" t="n">
        <v>2.6</v>
      </c>
      <c r="E4630" s="3" t="inlineStr">
        <is>
          <t>Yes</t>
        </is>
      </c>
      <c r="F4630" s="3" t="inlineStr">
        <is>
          <t>Yes</t>
        </is>
      </c>
      <c r="G4630" s="3" t="inlineStr">
        <is>
          <t>Yes</t>
        </is>
      </c>
      <c r="H4630" s="4" t="inlineStr">
        <is>
          <t>No</t>
        </is>
      </c>
      <c r="I4630" s="4" t="inlineStr">
        <is>
          <t>No</t>
        </is>
      </c>
      <c r="J4630" t="n">
        <v>0</v>
      </c>
      <c r="K4630" t="n">
        <v>1</v>
      </c>
      <c r="L4630" t="inlineStr">
        <is>
          <t>casino.guru</t>
        </is>
      </c>
      <c r="M4630" s="5" t="n">
        <v>46043</v>
      </c>
      <c r="N4630" t="inlineStr">
        <is>
          <t>Yes</t>
        </is>
      </c>
      <c r="O4630" t="inlineStr">
        <is>
          <t>2026-04-19 06:37</t>
        </is>
      </c>
      <c r="P4630" t="inlineStr">
        <is>
          <t>2026-04-20 23:36</t>
        </is>
      </c>
      <c r="Q4630" t="inlineStr">
        <is>
          <t>https://casino.guru/gamix-casino-review</t>
        </is>
      </c>
    </row>
    <row r="4631">
      <c r="A4631" s="2" t="inlineStr">
        <is>
          <t>Geylang99 Casino</t>
        </is>
      </c>
      <c r="B4631" t="inlineStr">
        <is>
          <t>geylang99</t>
        </is>
      </c>
      <c r="C4631" t="inlineStr">
        <is>
          <t>MGA</t>
        </is>
      </c>
      <c r="D4631" t="n">
        <v>2.6</v>
      </c>
      <c r="E4631" s="3" t="inlineStr">
        <is>
          <t>Yes</t>
        </is>
      </c>
      <c r="F4631" s="3" t="inlineStr">
        <is>
          <t>Yes</t>
        </is>
      </c>
      <c r="G4631" s="3" t="inlineStr">
        <is>
          <t>Yes</t>
        </is>
      </c>
      <c r="H4631" s="4" t="inlineStr">
        <is>
          <t>No</t>
        </is>
      </c>
      <c r="J4631" t="n">
        <v>0</v>
      </c>
      <c r="K4631" t="n">
        <v>1</v>
      </c>
      <c r="L4631" t="inlineStr">
        <is>
          <t>casino.guru</t>
        </is>
      </c>
      <c r="M4631" s="5" t="n">
        <v>46102</v>
      </c>
      <c r="N4631" t="inlineStr">
        <is>
          <t>Yes</t>
        </is>
      </c>
      <c r="O4631" t="inlineStr">
        <is>
          <t>2026-04-19 07:12</t>
        </is>
      </c>
      <c r="P4631" t="inlineStr">
        <is>
          <t>2026-04-21 00:20</t>
        </is>
      </c>
      <c r="Q4631" t="inlineStr">
        <is>
          <t>https://casino.guru/geylang99-casino-review</t>
        </is>
      </c>
    </row>
    <row r="4632">
      <c r="A4632" s="2" t="inlineStr">
        <is>
          <t>Istekbet Casino</t>
        </is>
      </c>
      <c r="B4632" t="inlineStr">
        <is>
          <t>istekbet</t>
        </is>
      </c>
      <c r="C4632" t="inlineStr">
        <is>
          <t>Curacao</t>
        </is>
      </c>
      <c r="D4632" t="n">
        <v>2.6</v>
      </c>
      <c r="E4632" s="3" t="inlineStr">
        <is>
          <t>Yes</t>
        </is>
      </c>
      <c r="F4632" s="3" t="inlineStr">
        <is>
          <t>Yes</t>
        </is>
      </c>
      <c r="G4632" s="3" t="inlineStr">
        <is>
          <t>Yes</t>
        </is>
      </c>
      <c r="H4632" s="4" t="inlineStr">
        <is>
          <t>No</t>
        </is>
      </c>
      <c r="J4632" t="n">
        <v>0</v>
      </c>
      <c r="K4632" t="n">
        <v>1</v>
      </c>
      <c r="L4632" t="inlineStr">
        <is>
          <t>casino.guru</t>
        </is>
      </c>
      <c r="M4632" s="5" t="n">
        <v>46130</v>
      </c>
      <c r="N4632" t="inlineStr">
        <is>
          <t>Yes</t>
        </is>
      </c>
      <c r="O4632" t="inlineStr">
        <is>
          <t>2026-04-19 07:14</t>
        </is>
      </c>
      <c r="P4632" t="inlineStr">
        <is>
          <t>2026-04-21 00:21</t>
        </is>
      </c>
      <c r="Q4632" t="inlineStr">
        <is>
          <t>https://casino.guru/istekbet-casino-review</t>
        </is>
      </c>
    </row>
    <row r="4633">
      <c r="A4633" s="2" t="inlineStr">
        <is>
          <t>JL.FUN Casino</t>
        </is>
      </c>
      <c r="B4633" t="inlineStr">
        <is>
          <t>jl-fun</t>
        </is>
      </c>
      <c r="C4633" t="inlineStr">
        <is>
          <t>Curacao</t>
        </is>
      </c>
      <c r="D4633" t="n">
        <v>2.6</v>
      </c>
      <c r="E4633" s="3" t="inlineStr">
        <is>
          <t>Yes</t>
        </is>
      </c>
      <c r="F4633" s="3" t="inlineStr">
        <is>
          <t>Yes</t>
        </is>
      </c>
      <c r="G4633" s="3" t="inlineStr">
        <is>
          <t>Yes</t>
        </is>
      </c>
      <c r="H4633" s="4" t="inlineStr">
        <is>
          <t>No</t>
        </is>
      </c>
      <c r="J4633" t="n">
        <v>0</v>
      </c>
      <c r="K4633" t="n">
        <v>1</v>
      </c>
      <c r="L4633" t="inlineStr">
        <is>
          <t>casino.guru</t>
        </is>
      </c>
      <c r="M4633" s="5" t="n">
        <v>46112</v>
      </c>
      <c r="N4633" t="inlineStr">
        <is>
          <t>Yes</t>
        </is>
      </c>
      <c r="O4633" t="inlineStr">
        <is>
          <t>2026-04-19 07:12</t>
        </is>
      </c>
      <c r="P4633" t="inlineStr">
        <is>
          <t>2026-04-21 00:20</t>
        </is>
      </c>
      <c r="Q4633" t="inlineStr">
        <is>
          <t>https://casino.guru/jl-fun-casino-review</t>
        </is>
      </c>
    </row>
    <row r="4634">
      <c r="A4634" s="2" t="inlineStr">
        <is>
          <t>JackpotMate88 Casino</t>
        </is>
      </c>
      <c r="B4634" t="inlineStr">
        <is>
          <t>jackpotmate88</t>
        </is>
      </c>
      <c r="C4634" t="inlineStr">
        <is>
          <t>Curacao</t>
        </is>
      </c>
      <c r="D4634" t="n">
        <v>2.6</v>
      </c>
      <c r="E4634" s="3" t="inlineStr">
        <is>
          <t>Yes</t>
        </is>
      </c>
      <c r="F4634" s="4" t="inlineStr">
        <is>
          <t>No</t>
        </is>
      </c>
      <c r="G4634" s="4" t="inlineStr">
        <is>
          <t>No</t>
        </is>
      </c>
      <c r="H4634" s="4" t="inlineStr">
        <is>
          <t>No</t>
        </is>
      </c>
      <c r="J4634" t="n">
        <v>0</v>
      </c>
      <c r="K4634" t="n">
        <v>1</v>
      </c>
      <c r="L4634" t="inlineStr">
        <is>
          <t>casino.guru</t>
        </is>
      </c>
      <c r="M4634" s="5" t="n">
        <v>45873</v>
      </c>
      <c r="N4634" t="inlineStr">
        <is>
          <t>Yes</t>
        </is>
      </c>
      <c r="O4634" t="inlineStr">
        <is>
          <t>2026-04-19 06:57</t>
        </is>
      </c>
      <c r="P4634" t="inlineStr">
        <is>
          <t>2026-04-21 00:01</t>
        </is>
      </c>
      <c r="Q4634" t="inlineStr">
        <is>
          <t>https://casino.guru/jackpotmate88-casino-review</t>
        </is>
      </c>
    </row>
    <row r="4635">
      <c r="A4635" s="2" t="inlineStr">
        <is>
          <t>Lavivabet Casino</t>
        </is>
      </c>
      <c r="B4635" t="inlineStr">
        <is>
          <t>lavivabet</t>
        </is>
      </c>
      <c r="C4635" t="inlineStr">
        <is>
          <t>Curacao</t>
        </is>
      </c>
      <c r="D4635" t="n">
        <v>2.6</v>
      </c>
      <c r="E4635" s="3" t="inlineStr">
        <is>
          <t>Yes</t>
        </is>
      </c>
      <c r="F4635" s="3" t="inlineStr">
        <is>
          <t>Yes</t>
        </is>
      </c>
      <c r="G4635" s="3" t="inlineStr">
        <is>
          <t>Yes</t>
        </is>
      </c>
      <c r="H4635" s="4" t="inlineStr">
        <is>
          <t>No</t>
        </is>
      </c>
      <c r="J4635" t="n">
        <v>0</v>
      </c>
      <c r="K4635" t="n">
        <v>1</v>
      </c>
      <c r="L4635" t="inlineStr">
        <is>
          <t>casino.guru</t>
        </is>
      </c>
      <c r="M4635" s="5" t="n">
        <v>45912</v>
      </c>
      <c r="N4635" t="inlineStr">
        <is>
          <t>Yes</t>
        </is>
      </c>
      <c r="O4635" t="inlineStr">
        <is>
          <t>2026-04-19 06:20</t>
        </is>
      </c>
      <c r="P4635" t="inlineStr">
        <is>
          <t>2026-04-20 23:15</t>
        </is>
      </c>
      <c r="Q4635" t="inlineStr">
        <is>
          <t>https://casino.guru/lavivabet-casino-review</t>
        </is>
      </c>
    </row>
    <row r="4636">
      <c r="A4636" s="2" t="inlineStr">
        <is>
          <t>MM99 Casino</t>
        </is>
      </c>
      <c r="B4636" t="inlineStr">
        <is>
          <t>mm99</t>
        </is>
      </c>
      <c r="C4636" t="inlineStr">
        <is>
          <t>MGA</t>
        </is>
      </c>
      <c r="D4636" t="n">
        <v>2.6</v>
      </c>
      <c r="E4636" s="3" t="inlineStr">
        <is>
          <t>Yes</t>
        </is>
      </c>
      <c r="F4636" s="4" t="inlineStr">
        <is>
          <t>No</t>
        </is>
      </c>
      <c r="G4636" s="4" t="inlineStr">
        <is>
          <t>No</t>
        </is>
      </c>
      <c r="H4636" s="4" t="inlineStr">
        <is>
          <t>No</t>
        </is>
      </c>
      <c r="J4636" t="n">
        <v>0</v>
      </c>
      <c r="K4636" t="n">
        <v>1</v>
      </c>
      <c r="L4636" t="inlineStr">
        <is>
          <t>casino.guru</t>
        </is>
      </c>
      <c r="M4636" s="5" t="n">
        <v>45922</v>
      </c>
      <c r="N4636" t="inlineStr">
        <is>
          <t>Yes</t>
        </is>
      </c>
      <c r="O4636" t="inlineStr">
        <is>
          <t>2026-04-19 06:26</t>
        </is>
      </c>
      <c r="P4636" t="inlineStr">
        <is>
          <t>2026-04-20 23:23</t>
        </is>
      </c>
      <c r="Q4636" t="inlineStr">
        <is>
          <t>https://casino.guru/mm99-casino-review</t>
        </is>
      </c>
    </row>
    <row r="4637">
      <c r="A4637" s="2" t="inlineStr">
        <is>
          <t>Mazi.game Casino</t>
        </is>
      </c>
      <c r="B4637" t="inlineStr">
        <is>
          <t>mazi-game</t>
        </is>
      </c>
      <c r="C4637" t="inlineStr">
        <is>
          <t>Curacao</t>
        </is>
      </c>
      <c r="D4637" t="n">
        <v>2.6</v>
      </c>
      <c r="E4637" s="3" t="inlineStr">
        <is>
          <t>Yes</t>
        </is>
      </c>
      <c r="F4637" s="3" t="inlineStr">
        <is>
          <t>Yes</t>
        </is>
      </c>
      <c r="G4637" s="3" t="inlineStr">
        <is>
          <t>Yes</t>
        </is>
      </c>
      <c r="H4637" s="4" t="inlineStr">
        <is>
          <t>No</t>
        </is>
      </c>
      <c r="J4637" t="n">
        <v>0</v>
      </c>
      <c r="K4637" t="n">
        <v>1</v>
      </c>
      <c r="L4637" t="inlineStr">
        <is>
          <t>casino.guru</t>
        </is>
      </c>
      <c r="M4637" s="5" t="n">
        <v>45859</v>
      </c>
      <c r="N4637" t="inlineStr">
        <is>
          <t>Yes</t>
        </is>
      </c>
      <c r="O4637" t="inlineStr">
        <is>
          <t>2026-04-19 06:42</t>
        </is>
      </c>
      <c r="P4637" t="inlineStr">
        <is>
          <t>2026-04-20 23:43</t>
        </is>
      </c>
      <c r="Q4637" t="inlineStr">
        <is>
          <t>https://casino.guru/mazi-game-casino-review</t>
        </is>
      </c>
    </row>
    <row r="4638">
      <c r="A4638" s="2" t="inlineStr">
        <is>
          <t>MinorSpin Casino</t>
        </is>
      </c>
      <c r="B4638" t="inlineStr">
        <is>
          <t>minorspin</t>
        </is>
      </c>
      <c r="C4638" t="inlineStr">
        <is>
          <t>Curacao</t>
        </is>
      </c>
      <c r="D4638" t="n">
        <v>2.6</v>
      </c>
      <c r="E4638" s="3" t="inlineStr">
        <is>
          <t>Yes</t>
        </is>
      </c>
      <c r="F4638" s="4" t="inlineStr">
        <is>
          <t>No</t>
        </is>
      </c>
      <c r="G4638" s="4" t="inlineStr">
        <is>
          <t>No</t>
        </is>
      </c>
      <c r="H4638" s="4" t="inlineStr">
        <is>
          <t>No</t>
        </is>
      </c>
      <c r="J4638" t="n">
        <v>0</v>
      </c>
      <c r="K4638" t="n">
        <v>1</v>
      </c>
      <c r="L4638" t="inlineStr">
        <is>
          <t>casino.guru</t>
        </is>
      </c>
      <c r="M4638" s="5" t="n">
        <v>45852</v>
      </c>
      <c r="N4638" t="inlineStr">
        <is>
          <t>Yes</t>
        </is>
      </c>
      <c r="O4638" t="inlineStr">
        <is>
          <t>2026-04-19 06:57</t>
        </is>
      </c>
      <c r="P4638" t="inlineStr">
        <is>
          <t>2026-04-21 00:02</t>
        </is>
      </c>
      <c r="Q4638" t="inlineStr">
        <is>
          <t>https://casino.guru/minorspin-casino-review</t>
        </is>
      </c>
    </row>
    <row r="4639">
      <c r="A4639" s="2" t="inlineStr">
        <is>
          <t>Neolux Casino</t>
        </is>
      </c>
      <c r="B4639" t="inlineStr">
        <is>
          <t>neolux</t>
        </is>
      </c>
      <c r="C4639" t="inlineStr">
        <is>
          <t>Curacao</t>
        </is>
      </c>
      <c r="D4639" t="n">
        <v>2.6</v>
      </c>
      <c r="E4639" s="3" t="inlineStr">
        <is>
          <t>Yes</t>
        </is>
      </c>
      <c r="F4639" s="4" t="inlineStr">
        <is>
          <t>No</t>
        </is>
      </c>
      <c r="G4639" s="4" t="inlineStr">
        <is>
          <t>No</t>
        </is>
      </c>
      <c r="H4639" s="4" t="inlineStr">
        <is>
          <t>No</t>
        </is>
      </c>
      <c r="J4639" t="n">
        <v>0</v>
      </c>
      <c r="K4639" t="n">
        <v>1</v>
      </c>
      <c r="L4639" t="inlineStr">
        <is>
          <t>casino.guru</t>
        </is>
      </c>
      <c r="M4639" s="5" t="n">
        <v>45851</v>
      </c>
      <c r="N4639" t="inlineStr">
        <is>
          <t>Yes</t>
        </is>
      </c>
      <c r="O4639" t="inlineStr">
        <is>
          <t>2026-04-19 06:58</t>
        </is>
      </c>
      <c r="P4639" t="inlineStr">
        <is>
          <t>2026-04-21 00:02</t>
        </is>
      </c>
      <c r="Q4639" t="inlineStr">
        <is>
          <t>https://casino.guru/neolux-casino-review</t>
        </is>
      </c>
    </row>
    <row r="4640">
      <c r="A4640" s="2" t="inlineStr">
        <is>
          <t>OhMyZino Casino</t>
        </is>
      </c>
      <c r="B4640" t="inlineStr">
        <is>
          <t>ohmyzino</t>
        </is>
      </c>
      <c r="C4640" t="inlineStr">
        <is>
          <t>Curacao</t>
        </is>
      </c>
      <c r="D4640" t="n">
        <v>2.6</v>
      </c>
      <c r="E4640" s="3" t="inlineStr">
        <is>
          <t>Yes</t>
        </is>
      </c>
      <c r="F4640" s="3" t="inlineStr">
        <is>
          <t>Yes</t>
        </is>
      </c>
      <c r="G4640" s="3" t="inlineStr">
        <is>
          <t>Yes</t>
        </is>
      </c>
      <c r="H4640" s="4" t="inlineStr">
        <is>
          <t>No</t>
        </is>
      </c>
      <c r="J4640" t="n">
        <v>0</v>
      </c>
      <c r="K4640" t="n">
        <v>1</v>
      </c>
      <c r="L4640" t="inlineStr">
        <is>
          <t>casino.guru</t>
        </is>
      </c>
      <c r="M4640" s="5" t="n">
        <v>45908</v>
      </c>
      <c r="N4640" t="inlineStr">
        <is>
          <t>Yes</t>
        </is>
      </c>
      <c r="O4640" t="inlineStr">
        <is>
          <t>2026-04-19 06:21</t>
        </is>
      </c>
      <c r="P4640" t="inlineStr">
        <is>
          <t>2026-04-20 23:16</t>
        </is>
      </c>
      <c r="Q4640" t="inlineStr">
        <is>
          <t>https://casino.guru/ohmyzino-casino-review</t>
        </is>
      </c>
    </row>
    <row r="4641">
      <c r="A4641" s="2" t="inlineStr">
        <is>
          <t>OnyxAUD Casino</t>
        </is>
      </c>
      <c r="B4641" t="inlineStr">
        <is>
          <t>onyxaud</t>
        </is>
      </c>
      <c r="C4641" t="inlineStr">
        <is>
          <t>Curacao</t>
        </is>
      </c>
      <c r="D4641" t="n">
        <v>2.6</v>
      </c>
      <c r="E4641" s="3" t="inlineStr">
        <is>
          <t>Yes</t>
        </is>
      </c>
      <c r="F4641" s="4" t="inlineStr">
        <is>
          <t>No</t>
        </is>
      </c>
      <c r="G4641" s="4" t="inlineStr">
        <is>
          <t>No</t>
        </is>
      </c>
      <c r="H4641" s="4" t="inlineStr">
        <is>
          <t>No</t>
        </is>
      </c>
      <c r="J4641" t="n">
        <v>0</v>
      </c>
      <c r="K4641" t="n">
        <v>1</v>
      </c>
      <c r="L4641" t="inlineStr">
        <is>
          <t>casino.guru</t>
        </is>
      </c>
      <c r="M4641" s="5" t="n">
        <v>45963</v>
      </c>
      <c r="N4641" t="inlineStr">
        <is>
          <t>Yes</t>
        </is>
      </c>
      <c r="O4641" t="inlineStr">
        <is>
          <t>2026-04-19 07:03</t>
        </is>
      </c>
      <c r="P4641" t="inlineStr">
        <is>
          <t>2026-04-21 00:08</t>
        </is>
      </c>
      <c r="Q4641" t="inlineStr">
        <is>
          <t>https://casino.guru/onyxaud-casino-review</t>
        </is>
      </c>
    </row>
    <row r="4642">
      <c r="A4642" s="2" t="inlineStr">
        <is>
          <t>Opal AUD Casino</t>
        </is>
      </c>
      <c r="B4642" t="inlineStr">
        <is>
          <t>opal-aud</t>
        </is>
      </c>
      <c r="C4642" t="inlineStr">
        <is>
          <t>Curacao</t>
        </is>
      </c>
      <c r="D4642" t="n">
        <v>2.6</v>
      </c>
      <c r="E4642" s="3" t="inlineStr">
        <is>
          <t>Yes</t>
        </is>
      </c>
      <c r="F4642" s="4" t="inlineStr">
        <is>
          <t>No</t>
        </is>
      </c>
      <c r="G4642" s="4" t="inlineStr">
        <is>
          <t>No</t>
        </is>
      </c>
      <c r="H4642" s="4" t="inlineStr">
        <is>
          <t>No</t>
        </is>
      </c>
      <c r="J4642" t="n">
        <v>0</v>
      </c>
      <c r="K4642" t="n">
        <v>1</v>
      </c>
      <c r="L4642" t="inlineStr">
        <is>
          <t>casino.guru</t>
        </is>
      </c>
      <c r="M4642" s="5" t="n">
        <v>45981</v>
      </c>
      <c r="N4642" t="inlineStr">
        <is>
          <t>Yes</t>
        </is>
      </c>
      <c r="O4642" t="inlineStr">
        <is>
          <t>2026-04-19 07:07</t>
        </is>
      </c>
      <c r="P4642" t="inlineStr">
        <is>
          <t>2026-04-21 00:13</t>
        </is>
      </c>
      <c r="Q4642" t="inlineStr">
        <is>
          <t>https://casino.guru/opal-aud-casino-review</t>
        </is>
      </c>
    </row>
    <row r="4643">
      <c r="A4643" s="2" t="inlineStr">
        <is>
          <t>OzLuxe96 Casino</t>
        </is>
      </c>
      <c r="B4643" t="inlineStr">
        <is>
          <t>ozluxe96</t>
        </is>
      </c>
      <c r="C4643" t="inlineStr">
        <is>
          <t>Curacao</t>
        </is>
      </c>
      <c r="D4643" t="n">
        <v>2.6</v>
      </c>
      <c r="E4643" s="3" t="inlineStr">
        <is>
          <t>Yes</t>
        </is>
      </c>
      <c r="F4643" s="4" t="inlineStr">
        <is>
          <t>No</t>
        </is>
      </c>
      <c r="G4643" s="4" t="inlineStr">
        <is>
          <t>No</t>
        </is>
      </c>
      <c r="H4643" s="4" t="inlineStr">
        <is>
          <t>No</t>
        </is>
      </c>
      <c r="J4643" t="n">
        <v>0</v>
      </c>
      <c r="K4643" t="n">
        <v>1</v>
      </c>
      <c r="L4643" t="inlineStr">
        <is>
          <t>casino.guru</t>
        </is>
      </c>
      <c r="M4643" s="5" t="n">
        <v>45961</v>
      </c>
      <c r="N4643" t="inlineStr">
        <is>
          <t>Yes</t>
        </is>
      </c>
      <c r="O4643" t="inlineStr">
        <is>
          <t>2026-04-19 07:05</t>
        </is>
      </c>
      <c r="P4643" t="inlineStr">
        <is>
          <t>2026-04-21 00:11</t>
        </is>
      </c>
      <c r="Q4643" t="inlineStr">
        <is>
          <t>https://casino.guru/ozluxe96-casino-review</t>
        </is>
      </c>
    </row>
    <row r="4644">
      <c r="A4644" s="2" t="inlineStr">
        <is>
          <t>PHTAYA Casino</t>
        </is>
      </c>
      <c r="B4644" t="inlineStr">
        <is>
          <t>phtaya</t>
        </is>
      </c>
      <c r="C4644" t="inlineStr">
        <is>
          <t>MGA</t>
        </is>
      </c>
      <c r="D4644" t="n">
        <v>2.6</v>
      </c>
      <c r="E4644" s="3" t="inlineStr">
        <is>
          <t>Yes</t>
        </is>
      </c>
      <c r="F4644" s="3" t="inlineStr">
        <is>
          <t>Yes</t>
        </is>
      </c>
      <c r="G4644" s="3" t="inlineStr">
        <is>
          <t>Yes</t>
        </is>
      </c>
      <c r="H4644" s="4" t="inlineStr">
        <is>
          <t>No</t>
        </is>
      </c>
      <c r="J4644" t="n">
        <v>0</v>
      </c>
      <c r="K4644" t="n">
        <v>1</v>
      </c>
      <c r="L4644" t="inlineStr">
        <is>
          <t>casino.guru</t>
        </is>
      </c>
      <c r="M4644" s="5" t="n">
        <v>45820</v>
      </c>
      <c r="N4644" t="inlineStr">
        <is>
          <t>Yes</t>
        </is>
      </c>
      <c r="O4644" t="inlineStr">
        <is>
          <t>2026-04-19 06:40</t>
        </is>
      </c>
      <c r="P4644" t="inlineStr">
        <is>
          <t>2026-04-20 23:41</t>
        </is>
      </c>
      <c r="Q4644" t="inlineStr">
        <is>
          <t>https://casino.guru/phtaya-casino-review</t>
        </is>
      </c>
    </row>
    <row r="4645">
      <c r="A4645" s="2" t="inlineStr">
        <is>
          <t>PIWI247 Casino</t>
        </is>
      </c>
      <c r="B4645" t="inlineStr">
        <is>
          <t>piwi247</t>
        </is>
      </c>
      <c r="D4645" t="n">
        <v>2.6</v>
      </c>
      <c r="E4645" s="3" t="inlineStr">
        <is>
          <t>Yes</t>
        </is>
      </c>
      <c r="F4645" s="3" t="inlineStr">
        <is>
          <t>Yes</t>
        </is>
      </c>
      <c r="G4645" s="3" t="inlineStr">
        <is>
          <t>Yes</t>
        </is>
      </c>
      <c r="H4645" s="4" t="inlineStr">
        <is>
          <t>No</t>
        </is>
      </c>
      <c r="J4645" t="n">
        <v>0</v>
      </c>
      <c r="K4645" t="n">
        <v>1</v>
      </c>
      <c r="L4645" t="inlineStr">
        <is>
          <t>casino.guru</t>
        </is>
      </c>
      <c r="M4645" s="5" t="n">
        <v>45959</v>
      </c>
      <c r="N4645" t="inlineStr">
        <is>
          <t>Yes</t>
        </is>
      </c>
      <c r="O4645" t="inlineStr">
        <is>
          <t>2026-04-19 06:21</t>
        </is>
      </c>
      <c r="P4645" t="inlineStr">
        <is>
          <t>2026-04-20 23:16</t>
        </is>
      </c>
      <c r="Q4645" t="inlineStr">
        <is>
          <t>https://casino.guru/piwi247-casino-review</t>
        </is>
      </c>
    </row>
    <row r="4646">
      <c r="A4646" s="2" t="inlineStr">
        <is>
          <t>Play33 Casino</t>
        </is>
      </c>
      <c r="B4646" t="inlineStr">
        <is>
          <t>play33</t>
        </is>
      </c>
      <c r="C4646" t="inlineStr">
        <is>
          <t>MGA</t>
        </is>
      </c>
      <c r="D4646" t="n">
        <v>2.6</v>
      </c>
      <c r="E4646" s="3" t="inlineStr">
        <is>
          <t>Yes</t>
        </is>
      </c>
      <c r="F4646" s="4" t="inlineStr">
        <is>
          <t>No</t>
        </is>
      </c>
      <c r="G4646" s="4" t="inlineStr">
        <is>
          <t>No</t>
        </is>
      </c>
      <c r="H4646" s="4" t="inlineStr">
        <is>
          <t>No</t>
        </is>
      </c>
      <c r="J4646" t="n">
        <v>0</v>
      </c>
      <c r="K4646" t="n">
        <v>1</v>
      </c>
      <c r="L4646" t="inlineStr">
        <is>
          <t>casino.guru</t>
        </is>
      </c>
      <c r="M4646" s="5" t="n">
        <v>45961</v>
      </c>
      <c r="N4646" t="inlineStr">
        <is>
          <t>Yes</t>
        </is>
      </c>
      <c r="O4646" t="inlineStr">
        <is>
          <t>2026-04-19 06:47</t>
        </is>
      </c>
      <c r="P4646" t="inlineStr">
        <is>
          <t>2026-04-20 23:49</t>
        </is>
      </c>
      <c r="Q4646" t="inlineStr">
        <is>
          <t>https://casino.guru/play33-casino-review</t>
        </is>
      </c>
    </row>
    <row r="4647">
      <c r="A4647" s="2" t="inlineStr">
        <is>
          <t>Play365 Casino</t>
        </is>
      </c>
      <c r="B4647" t="inlineStr">
        <is>
          <t>play365</t>
        </is>
      </c>
      <c r="C4647" t="inlineStr">
        <is>
          <t>Curacao</t>
        </is>
      </c>
      <c r="D4647" t="n">
        <v>2.6</v>
      </c>
      <c r="E4647" s="3" t="inlineStr">
        <is>
          <t>Yes</t>
        </is>
      </c>
      <c r="F4647" s="4" t="inlineStr">
        <is>
          <t>No</t>
        </is>
      </c>
      <c r="G4647" s="4" t="inlineStr">
        <is>
          <t>No</t>
        </is>
      </c>
      <c r="H4647" s="4" t="inlineStr">
        <is>
          <t>No</t>
        </is>
      </c>
      <c r="J4647" t="n">
        <v>0</v>
      </c>
      <c r="K4647" t="n">
        <v>1</v>
      </c>
      <c r="L4647" t="inlineStr">
        <is>
          <t>casino.guru</t>
        </is>
      </c>
      <c r="M4647" s="5" t="n">
        <v>45862</v>
      </c>
      <c r="N4647" t="inlineStr">
        <is>
          <t>Yes</t>
        </is>
      </c>
      <c r="O4647" t="inlineStr">
        <is>
          <t>2026-04-19 06:55</t>
        </is>
      </c>
      <c r="P4647" t="inlineStr">
        <is>
          <t>2026-04-20 23:58</t>
        </is>
      </c>
      <c r="Q4647" t="inlineStr">
        <is>
          <t>https://casino.guru/play365-casino-review</t>
        </is>
      </c>
    </row>
    <row r="4648">
      <c r="A4648" s="2" t="inlineStr">
        <is>
          <t>PokiesBoss Casino</t>
        </is>
      </c>
      <c r="B4648" t="inlineStr">
        <is>
          <t>pokiesboss</t>
        </is>
      </c>
      <c r="C4648" t="inlineStr">
        <is>
          <t>Curacao</t>
        </is>
      </c>
      <c r="D4648" t="n">
        <v>2.6</v>
      </c>
      <c r="E4648" s="3" t="inlineStr">
        <is>
          <t>Yes</t>
        </is>
      </c>
      <c r="F4648" s="3" t="inlineStr">
        <is>
          <t>Yes</t>
        </is>
      </c>
      <c r="G4648" s="3" t="inlineStr">
        <is>
          <t>Yes</t>
        </is>
      </c>
      <c r="H4648" s="4" t="inlineStr">
        <is>
          <t>No</t>
        </is>
      </c>
      <c r="J4648" t="n">
        <v>0</v>
      </c>
      <c r="K4648" t="n">
        <v>1</v>
      </c>
      <c r="L4648" t="inlineStr">
        <is>
          <t>casino.guru</t>
        </is>
      </c>
      <c r="M4648" s="5" t="n">
        <v>46102</v>
      </c>
      <c r="N4648" t="inlineStr">
        <is>
          <t>Yes</t>
        </is>
      </c>
      <c r="O4648" t="inlineStr">
        <is>
          <t>2026-04-19 07:12</t>
        </is>
      </c>
      <c r="P4648" t="inlineStr">
        <is>
          <t>2026-04-21 00:20</t>
        </is>
      </c>
      <c r="Q4648" t="inlineStr">
        <is>
          <t>https://casino.guru/pokiesboss-casino-review</t>
        </is>
      </c>
    </row>
    <row r="4649">
      <c r="A4649" s="2" t="inlineStr">
        <is>
          <t>PokiesLuxe Casino</t>
        </is>
      </c>
      <c r="B4649" t="inlineStr">
        <is>
          <t>pokiesluxe</t>
        </is>
      </c>
      <c r="C4649" t="inlineStr">
        <is>
          <t>Curacao</t>
        </is>
      </c>
      <c r="D4649" t="n">
        <v>2.6</v>
      </c>
      <c r="E4649" s="3" t="inlineStr">
        <is>
          <t>Yes</t>
        </is>
      </c>
      <c r="F4649" s="4" t="inlineStr">
        <is>
          <t>No</t>
        </is>
      </c>
      <c r="G4649" s="4" t="inlineStr">
        <is>
          <t>No</t>
        </is>
      </c>
      <c r="H4649" s="4" t="inlineStr">
        <is>
          <t>No</t>
        </is>
      </c>
      <c r="J4649" t="n">
        <v>0</v>
      </c>
      <c r="K4649" t="n">
        <v>1</v>
      </c>
      <c r="L4649" t="inlineStr">
        <is>
          <t>casino.guru</t>
        </is>
      </c>
      <c r="M4649" s="5" t="n">
        <v>45975</v>
      </c>
      <c r="N4649" t="inlineStr">
        <is>
          <t>Yes</t>
        </is>
      </c>
      <c r="O4649" t="inlineStr">
        <is>
          <t>2026-04-19 07:07</t>
        </is>
      </c>
      <c r="P4649" t="inlineStr">
        <is>
          <t>2026-04-21 00:13</t>
        </is>
      </c>
      <c r="Q4649" t="inlineStr">
        <is>
          <t>https://casino.guru/pokiesluxe-casino-review</t>
        </is>
      </c>
    </row>
    <row r="4650">
      <c r="A4650" s="2" t="inlineStr">
        <is>
          <t>Private Club Casino</t>
        </is>
      </c>
      <c r="B4650" t="inlineStr">
        <is>
          <t>private-club</t>
        </is>
      </c>
      <c r="C4650" t="inlineStr">
        <is>
          <t>Anjouan</t>
        </is>
      </c>
      <c r="D4650" t="n">
        <v>2.6</v>
      </c>
      <c r="E4650" s="3" t="inlineStr">
        <is>
          <t>Yes</t>
        </is>
      </c>
      <c r="F4650" s="3" t="inlineStr">
        <is>
          <t>Yes</t>
        </is>
      </c>
      <c r="G4650" s="3" t="inlineStr">
        <is>
          <t>Yes</t>
        </is>
      </c>
      <c r="H4650" s="4" t="inlineStr">
        <is>
          <t>No</t>
        </is>
      </c>
      <c r="J4650" t="n">
        <v>0</v>
      </c>
      <c r="K4650" t="n">
        <v>1</v>
      </c>
      <c r="L4650" t="inlineStr">
        <is>
          <t>casino.guru</t>
        </is>
      </c>
      <c r="M4650" s="5" t="n">
        <v>45881</v>
      </c>
      <c r="N4650" t="inlineStr">
        <is>
          <t>Yes</t>
        </is>
      </c>
      <c r="O4650" t="inlineStr">
        <is>
          <t>2026-04-19 06:53</t>
        </is>
      </c>
      <c r="P4650" t="inlineStr">
        <is>
          <t>2026-04-20 23:57</t>
        </is>
      </c>
      <c r="Q4650" t="inlineStr">
        <is>
          <t>https://casino.guru/private-club-casino-review</t>
        </is>
      </c>
    </row>
    <row r="4651">
      <c r="A4651" s="2" t="inlineStr">
        <is>
          <t>RizSpin Casino</t>
        </is>
      </c>
      <c r="B4651" t="inlineStr">
        <is>
          <t>rizspin</t>
        </is>
      </c>
      <c r="C4651" t="inlineStr">
        <is>
          <t>Curacao</t>
        </is>
      </c>
      <c r="D4651" t="n">
        <v>2.6</v>
      </c>
      <c r="E4651" s="3" t="inlineStr">
        <is>
          <t>Yes</t>
        </is>
      </c>
      <c r="F4651" s="4" t="inlineStr">
        <is>
          <t>No</t>
        </is>
      </c>
      <c r="G4651" s="4" t="inlineStr">
        <is>
          <t>No</t>
        </is>
      </c>
      <c r="H4651" s="4" t="inlineStr">
        <is>
          <t>No</t>
        </is>
      </c>
      <c r="J4651" t="n">
        <v>0</v>
      </c>
      <c r="K4651" t="n">
        <v>1</v>
      </c>
      <c r="L4651" t="inlineStr">
        <is>
          <t>casino.guru</t>
        </is>
      </c>
      <c r="M4651" s="5" t="n">
        <v>45909</v>
      </c>
      <c r="N4651" t="inlineStr">
        <is>
          <t>Yes</t>
        </is>
      </c>
      <c r="O4651" t="inlineStr">
        <is>
          <t>2026-04-19 07:01</t>
        </is>
      </c>
      <c r="P4651" t="inlineStr">
        <is>
          <t>2026-04-21 00:06</t>
        </is>
      </c>
      <c r="Q4651" t="inlineStr">
        <is>
          <t>https://casino.guru/rizspin-casino-review</t>
        </is>
      </c>
    </row>
    <row r="4652">
      <c r="A4652" s="2" t="inlineStr">
        <is>
          <t>Rocket Riches Casino</t>
        </is>
      </c>
      <c r="B4652" t="inlineStr">
        <is>
          <t>rocket-riches</t>
        </is>
      </c>
      <c r="C4652" t="inlineStr">
        <is>
          <t>MGA</t>
        </is>
      </c>
      <c r="D4652" t="n">
        <v>2.6</v>
      </c>
      <c r="E4652" s="3" t="inlineStr">
        <is>
          <t>Yes</t>
        </is>
      </c>
      <c r="F4652" s="4" t="inlineStr">
        <is>
          <t>No</t>
        </is>
      </c>
      <c r="G4652" s="4" t="inlineStr">
        <is>
          <t>No</t>
        </is>
      </c>
      <c r="H4652" s="4" t="inlineStr">
        <is>
          <t>No</t>
        </is>
      </c>
      <c r="J4652" t="n">
        <v>0</v>
      </c>
      <c r="K4652" t="n">
        <v>1</v>
      </c>
      <c r="L4652" t="inlineStr">
        <is>
          <t>casino.guru</t>
        </is>
      </c>
      <c r="M4652" s="5" t="n">
        <v>45957</v>
      </c>
      <c r="N4652" t="inlineStr">
        <is>
          <t>Yes</t>
        </is>
      </c>
      <c r="O4652" t="inlineStr">
        <is>
          <t>2026-04-19 06:46</t>
        </is>
      </c>
      <c r="P4652" t="inlineStr">
        <is>
          <t>2026-04-20 23:48</t>
        </is>
      </c>
      <c r="Q4652" t="inlineStr">
        <is>
          <t>https://casino.guru/rocket-riches-casino-review</t>
        </is>
      </c>
    </row>
    <row r="4653">
      <c r="A4653" s="2" t="inlineStr">
        <is>
          <t>RollAU Casino</t>
        </is>
      </c>
      <c r="B4653" t="inlineStr">
        <is>
          <t>rollau</t>
        </is>
      </c>
      <c r="C4653" t="inlineStr">
        <is>
          <t>Curacao</t>
        </is>
      </c>
      <c r="D4653" t="n">
        <v>2.6</v>
      </c>
      <c r="E4653" s="3" t="inlineStr">
        <is>
          <t>Yes</t>
        </is>
      </c>
      <c r="F4653" s="4" t="inlineStr">
        <is>
          <t>No</t>
        </is>
      </c>
      <c r="G4653" s="4" t="inlineStr">
        <is>
          <t>No</t>
        </is>
      </c>
      <c r="H4653" s="4" t="inlineStr">
        <is>
          <t>No</t>
        </is>
      </c>
      <c r="J4653" t="n">
        <v>0</v>
      </c>
      <c r="K4653" t="n">
        <v>1</v>
      </c>
      <c r="L4653" t="inlineStr">
        <is>
          <t>casino.guru</t>
        </is>
      </c>
      <c r="M4653" s="5" t="n">
        <v>45888</v>
      </c>
      <c r="N4653" t="inlineStr">
        <is>
          <t>Yes</t>
        </is>
      </c>
      <c r="O4653" t="inlineStr">
        <is>
          <t>2026-04-19 06:57</t>
        </is>
      </c>
      <c r="P4653" t="inlineStr">
        <is>
          <t>2026-04-21 00:01</t>
        </is>
      </c>
      <c r="Q4653" t="inlineStr">
        <is>
          <t>https://casino.guru/rollau-casino-review</t>
        </is>
      </c>
    </row>
    <row r="4654">
      <c r="A4654" s="2" t="inlineStr">
        <is>
          <t>SilverFox Casino</t>
        </is>
      </c>
      <c r="B4654" t="inlineStr">
        <is>
          <t>silverfox</t>
        </is>
      </c>
      <c r="C4654" t="inlineStr">
        <is>
          <t>Curacao</t>
        </is>
      </c>
      <c r="D4654" t="n">
        <v>2.6</v>
      </c>
      <c r="E4654" s="3" t="inlineStr">
        <is>
          <t>Yes</t>
        </is>
      </c>
      <c r="F4654" s="4" t="inlineStr">
        <is>
          <t>No</t>
        </is>
      </c>
      <c r="G4654" s="4" t="inlineStr">
        <is>
          <t>No</t>
        </is>
      </c>
      <c r="H4654" s="4" t="inlineStr">
        <is>
          <t>No</t>
        </is>
      </c>
      <c r="J4654" t="n">
        <v>0</v>
      </c>
      <c r="K4654" t="n">
        <v>1</v>
      </c>
      <c r="L4654" t="inlineStr">
        <is>
          <t>casino.guru</t>
        </is>
      </c>
      <c r="M4654" s="5" t="n">
        <v>45838</v>
      </c>
      <c r="N4654" t="inlineStr">
        <is>
          <t>Yes</t>
        </is>
      </c>
      <c r="O4654" t="inlineStr">
        <is>
          <t>2026-04-19 06:56</t>
        </is>
      </c>
      <c r="P4654" t="inlineStr">
        <is>
          <t>2026-04-21 00:00</t>
        </is>
      </c>
      <c r="Q4654" t="inlineStr">
        <is>
          <t>https://casino.guru/silverfox-casino-review</t>
        </is>
      </c>
    </row>
    <row r="4655">
      <c r="A4655" s="2" t="inlineStr">
        <is>
          <t>SimsSpin Casino</t>
        </is>
      </c>
      <c r="B4655" t="inlineStr">
        <is>
          <t>simsspin</t>
        </is>
      </c>
      <c r="C4655" t="inlineStr">
        <is>
          <t>Curacao</t>
        </is>
      </c>
      <c r="D4655" t="n">
        <v>2.6</v>
      </c>
      <c r="E4655" s="3" t="inlineStr">
        <is>
          <t>Yes</t>
        </is>
      </c>
      <c r="F4655" s="4" t="inlineStr">
        <is>
          <t>No</t>
        </is>
      </c>
      <c r="G4655" s="4" t="inlineStr">
        <is>
          <t>No</t>
        </is>
      </c>
      <c r="H4655" s="4" t="inlineStr">
        <is>
          <t>No</t>
        </is>
      </c>
      <c r="J4655" t="n">
        <v>0</v>
      </c>
      <c r="K4655" t="n">
        <v>1</v>
      </c>
      <c r="L4655" t="inlineStr">
        <is>
          <t>casino.guru</t>
        </is>
      </c>
      <c r="M4655" s="5" t="n">
        <v>45866</v>
      </c>
      <c r="N4655" t="inlineStr">
        <is>
          <t>Yes</t>
        </is>
      </c>
      <c r="O4655" t="inlineStr">
        <is>
          <t>2026-04-19 06:58</t>
        </is>
      </c>
      <c r="P4655" t="inlineStr">
        <is>
          <t>2026-04-21 00:03</t>
        </is>
      </c>
      <c r="Q4655" t="inlineStr">
        <is>
          <t>https://casino.guru/simsspin-casino-review</t>
        </is>
      </c>
    </row>
    <row r="4656">
      <c r="A4656" s="2" t="inlineStr">
        <is>
          <t>SpinCrown33 Casino</t>
        </is>
      </c>
      <c r="B4656" t="inlineStr">
        <is>
          <t>spincrown33</t>
        </is>
      </c>
      <c r="C4656" t="inlineStr">
        <is>
          <t>Curacao</t>
        </is>
      </c>
      <c r="D4656" t="n">
        <v>2.6</v>
      </c>
      <c r="E4656" s="3" t="inlineStr">
        <is>
          <t>Yes</t>
        </is>
      </c>
      <c r="F4656" s="4" t="inlineStr">
        <is>
          <t>No</t>
        </is>
      </c>
      <c r="G4656" s="4" t="inlineStr">
        <is>
          <t>No</t>
        </is>
      </c>
      <c r="H4656" s="4" t="inlineStr">
        <is>
          <t>No</t>
        </is>
      </c>
      <c r="J4656" t="n">
        <v>0</v>
      </c>
      <c r="K4656" t="n">
        <v>1</v>
      </c>
      <c r="L4656" t="inlineStr">
        <is>
          <t>casino.guru</t>
        </is>
      </c>
      <c r="M4656" s="5" t="n">
        <v>45897</v>
      </c>
      <c r="N4656" t="inlineStr">
        <is>
          <t>Yes</t>
        </is>
      </c>
      <c r="O4656" t="inlineStr">
        <is>
          <t>2026-04-19 06:58</t>
        </is>
      </c>
      <c r="P4656" t="inlineStr">
        <is>
          <t>2026-04-21 00:02</t>
        </is>
      </c>
      <c r="Q4656" t="inlineStr">
        <is>
          <t>https://casino.guru/spincrown33-casino-review</t>
        </is>
      </c>
    </row>
    <row r="4657">
      <c r="A4657" s="2" t="inlineStr">
        <is>
          <t>TMZBET Casino</t>
        </is>
      </c>
      <c r="B4657" t="inlineStr">
        <is>
          <t>tmzbet</t>
        </is>
      </c>
      <c r="C4657" t="inlineStr">
        <is>
          <t>Curacao</t>
        </is>
      </c>
      <c r="D4657" t="n">
        <v>2.6</v>
      </c>
      <c r="E4657" s="3" t="inlineStr">
        <is>
          <t>Yes</t>
        </is>
      </c>
      <c r="F4657" s="4" t="inlineStr">
        <is>
          <t>No</t>
        </is>
      </c>
      <c r="G4657" s="4" t="inlineStr">
        <is>
          <t>No</t>
        </is>
      </c>
      <c r="H4657" s="4" t="inlineStr">
        <is>
          <t>No</t>
        </is>
      </c>
      <c r="J4657" t="n">
        <v>0</v>
      </c>
      <c r="K4657" t="n">
        <v>1</v>
      </c>
      <c r="L4657" t="inlineStr">
        <is>
          <t>casino.guru</t>
        </is>
      </c>
      <c r="M4657" s="5" t="n">
        <v>45851</v>
      </c>
      <c r="N4657" t="inlineStr">
        <is>
          <t>Yes</t>
        </is>
      </c>
      <c r="O4657" t="inlineStr">
        <is>
          <t>2026-04-19 06:57</t>
        </is>
      </c>
      <c r="P4657" t="inlineStr">
        <is>
          <t>2026-04-21 00:02</t>
        </is>
      </c>
      <c r="Q4657" t="inlineStr">
        <is>
          <t>https://casino.guru/tmzbet-casino-review</t>
        </is>
      </c>
    </row>
    <row r="4658">
      <c r="A4658" s="2" t="inlineStr">
        <is>
          <t>Tea Spins Casino</t>
        </is>
      </c>
      <c r="B4658" t="inlineStr">
        <is>
          <t>tea-spins</t>
        </is>
      </c>
      <c r="C4658" t="inlineStr">
        <is>
          <t>Curacao</t>
        </is>
      </c>
      <c r="D4658" t="n">
        <v>2.6</v>
      </c>
      <c r="E4658" s="3" t="inlineStr">
        <is>
          <t>Yes</t>
        </is>
      </c>
      <c r="F4658" s="3" t="inlineStr">
        <is>
          <t>Yes</t>
        </is>
      </c>
      <c r="G4658" s="3" t="inlineStr">
        <is>
          <t>Yes</t>
        </is>
      </c>
      <c r="H4658" s="4" t="inlineStr">
        <is>
          <t>No</t>
        </is>
      </c>
      <c r="I4658" s="3" t="inlineStr">
        <is>
          <t>Yes</t>
        </is>
      </c>
      <c r="J4658" t="n">
        <v>1</v>
      </c>
      <c r="K4658" t="n">
        <v>1</v>
      </c>
      <c r="L4658" t="inlineStr">
        <is>
          <t>casino.guru</t>
        </is>
      </c>
      <c r="M4658" s="5" t="n">
        <v>46100</v>
      </c>
      <c r="N4658" t="inlineStr">
        <is>
          <t>Yes</t>
        </is>
      </c>
      <c r="O4658" t="inlineStr">
        <is>
          <t>2026-04-19 06:52</t>
        </is>
      </c>
      <c r="P4658" t="inlineStr">
        <is>
          <t>2026-04-20 23:56</t>
        </is>
      </c>
      <c r="Q4658" t="inlineStr">
        <is>
          <t>https://casino.guru/tea-spins-casino-review</t>
        </is>
      </c>
    </row>
    <row r="4659">
      <c r="A4659" s="2" t="inlineStr">
        <is>
          <t>Unipokies Casino</t>
        </is>
      </c>
      <c r="B4659" t="inlineStr">
        <is>
          <t>unipokies</t>
        </is>
      </c>
      <c r="C4659" t="inlineStr">
        <is>
          <t>Curacao</t>
        </is>
      </c>
      <c r="D4659" t="n">
        <v>2.6</v>
      </c>
      <c r="E4659" s="3" t="inlineStr">
        <is>
          <t>Yes</t>
        </is>
      </c>
      <c r="F4659" s="4" t="inlineStr">
        <is>
          <t>No</t>
        </is>
      </c>
      <c r="G4659" s="4" t="inlineStr">
        <is>
          <t>No</t>
        </is>
      </c>
      <c r="H4659" s="4" t="inlineStr">
        <is>
          <t>No</t>
        </is>
      </c>
      <c r="J4659" t="n">
        <v>0</v>
      </c>
      <c r="K4659" t="n">
        <v>1</v>
      </c>
      <c r="L4659" t="inlineStr">
        <is>
          <t>casino.guru</t>
        </is>
      </c>
      <c r="M4659" s="5" t="n">
        <v>45822</v>
      </c>
      <c r="N4659" t="inlineStr">
        <is>
          <t>Yes</t>
        </is>
      </c>
      <c r="O4659" t="inlineStr">
        <is>
          <t>2026-04-19 06:54</t>
        </is>
      </c>
      <c r="P4659" t="inlineStr">
        <is>
          <t>2026-04-20 23:57</t>
        </is>
      </c>
      <c r="Q4659" t="inlineStr">
        <is>
          <t>https://casino.guru/unipokies-casino-review</t>
        </is>
      </c>
    </row>
    <row r="4660">
      <c r="A4660" s="2" t="inlineStr">
        <is>
          <t>Win365 Casino</t>
        </is>
      </c>
      <c r="B4660" t="inlineStr">
        <is>
          <t>win365</t>
        </is>
      </c>
      <c r="C4660" t="inlineStr">
        <is>
          <t>Curacao</t>
        </is>
      </c>
      <c r="D4660" t="n">
        <v>2.6</v>
      </c>
      <c r="E4660" s="3" t="inlineStr">
        <is>
          <t>Yes</t>
        </is>
      </c>
      <c r="F4660" s="4" t="inlineStr">
        <is>
          <t>No</t>
        </is>
      </c>
      <c r="G4660" s="4" t="inlineStr">
        <is>
          <t>No</t>
        </is>
      </c>
      <c r="H4660" s="4" t="inlineStr">
        <is>
          <t>No</t>
        </is>
      </c>
      <c r="J4660" t="n">
        <v>0</v>
      </c>
      <c r="K4660" t="n">
        <v>1</v>
      </c>
      <c r="L4660" t="inlineStr">
        <is>
          <t>casino.guru</t>
        </is>
      </c>
      <c r="M4660" s="5" t="n">
        <v>45822</v>
      </c>
      <c r="N4660" t="inlineStr">
        <is>
          <t>Yes</t>
        </is>
      </c>
      <c r="O4660" t="inlineStr">
        <is>
          <t>2026-04-19 06:54</t>
        </is>
      </c>
      <c r="P4660" t="inlineStr">
        <is>
          <t>2026-04-20 23:58</t>
        </is>
      </c>
      <c r="Q4660" t="inlineStr">
        <is>
          <t>https://casino.guru/win365-casino-review</t>
        </is>
      </c>
    </row>
    <row r="4661">
      <c r="A4661" s="2" t="inlineStr">
        <is>
          <t>WinSavage Casino</t>
        </is>
      </c>
      <c r="B4661" t="inlineStr">
        <is>
          <t>winsavage</t>
        </is>
      </c>
      <c r="C4661" t="inlineStr">
        <is>
          <t>Curacao</t>
        </is>
      </c>
      <c r="D4661" t="n">
        <v>2.6</v>
      </c>
      <c r="E4661" s="3" t="inlineStr">
        <is>
          <t>Yes</t>
        </is>
      </c>
      <c r="F4661" s="4" t="inlineStr">
        <is>
          <t>No</t>
        </is>
      </c>
      <c r="G4661" s="4" t="inlineStr">
        <is>
          <t>No</t>
        </is>
      </c>
      <c r="H4661" s="4" t="inlineStr">
        <is>
          <t>No</t>
        </is>
      </c>
      <c r="J4661" t="n">
        <v>0</v>
      </c>
      <c r="K4661" t="n">
        <v>1</v>
      </c>
      <c r="L4661" t="inlineStr">
        <is>
          <t>casino.guru</t>
        </is>
      </c>
      <c r="M4661" s="5" t="n">
        <v>45850</v>
      </c>
      <c r="N4661" t="inlineStr">
        <is>
          <t>Yes</t>
        </is>
      </c>
      <c r="O4661" t="inlineStr">
        <is>
          <t>2026-04-19 06:57</t>
        </is>
      </c>
      <c r="P4661" t="inlineStr">
        <is>
          <t>2026-04-21 00:02</t>
        </is>
      </c>
      <c r="Q4661" t="inlineStr">
        <is>
          <t>https://casino.guru/winsavage-casino-review</t>
        </is>
      </c>
    </row>
    <row r="4662">
      <c r="A4662" s="2" t="inlineStr">
        <is>
          <t>WinVegasPlus Casino</t>
        </is>
      </c>
      <c r="B4662" t="inlineStr">
        <is>
          <t>winvegasplus</t>
        </is>
      </c>
      <c r="C4662" t="inlineStr">
        <is>
          <t>Curacao</t>
        </is>
      </c>
      <c r="D4662" t="n">
        <v>2.6</v>
      </c>
      <c r="E4662" s="3" t="inlineStr">
        <is>
          <t>Yes</t>
        </is>
      </c>
      <c r="F4662" s="3" t="inlineStr">
        <is>
          <t>Yes</t>
        </is>
      </c>
      <c r="G4662" s="3" t="inlineStr">
        <is>
          <t>Yes</t>
        </is>
      </c>
      <c r="H4662" s="3" t="inlineStr">
        <is>
          <t>Yes</t>
        </is>
      </c>
      <c r="J4662" t="n">
        <v>0</v>
      </c>
      <c r="K4662" t="n">
        <v>1</v>
      </c>
      <c r="L4662" t="inlineStr">
        <is>
          <t>casino.guru</t>
        </is>
      </c>
      <c r="M4662" s="5" t="n">
        <v>45945</v>
      </c>
      <c r="N4662" t="inlineStr">
        <is>
          <t>Yes</t>
        </is>
      </c>
      <c r="O4662" t="inlineStr">
        <is>
          <t>2026-04-19 06:11</t>
        </is>
      </c>
      <c r="P4662" t="inlineStr">
        <is>
          <t>2026-04-20 23:03</t>
        </is>
      </c>
      <c r="Q4662" t="inlineStr">
        <is>
          <t>https://casino.guru/winvegasplus-casino-review</t>
        </is>
      </c>
    </row>
    <row r="4663">
      <c r="A4663" s="2" t="inlineStr">
        <is>
          <t>Winorio Casino</t>
        </is>
      </c>
      <c r="B4663" t="inlineStr">
        <is>
          <t>winorio</t>
        </is>
      </c>
      <c r="D4663" t="n">
        <v>2.6</v>
      </c>
      <c r="E4663" s="3" t="inlineStr">
        <is>
          <t>Yes</t>
        </is>
      </c>
      <c r="F4663" s="3" t="inlineStr">
        <is>
          <t>Yes</t>
        </is>
      </c>
      <c r="G4663" s="3" t="inlineStr">
        <is>
          <t>Yes</t>
        </is>
      </c>
      <c r="H4663" s="4" t="inlineStr">
        <is>
          <t>No</t>
        </is>
      </c>
      <c r="J4663" t="n">
        <v>0</v>
      </c>
      <c r="K4663" t="n">
        <v>1</v>
      </c>
      <c r="L4663" t="inlineStr">
        <is>
          <t>casino.guru</t>
        </is>
      </c>
      <c r="M4663" s="5" t="n">
        <v>46128</v>
      </c>
      <c r="N4663" t="inlineStr">
        <is>
          <t>Yes</t>
        </is>
      </c>
      <c r="O4663" t="inlineStr">
        <is>
          <t>2026-04-19 06:50</t>
        </is>
      </c>
      <c r="P4663" t="inlineStr">
        <is>
          <t>2026-04-20 23:52</t>
        </is>
      </c>
      <c r="Q4663" t="inlineStr">
        <is>
          <t>https://casino.guru/winorio-casino-review</t>
        </is>
      </c>
    </row>
    <row r="4664">
      <c r="A4664" s="2" t="inlineStr">
        <is>
          <t>iWinFortune Casino</t>
        </is>
      </c>
      <c r="B4664" t="inlineStr">
        <is>
          <t>iwinfortune</t>
        </is>
      </c>
      <c r="C4664" t="inlineStr">
        <is>
          <t>Curacao</t>
        </is>
      </c>
      <c r="D4664" t="n">
        <v>2.6</v>
      </c>
      <c r="E4664" s="3" t="inlineStr">
        <is>
          <t>Yes</t>
        </is>
      </c>
      <c r="F4664" s="4" t="inlineStr">
        <is>
          <t>No</t>
        </is>
      </c>
      <c r="G4664" s="4" t="inlineStr">
        <is>
          <t>No</t>
        </is>
      </c>
      <c r="H4664" s="4" t="inlineStr">
        <is>
          <t>No</t>
        </is>
      </c>
      <c r="J4664" t="n">
        <v>0</v>
      </c>
      <c r="K4664" t="n">
        <v>1</v>
      </c>
      <c r="L4664" t="inlineStr">
        <is>
          <t>casino.guru</t>
        </is>
      </c>
      <c r="M4664" s="5" t="n">
        <v>45889</v>
      </c>
      <c r="N4664" t="inlineStr">
        <is>
          <t>Yes</t>
        </is>
      </c>
      <c r="O4664" t="inlineStr">
        <is>
          <t>2026-04-19 06:25</t>
        </is>
      </c>
      <c r="P4664" t="inlineStr">
        <is>
          <t>2026-04-20 23:22</t>
        </is>
      </c>
      <c r="Q4664" t="inlineStr">
        <is>
          <t>https://casino.guru/iwinfortune-casino-review</t>
        </is>
      </c>
    </row>
    <row r="4665">
      <c r="A4665" s="2" t="inlineStr">
        <is>
          <t>7GOLD Casino</t>
        </is>
      </c>
      <c r="B4665" t="inlineStr">
        <is>
          <t>7gold</t>
        </is>
      </c>
      <c r="C4665" t="inlineStr">
        <is>
          <t>Anjouan</t>
        </is>
      </c>
      <c r="D4665" t="n">
        <v>2.5</v>
      </c>
      <c r="E4665" s="3" t="inlineStr">
        <is>
          <t>Yes</t>
        </is>
      </c>
      <c r="F4665" s="3" t="inlineStr">
        <is>
          <t>Yes</t>
        </is>
      </c>
      <c r="G4665" s="3" t="inlineStr">
        <is>
          <t>Yes</t>
        </is>
      </c>
      <c r="H4665" s="4" t="inlineStr">
        <is>
          <t>No</t>
        </is>
      </c>
      <c r="I4665" s="3" t="inlineStr">
        <is>
          <t>Yes</t>
        </is>
      </c>
      <c r="J4665" t="n">
        <v>1</v>
      </c>
      <c r="K4665" t="n">
        <v>1</v>
      </c>
      <c r="L4665" t="inlineStr">
        <is>
          <t>casino.guru</t>
        </is>
      </c>
      <c r="M4665" s="5" t="n">
        <v>45937</v>
      </c>
      <c r="N4665" t="inlineStr">
        <is>
          <t>Yes</t>
        </is>
      </c>
      <c r="O4665" t="inlineStr">
        <is>
          <t>2026-04-19 06:46</t>
        </is>
      </c>
      <c r="P4665" t="inlineStr">
        <is>
          <t>2026-04-20 23:47</t>
        </is>
      </c>
      <c r="Q4665" t="inlineStr">
        <is>
          <t>https://casino.guru/7gold-casino-review</t>
        </is>
      </c>
    </row>
    <row r="4666">
      <c r="A4666" s="2" t="inlineStr">
        <is>
          <t>9Y Casino</t>
        </is>
      </c>
      <c r="B4666" t="inlineStr">
        <is>
          <t>9y</t>
        </is>
      </c>
      <c r="C4666" t="inlineStr">
        <is>
          <t>Curacao</t>
        </is>
      </c>
      <c r="D4666" t="n">
        <v>2.5</v>
      </c>
      <c r="E4666" s="3" t="inlineStr">
        <is>
          <t>Yes</t>
        </is>
      </c>
      <c r="F4666" s="3" t="inlineStr">
        <is>
          <t>Yes</t>
        </is>
      </c>
      <c r="G4666" s="3" t="inlineStr">
        <is>
          <t>Yes</t>
        </is>
      </c>
      <c r="H4666" s="4" t="inlineStr">
        <is>
          <t>No</t>
        </is>
      </c>
      <c r="J4666" t="n">
        <v>0</v>
      </c>
      <c r="K4666" t="n">
        <v>1</v>
      </c>
      <c r="L4666" t="inlineStr">
        <is>
          <t>casino.guru</t>
        </is>
      </c>
      <c r="M4666" s="5" t="n">
        <v>45889</v>
      </c>
      <c r="N4666" t="inlineStr">
        <is>
          <t>Yes</t>
        </is>
      </c>
      <c r="O4666" t="inlineStr">
        <is>
          <t>2026-04-19 06:39</t>
        </is>
      </c>
      <c r="P4666" t="inlineStr">
        <is>
          <t>2026-04-20 23:39</t>
        </is>
      </c>
      <c r="Q4666" t="inlineStr">
        <is>
          <t>https://casino.guru/9y-casino-review</t>
        </is>
      </c>
    </row>
    <row r="4667">
      <c r="A4667" s="2" t="inlineStr">
        <is>
          <t>AK8Au Casino</t>
        </is>
      </c>
      <c r="B4667" t="inlineStr">
        <is>
          <t>ak8au</t>
        </is>
      </c>
      <c r="C4667" t="inlineStr">
        <is>
          <t>Curacao</t>
        </is>
      </c>
      <c r="D4667" t="n">
        <v>2.5</v>
      </c>
      <c r="E4667" s="3" t="inlineStr">
        <is>
          <t>Yes</t>
        </is>
      </c>
      <c r="F4667" s="3" t="inlineStr">
        <is>
          <t>Yes</t>
        </is>
      </c>
      <c r="G4667" s="3" t="inlineStr">
        <is>
          <t>Yes</t>
        </is>
      </c>
      <c r="H4667" s="4" t="inlineStr">
        <is>
          <t>No</t>
        </is>
      </c>
      <c r="J4667" t="n">
        <v>0</v>
      </c>
      <c r="K4667" t="n">
        <v>1</v>
      </c>
      <c r="L4667" t="inlineStr">
        <is>
          <t>casino.guru</t>
        </is>
      </c>
      <c r="M4667" s="5" t="n">
        <v>45967</v>
      </c>
      <c r="N4667" t="inlineStr">
        <is>
          <t>Yes</t>
        </is>
      </c>
      <c r="O4667" t="inlineStr">
        <is>
          <t>2026-04-19 07:07</t>
        </is>
      </c>
      <c r="P4667" t="inlineStr">
        <is>
          <t>2026-04-21 00:13</t>
        </is>
      </c>
      <c r="Q4667" t="inlineStr">
        <is>
          <t>https://casino.guru/ak8au-casino-review</t>
        </is>
      </c>
    </row>
    <row r="4668">
      <c r="A4668" s="2" t="inlineStr">
        <is>
          <t>AU Boss Casino</t>
        </is>
      </c>
      <c r="B4668" t="inlineStr">
        <is>
          <t>au-boss</t>
        </is>
      </c>
      <c r="C4668" t="inlineStr">
        <is>
          <t>Curacao</t>
        </is>
      </c>
      <c r="D4668" t="n">
        <v>2.5</v>
      </c>
      <c r="E4668" s="3" t="inlineStr">
        <is>
          <t>Yes</t>
        </is>
      </c>
      <c r="F4668" s="4" t="inlineStr">
        <is>
          <t>No</t>
        </is>
      </c>
      <c r="G4668" s="4" t="inlineStr">
        <is>
          <t>No</t>
        </is>
      </c>
      <c r="H4668" s="4" t="inlineStr">
        <is>
          <t>No</t>
        </is>
      </c>
      <c r="J4668" t="n">
        <v>0</v>
      </c>
      <c r="K4668" t="n">
        <v>1</v>
      </c>
      <c r="L4668" t="inlineStr">
        <is>
          <t>casino.guru</t>
        </is>
      </c>
      <c r="M4668" s="5" t="n">
        <v>45878</v>
      </c>
      <c r="N4668" t="inlineStr">
        <is>
          <t>Yes</t>
        </is>
      </c>
      <c r="O4668" t="inlineStr">
        <is>
          <t>2026-04-19 06:55</t>
        </is>
      </c>
      <c r="P4668" t="inlineStr">
        <is>
          <t>2026-04-20 23:58</t>
        </is>
      </c>
      <c r="Q4668" t="inlineStr">
        <is>
          <t>https://casino.guru/au-boss-casino-review</t>
        </is>
      </c>
    </row>
    <row r="4669">
      <c r="A4669" s="2" t="inlineStr">
        <is>
          <t>AUS88.CLUB Casino</t>
        </is>
      </c>
      <c r="B4669" t="inlineStr">
        <is>
          <t>aus88-club</t>
        </is>
      </c>
      <c r="C4669" t="inlineStr">
        <is>
          <t>Curacao</t>
        </is>
      </c>
      <c r="D4669" t="n">
        <v>2.5</v>
      </c>
      <c r="E4669" s="3" t="inlineStr">
        <is>
          <t>Yes</t>
        </is>
      </c>
      <c r="F4669" s="3" t="inlineStr">
        <is>
          <t>Yes</t>
        </is>
      </c>
      <c r="G4669" s="3" t="inlineStr">
        <is>
          <t>Yes</t>
        </is>
      </c>
      <c r="H4669" s="4" t="inlineStr">
        <is>
          <t>No</t>
        </is>
      </c>
      <c r="J4669" t="n">
        <v>0</v>
      </c>
      <c r="K4669" t="n">
        <v>1</v>
      </c>
      <c r="L4669" t="inlineStr">
        <is>
          <t>casino.guru</t>
        </is>
      </c>
      <c r="M4669" s="5" t="n">
        <v>45832</v>
      </c>
      <c r="N4669" t="inlineStr">
        <is>
          <t>Yes</t>
        </is>
      </c>
      <c r="O4669" t="inlineStr">
        <is>
          <t>2026-04-19 06:55</t>
        </is>
      </c>
      <c r="P4669" t="inlineStr">
        <is>
          <t>2026-04-20 23:59</t>
        </is>
      </c>
      <c r="Q4669" t="inlineStr">
        <is>
          <t>https://casino.guru/aus88-club-casino-review</t>
        </is>
      </c>
    </row>
    <row r="4670">
      <c r="A4670" s="2" t="inlineStr">
        <is>
          <t>All Wins Casino</t>
        </is>
      </c>
      <c r="B4670" t="inlineStr">
        <is>
          <t>all-wins</t>
        </is>
      </c>
      <c r="D4670" t="n">
        <v>2.5</v>
      </c>
      <c r="E4670" s="3" t="inlineStr">
        <is>
          <t>Yes</t>
        </is>
      </c>
      <c r="F4670" s="4" t="inlineStr">
        <is>
          <t>No</t>
        </is>
      </c>
      <c r="G4670" s="4" t="inlineStr">
        <is>
          <t>No</t>
        </is>
      </c>
      <c r="H4670" s="4" t="inlineStr">
        <is>
          <t>No</t>
        </is>
      </c>
      <c r="J4670" t="n">
        <v>0</v>
      </c>
      <c r="K4670" t="n">
        <v>1</v>
      </c>
      <c r="L4670" t="inlineStr">
        <is>
          <t>casino.guru</t>
        </is>
      </c>
      <c r="M4670" s="5" t="n">
        <v>46055</v>
      </c>
      <c r="N4670" t="inlineStr">
        <is>
          <t>Yes</t>
        </is>
      </c>
      <c r="O4670" t="inlineStr">
        <is>
          <t>2026-04-19 06:01</t>
        </is>
      </c>
      <c r="P4670" t="inlineStr">
        <is>
          <t>2026-04-20 22:52</t>
        </is>
      </c>
      <c r="Q4670" t="inlineStr">
        <is>
          <t>https://casino.guru/All-Wins-Casino-review</t>
        </is>
      </c>
    </row>
    <row r="4671">
      <c r="A4671" s="2" t="inlineStr">
        <is>
          <t>AllBlack77 Casino</t>
        </is>
      </c>
      <c r="B4671" t="inlineStr">
        <is>
          <t>allblack77</t>
        </is>
      </c>
      <c r="C4671" t="inlineStr">
        <is>
          <t>Curacao</t>
        </is>
      </c>
      <c r="D4671" t="n">
        <v>2.5</v>
      </c>
      <c r="E4671" s="3" t="inlineStr">
        <is>
          <t>Yes</t>
        </is>
      </c>
      <c r="F4671" s="3" t="inlineStr">
        <is>
          <t>Yes</t>
        </is>
      </c>
      <c r="G4671" s="3" t="inlineStr">
        <is>
          <t>Yes</t>
        </is>
      </c>
      <c r="H4671" s="4" t="inlineStr">
        <is>
          <t>No</t>
        </is>
      </c>
      <c r="J4671" t="n">
        <v>0</v>
      </c>
      <c r="K4671" t="n">
        <v>1</v>
      </c>
      <c r="L4671" t="inlineStr">
        <is>
          <t>casino.guru</t>
        </is>
      </c>
      <c r="M4671" s="5" t="n">
        <v>45893</v>
      </c>
      <c r="N4671" t="inlineStr">
        <is>
          <t>Yes</t>
        </is>
      </c>
      <c r="O4671" t="inlineStr">
        <is>
          <t>2026-04-19 07:00</t>
        </is>
      </c>
      <c r="P4671" t="inlineStr">
        <is>
          <t>2026-04-21 00:05</t>
        </is>
      </c>
      <c r="Q4671" t="inlineStr">
        <is>
          <t>https://casino.guru/allblack77-casino-review</t>
        </is>
      </c>
    </row>
    <row r="4672">
      <c r="A4672" s="2" t="inlineStr">
        <is>
          <t>Betman9 Casino</t>
        </is>
      </c>
      <c r="B4672" t="inlineStr">
        <is>
          <t>betman9</t>
        </is>
      </c>
      <c r="C4672" t="inlineStr">
        <is>
          <t>Curacao</t>
        </is>
      </c>
      <c r="D4672" t="n">
        <v>2.5</v>
      </c>
      <c r="E4672" s="3" t="inlineStr">
        <is>
          <t>Yes</t>
        </is>
      </c>
      <c r="F4672" s="3" t="inlineStr">
        <is>
          <t>Yes</t>
        </is>
      </c>
      <c r="G4672" s="3" t="inlineStr">
        <is>
          <t>Yes</t>
        </is>
      </c>
      <c r="H4672" s="4" t="inlineStr">
        <is>
          <t>No</t>
        </is>
      </c>
      <c r="J4672" t="n">
        <v>0</v>
      </c>
      <c r="K4672" t="n">
        <v>1</v>
      </c>
      <c r="L4672" t="inlineStr">
        <is>
          <t>casino.guru</t>
        </is>
      </c>
      <c r="M4672" s="5" t="n">
        <v>46092</v>
      </c>
      <c r="N4672" t="inlineStr">
        <is>
          <t>Yes</t>
        </is>
      </c>
      <c r="O4672" t="inlineStr">
        <is>
          <t>2026-04-19 07:13</t>
        </is>
      </c>
      <c r="P4672" t="inlineStr">
        <is>
          <t>2026-04-21 00:21</t>
        </is>
      </c>
      <c r="Q4672" t="inlineStr">
        <is>
          <t>https://casino.guru/betman9-casino-review</t>
        </is>
      </c>
    </row>
    <row r="4673">
      <c r="A4673" s="2" t="inlineStr">
        <is>
          <t>Betsilin Casino</t>
        </is>
      </c>
      <c r="B4673" t="inlineStr">
        <is>
          <t>betsilin</t>
        </is>
      </c>
      <c r="C4673" t="inlineStr">
        <is>
          <t>Anjouan</t>
        </is>
      </c>
      <c r="D4673" t="n">
        <v>2.5</v>
      </c>
      <c r="E4673" s="3" t="inlineStr">
        <is>
          <t>Yes</t>
        </is>
      </c>
      <c r="F4673" s="3" t="inlineStr">
        <is>
          <t>Yes</t>
        </is>
      </c>
      <c r="G4673" s="3" t="inlineStr">
        <is>
          <t>Yes</t>
        </is>
      </c>
      <c r="H4673" s="4" t="inlineStr">
        <is>
          <t>No</t>
        </is>
      </c>
      <c r="J4673" t="n">
        <v>0</v>
      </c>
      <c r="K4673" t="n">
        <v>1</v>
      </c>
      <c r="L4673" t="inlineStr">
        <is>
          <t>casino.guru</t>
        </is>
      </c>
      <c r="M4673" s="5" t="n">
        <v>46013</v>
      </c>
      <c r="N4673" t="inlineStr">
        <is>
          <t>Yes</t>
        </is>
      </c>
      <c r="O4673" t="inlineStr">
        <is>
          <t>2026-04-19 07:09</t>
        </is>
      </c>
      <c r="P4673" t="inlineStr">
        <is>
          <t>2026-04-21 00:16</t>
        </is>
      </c>
      <c r="Q4673" t="inlineStr">
        <is>
          <t>https://casino.guru/betsilin-casino-review</t>
        </is>
      </c>
    </row>
    <row r="4674">
      <c r="A4674" s="2" t="inlineStr">
        <is>
          <t>BigBrog Casino</t>
        </is>
      </c>
      <c r="B4674" t="inlineStr">
        <is>
          <t>bigbrog</t>
        </is>
      </c>
      <c r="C4674" t="inlineStr">
        <is>
          <t>Curacao</t>
        </is>
      </c>
      <c r="D4674" t="n">
        <v>2.5</v>
      </c>
      <c r="E4674" s="3" t="inlineStr">
        <is>
          <t>Yes</t>
        </is>
      </c>
      <c r="F4674" s="3" t="inlineStr">
        <is>
          <t>Yes</t>
        </is>
      </c>
      <c r="G4674" s="3" t="inlineStr">
        <is>
          <t>Yes</t>
        </is>
      </c>
      <c r="H4674" s="4" t="inlineStr">
        <is>
          <t>No</t>
        </is>
      </c>
      <c r="J4674" t="n">
        <v>0</v>
      </c>
      <c r="K4674" t="n">
        <v>1</v>
      </c>
      <c r="L4674" t="inlineStr">
        <is>
          <t>casino.guru</t>
        </is>
      </c>
      <c r="M4674" s="5" t="n">
        <v>46132</v>
      </c>
      <c r="N4674" t="inlineStr">
        <is>
          <t>Yes</t>
        </is>
      </c>
      <c r="O4674" t="inlineStr">
        <is>
          <t>2026-04-19 06:39</t>
        </is>
      </c>
      <c r="P4674" t="inlineStr">
        <is>
          <t>2026-04-20 23:39</t>
        </is>
      </c>
      <c r="Q4674" t="inlineStr">
        <is>
          <t>https://casino.guru/bigbrog-casino-review</t>
        </is>
      </c>
    </row>
    <row r="4675">
      <c r="A4675" s="2" t="inlineStr">
        <is>
          <t>Booms.bet Casino</t>
        </is>
      </c>
      <c r="B4675" t="inlineStr">
        <is>
          <t>booms-bet</t>
        </is>
      </c>
      <c r="C4675" t="inlineStr">
        <is>
          <t>Anjouan</t>
        </is>
      </c>
      <c r="D4675" t="n">
        <v>2.5</v>
      </c>
      <c r="E4675" s="3" t="inlineStr">
        <is>
          <t>Yes</t>
        </is>
      </c>
      <c r="F4675" s="3" t="inlineStr">
        <is>
          <t>Yes</t>
        </is>
      </c>
      <c r="G4675" s="3" t="inlineStr">
        <is>
          <t>Yes</t>
        </is>
      </c>
      <c r="H4675" s="4" t="inlineStr">
        <is>
          <t>No</t>
        </is>
      </c>
      <c r="I4675" s="3" t="inlineStr">
        <is>
          <t>Yes</t>
        </is>
      </c>
      <c r="J4675" t="n">
        <v>1</v>
      </c>
      <c r="K4675" t="n">
        <v>1</v>
      </c>
      <c r="L4675" t="inlineStr">
        <is>
          <t>casino.guru</t>
        </is>
      </c>
      <c r="M4675" s="5" t="n">
        <v>45944</v>
      </c>
      <c r="N4675" t="inlineStr">
        <is>
          <t>Yes</t>
        </is>
      </c>
      <c r="O4675" t="inlineStr">
        <is>
          <t>2026-04-19 06:43</t>
        </is>
      </c>
      <c r="P4675" t="inlineStr">
        <is>
          <t>2026-04-20 23:44</t>
        </is>
      </c>
      <c r="Q4675" t="inlineStr">
        <is>
          <t>https://casino.guru/booms-bet-casino-review</t>
        </is>
      </c>
    </row>
    <row r="4676">
      <c r="A4676" s="2" t="inlineStr">
        <is>
          <t>Casinoist Casino</t>
        </is>
      </c>
      <c r="B4676" t="inlineStr">
        <is>
          <t>casinoist</t>
        </is>
      </c>
      <c r="C4676" t="inlineStr">
        <is>
          <t>Anjouan</t>
        </is>
      </c>
      <c r="D4676" t="n">
        <v>2.5</v>
      </c>
      <c r="E4676" s="3" t="inlineStr">
        <is>
          <t>Yes</t>
        </is>
      </c>
      <c r="F4676" s="3" t="inlineStr">
        <is>
          <t>Yes</t>
        </is>
      </c>
      <c r="G4676" s="3" t="inlineStr">
        <is>
          <t>Yes</t>
        </is>
      </c>
      <c r="H4676" s="4" t="inlineStr">
        <is>
          <t>No</t>
        </is>
      </c>
      <c r="J4676" t="n">
        <v>0</v>
      </c>
      <c r="K4676" t="n">
        <v>1</v>
      </c>
      <c r="L4676" t="inlineStr">
        <is>
          <t>casino.guru</t>
        </is>
      </c>
      <c r="M4676" s="5" t="n">
        <v>46059</v>
      </c>
      <c r="N4676" t="inlineStr">
        <is>
          <t>Yes</t>
        </is>
      </c>
      <c r="O4676" t="inlineStr">
        <is>
          <t>2026-04-19 07:07</t>
        </is>
      </c>
      <c r="P4676" t="inlineStr">
        <is>
          <t>2026-04-21 00:14</t>
        </is>
      </c>
      <c r="Q4676" t="inlineStr">
        <is>
          <t>https://casino.guru/casinoist-casino-review</t>
        </is>
      </c>
    </row>
    <row r="4677">
      <c r="A4677" s="2" t="inlineStr">
        <is>
          <t>Celsius Casino</t>
        </is>
      </c>
      <c r="B4677" t="inlineStr">
        <is>
          <t>celsius</t>
        </is>
      </c>
      <c r="C4677" t="inlineStr">
        <is>
          <t>Anjouan</t>
        </is>
      </c>
      <c r="D4677" t="n">
        <v>2.5</v>
      </c>
      <c r="E4677" s="3" t="inlineStr">
        <is>
          <t>Yes</t>
        </is>
      </c>
      <c r="F4677" s="3" t="inlineStr">
        <is>
          <t>Yes</t>
        </is>
      </c>
      <c r="G4677" s="3" t="inlineStr">
        <is>
          <t>Yes</t>
        </is>
      </c>
      <c r="H4677" s="3" t="inlineStr">
        <is>
          <t>Yes</t>
        </is>
      </c>
      <c r="I4677" s="3" t="inlineStr">
        <is>
          <t>Yes</t>
        </is>
      </c>
      <c r="J4677" t="n">
        <v>1</v>
      </c>
      <c r="K4677" t="n">
        <v>1</v>
      </c>
      <c r="L4677" t="inlineStr">
        <is>
          <t>casino.guru</t>
        </is>
      </c>
      <c r="M4677" s="5" t="n">
        <v>46045</v>
      </c>
      <c r="N4677" t="inlineStr">
        <is>
          <t>Yes</t>
        </is>
      </c>
      <c r="O4677" t="inlineStr">
        <is>
          <t>2026-04-19 06:20</t>
        </is>
      </c>
      <c r="P4677" t="inlineStr">
        <is>
          <t>2026-04-20 23:15</t>
        </is>
      </c>
      <c r="Q4677" t="inlineStr">
        <is>
          <t>https://casino.guru/celsius-casino-review</t>
        </is>
      </c>
    </row>
    <row r="4678">
      <c r="A4678" s="2" t="inlineStr">
        <is>
          <t>Classy Slots Casino</t>
        </is>
      </c>
      <c r="B4678" t="inlineStr">
        <is>
          <t>classy-slots</t>
        </is>
      </c>
      <c r="D4678" t="n">
        <v>2.5</v>
      </c>
      <c r="E4678" s="3" t="inlineStr">
        <is>
          <t>Yes</t>
        </is>
      </c>
      <c r="F4678" s="4" t="inlineStr">
        <is>
          <t>No</t>
        </is>
      </c>
      <c r="G4678" s="4" t="inlineStr">
        <is>
          <t>No</t>
        </is>
      </c>
      <c r="H4678" s="4" t="inlineStr">
        <is>
          <t>No</t>
        </is>
      </c>
      <c r="J4678" t="n">
        <v>0</v>
      </c>
      <c r="K4678" t="n">
        <v>1</v>
      </c>
      <c r="L4678" t="inlineStr">
        <is>
          <t>casino.guru</t>
        </is>
      </c>
      <c r="M4678" s="5" t="n">
        <v>46050</v>
      </c>
      <c r="N4678" t="inlineStr">
        <is>
          <t>Yes</t>
        </is>
      </c>
      <c r="O4678" t="inlineStr">
        <is>
          <t>2026-04-19 06:06</t>
        </is>
      </c>
      <c r="P4678" t="inlineStr">
        <is>
          <t>2026-04-20 22:58</t>
        </is>
      </c>
      <c r="Q4678" t="inlineStr">
        <is>
          <t>https://casino.guru/classy-slots-casino-review</t>
        </is>
      </c>
    </row>
    <row r="4679">
      <c r="A4679" s="2" t="inlineStr">
        <is>
          <t>DSYWIN AU Casino</t>
        </is>
      </c>
      <c r="B4679" t="inlineStr">
        <is>
          <t>dsywin-au</t>
        </is>
      </c>
      <c r="C4679" t="inlineStr">
        <is>
          <t>Curacao</t>
        </is>
      </c>
      <c r="D4679" t="n">
        <v>2.5</v>
      </c>
      <c r="E4679" s="3" t="inlineStr">
        <is>
          <t>Yes</t>
        </is>
      </c>
      <c r="F4679" s="3" t="inlineStr">
        <is>
          <t>Yes</t>
        </is>
      </c>
      <c r="G4679" s="3" t="inlineStr">
        <is>
          <t>Yes</t>
        </is>
      </c>
      <c r="H4679" s="4" t="inlineStr">
        <is>
          <t>No</t>
        </is>
      </c>
      <c r="J4679" t="n">
        <v>0</v>
      </c>
      <c r="K4679" t="n">
        <v>1</v>
      </c>
      <c r="L4679" t="inlineStr">
        <is>
          <t>casino.guru</t>
        </is>
      </c>
      <c r="M4679" s="5" t="n">
        <v>46109</v>
      </c>
      <c r="N4679" t="inlineStr">
        <is>
          <t>Yes</t>
        </is>
      </c>
      <c r="O4679" t="inlineStr">
        <is>
          <t>2026-04-19 07:13</t>
        </is>
      </c>
      <c r="P4679" t="inlineStr">
        <is>
          <t>2026-04-21 00:20</t>
        </is>
      </c>
      <c r="Q4679" t="inlineStr">
        <is>
          <t>https://casino.guru/dsywin-au-casino-review</t>
        </is>
      </c>
    </row>
    <row r="4680">
      <c r="A4680" s="2" t="inlineStr">
        <is>
          <t>EUWIN Casino</t>
        </is>
      </c>
      <c r="B4680" t="inlineStr">
        <is>
          <t>euwin</t>
        </is>
      </c>
      <c r="D4680" t="n">
        <v>2.5</v>
      </c>
      <c r="E4680" s="3" t="inlineStr">
        <is>
          <t>Yes</t>
        </is>
      </c>
      <c r="F4680" s="3" t="inlineStr">
        <is>
          <t>Yes</t>
        </is>
      </c>
      <c r="G4680" s="3" t="inlineStr">
        <is>
          <t>Yes</t>
        </is>
      </c>
      <c r="H4680" s="4" t="inlineStr">
        <is>
          <t>No</t>
        </is>
      </c>
      <c r="J4680" t="n">
        <v>0</v>
      </c>
      <c r="K4680" t="n">
        <v>1</v>
      </c>
      <c r="L4680" t="inlineStr">
        <is>
          <t>casino.guru</t>
        </is>
      </c>
      <c r="M4680" s="5" t="n">
        <v>45950</v>
      </c>
      <c r="N4680" t="inlineStr">
        <is>
          <t>Yes</t>
        </is>
      </c>
      <c r="O4680" t="inlineStr">
        <is>
          <t>2026-04-19 06:02</t>
        </is>
      </c>
      <c r="P4680" t="inlineStr">
        <is>
          <t>2026-04-20 22:52</t>
        </is>
      </c>
      <c r="Q4680" t="inlineStr">
        <is>
          <t>https://casino.guru/EUWIN-Casino-review</t>
        </is>
      </c>
    </row>
    <row r="4681">
      <c r="A4681" s="2" t="inlineStr">
        <is>
          <t>H4WIN AUS Casino</t>
        </is>
      </c>
      <c r="B4681" t="inlineStr">
        <is>
          <t>h4win-aus</t>
        </is>
      </c>
      <c r="C4681" t="inlineStr">
        <is>
          <t>Curacao</t>
        </is>
      </c>
      <c r="D4681" t="n">
        <v>2.5</v>
      </c>
      <c r="E4681" s="3" t="inlineStr">
        <is>
          <t>Yes</t>
        </is>
      </c>
      <c r="F4681" s="3" t="inlineStr">
        <is>
          <t>Yes</t>
        </is>
      </c>
      <c r="G4681" s="3" t="inlineStr">
        <is>
          <t>Yes</t>
        </is>
      </c>
      <c r="H4681" s="4" t="inlineStr">
        <is>
          <t>No</t>
        </is>
      </c>
      <c r="J4681" t="n">
        <v>0</v>
      </c>
      <c r="K4681" t="n">
        <v>1</v>
      </c>
      <c r="L4681" t="inlineStr">
        <is>
          <t>casino.guru</t>
        </is>
      </c>
      <c r="M4681" s="5" t="n">
        <v>45988</v>
      </c>
      <c r="N4681" t="inlineStr">
        <is>
          <t>Yes</t>
        </is>
      </c>
      <c r="O4681" t="inlineStr">
        <is>
          <t>2026-04-19 07:08</t>
        </is>
      </c>
      <c r="P4681" t="inlineStr">
        <is>
          <t>2026-04-21 00:14</t>
        </is>
      </c>
      <c r="Q4681" t="inlineStr">
        <is>
          <t>https://casino.guru/h4win-aus-casino-review</t>
        </is>
      </c>
    </row>
    <row r="4682">
      <c r="A4682" s="2" t="inlineStr">
        <is>
          <t>Kalitebet Casino</t>
        </is>
      </c>
      <c r="B4682" t="inlineStr">
        <is>
          <t>kalitebet</t>
        </is>
      </c>
      <c r="C4682" t="inlineStr">
        <is>
          <t>MGA</t>
        </is>
      </c>
      <c r="D4682" t="n">
        <v>2.5</v>
      </c>
      <c r="E4682" s="3" t="inlineStr">
        <is>
          <t>Yes</t>
        </is>
      </c>
      <c r="F4682" s="4" t="inlineStr">
        <is>
          <t>No</t>
        </is>
      </c>
      <c r="G4682" s="4" t="inlineStr">
        <is>
          <t>No</t>
        </is>
      </c>
      <c r="H4682" s="4" t="inlineStr">
        <is>
          <t>No</t>
        </is>
      </c>
      <c r="J4682" t="n">
        <v>0</v>
      </c>
      <c r="K4682" t="n">
        <v>1</v>
      </c>
      <c r="L4682" t="inlineStr">
        <is>
          <t>casino.guru</t>
        </is>
      </c>
      <c r="M4682" s="5" t="n">
        <v>45942</v>
      </c>
      <c r="N4682" t="inlineStr">
        <is>
          <t>Yes</t>
        </is>
      </c>
      <c r="O4682" t="inlineStr">
        <is>
          <t>2026-04-19 07:01</t>
        </is>
      </c>
      <c r="P4682" t="inlineStr">
        <is>
          <t>2026-04-21 00:06</t>
        </is>
      </c>
      <c r="Q4682" t="inlineStr">
        <is>
          <t>https://casino.guru/kalitebet-casino-review</t>
        </is>
      </c>
    </row>
    <row r="4683">
      <c r="A4683" s="2" t="inlineStr">
        <is>
          <t>Looniebet Casino</t>
        </is>
      </c>
      <c r="B4683" t="inlineStr">
        <is>
          <t>looniebet</t>
        </is>
      </c>
      <c r="C4683" t="inlineStr">
        <is>
          <t>Curacao</t>
        </is>
      </c>
      <c r="D4683" t="n">
        <v>2.5</v>
      </c>
      <c r="E4683" s="3" t="inlineStr">
        <is>
          <t>Yes</t>
        </is>
      </c>
      <c r="F4683" s="3" t="inlineStr">
        <is>
          <t>Yes</t>
        </is>
      </c>
      <c r="G4683" s="3" t="inlineStr">
        <is>
          <t>Yes</t>
        </is>
      </c>
      <c r="H4683" s="4" t="inlineStr">
        <is>
          <t>No</t>
        </is>
      </c>
      <c r="J4683" t="n">
        <v>0</v>
      </c>
      <c r="K4683" t="n">
        <v>1</v>
      </c>
      <c r="L4683" t="inlineStr">
        <is>
          <t>casino.guru</t>
        </is>
      </c>
      <c r="M4683" s="5" t="n">
        <v>45938</v>
      </c>
      <c r="N4683" t="inlineStr">
        <is>
          <t>Yes</t>
        </is>
      </c>
      <c r="O4683" t="inlineStr">
        <is>
          <t>2026-04-19 06:25</t>
        </is>
      </c>
      <c r="P4683" t="inlineStr">
        <is>
          <t>2026-04-20 23:22</t>
        </is>
      </c>
      <c r="Q4683" t="inlineStr">
        <is>
          <t>https://casino.guru/looniebet-casino-review</t>
        </is>
      </c>
    </row>
    <row r="4684">
      <c r="A4684" s="2" t="inlineStr">
        <is>
          <t>MajestySlots Casino</t>
        </is>
      </c>
      <c r="B4684" t="inlineStr">
        <is>
          <t>majestyslots</t>
        </is>
      </c>
      <c r="D4684" t="n">
        <v>2.5</v>
      </c>
      <c r="E4684" s="3" t="inlineStr">
        <is>
          <t>Yes</t>
        </is>
      </c>
      <c r="F4684" s="4" t="inlineStr">
        <is>
          <t>No</t>
        </is>
      </c>
      <c r="G4684" s="4" t="inlineStr">
        <is>
          <t>No</t>
        </is>
      </c>
      <c r="H4684" s="4" t="inlineStr">
        <is>
          <t>No</t>
        </is>
      </c>
      <c r="J4684" t="n">
        <v>0</v>
      </c>
      <c r="K4684" t="n">
        <v>1</v>
      </c>
      <c r="L4684" t="inlineStr">
        <is>
          <t>casino.guru</t>
        </is>
      </c>
      <c r="M4684" s="5" t="n">
        <v>46050</v>
      </c>
      <c r="N4684" t="inlineStr">
        <is>
          <t>Yes</t>
        </is>
      </c>
      <c r="O4684" t="inlineStr">
        <is>
          <t>2026-04-19 06:10</t>
        </is>
      </c>
      <c r="P4684" t="inlineStr">
        <is>
          <t>2026-04-20 23:02</t>
        </is>
      </c>
      <c r="Q4684" t="inlineStr">
        <is>
          <t>https://casino.guru/majestyslots-casino-review</t>
        </is>
      </c>
    </row>
    <row r="4685">
      <c r="A4685" s="2" t="inlineStr">
        <is>
          <t>MasonSpin Casino</t>
        </is>
      </c>
      <c r="B4685" t="inlineStr">
        <is>
          <t>masonspin</t>
        </is>
      </c>
      <c r="C4685" t="inlineStr">
        <is>
          <t>Curacao</t>
        </is>
      </c>
      <c r="D4685" t="n">
        <v>2.5</v>
      </c>
      <c r="E4685" s="3" t="inlineStr">
        <is>
          <t>Yes</t>
        </is>
      </c>
      <c r="F4685" s="4" t="inlineStr">
        <is>
          <t>No</t>
        </is>
      </c>
      <c r="G4685" s="4" t="inlineStr">
        <is>
          <t>No</t>
        </is>
      </c>
      <c r="H4685" s="4" t="inlineStr">
        <is>
          <t>No</t>
        </is>
      </c>
      <c r="J4685" t="n">
        <v>0</v>
      </c>
      <c r="K4685" t="n">
        <v>1</v>
      </c>
      <c r="L4685" t="inlineStr">
        <is>
          <t>casino.guru</t>
        </is>
      </c>
      <c r="M4685" s="5" t="n">
        <v>45849</v>
      </c>
      <c r="N4685" t="inlineStr">
        <is>
          <t>Yes</t>
        </is>
      </c>
      <c r="O4685" t="inlineStr">
        <is>
          <t>2026-04-19 06:58</t>
        </is>
      </c>
      <c r="P4685" t="inlineStr">
        <is>
          <t>2026-04-21 00:02</t>
        </is>
      </c>
      <c r="Q4685" t="inlineStr">
        <is>
          <t>https://casino.guru/masonspin-casino-review</t>
        </is>
      </c>
    </row>
    <row r="4686">
      <c r="A4686" s="2" t="inlineStr">
        <is>
          <t>POKIESKINGAU Casino</t>
        </is>
      </c>
      <c r="B4686" t="inlineStr">
        <is>
          <t>pokieskingau</t>
        </is>
      </c>
      <c r="C4686" t="inlineStr">
        <is>
          <t>Curacao</t>
        </is>
      </c>
      <c r="D4686" t="n">
        <v>2.5</v>
      </c>
      <c r="E4686" s="3" t="inlineStr">
        <is>
          <t>Yes</t>
        </is>
      </c>
      <c r="F4686" s="4" t="inlineStr">
        <is>
          <t>No</t>
        </is>
      </c>
      <c r="G4686" s="4" t="inlineStr">
        <is>
          <t>No</t>
        </is>
      </c>
      <c r="H4686" s="4" t="inlineStr">
        <is>
          <t>No</t>
        </is>
      </c>
      <c r="J4686" t="n">
        <v>0</v>
      </c>
      <c r="K4686" t="n">
        <v>1</v>
      </c>
      <c r="L4686" t="inlineStr">
        <is>
          <t>casino.guru</t>
        </is>
      </c>
      <c r="M4686" s="5" t="n">
        <v>45936</v>
      </c>
      <c r="N4686" t="inlineStr">
        <is>
          <t>Yes</t>
        </is>
      </c>
      <c r="O4686" t="inlineStr">
        <is>
          <t>2026-04-19 06:59</t>
        </is>
      </c>
      <c r="P4686" t="inlineStr">
        <is>
          <t>2026-04-21 00:03</t>
        </is>
      </c>
      <c r="Q4686" t="inlineStr">
        <is>
          <t>https://casino.guru/pokieskingau-casino-review</t>
        </is>
      </c>
    </row>
    <row r="4687">
      <c r="A4687" s="2" t="inlineStr">
        <is>
          <t>PartySpins Casino</t>
        </is>
      </c>
      <c r="B4687" t="inlineStr">
        <is>
          <t>partyspins</t>
        </is>
      </c>
      <c r="C4687" t="inlineStr">
        <is>
          <t>Anjouan</t>
        </is>
      </c>
      <c r="D4687" t="n">
        <v>2.5</v>
      </c>
      <c r="E4687" s="3" t="inlineStr">
        <is>
          <t>Yes</t>
        </is>
      </c>
      <c r="F4687" s="3" t="inlineStr">
        <is>
          <t>Yes</t>
        </is>
      </c>
      <c r="G4687" s="3" t="inlineStr">
        <is>
          <t>Yes</t>
        </is>
      </c>
      <c r="H4687" s="4" t="inlineStr">
        <is>
          <t>No</t>
        </is>
      </c>
      <c r="I4687" s="3" t="inlineStr">
        <is>
          <t>Yes</t>
        </is>
      </c>
      <c r="J4687" t="n">
        <v>1</v>
      </c>
      <c r="K4687" t="n">
        <v>1</v>
      </c>
      <c r="L4687" t="inlineStr">
        <is>
          <t>casino.guru</t>
        </is>
      </c>
      <c r="M4687" s="5" t="n">
        <v>45960</v>
      </c>
      <c r="N4687" t="inlineStr">
        <is>
          <t>Yes</t>
        </is>
      </c>
      <c r="O4687" t="inlineStr">
        <is>
          <t>2026-04-19 06:52</t>
        </is>
      </c>
      <c r="P4687" t="inlineStr">
        <is>
          <t>2026-04-20 23:55</t>
        </is>
      </c>
      <c r="Q4687" t="inlineStr">
        <is>
          <t>https://casino.guru/partyspins-casino-review</t>
        </is>
      </c>
    </row>
    <row r="4688">
      <c r="A4688" s="2" t="inlineStr">
        <is>
          <t>Pay168bet Casino</t>
        </is>
      </c>
      <c r="B4688" t="inlineStr">
        <is>
          <t>pay168bet</t>
        </is>
      </c>
      <c r="C4688" t="inlineStr">
        <is>
          <t>Curacao</t>
        </is>
      </c>
      <c r="D4688" t="n">
        <v>2.5</v>
      </c>
      <c r="E4688" s="3" t="inlineStr">
        <is>
          <t>Yes</t>
        </is>
      </c>
      <c r="F4688" s="3" t="inlineStr">
        <is>
          <t>Yes</t>
        </is>
      </c>
      <c r="G4688" s="3" t="inlineStr">
        <is>
          <t>Yes</t>
        </is>
      </c>
      <c r="H4688" s="4" t="inlineStr">
        <is>
          <t>No</t>
        </is>
      </c>
      <c r="J4688" t="n">
        <v>0</v>
      </c>
      <c r="K4688" t="n">
        <v>1</v>
      </c>
      <c r="L4688" t="inlineStr">
        <is>
          <t>casino.guru</t>
        </is>
      </c>
      <c r="M4688" s="5" t="n">
        <v>45940</v>
      </c>
      <c r="N4688" t="inlineStr">
        <is>
          <t>Yes</t>
        </is>
      </c>
      <c r="O4688" t="inlineStr">
        <is>
          <t>2026-04-19 06:26</t>
        </is>
      </c>
      <c r="P4688" t="inlineStr">
        <is>
          <t>2026-04-20 23:22</t>
        </is>
      </c>
      <c r="Q4688" t="inlineStr">
        <is>
          <t>https://casino.guru/pay168bet-casino-review</t>
        </is>
      </c>
    </row>
    <row r="4689">
      <c r="A4689" s="2" t="inlineStr">
        <is>
          <t>Skygate9 Casino</t>
        </is>
      </c>
      <c r="B4689" t="inlineStr">
        <is>
          <t>skygate9</t>
        </is>
      </c>
      <c r="C4689" t="inlineStr">
        <is>
          <t>Curacao</t>
        </is>
      </c>
      <c r="D4689" t="n">
        <v>2.5</v>
      </c>
      <c r="E4689" s="3" t="inlineStr">
        <is>
          <t>Yes</t>
        </is>
      </c>
      <c r="F4689" s="3" t="inlineStr">
        <is>
          <t>Yes</t>
        </is>
      </c>
      <c r="G4689" s="3" t="inlineStr">
        <is>
          <t>Yes</t>
        </is>
      </c>
      <c r="H4689" s="4" t="inlineStr">
        <is>
          <t>No</t>
        </is>
      </c>
      <c r="J4689" t="n">
        <v>0</v>
      </c>
      <c r="K4689" t="n">
        <v>1</v>
      </c>
      <c r="L4689" t="inlineStr">
        <is>
          <t>casino.guru</t>
        </is>
      </c>
      <c r="M4689" s="5" t="n">
        <v>46132</v>
      </c>
      <c r="N4689" t="inlineStr">
        <is>
          <t>Yes</t>
        </is>
      </c>
      <c r="O4689" t="inlineStr">
        <is>
          <t>2026-04-20 15:31</t>
        </is>
      </c>
      <c r="P4689" t="inlineStr">
        <is>
          <t>2026-04-21 00:22</t>
        </is>
      </c>
      <c r="Q4689" t="inlineStr">
        <is>
          <t>https://casino.guru/skygate9-casino-review</t>
        </is>
      </c>
    </row>
    <row r="4690">
      <c r="A4690" s="2" t="inlineStr">
        <is>
          <t>StakeMania Casino</t>
        </is>
      </c>
      <c r="B4690" t="inlineStr">
        <is>
          <t>stakemania</t>
        </is>
      </c>
      <c r="C4690" t="inlineStr">
        <is>
          <t>Curacao</t>
        </is>
      </c>
      <c r="D4690" t="n">
        <v>2.5</v>
      </c>
      <c r="E4690" s="3" t="inlineStr">
        <is>
          <t>Yes</t>
        </is>
      </c>
      <c r="F4690" s="3" t="inlineStr">
        <is>
          <t>Yes</t>
        </is>
      </c>
      <c r="G4690" s="3" t="inlineStr">
        <is>
          <t>Yes</t>
        </is>
      </c>
      <c r="H4690" s="4" t="inlineStr">
        <is>
          <t>No</t>
        </is>
      </c>
      <c r="I4690" s="3" t="inlineStr">
        <is>
          <t>Yes</t>
        </is>
      </c>
      <c r="J4690" t="n">
        <v>1</v>
      </c>
      <c r="K4690" t="n">
        <v>1</v>
      </c>
      <c r="L4690" t="inlineStr">
        <is>
          <t>casino.guru</t>
        </is>
      </c>
      <c r="M4690" s="5" t="n">
        <v>46009</v>
      </c>
      <c r="N4690" t="inlineStr">
        <is>
          <t>Yes</t>
        </is>
      </c>
      <c r="O4690" t="inlineStr">
        <is>
          <t>2026-04-19 06:40</t>
        </is>
      </c>
      <c r="P4690" t="inlineStr">
        <is>
          <t>2026-04-20 23:40</t>
        </is>
      </c>
      <c r="Q4690" t="inlineStr">
        <is>
          <t>https://casino.guru/stakemania-casino-review</t>
        </is>
      </c>
    </row>
    <row r="4691">
      <c r="A4691" s="2" t="inlineStr">
        <is>
          <t>StokedAu Casino</t>
        </is>
      </c>
      <c r="B4691" t="inlineStr">
        <is>
          <t>stokedau</t>
        </is>
      </c>
      <c r="C4691" t="inlineStr">
        <is>
          <t>Curacao</t>
        </is>
      </c>
      <c r="D4691" t="n">
        <v>2.5</v>
      </c>
      <c r="E4691" s="3" t="inlineStr">
        <is>
          <t>Yes</t>
        </is>
      </c>
      <c r="F4691" s="4" t="inlineStr">
        <is>
          <t>No</t>
        </is>
      </c>
      <c r="G4691" s="4" t="inlineStr">
        <is>
          <t>No</t>
        </is>
      </c>
      <c r="H4691" s="4" t="inlineStr">
        <is>
          <t>No</t>
        </is>
      </c>
      <c r="J4691" t="n">
        <v>0</v>
      </c>
      <c r="K4691" t="n">
        <v>1</v>
      </c>
      <c r="L4691" t="inlineStr">
        <is>
          <t>casino.guru</t>
        </is>
      </c>
      <c r="M4691" s="5" t="n">
        <v>45909</v>
      </c>
      <c r="N4691" t="inlineStr">
        <is>
          <t>Yes</t>
        </is>
      </c>
      <c r="O4691" t="inlineStr">
        <is>
          <t>2026-04-19 07:02</t>
        </is>
      </c>
      <c r="P4691" t="inlineStr">
        <is>
          <t>2026-04-21 00:07</t>
        </is>
      </c>
      <c r="Q4691" t="inlineStr">
        <is>
          <t>https://casino.guru/stokedau-casino-review</t>
        </is>
      </c>
    </row>
    <row r="4692">
      <c r="A4692" s="2" t="inlineStr">
        <is>
          <t>Temple of Fortune Slots Casino</t>
        </is>
      </c>
      <c r="B4692" t="inlineStr">
        <is>
          <t>temple-of-fortune-slots</t>
        </is>
      </c>
      <c r="C4692" t="inlineStr">
        <is>
          <t>Curacao</t>
        </is>
      </c>
      <c r="D4692" t="n">
        <v>2.5</v>
      </c>
      <c r="E4692" s="3" t="inlineStr">
        <is>
          <t>Yes</t>
        </is>
      </c>
      <c r="F4692" s="4" t="inlineStr">
        <is>
          <t>No</t>
        </is>
      </c>
      <c r="G4692" s="4" t="inlineStr">
        <is>
          <t>No</t>
        </is>
      </c>
      <c r="H4692" s="3" t="inlineStr">
        <is>
          <t>Yes</t>
        </is>
      </c>
      <c r="J4692" t="n">
        <v>0</v>
      </c>
      <c r="K4692" t="n">
        <v>1</v>
      </c>
      <c r="L4692" t="inlineStr">
        <is>
          <t>casino.guru</t>
        </is>
      </c>
      <c r="M4692" s="5" t="n">
        <v>46126</v>
      </c>
      <c r="N4692" t="inlineStr">
        <is>
          <t>Yes</t>
        </is>
      </c>
      <c r="O4692" t="inlineStr">
        <is>
          <t>2026-04-19 07:14</t>
        </is>
      </c>
      <c r="P4692" t="inlineStr">
        <is>
          <t>2026-04-21 00:21</t>
        </is>
      </c>
      <c r="Q4692" t="inlineStr">
        <is>
          <t>https://casino.guru/temple-of-fortune-slotss-casino-review</t>
        </is>
      </c>
    </row>
    <row r="4693">
      <c r="A4693" s="2" t="inlineStr">
        <is>
          <t>Thames Slots Casino</t>
        </is>
      </c>
      <c r="B4693" t="inlineStr">
        <is>
          <t>thames-slots</t>
        </is>
      </c>
      <c r="C4693" t="inlineStr">
        <is>
          <t>Curacao</t>
        </is>
      </c>
      <c r="D4693" t="n">
        <v>2.5</v>
      </c>
      <c r="E4693" s="3" t="inlineStr">
        <is>
          <t>Yes</t>
        </is>
      </c>
      <c r="F4693" s="3" t="inlineStr">
        <is>
          <t>Yes</t>
        </is>
      </c>
      <c r="G4693" s="3" t="inlineStr">
        <is>
          <t>Yes</t>
        </is>
      </c>
      <c r="H4693" s="4" t="inlineStr">
        <is>
          <t>No</t>
        </is>
      </c>
      <c r="J4693" t="n">
        <v>0</v>
      </c>
      <c r="K4693" t="n">
        <v>1</v>
      </c>
      <c r="L4693" t="inlineStr">
        <is>
          <t>casino.guru</t>
        </is>
      </c>
      <c r="M4693" s="5" t="n">
        <v>46048</v>
      </c>
      <c r="N4693" t="inlineStr">
        <is>
          <t>Yes</t>
        </is>
      </c>
      <c r="O4693" t="inlineStr">
        <is>
          <t>2026-04-19 06:47</t>
        </is>
      </c>
      <c r="P4693" t="inlineStr">
        <is>
          <t>2026-04-20 23:49</t>
        </is>
      </c>
      <c r="Q4693" t="inlineStr">
        <is>
          <t>https://casino.guru/thames-slots-casino-review</t>
        </is>
      </c>
    </row>
    <row r="4694">
      <c r="A4694" s="2" t="inlineStr">
        <is>
          <t>TopPlayAu Casino</t>
        </is>
      </c>
      <c r="B4694" t="inlineStr">
        <is>
          <t>topplayau</t>
        </is>
      </c>
      <c r="C4694" t="inlineStr">
        <is>
          <t>Curacao</t>
        </is>
      </c>
      <c r="D4694" t="n">
        <v>2.5</v>
      </c>
      <c r="E4694" s="3" t="inlineStr">
        <is>
          <t>Yes</t>
        </is>
      </c>
      <c r="F4694" s="4" t="inlineStr">
        <is>
          <t>No</t>
        </is>
      </c>
      <c r="G4694" s="4" t="inlineStr">
        <is>
          <t>No</t>
        </is>
      </c>
      <c r="H4694" s="4" t="inlineStr">
        <is>
          <t>No</t>
        </is>
      </c>
      <c r="J4694" t="n">
        <v>0</v>
      </c>
      <c r="K4694" t="n">
        <v>1</v>
      </c>
      <c r="L4694" t="inlineStr">
        <is>
          <t>casino.guru</t>
        </is>
      </c>
      <c r="M4694" s="5" t="n">
        <v>45939</v>
      </c>
      <c r="N4694" t="inlineStr">
        <is>
          <t>Yes</t>
        </is>
      </c>
      <c r="O4694" t="inlineStr">
        <is>
          <t>2026-04-19 06:59</t>
        </is>
      </c>
      <c r="P4694" t="inlineStr">
        <is>
          <t>2026-04-21 00:03</t>
        </is>
      </c>
      <c r="Q4694" t="inlineStr">
        <is>
          <t>https://casino.guru/topplayau-casino-review</t>
        </is>
      </c>
    </row>
    <row r="4695">
      <c r="A4695" s="2" t="inlineStr">
        <is>
          <t>Vegas Amped Casino</t>
        </is>
      </c>
      <c r="B4695" t="inlineStr">
        <is>
          <t>vegas-amped</t>
        </is>
      </c>
      <c r="C4695" t="inlineStr">
        <is>
          <t>Curacao</t>
        </is>
      </c>
      <c r="D4695" t="n">
        <v>2.5</v>
      </c>
      <c r="E4695" s="3" t="inlineStr">
        <is>
          <t>Yes</t>
        </is>
      </c>
      <c r="F4695" s="3" t="inlineStr">
        <is>
          <t>Yes</t>
        </is>
      </c>
      <c r="G4695" s="3" t="inlineStr">
        <is>
          <t>Yes</t>
        </is>
      </c>
      <c r="H4695" s="4" t="inlineStr">
        <is>
          <t>No</t>
        </is>
      </c>
      <c r="J4695" t="n">
        <v>0</v>
      </c>
      <c r="K4695" t="n">
        <v>1</v>
      </c>
      <c r="L4695" t="inlineStr">
        <is>
          <t>casino.guru</t>
        </is>
      </c>
      <c r="M4695" s="5" t="n">
        <v>45889</v>
      </c>
      <c r="N4695" t="inlineStr">
        <is>
          <t>Yes</t>
        </is>
      </c>
      <c r="O4695" t="inlineStr">
        <is>
          <t>2026-04-19 06:07</t>
        </is>
      </c>
      <c r="P4695" t="inlineStr">
        <is>
          <t>2026-04-20 22:59</t>
        </is>
      </c>
      <c r="Q4695" t="inlineStr">
        <is>
          <t>https://casino.guru/vegas-amped-casino-review</t>
        </is>
      </c>
    </row>
    <row r="4696">
      <c r="A4696" s="2" t="inlineStr">
        <is>
          <t>Wager Tales Casino</t>
        </is>
      </c>
      <c r="B4696" t="inlineStr">
        <is>
          <t>wager-tales</t>
        </is>
      </c>
      <c r="C4696" t="inlineStr">
        <is>
          <t>Curacao</t>
        </is>
      </c>
      <c r="D4696" t="n">
        <v>2.5</v>
      </c>
      <c r="E4696" s="3" t="inlineStr">
        <is>
          <t>Yes</t>
        </is>
      </c>
      <c r="F4696" s="3" t="inlineStr">
        <is>
          <t>Yes</t>
        </is>
      </c>
      <c r="G4696" s="3" t="inlineStr">
        <is>
          <t>Yes</t>
        </is>
      </c>
      <c r="H4696" s="4" t="inlineStr">
        <is>
          <t>No</t>
        </is>
      </c>
      <c r="J4696" t="n">
        <v>0</v>
      </c>
      <c r="K4696" t="n">
        <v>1</v>
      </c>
      <c r="L4696" t="inlineStr">
        <is>
          <t>casino.guru</t>
        </is>
      </c>
      <c r="M4696" s="5" t="n">
        <v>45984</v>
      </c>
      <c r="N4696" t="inlineStr">
        <is>
          <t>Yes</t>
        </is>
      </c>
      <c r="O4696" t="inlineStr">
        <is>
          <t>2026-04-19 07:07</t>
        </is>
      </c>
      <c r="P4696" t="inlineStr">
        <is>
          <t>2026-04-21 00:14</t>
        </is>
      </c>
      <c r="Q4696" t="inlineStr">
        <is>
          <t>https://casino.guru/wager-tales-casino-review</t>
        </is>
      </c>
    </row>
    <row r="4697">
      <c r="A4697" s="2" t="inlineStr">
        <is>
          <t>YoyoSpins Casino</t>
        </is>
      </c>
      <c r="B4697" t="inlineStr">
        <is>
          <t>yoyospins</t>
        </is>
      </c>
      <c r="C4697" t="inlineStr">
        <is>
          <t>Anjouan</t>
        </is>
      </c>
      <c r="D4697" t="n">
        <v>2.5</v>
      </c>
      <c r="E4697" s="3" t="inlineStr">
        <is>
          <t>Yes</t>
        </is>
      </c>
      <c r="F4697" s="3" t="inlineStr">
        <is>
          <t>Yes</t>
        </is>
      </c>
      <c r="G4697" s="3" t="inlineStr">
        <is>
          <t>Yes</t>
        </is>
      </c>
      <c r="H4697" s="4" t="inlineStr">
        <is>
          <t>No</t>
        </is>
      </c>
      <c r="J4697" t="n">
        <v>0</v>
      </c>
      <c r="K4697" t="n">
        <v>1</v>
      </c>
      <c r="L4697" t="inlineStr">
        <is>
          <t>casino.guru</t>
        </is>
      </c>
      <c r="M4697" s="5" t="n">
        <v>46018</v>
      </c>
      <c r="N4697" t="inlineStr">
        <is>
          <t>Yes</t>
        </is>
      </c>
      <c r="O4697" t="inlineStr">
        <is>
          <t>2026-04-19 06:51</t>
        </is>
      </c>
      <c r="P4697" t="inlineStr">
        <is>
          <t>2026-04-20 23:54</t>
        </is>
      </c>
      <c r="Q4697" t="inlineStr">
        <is>
          <t>https://casino.guru/yoyospins-casino-review</t>
        </is>
      </c>
    </row>
    <row r="4698">
      <c r="A4698" s="2" t="inlineStr">
        <is>
          <t>ZENITBet Casino</t>
        </is>
      </c>
      <c r="B4698" t="inlineStr">
        <is>
          <t>zenitbet</t>
        </is>
      </c>
      <c r="C4698" t="inlineStr">
        <is>
          <t>MGA</t>
        </is>
      </c>
      <c r="D4698" t="n">
        <v>2.5</v>
      </c>
      <c r="E4698" s="3" t="inlineStr">
        <is>
          <t>Yes</t>
        </is>
      </c>
      <c r="F4698" s="3" t="inlineStr">
        <is>
          <t>Yes</t>
        </is>
      </c>
      <c r="G4698" s="3" t="inlineStr">
        <is>
          <t>Yes</t>
        </is>
      </c>
      <c r="H4698" s="4" t="inlineStr">
        <is>
          <t>No</t>
        </is>
      </c>
      <c r="J4698" t="n">
        <v>0</v>
      </c>
      <c r="K4698" t="n">
        <v>1</v>
      </c>
      <c r="L4698" t="inlineStr">
        <is>
          <t>casino.guru</t>
        </is>
      </c>
      <c r="M4698" s="5" t="n">
        <v>45929</v>
      </c>
      <c r="N4698" t="inlineStr">
        <is>
          <t>Yes</t>
        </is>
      </c>
      <c r="O4698" t="inlineStr">
        <is>
          <t>2026-04-19 06:15</t>
        </is>
      </c>
      <c r="P4698" t="inlineStr">
        <is>
          <t>2026-04-20 23:08</t>
        </is>
      </c>
      <c r="Q4698" t="inlineStr">
        <is>
          <t>https://casino.guru/zenitbet-casino-review</t>
        </is>
      </c>
    </row>
    <row r="4699">
      <c r="A4699" s="2" t="inlineStr">
        <is>
          <t>24slots Casino</t>
        </is>
      </c>
      <c r="B4699" t="inlineStr">
        <is>
          <t>24slots</t>
        </is>
      </c>
      <c r="C4699" t="inlineStr">
        <is>
          <t>Curacao</t>
        </is>
      </c>
      <c r="D4699" t="n">
        <v>2.4</v>
      </c>
      <c r="E4699" s="3" t="inlineStr">
        <is>
          <t>Yes</t>
        </is>
      </c>
      <c r="F4699" s="3" t="inlineStr">
        <is>
          <t>Yes</t>
        </is>
      </c>
      <c r="G4699" s="3" t="inlineStr">
        <is>
          <t>Yes</t>
        </is>
      </c>
      <c r="H4699" s="4" t="inlineStr">
        <is>
          <t>No</t>
        </is>
      </c>
      <c r="J4699" t="n">
        <v>0</v>
      </c>
      <c r="K4699" t="n">
        <v>1</v>
      </c>
      <c r="L4699" t="inlineStr">
        <is>
          <t>casino.guru</t>
        </is>
      </c>
      <c r="M4699" s="5" t="n">
        <v>46094</v>
      </c>
      <c r="N4699" t="inlineStr">
        <is>
          <t>Yes</t>
        </is>
      </c>
      <c r="O4699" t="inlineStr">
        <is>
          <t>2026-04-19 06:24</t>
        </is>
      </c>
      <c r="P4699" t="inlineStr">
        <is>
          <t>2026-04-20 23:21</t>
        </is>
      </c>
      <c r="Q4699" t="inlineStr">
        <is>
          <t>https://casino.guru/24slots-casino-review</t>
        </is>
      </c>
    </row>
    <row r="4700">
      <c r="A4700" s="2" t="inlineStr">
        <is>
          <t>AUD33 Casino</t>
        </is>
      </c>
      <c r="B4700" t="inlineStr">
        <is>
          <t>aud33</t>
        </is>
      </c>
      <c r="C4700" t="inlineStr">
        <is>
          <t>Curacao</t>
        </is>
      </c>
      <c r="D4700" t="n">
        <v>2.4</v>
      </c>
      <c r="E4700" s="3" t="inlineStr">
        <is>
          <t>Yes</t>
        </is>
      </c>
      <c r="F4700" s="4" t="inlineStr">
        <is>
          <t>No</t>
        </is>
      </c>
      <c r="G4700" s="4" t="inlineStr">
        <is>
          <t>No</t>
        </is>
      </c>
      <c r="H4700" s="4" t="inlineStr">
        <is>
          <t>No</t>
        </is>
      </c>
      <c r="J4700" t="n">
        <v>0</v>
      </c>
      <c r="K4700" t="n">
        <v>1</v>
      </c>
      <c r="L4700" t="inlineStr">
        <is>
          <t>casino.guru</t>
        </is>
      </c>
      <c r="M4700" s="5" t="n">
        <v>45936</v>
      </c>
      <c r="N4700" t="inlineStr">
        <is>
          <t>Yes</t>
        </is>
      </c>
      <c r="O4700" t="inlineStr">
        <is>
          <t>2026-04-19 07:04</t>
        </is>
      </c>
      <c r="P4700" t="inlineStr">
        <is>
          <t>2026-04-21 00:10</t>
        </is>
      </c>
      <c r="Q4700" t="inlineStr">
        <is>
          <t>https://casino.guru/aud33-casino-review</t>
        </is>
      </c>
    </row>
    <row r="4701">
      <c r="A4701" s="2" t="inlineStr">
        <is>
          <t>Betgaranti Casino</t>
        </is>
      </c>
      <c r="B4701" t="inlineStr">
        <is>
          <t>betgaranti</t>
        </is>
      </c>
      <c r="C4701" t="inlineStr">
        <is>
          <t>Curacao</t>
        </is>
      </c>
      <c r="D4701" t="n">
        <v>2.4</v>
      </c>
      <c r="E4701" s="3" t="inlineStr">
        <is>
          <t>Yes</t>
        </is>
      </c>
      <c r="F4701" s="4" t="inlineStr">
        <is>
          <t>No</t>
        </is>
      </c>
      <c r="G4701" s="4" t="inlineStr">
        <is>
          <t>No</t>
        </is>
      </c>
      <c r="H4701" s="4" t="inlineStr">
        <is>
          <t>No</t>
        </is>
      </c>
      <c r="J4701" t="n">
        <v>0</v>
      </c>
      <c r="K4701" t="n">
        <v>1</v>
      </c>
      <c r="L4701" t="inlineStr">
        <is>
          <t>casino.guru</t>
        </is>
      </c>
      <c r="M4701" s="5" t="n">
        <v>45972</v>
      </c>
      <c r="N4701" t="inlineStr">
        <is>
          <t>Yes</t>
        </is>
      </c>
      <c r="O4701" t="inlineStr">
        <is>
          <t>2026-04-19 06:35</t>
        </is>
      </c>
      <c r="P4701" t="inlineStr">
        <is>
          <t>2026-04-20 23:34</t>
        </is>
      </c>
      <c r="Q4701" t="inlineStr">
        <is>
          <t>https://casino.guru/betgaranti-casino-review</t>
        </is>
      </c>
    </row>
    <row r="4702">
      <c r="A4702" s="2" t="inlineStr">
        <is>
          <t>FinalCountdown.io Casino</t>
        </is>
      </c>
      <c r="B4702" t="inlineStr">
        <is>
          <t>finalcountdown-io</t>
        </is>
      </c>
      <c r="C4702" t="inlineStr">
        <is>
          <t>Kahnawake</t>
        </is>
      </c>
      <c r="D4702" t="n">
        <v>2.4</v>
      </c>
      <c r="E4702" s="3" t="inlineStr">
        <is>
          <t>Yes</t>
        </is>
      </c>
      <c r="F4702" s="3" t="inlineStr">
        <is>
          <t>Yes</t>
        </is>
      </c>
      <c r="G4702" s="3" t="inlineStr">
        <is>
          <t>Yes</t>
        </is>
      </c>
      <c r="H4702" s="4" t="inlineStr">
        <is>
          <t>No</t>
        </is>
      </c>
      <c r="J4702" t="n">
        <v>0</v>
      </c>
      <c r="K4702" t="n">
        <v>1</v>
      </c>
      <c r="L4702" t="inlineStr">
        <is>
          <t>casino.guru</t>
        </is>
      </c>
      <c r="M4702" s="5" t="n">
        <v>45884</v>
      </c>
      <c r="N4702" t="inlineStr">
        <is>
          <t>Yes</t>
        </is>
      </c>
      <c r="O4702" t="inlineStr">
        <is>
          <t>2026-04-19 06:43</t>
        </is>
      </c>
      <c r="P4702" t="inlineStr">
        <is>
          <t>2026-04-20 23:44</t>
        </is>
      </c>
      <c r="Q4702" t="inlineStr">
        <is>
          <t>https://casino.guru/final-countdown-io-casino-review</t>
        </is>
      </c>
    </row>
    <row r="4703">
      <c r="A4703" s="2" t="inlineStr">
        <is>
          <t>GoBet88 Casino</t>
        </is>
      </c>
      <c r="B4703" t="inlineStr">
        <is>
          <t>gobet88</t>
        </is>
      </c>
      <c r="D4703" t="n">
        <v>2.4</v>
      </c>
      <c r="E4703" s="3" t="inlineStr">
        <is>
          <t>Yes</t>
        </is>
      </c>
      <c r="F4703" s="4" t="inlineStr">
        <is>
          <t>No</t>
        </is>
      </c>
      <c r="G4703" s="4" t="inlineStr">
        <is>
          <t>No</t>
        </is>
      </c>
      <c r="H4703" s="4" t="inlineStr">
        <is>
          <t>No</t>
        </is>
      </c>
      <c r="J4703" t="n">
        <v>0</v>
      </c>
      <c r="K4703" t="n">
        <v>1</v>
      </c>
      <c r="L4703" t="inlineStr">
        <is>
          <t>casino.guru</t>
        </is>
      </c>
      <c r="M4703" s="5" t="n">
        <v>46007</v>
      </c>
      <c r="N4703" t="inlineStr">
        <is>
          <t>Yes</t>
        </is>
      </c>
      <c r="O4703" t="inlineStr">
        <is>
          <t>2026-04-19 06:13</t>
        </is>
      </c>
      <c r="P4703" t="inlineStr">
        <is>
          <t>2026-04-20 23:06</t>
        </is>
      </c>
      <c r="Q4703" t="inlineStr">
        <is>
          <t>https://casino.guru/gobet88-casino-review</t>
        </is>
      </c>
    </row>
    <row r="4704">
      <c r="A4704" s="2" t="inlineStr">
        <is>
          <t>Hidden Jack Casino</t>
        </is>
      </c>
      <c r="B4704" t="inlineStr">
        <is>
          <t>hidden-jack</t>
        </is>
      </c>
      <c r="D4704" t="n">
        <v>2.4</v>
      </c>
      <c r="E4704" s="3" t="inlineStr">
        <is>
          <t>Yes</t>
        </is>
      </c>
      <c r="F4704" s="3" t="inlineStr">
        <is>
          <t>Yes</t>
        </is>
      </c>
      <c r="G4704" s="3" t="inlineStr">
        <is>
          <t>Yes</t>
        </is>
      </c>
      <c r="H4704" s="4" t="inlineStr">
        <is>
          <t>No</t>
        </is>
      </c>
      <c r="J4704" t="n">
        <v>0</v>
      </c>
      <c r="K4704" t="n">
        <v>1</v>
      </c>
      <c r="L4704" t="inlineStr">
        <is>
          <t>casino.guru</t>
        </is>
      </c>
      <c r="M4704" s="5" t="n">
        <v>46002</v>
      </c>
      <c r="N4704" t="inlineStr">
        <is>
          <t>Yes</t>
        </is>
      </c>
      <c r="O4704" t="inlineStr">
        <is>
          <t>2026-04-19 07:02</t>
        </is>
      </c>
      <c r="P4704" t="inlineStr">
        <is>
          <t>2026-04-21 00:07</t>
        </is>
      </c>
      <c r="Q4704" t="inlineStr">
        <is>
          <t>https://casino.guru/hidden-jack-casino-review</t>
        </is>
      </c>
    </row>
    <row r="4705">
      <c r="A4705" s="2" t="inlineStr">
        <is>
          <t>JelloSpin Casino</t>
        </is>
      </c>
      <c r="B4705" t="inlineStr">
        <is>
          <t>jellospin</t>
        </is>
      </c>
      <c r="C4705" t="inlineStr">
        <is>
          <t>Curacao</t>
        </is>
      </c>
      <c r="D4705" t="n">
        <v>2.4</v>
      </c>
      <c r="E4705" s="3" t="inlineStr">
        <is>
          <t>Yes</t>
        </is>
      </c>
      <c r="F4705" s="4" t="inlineStr">
        <is>
          <t>No</t>
        </is>
      </c>
      <c r="G4705" s="4" t="inlineStr">
        <is>
          <t>No</t>
        </is>
      </c>
      <c r="H4705" s="4" t="inlineStr">
        <is>
          <t>No</t>
        </is>
      </c>
      <c r="J4705" t="n">
        <v>0</v>
      </c>
      <c r="K4705" t="n">
        <v>1</v>
      </c>
      <c r="L4705" t="inlineStr">
        <is>
          <t>casino.guru</t>
        </is>
      </c>
      <c r="M4705" s="5" t="n">
        <v>45901</v>
      </c>
      <c r="N4705" t="inlineStr">
        <is>
          <t>Yes</t>
        </is>
      </c>
      <c r="O4705" t="inlineStr">
        <is>
          <t>2026-04-19 07:01</t>
        </is>
      </c>
      <c r="P4705" t="inlineStr">
        <is>
          <t>2026-04-21 00:06</t>
        </is>
      </c>
      <c r="Q4705" t="inlineStr">
        <is>
          <t>https://casino.guru/jellospin-casino-review</t>
        </is>
      </c>
    </row>
    <row r="4706">
      <c r="A4706" s="2" t="inlineStr">
        <is>
          <t>Lucky Mister Casino</t>
        </is>
      </c>
      <c r="B4706" t="inlineStr">
        <is>
          <t>lucky-mister</t>
        </is>
      </c>
      <c r="D4706" t="n">
        <v>2.4</v>
      </c>
      <c r="E4706" s="3" t="inlineStr">
        <is>
          <t>Yes</t>
        </is>
      </c>
      <c r="F4706" s="3" t="inlineStr">
        <is>
          <t>Yes</t>
        </is>
      </c>
      <c r="G4706" s="3" t="inlineStr">
        <is>
          <t>Yes</t>
        </is>
      </c>
      <c r="H4706" s="4" t="inlineStr">
        <is>
          <t>No</t>
        </is>
      </c>
      <c r="J4706" t="n">
        <v>0</v>
      </c>
      <c r="K4706" t="n">
        <v>1</v>
      </c>
      <c r="L4706" t="inlineStr">
        <is>
          <t>casino.guru</t>
        </is>
      </c>
      <c r="M4706" s="5" t="n">
        <v>45922</v>
      </c>
      <c r="N4706" t="inlineStr">
        <is>
          <t>Yes</t>
        </is>
      </c>
      <c r="O4706" t="inlineStr">
        <is>
          <t>2026-04-19 06:31</t>
        </is>
      </c>
      <c r="P4706" t="inlineStr">
        <is>
          <t>2026-04-20 23:30</t>
        </is>
      </c>
      <c r="Q4706" t="inlineStr">
        <is>
          <t>https://casino.guru/lucky-mister-casino-review</t>
        </is>
      </c>
    </row>
    <row r="4707">
      <c r="A4707" s="2" t="inlineStr">
        <is>
          <t>Mundoapostas Casino</t>
        </is>
      </c>
      <c r="B4707" t="inlineStr">
        <is>
          <t>mundoapostas</t>
        </is>
      </c>
      <c r="C4707" t="inlineStr">
        <is>
          <t>Curacao</t>
        </is>
      </c>
      <c r="D4707" t="n">
        <v>2.4</v>
      </c>
      <c r="E4707" s="3" t="inlineStr">
        <is>
          <t>Yes</t>
        </is>
      </c>
      <c r="F4707" s="3" t="inlineStr">
        <is>
          <t>Yes</t>
        </is>
      </c>
      <c r="G4707" s="3" t="inlineStr">
        <is>
          <t>Yes</t>
        </is>
      </c>
      <c r="H4707" s="4" t="inlineStr">
        <is>
          <t>No</t>
        </is>
      </c>
      <c r="J4707" t="n">
        <v>0</v>
      </c>
      <c r="K4707" t="n">
        <v>1</v>
      </c>
      <c r="L4707" t="inlineStr">
        <is>
          <t>casino.guru</t>
        </is>
      </c>
      <c r="M4707" s="5" t="n">
        <v>46059</v>
      </c>
      <c r="N4707" t="inlineStr">
        <is>
          <t>Yes</t>
        </is>
      </c>
      <c r="O4707" t="inlineStr">
        <is>
          <t>2026-04-19 06:10</t>
        </is>
      </c>
      <c r="P4707" t="inlineStr">
        <is>
          <t>2026-04-20 23:03</t>
        </is>
      </c>
      <c r="Q4707" t="inlineStr">
        <is>
          <t>https://casino.guru/mundoapostas-casino-review</t>
        </is>
      </c>
    </row>
    <row r="4708">
      <c r="A4708" s="2" t="inlineStr">
        <is>
          <t>Olympusbet Casino</t>
        </is>
      </c>
      <c r="B4708" t="inlineStr">
        <is>
          <t>olympusbet</t>
        </is>
      </c>
      <c r="C4708" t="inlineStr">
        <is>
          <t>Curacao</t>
        </is>
      </c>
      <c r="D4708" t="n">
        <v>2.4</v>
      </c>
      <c r="E4708" s="3" t="inlineStr">
        <is>
          <t>Yes</t>
        </is>
      </c>
      <c r="F4708" s="3" t="inlineStr">
        <is>
          <t>Yes</t>
        </is>
      </c>
      <c r="G4708" s="3" t="inlineStr">
        <is>
          <t>Yes</t>
        </is>
      </c>
      <c r="H4708" s="4" t="inlineStr">
        <is>
          <t>No</t>
        </is>
      </c>
      <c r="I4708" s="3" t="inlineStr">
        <is>
          <t>Yes</t>
        </is>
      </c>
      <c r="J4708" t="n">
        <v>1</v>
      </c>
      <c r="K4708" t="n">
        <v>1</v>
      </c>
      <c r="L4708" t="inlineStr">
        <is>
          <t>casino.guru</t>
        </is>
      </c>
      <c r="M4708" s="5" t="n">
        <v>46020</v>
      </c>
      <c r="N4708" t="inlineStr">
        <is>
          <t>Yes</t>
        </is>
      </c>
      <c r="O4708" t="inlineStr">
        <is>
          <t>2026-04-19 06:27</t>
        </is>
      </c>
      <c r="P4708" t="inlineStr">
        <is>
          <t>2026-04-20 23:25</t>
        </is>
      </c>
      <c r="Q4708" t="inlineStr">
        <is>
          <t>https://casino.guru/olympusbet-casino-review</t>
        </is>
      </c>
    </row>
    <row r="4709">
      <c r="A4709" s="2" t="inlineStr">
        <is>
          <t>Spintropolis Casino</t>
        </is>
      </c>
      <c r="B4709" t="inlineStr">
        <is>
          <t>spintropolis</t>
        </is>
      </c>
      <c r="D4709" t="n">
        <v>2.4</v>
      </c>
      <c r="E4709" s="3" t="inlineStr">
        <is>
          <t>Yes</t>
        </is>
      </c>
      <c r="F4709" s="4" t="inlineStr">
        <is>
          <t>No</t>
        </is>
      </c>
      <c r="G4709" s="4" t="inlineStr">
        <is>
          <t>No</t>
        </is>
      </c>
      <c r="H4709" s="4" t="inlineStr">
        <is>
          <t>No</t>
        </is>
      </c>
      <c r="J4709" t="n">
        <v>0</v>
      </c>
      <c r="K4709" t="n">
        <v>1</v>
      </c>
      <c r="L4709" t="inlineStr">
        <is>
          <t>casino.guru</t>
        </is>
      </c>
      <c r="M4709" s="5" t="n">
        <v>46058</v>
      </c>
      <c r="N4709" t="inlineStr">
        <is>
          <t>Yes</t>
        </is>
      </c>
      <c r="O4709" t="inlineStr">
        <is>
          <t>2026-04-19 06:02</t>
        </is>
      </c>
      <c r="P4709" t="inlineStr">
        <is>
          <t>2026-04-20 22:53</t>
        </is>
      </c>
      <c r="Q4709" t="inlineStr">
        <is>
          <t>https://casino.guru/Spintropolis-Casino-review</t>
        </is>
      </c>
    </row>
    <row r="4710">
      <c r="A4710" s="2" t="inlineStr">
        <is>
          <t>StarLight Casino</t>
        </is>
      </c>
      <c r="B4710" t="inlineStr">
        <is>
          <t>starlight</t>
        </is>
      </c>
      <c r="C4710" t="inlineStr">
        <is>
          <t>Curacao</t>
        </is>
      </c>
      <c r="D4710" t="n">
        <v>2.4</v>
      </c>
      <c r="E4710" s="3" t="inlineStr">
        <is>
          <t>Yes</t>
        </is>
      </c>
      <c r="F4710" s="3" t="inlineStr">
        <is>
          <t>Yes</t>
        </is>
      </c>
      <c r="G4710" s="3" t="inlineStr">
        <is>
          <t>Yes</t>
        </is>
      </c>
      <c r="H4710" s="4" t="inlineStr">
        <is>
          <t>No</t>
        </is>
      </c>
      <c r="J4710" t="n">
        <v>0</v>
      </c>
      <c r="K4710" t="n">
        <v>1</v>
      </c>
      <c r="L4710" t="inlineStr">
        <is>
          <t>casino.guru</t>
        </is>
      </c>
      <c r="M4710" s="5" t="n">
        <v>46111</v>
      </c>
      <c r="N4710" t="inlineStr">
        <is>
          <t>Yes</t>
        </is>
      </c>
      <c r="O4710" t="inlineStr">
        <is>
          <t>2026-04-19 07:13</t>
        </is>
      </c>
      <c r="P4710" t="inlineStr">
        <is>
          <t>2026-04-21 00:20</t>
        </is>
      </c>
      <c r="Q4710" t="inlineStr">
        <is>
          <t>https://casino.guru/starlight781-casino-review</t>
        </is>
      </c>
    </row>
    <row r="4711">
      <c r="A4711" s="2" t="inlineStr">
        <is>
          <t>UT9Win Casino</t>
        </is>
      </c>
      <c r="B4711" t="inlineStr">
        <is>
          <t>ut9win</t>
        </is>
      </c>
      <c r="C4711" t="inlineStr">
        <is>
          <t>Curacao</t>
        </is>
      </c>
      <c r="D4711" t="n">
        <v>2.4</v>
      </c>
      <c r="E4711" s="3" t="inlineStr">
        <is>
          <t>Yes</t>
        </is>
      </c>
      <c r="F4711" s="3" t="inlineStr">
        <is>
          <t>Yes</t>
        </is>
      </c>
      <c r="G4711" s="3" t="inlineStr">
        <is>
          <t>Yes</t>
        </is>
      </c>
      <c r="H4711" s="4" t="inlineStr">
        <is>
          <t>No</t>
        </is>
      </c>
      <c r="J4711" t="n">
        <v>0</v>
      </c>
      <c r="K4711" t="n">
        <v>1</v>
      </c>
      <c r="L4711" t="inlineStr">
        <is>
          <t>casino.guru</t>
        </is>
      </c>
      <c r="M4711" s="5" t="n">
        <v>46061</v>
      </c>
      <c r="N4711" t="inlineStr">
        <is>
          <t>Yes</t>
        </is>
      </c>
      <c r="O4711" t="inlineStr">
        <is>
          <t>2026-04-19 06:15</t>
        </is>
      </c>
      <c r="P4711" t="inlineStr">
        <is>
          <t>2026-04-20 23:09</t>
        </is>
      </c>
      <c r="Q4711" t="inlineStr">
        <is>
          <t>https://casino.guru/ut9win-casino-review</t>
        </is>
      </c>
    </row>
    <row r="4712">
      <c r="A4712" s="2" t="inlineStr">
        <is>
          <t>Vivid96 Casino</t>
        </is>
      </c>
      <c r="B4712" t="inlineStr">
        <is>
          <t>vivid96</t>
        </is>
      </c>
      <c r="C4712" t="inlineStr">
        <is>
          <t>Curacao</t>
        </is>
      </c>
      <c r="D4712" t="n">
        <v>2.4</v>
      </c>
      <c r="E4712" s="3" t="inlineStr">
        <is>
          <t>Yes</t>
        </is>
      </c>
      <c r="F4712" s="3" t="inlineStr">
        <is>
          <t>Yes</t>
        </is>
      </c>
      <c r="G4712" s="3" t="inlineStr">
        <is>
          <t>Yes</t>
        </is>
      </c>
      <c r="H4712" s="4" t="inlineStr">
        <is>
          <t>No</t>
        </is>
      </c>
      <c r="J4712" t="n">
        <v>0</v>
      </c>
      <c r="K4712" t="n">
        <v>1</v>
      </c>
      <c r="L4712" t="inlineStr">
        <is>
          <t>casino.guru</t>
        </is>
      </c>
      <c r="M4712" s="5" t="n">
        <v>46123</v>
      </c>
      <c r="N4712" t="inlineStr">
        <is>
          <t>Yes</t>
        </is>
      </c>
      <c r="O4712" t="inlineStr">
        <is>
          <t>2026-04-19 07:14</t>
        </is>
      </c>
      <c r="P4712" t="inlineStr">
        <is>
          <t>2026-04-21 00:22</t>
        </is>
      </c>
      <c r="Q4712" t="inlineStr">
        <is>
          <t>https://casino.guru/vivid96-casino-review</t>
        </is>
      </c>
    </row>
    <row r="4713">
      <c r="A4713" s="2" t="inlineStr">
        <is>
          <t>Win2U Casino</t>
        </is>
      </c>
      <c r="B4713" t="inlineStr">
        <is>
          <t>win2u</t>
        </is>
      </c>
      <c r="C4713" t="inlineStr">
        <is>
          <t>Curacao</t>
        </is>
      </c>
      <c r="D4713" t="n">
        <v>2.4</v>
      </c>
      <c r="E4713" s="3" t="inlineStr">
        <is>
          <t>Yes</t>
        </is>
      </c>
      <c r="F4713" s="3" t="inlineStr">
        <is>
          <t>Yes</t>
        </is>
      </c>
      <c r="G4713" s="3" t="inlineStr">
        <is>
          <t>Yes</t>
        </is>
      </c>
      <c r="H4713" s="4" t="inlineStr">
        <is>
          <t>No</t>
        </is>
      </c>
      <c r="J4713" t="n">
        <v>0</v>
      </c>
      <c r="K4713" t="n">
        <v>1</v>
      </c>
      <c r="L4713" t="inlineStr">
        <is>
          <t>casino.guru</t>
        </is>
      </c>
      <c r="M4713" s="5" t="n">
        <v>45912</v>
      </c>
      <c r="N4713" t="inlineStr">
        <is>
          <t>Yes</t>
        </is>
      </c>
      <c r="O4713" t="inlineStr">
        <is>
          <t>2026-04-19 06:20</t>
        </is>
      </c>
      <c r="P4713" t="inlineStr">
        <is>
          <t>2026-04-20 23:15</t>
        </is>
      </c>
      <c r="Q4713" t="inlineStr">
        <is>
          <t>https://casino.guru/win2u-casino-review</t>
        </is>
      </c>
    </row>
    <row r="4714">
      <c r="A4714" s="2" t="inlineStr">
        <is>
          <t>8K8 Casino</t>
        </is>
      </c>
      <c r="B4714" t="inlineStr">
        <is>
          <t>8k8</t>
        </is>
      </c>
      <c r="C4714" t="inlineStr">
        <is>
          <t>MGA</t>
        </is>
      </c>
      <c r="D4714" t="n">
        <v>2.3</v>
      </c>
      <c r="E4714" s="3" t="inlineStr">
        <is>
          <t>Yes</t>
        </is>
      </c>
      <c r="F4714" s="4" t="inlineStr">
        <is>
          <t>No</t>
        </is>
      </c>
      <c r="G4714" s="4" t="inlineStr">
        <is>
          <t>No</t>
        </is>
      </c>
      <c r="H4714" s="4" t="inlineStr">
        <is>
          <t>No</t>
        </is>
      </c>
      <c r="J4714" t="n">
        <v>0</v>
      </c>
      <c r="K4714" t="n">
        <v>1</v>
      </c>
      <c r="L4714" t="inlineStr">
        <is>
          <t>casino.guru</t>
        </is>
      </c>
      <c r="M4714" s="5" t="n">
        <v>45965</v>
      </c>
      <c r="N4714" t="inlineStr">
        <is>
          <t>Yes</t>
        </is>
      </c>
      <c r="O4714" t="inlineStr">
        <is>
          <t>2026-04-19 06:37</t>
        </is>
      </c>
      <c r="P4714" t="inlineStr">
        <is>
          <t>2026-04-20 23:37</t>
        </is>
      </c>
      <c r="Q4714" t="inlineStr">
        <is>
          <t>https://casino.guru/8k8-casino-review</t>
        </is>
      </c>
    </row>
    <row r="4715">
      <c r="A4715" s="2" t="inlineStr">
        <is>
          <t>AK8 Casino</t>
        </is>
      </c>
      <c r="B4715" t="inlineStr">
        <is>
          <t>ak8</t>
        </is>
      </c>
      <c r="C4715" t="inlineStr">
        <is>
          <t>Curacao</t>
        </is>
      </c>
      <c r="D4715" t="n">
        <v>2.3</v>
      </c>
      <c r="E4715" s="3" t="inlineStr">
        <is>
          <t>Yes</t>
        </is>
      </c>
      <c r="F4715" s="4" t="inlineStr">
        <is>
          <t>No</t>
        </is>
      </c>
      <c r="G4715" s="4" t="inlineStr">
        <is>
          <t>No</t>
        </is>
      </c>
      <c r="H4715" s="4" t="inlineStr">
        <is>
          <t>No</t>
        </is>
      </c>
      <c r="J4715" t="n">
        <v>0</v>
      </c>
      <c r="K4715" t="n">
        <v>1</v>
      </c>
      <c r="L4715" t="inlineStr">
        <is>
          <t>casino.guru</t>
        </is>
      </c>
      <c r="M4715" s="5" t="n">
        <v>46035</v>
      </c>
      <c r="N4715" t="inlineStr">
        <is>
          <t>Yes</t>
        </is>
      </c>
      <c r="O4715" t="inlineStr">
        <is>
          <t>2026-04-19 06:46</t>
        </is>
      </c>
      <c r="P4715" t="inlineStr">
        <is>
          <t>2026-04-20 23:48</t>
        </is>
      </c>
      <c r="Q4715" t="inlineStr">
        <is>
          <t>https://casino.guru/ak8-casino-review</t>
        </is>
      </c>
    </row>
    <row r="4716">
      <c r="A4716" s="2" t="inlineStr">
        <is>
          <t>Agent Spins Casino</t>
        </is>
      </c>
      <c r="B4716" t="inlineStr">
        <is>
          <t>agent-spins</t>
        </is>
      </c>
      <c r="D4716" t="n">
        <v>2.3</v>
      </c>
      <c r="E4716" s="3" t="inlineStr">
        <is>
          <t>Yes</t>
        </is>
      </c>
      <c r="F4716" s="4" t="inlineStr">
        <is>
          <t>No</t>
        </is>
      </c>
      <c r="G4716" s="4" t="inlineStr">
        <is>
          <t>No</t>
        </is>
      </c>
      <c r="H4716" s="4" t="inlineStr">
        <is>
          <t>No</t>
        </is>
      </c>
      <c r="J4716" t="n">
        <v>0</v>
      </c>
      <c r="K4716" t="n">
        <v>1</v>
      </c>
      <c r="L4716" t="inlineStr">
        <is>
          <t>casino.guru</t>
        </is>
      </c>
      <c r="M4716" s="5" t="n">
        <v>46006</v>
      </c>
      <c r="N4716" t="inlineStr">
        <is>
          <t>Yes</t>
        </is>
      </c>
      <c r="O4716" t="inlineStr">
        <is>
          <t>2026-04-19 06:13</t>
        </is>
      </c>
      <c r="P4716" t="inlineStr">
        <is>
          <t>2026-04-20 23:07</t>
        </is>
      </c>
      <c r="Q4716" t="inlineStr">
        <is>
          <t>https://casino.guru/agent-spins-casino-review</t>
        </is>
      </c>
    </row>
    <row r="4717">
      <c r="A4717" s="2" t="inlineStr">
        <is>
          <t>BabilonBet Casino</t>
        </is>
      </c>
      <c r="B4717" t="inlineStr">
        <is>
          <t>babilonbet</t>
        </is>
      </c>
      <c r="C4717" t="inlineStr">
        <is>
          <t>Anjouan</t>
        </is>
      </c>
      <c r="D4717" t="n">
        <v>2.3</v>
      </c>
      <c r="E4717" s="3" t="inlineStr">
        <is>
          <t>Yes</t>
        </is>
      </c>
      <c r="F4717" s="3" t="inlineStr">
        <is>
          <t>Yes</t>
        </is>
      </c>
      <c r="G4717" s="3" t="inlineStr">
        <is>
          <t>Yes</t>
        </is>
      </c>
      <c r="H4717" s="4" t="inlineStr">
        <is>
          <t>No</t>
        </is>
      </c>
      <c r="J4717" t="n">
        <v>0</v>
      </c>
      <c r="K4717" t="n">
        <v>1</v>
      </c>
      <c r="L4717" t="inlineStr">
        <is>
          <t>casino.guru</t>
        </is>
      </c>
      <c r="M4717" s="5" t="n">
        <v>45907</v>
      </c>
      <c r="N4717" t="inlineStr">
        <is>
          <t>Yes</t>
        </is>
      </c>
      <c r="O4717" t="inlineStr">
        <is>
          <t>2026-04-19 07:01</t>
        </is>
      </c>
      <c r="P4717" t="inlineStr">
        <is>
          <t>2026-04-21 00:06</t>
        </is>
      </c>
      <c r="Q4717" t="inlineStr">
        <is>
          <t>https://casino.guru/babilonbet-casino-review</t>
        </is>
      </c>
    </row>
    <row r="4718">
      <c r="A4718" s="2" t="inlineStr">
        <is>
          <t>Evobet Casino</t>
        </is>
      </c>
      <c r="B4718" t="inlineStr">
        <is>
          <t>evobet</t>
        </is>
      </c>
      <c r="C4718" t="inlineStr">
        <is>
          <t>Curacao</t>
        </is>
      </c>
      <c r="D4718" t="n">
        <v>2.3</v>
      </c>
      <c r="E4718" s="3" t="inlineStr">
        <is>
          <t>Yes</t>
        </is>
      </c>
      <c r="F4718" s="3" t="inlineStr">
        <is>
          <t>Yes</t>
        </is>
      </c>
      <c r="G4718" s="3" t="inlineStr">
        <is>
          <t>Yes</t>
        </is>
      </c>
      <c r="H4718" s="4" t="inlineStr">
        <is>
          <t>No</t>
        </is>
      </c>
      <c r="J4718" t="n">
        <v>0</v>
      </c>
      <c r="K4718" t="n">
        <v>1</v>
      </c>
      <c r="L4718" t="inlineStr">
        <is>
          <t>casino.guru</t>
        </is>
      </c>
      <c r="M4718" s="5" t="n">
        <v>46078</v>
      </c>
      <c r="N4718" t="inlineStr">
        <is>
          <t>Yes</t>
        </is>
      </c>
      <c r="O4718" t="inlineStr">
        <is>
          <t>2026-04-19 06:03</t>
        </is>
      </c>
      <c r="P4718" t="inlineStr">
        <is>
          <t>2026-04-20 22:54</t>
        </is>
      </c>
      <c r="Q4718" t="inlineStr">
        <is>
          <t>https://casino.guru/Evobet-Casino-review</t>
        </is>
      </c>
    </row>
    <row r="4719">
      <c r="A4719" s="2" t="inlineStr">
        <is>
          <t>FafaBet9 Casino</t>
        </is>
      </c>
      <c r="B4719" t="inlineStr">
        <is>
          <t>fafabet9</t>
        </is>
      </c>
      <c r="C4719" t="inlineStr">
        <is>
          <t>Curacao</t>
        </is>
      </c>
      <c r="D4719" t="n">
        <v>2.3</v>
      </c>
      <c r="E4719" s="3" t="inlineStr">
        <is>
          <t>Yes</t>
        </is>
      </c>
      <c r="F4719" s="4" t="inlineStr">
        <is>
          <t>No</t>
        </is>
      </c>
      <c r="G4719" s="4" t="inlineStr">
        <is>
          <t>No</t>
        </is>
      </c>
      <c r="H4719" s="4" t="inlineStr">
        <is>
          <t>No</t>
        </is>
      </c>
      <c r="J4719" t="n">
        <v>0</v>
      </c>
      <c r="K4719" t="n">
        <v>1</v>
      </c>
      <c r="L4719" t="inlineStr">
        <is>
          <t>casino.guru</t>
        </is>
      </c>
      <c r="M4719" s="5" t="n">
        <v>45950</v>
      </c>
      <c r="N4719" t="inlineStr">
        <is>
          <t>Yes</t>
        </is>
      </c>
      <c r="O4719" t="inlineStr">
        <is>
          <t>2026-04-19 06:50</t>
        </is>
      </c>
      <c r="P4719" t="inlineStr">
        <is>
          <t>2026-04-20 23:52</t>
        </is>
      </c>
      <c r="Q4719" t="inlineStr">
        <is>
          <t>https://casino.guru/fafabet9-casino-review</t>
        </is>
      </c>
    </row>
    <row r="4720">
      <c r="A4720" s="2" t="inlineStr">
        <is>
          <t>FlashDash Casino</t>
        </is>
      </c>
      <c r="B4720" t="inlineStr">
        <is>
          <t>flashdash</t>
        </is>
      </c>
      <c r="C4720" t="inlineStr">
        <is>
          <t>MGA</t>
        </is>
      </c>
      <c r="D4720" t="n">
        <v>2.3</v>
      </c>
      <c r="E4720" s="3" t="inlineStr">
        <is>
          <t>Yes</t>
        </is>
      </c>
      <c r="F4720" s="3" t="inlineStr">
        <is>
          <t>Yes</t>
        </is>
      </c>
      <c r="G4720" s="3" t="inlineStr">
        <is>
          <t>Yes</t>
        </is>
      </c>
      <c r="H4720" s="4" t="inlineStr">
        <is>
          <t>No</t>
        </is>
      </c>
      <c r="J4720" t="n">
        <v>0</v>
      </c>
      <c r="K4720" t="n">
        <v>1</v>
      </c>
      <c r="L4720" t="inlineStr">
        <is>
          <t>casino.guru</t>
        </is>
      </c>
      <c r="M4720" s="5" t="n">
        <v>45984</v>
      </c>
      <c r="N4720" t="inlineStr">
        <is>
          <t>Yes</t>
        </is>
      </c>
      <c r="O4720" t="inlineStr">
        <is>
          <t>2026-04-19 06:40</t>
        </is>
      </c>
      <c r="P4720" t="inlineStr">
        <is>
          <t>2026-04-20 23:40</t>
        </is>
      </c>
      <c r="Q4720" t="inlineStr">
        <is>
          <t>https://casino.guru/flashdash-casino-review</t>
        </is>
      </c>
    </row>
    <row r="4721">
      <c r="A4721" s="2" t="inlineStr">
        <is>
          <t>Gorilla Wins Casino</t>
        </is>
      </c>
      <c r="B4721" t="inlineStr">
        <is>
          <t>gorilla-wins</t>
        </is>
      </c>
      <c r="C4721" t="inlineStr">
        <is>
          <t>Curacao</t>
        </is>
      </c>
      <c r="D4721" t="n">
        <v>2.3</v>
      </c>
      <c r="E4721" s="3" t="inlineStr">
        <is>
          <t>Yes</t>
        </is>
      </c>
      <c r="F4721" s="3" t="inlineStr">
        <is>
          <t>Yes</t>
        </is>
      </c>
      <c r="G4721" s="3" t="inlineStr">
        <is>
          <t>Yes</t>
        </is>
      </c>
      <c r="H4721" s="4" t="inlineStr">
        <is>
          <t>No</t>
        </is>
      </c>
      <c r="J4721" t="n">
        <v>0</v>
      </c>
      <c r="K4721" t="n">
        <v>1</v>
      </c>
      <c r="L4721" t="inlineStr">
        <is>
          <t>casino.guru</t>
        </is>
      </c>
      <c r="M4721" s="5" t="n">
        <v>45999</v>
      </c>
      <c r="N4721" t="inlineStr">
        <is>
          <t>Yes</t>
        </is>
      </c>
      <c r="O4721" t="inlineStr">
        <is>
          <t>2026-04-19 06:35</t>
        </is>
      </c>
      <c r="P4721" t="inlineStr">
        <is>
          <t>2026-04-20 23:35</t>
        </is>
      </c>
      <c r="Q4721" t="inlineStr">
        <is>
          <t>https://casino.guru/gorilla-wins-casino-review</t>
        </is>
      </c>
    </row>
    <row r="4722">
      <c r="A4722" s="2" t="inlineStr">
        <is>
          <t>Kikobet Casino</t>
        </is>
      </c>
      <c r="B4722" t="inlineStr">
        <is>
          <t>kikobet</t>
        </is>
      </c>
      <c r="C4722" t="inlineStr">
        <is>
          <t>Curacao</t>
        </is>
      </c>
      <c r="D4722" t="n">
        <v>2.3</v>
      </c>
      <c r="E4722" s="3" t="inlineStr">
        <is>
          <t>Yes</t>
        </is>
      </c>
      <c r="F4722" s="3" t="inlineStr">
        <is>
          <t>Yes</t>
        </is>
      </c>
      <c r="G4722" s="3" t="inlineStr">
        <is>
          <t>Yes</t>
        </is>
      </c>
      <c r="H4722" s="4" t="inlineStr">
        <is>
          <t>No</t>
        </is>
      </c>
      <c r="J4722" t="n">
        <v>0</v>
      </c>
      <c r="K4722" t="n">
        <v>1</v>
      </c>
      <c r="L4722" t="inlineStr">
        <is>
          <t>casino.guru</t>
        </is>
      </c>
      <c r="M4722" s="5" t="n">
        <v>46059</v>
      </c>
      <c r="N4722" t="inlineStr">
        <is>
          <t>Yes</t>
        </is>
      </c>
      <c r="O4722" t="inlineStr">
        <is>
          <t>2026-04-19 06:32</t>
        </is>
      </c>
      <c r="P4722" t="inlineStr">
        <is>
          <t>2026-04-20 23:30</t>
        </is>
      </c>
      <c r="Q4722" t="inlineStr">
        <is>
          <t>https://casino.guru/kikobet-casino-review</t>
        </is>
      </c>
    </row>
    <row r="4723">
      <c r="A4723" s="2" t="inlineStr">
        <is>
          <t>Macau Casino</t>
        </is>
      </c>
      <c r="B4723" t="inlineStr">
        <is>
          <t>macau</t>
        </is>
      </c>
      <c r="C4723" t="inlineStr">
        <is>
          <t>Curacao</t>
        </is>
      </c>
      <c r="D4723" t="n">
        <v>2.3</v>
      </c>
      <c r="E4723" s="3" t="inlineStr">
        <is>
          <t>Yes</t>
        </is>
      </c>
      <c r="F4723" s="3" t="inlineStr">
        <is>
          <t>Yes</t>
        </is>
      </c>
      <c r="G4723" s="3" t="inlineStr">
        <is>
          <t>Yes</t>
        </is>
      </c>
      <c r="H4723" s="4" t="inlineStr">
        <is>
          <t>No</t>
        </is>
      </c>
      <c r="J4723" t="n">
        <v>0</v>
      </c>
      <c r="K4723" t="n">
        <v>1</v>
      </c>
      <c r="L4723" t="inlineStr">
        <is>
          <t>casino.guru</t>
        </is>
      </c>
      <c r="M4723" s="5" t="n">
        <v>45876</v>
      </c>
      <c r="N4723" t="inlineStr">
        <is>
          <t>Yes</t>
        </is>
      </c>
      <c r="O4723" t="inlineStr">
        <is>
          <t>2026-04-19 06:12</t>
        </is>
      </c>
      <c r="P4723" t="inlineStr">
        <is>
          <t>2026-04-20 23:06</t>
        </is>
      </c>
      <c r="Q4723" t="inlineStr">
        <is>
          <t>https://casino.guru/macau-casino-review</t>
        </is>
      </c>
    </row>
    <row r="4724">
      <c r="A4724" s="2" t="inlineStr">
        <is>
          <t>Mullet28 Casino</t>
        </is>
      </c>
      <c r="B4724" t="inlineStr">
        <is>
          <t>mullet28</t>
        </is>
      </c>
      <c r="C4724" t="inlineStr">
        <is>
          <t>Curacao</t>
        </is>
      </c>
      <c r="D4724" t="n">
        <v>2.3</v>
      </c>
      <c r="E4724" s="3" t="inlineStr">
        <is>
          <t>Yes</t>
        </is>
      </c>
      <c r="F4724" s="4" t="inlineStr">
        <is>
          <t>No</t>
        </is>
      </c>
      <c r="G4724" s="4" t="inlineStr">
        <is>
          <t>No</t>
        </is>
      </c>
      <c r="H4724" s="4" t="inlineStr">
        <is>
          <t>No</t>
        </is>
      </c>
      <c r="J4724" t="n">
        <v>0</v>
      </c>
      <c r="K4724" t="n">
        <v>1</v>
      </c>
      <c r="L4724" t="inlineStr">
        <is>
          <t>casino.guru</t>
        </is>
      </c>
      <c r="M4724" s="5" t="n">
        <v>45850</v>
      </c>
      <c r="N4724" t="inlineStr">
        <is>
          <t>Yes</t>
        </is>
      </c>
      <c r="O4724" t="inlineStr">
        <is>
          <t>2026-04-19 06:58</t>
        </is>
      </c>
      <c r="P4724" t="inlineStr">
        <is>
          <t>2026-04-21 00:02</t>
        </is>
      </c>
      <c r="Q4724" t="inlineStr">
        <is>
          <t>https://casino.guru/mullet28-casino-review</t>
        </is>
      </c>
    </row>
    <row r="4725">
      <c r="A4725" s="2" t="inlineStr">
        <is>
          <t>Nucleonbet Casino</t>
        </is>
      </c>
      <c r="B4725" t="inlineStr">
        <is>
          <t>nucleonbet</t>
        </is>
      </c>
      <c r="C4725" t="inlineStr">
        <is>
          <t>MGA</t>
        </is>
      </c>
      <c r="D4725" t="n">
        <v>2.3</v>
      </c>
      <c r="E4725" s="3" t="inlineStr">
        <is>
          <t>Yes</t>
        </is>
      </c>
      <c r="F4725" s="4" t="inlineStr">
        <is>
          <t>No</t>
        </is>
      </c>
      <c r="G4725" s="4" t="inlineStr">
        <is>
          <t>No</t>
        </is>
      </c>
      <c r="H4725" s="4" t="inlineStr">
        <is>
          <t>No</t>
        </is>
      </c>
      <c r="I4725" s="3" t="inlineStr">
        <is>
          <t>Yes</t>
        </is>
      </c>
      <c r="J4725" t="n">
        <v>1</v>
      </c>
      <c r="K4725" t="n">
        <v>1</v>
      </c>
      <c r="L4725" t="inlineStr">
        <is>
          <t>casino.guru</t>
        </is>
      </c>
      <c r="M4725" s="5" t="n">
        <v>46009</v>
      </c>
      <c r="N4725" t="inlineStr">
        <is>
          <t>Yes</t>
        </is>
      </c>
      <c r="O4725" t="inlineStr">
        <is>
          <t>2026-04-19 06:21</t>
        </is>
      </c>
      <c r="P4725" t="inlineStr">
        <is>
          <t>2026-04-20 23:17</t>
        </is>
      </c>
      <c r="Q4725" t="inlineStr">
        <is>
          <t>https://casino.guru/nucleonbet-casino-review</t>
        </is>
      </c>
    </row>
    <row r="4726">
      <c r="A4726" s="2" t="inlineStr">
        <is>
          <t>PlayLive Casino</t>
        </is>
      </c>
      <c r="B4726" t="inlineStr">
        <is>
          <t>playlive</t>
        </is>
      </c>
      <c r="C4726" t="inlineStr">
        <is>
          <t>Curacao</t>
        </is>
      </c>
      <c r="D4726" t="n">
        <v>2.3</v>
      </c>
      <c r="E4726" s="3" t="inlineStr">
        <is>
          <t>Yes</t>
        </is>
      </c>
      <c r="F4726" s="4" t="inlineStr">
        <is>
          <t>No</t>
        </is>
      </c>
      <c r="G4726" s="4" t="inlineStr">
        <is>
          <t>No</t>
        </is>
      </c>
      <c r="H4726" s="4" t="inlineStr">
        <is>
          <t>No</t>
        </is>
      </c>
      <c r="I4726" s="3" t="inlineStr">
        <is>
          <t>Yes</t>
        </is>
      </c>
      <c r="J4726" t="n">
        <v>1</v>
      </c>
      <c r="K4726" t="n">
        <v>1</v>
      </c>
      <c r="L4726" t="inlineStr">
        <is>
          <t>casino.guru</t>
        </is>
      </c>
      <c r="M4726" s="5" t="n">
        <v>45974</v>
      </c>
      <c r="N4726" t="inlineStr">
        <is>
          <t>Yes</t>
        </is>
      </c>
      <c r="O4726" t="inlineStr">
        <is>
          <t>2026-04-19 06:25</t>
        </is>
      </c>
      <c r="P4726" t="inlineStr">
        <is>
          <t>2026-04-20 23:22</t>
        </is>
      </c>
      <c r="Q4726" t="inlineStr">
        <is>
          <t>https://casino.guru/playlive-casino-review</t>
        </is>
      </c>
    </row>
    <row r="4727">
      <c r="A4727" s="2" t="inlineStr">
        <is>
          <t>PortBet Casino</t>
        </is>
      </c>
      <c r="B4727" t="inlineStr">
        <is>
          <t>portbet</t>
        </is>
      </c>
      <c r="D4727" t="n">
        <v>2.3</v>
      </c>
      <c r="E4727" s="3" t="inlineStr">
        <is>
          <t>Yes</t>
        </is>
      </c>
      <c r="F4727" s="3" t="inlineStr">
        <is>
          <t>Yes</t>
        </is>
      </c>
      <c r="G4727" s="3" t="inlineStr">
        <is>
          <t>Yes</t>
        </is>
      </c>
      <c r="H4727" s="4" t="inlineStr">
        <is>
          <t>No</t>
        </is>
      </c>
      <c r="J4727" t="n">
        <v>0</v>
      </c>
      <c r="K4727" t="n">
        <v>1</v>
      </c>
      <c r="L4727" t="inlineStr">
        <is>
          <t>casino.guru</t>
        </is>
      </c>
      <c r="M4727" s="5" t="n">
        <v>46071</v>
      </c>
      <c r="N4727" t="inlineStr">
        <is>
          <t>Yes</t>
        </is>
      </c>
      <c r="O4727" t="inlineStr">
        <is>
          <t>2026-04-19 06:19</t>
        </is>
      </c>
      <c r="P4727" t="inlineStr">
        <is>
          <t>2026-04-20 23:13</t>
        </is>
      </c>
      <c r="Q4727" t="inlineStr">
        <is>
          <t>https://casino.guru/portbet-casino-review</t>
        </is>
      </c>
    </row>
    <row r="4728">
      <c r="A4728" s="2" t="inlineStr">
        <is>
          <t>ReloadBet Casino</t>
        </is>
      </c>
      <c r="B4728" t="inlineStr">
        <is>
          <t>reloadbet</t>
        </is>
      </c>
      <c r="C4728" t="inlineStr">
        <is>
          <t>Curacao</t>
        </is>
      </c>
      <c r="D4728" t="n">
        <v>2.3</v>
      </c>
      <c r="E4728" s="3" t="inlineStr">
        <is>
          <t>Yes</t>
        </is>
      </c>
      <c r="F4728" s="3" t="inlineStr">
        <is>
          <t>Yes</t>
        </is>
      </c>
      <c r="G4728" s="3" t="inlineStr">
        <is>
          <t>Yes</t>
        </is>
      </c>
      <c r="H4728" s="4" t="inlineStr">
        <is>
          <t>No</t>
        </is>
      </c>
      <c r="I4728" s="3" t="inlineStr">
        <is>
          <t>Yes</t>
        </is>
      </c>
      <c r="J4728" t="n">
        <v>1</v>
      </c>
      <c r="K4728" t="n">
        <v>1</v>
      </c>
      <c r="L4728" t="inlineStr">
        <is>
          <t>casino.guru</t>
        </is>
      </c>
      <c r="M4728" s="5" t="n">
        <v>45960</v>
      </c>
      <c r="N4728" t="inlineStr">
        <is>
          <t>Yes</t>
        </is>
      </c>
      <c r="O4728" t="inlineStr">
        <is>
          <t>2026-04-19 06:05</t>
        </is>
      </c>
      <c r="P4728" t="inlineStr">
        <is>
          <t>2026-04-20 22:57</t>
        </is>
      </c>
      <c r="Q4728" t="inlineStr">
        <is>
          <t>https://casino.guru/ReloadBet-Casino-review</t>
        </is>
      </c>
    </row>
    <row r="4729">
      <c r="A4729" s="2" t="inlineStr">
        <is>
          <t>SupremePlay Casino</t>
        </is>
      </c>
      <c r="B4729" t="inlineStr">
        <is>
          <t>supremeplay</t>
        </is>
      </c>
      <c r="C4729" t="inlineStr">
        <is>
          <t>Curacao</t>
        </is>
      </c>
      <c r="D4729" t="n">
        <v>2.3</v>
      </c>
      <c r="E4729" s="3" t="inlineStr">
        <is>
          <t>Yes</t>
        </is>
      </c>
      <c r="F4729" s="3" t="inlineStr">
        <is>
          <t>Yes</t>
        </is>
      </c>
      <c r="G4729" s="3" t="inlineStr">
        <is>
          <t>Yes</t>
        </is>
      </c>
      <c r="H4729" s="4" t="inlineStr">
        <is>
          <t>No</t>
        </is>
      </c>
      <c r="J4729" t="n">
        <v>0</v>
      </c>
      <c r="K4729" t="n">
        <v>1</v>
      </c>
      <c r="L4729" t="inlineStr">
        <is>
          <t>casino.guru</t>
        </is>
      </c>
      <c r="M4729" s="5" t="n">
        <v>45879</v>
      </c>
      <c r="N4729" t="inlineStr">
        <is>
          <t>Yes</t>
        </is>
      </c>
      <c r="O4729" t="inlineStr">
        <is>
          <t>2026-04-19 06:05</t>
        </is>
      </c>
      <c r="P4729" t="inlineStr">
        <is>
          <t>2026-04-20 22:56</t>
        </is>
      </c>
      <c r="Q4729" t="inlineStr">
        <is>
          <t>https://casino.guru/supremeplay-casino-review</t>
        </is>
      </c>
    </row>
    <row r="4730">
      <c r="A4730" s="2" t="inlineStr">
        <is>
          <t>WD-40 Casino</t>
        </is>
      </c>
      <c r="B4730" t="inlineStr">
        <is>
          <t>wd-40</t>
        </is>
      </c>
      <c r="C4730" t="inlineStr">
        <is>
          <t>Curacao</t>
        </is>
      </c>
      <c r="D4730" t="n">
        <v>2.3</v>
      </c>
      <c r="E4730" s="3" t="inlineStr">
        <is>
          <t>Yes</t>
        </is>
      </c>
      <c r="F4730" s="4" t="inlineStr">
        <is>
          <t>No</t>
        </is>
      </c>
      <c r="G4730" s="4" t="inlineStr">
        <is>
          <t>No</t>
        </is>
      </c>
      <c r="H4730" s="4" t="inlineStr">
        <is>
          <t>No</t>
        </is>
      </c>
      <c r="J4730" t="n">
        <v>0</v>
      </c>
      <c r="K4730" t="n">
        <v>1</v>
      </c>
      <c r="L4730" t="inlineStr">
        <is>
          <t>casino.guru</t>
        </is>
      </c>
      <c r="M4730" s="5" t="n">
        <v>45851</v>
      </c>
      <c r="N4730" t="inlineStr">
        <is>
          <t>Yes</t>
        </is>
      </c>
      <c r="O4730" t="inlineStr">
        <is>
          <t>2026-04-19 06:58</t>
        </is>
      </c>
      <c r="P4730" t="inlineStr">
        <is>
          <t>2026-04-21 00:02</t>
        </is>
      </c>
      <c r="Q4730" t="inlineStr">
        <is>
          <t>https://casino.guru/wd-40-casino-review</t>
        </is>
      </c>
    </row>
    <row r="4731">
      <c r="A4731" s="2" t="inlineStr">
        <is>
          <t>Woospin Casino</t>
        </is>
      </c>
      <c r="B4731" t="inlineStr">
        <is>
          <t>woospin</t>
        </is>
      </c>
      <c r="C4731" t="inlineStr">
        <is>
          <t>Curacao</t>
        </is>
      </c>
      <c r="D4731" t="n">
        <v>2.3</v>
      </c>
      <c r="E4731" s="3" t="inlineStr">
        <is>
          <t>Yes</t>
        </is>
      </c>
      <c r="F4731" s="4" t="inlineStr">
        <is>
          <t>No</t>
        </is>
      </c>
      <c r="G4731" s="4" t="inlineStr">
        <is>
          <t>No</t>
        </is>
      </c>
      <c r="H4731" s="4" t="inlineStr">
        <is>
          <t>No</t>
        </is>
      </c>
      <c r="J4731" t="n">
        <v>0</v>
      </c>
      <c r="K4731" t="n">
        <v>1</v>
      </c>
      <c r="L4731" t="inlineStr">
        <is>
          <t>casino.guru</t>
        </is>
      </c>
      <c r="M4731" s="5" t="n">
        <v>45925</v>
      </c>
      <c r="N4731" t="inlineStr">
        <is>
          <t>Yes</t>
        </is>
      </c>
      <c r="O4731" t="inlineStr">
        <is>
          <t>2026-04-19 06:34</t>
        </is>
      </c>
      <c r="P4731" t="inlineStr">
        <is>
          <t>2026-04-20 23:33</t>
        </is>
      </c>
      <c r="Q4731" t="inlineStr">
        <is>
          <t>https://casino.guru/woospin-casino-review</t>
        </is>
      </c>
    </row>
    <row r="4732">
      <c r="A4732" s="2" t="inlineStr">
        <is>
          <t>XYes Casino</t>
        </is>
      </c>
      <c r="B4732" t="inlineStr">
        <is>
          <t>xyes</t>
        </is>
      </c>
      <c r="C4732" t="inlineStr">
        <is>
          <t>Curacao</t>
        </is>
      </c>
      <c r="D4732" t="n">
        <v>2.3</v>
      </c>
      <c r="E4732" s="3" t="inlineStr">
        <is>
          <t>Yes</t>
        </is>
      </c>
      <c r="F4732" s="3" t="inlineStr">
        <is>
          <t>Yes</t>
        </is>
      </c>
      <c r="G4732" s="3" t="inlineStr">
        <is>
          <t>Yes</t>
        </is>
      </c>
      <c r="H4732" s="4" t="inlineStr">
        <is>
          <t>No</t>
        </is>
      </c>
      <c r="J4732" t="n">
        <v>0</v>
      </c>
      <c r="K4732" t="n">
        <v>1</v>
      </c>
      <c r="L4732" t="inlineStr">
        <is>
          <t>casino.guru</t>
        </is>
      </c>
      <c r="M4732" s="5" t="n">
        <v>46102</v>
      </c>
      <c r="N4732" t="inlineStr">
        <is>
          <t>Yes</t>
        </is>
      </c>
      <c r="O4732" t="inlineStr">
        <is>
          <t>2026-04-19 07:02</t>
        </is>
      </c>
      <c r="P4732" t="inlineStr">
        <is>
          <t>2026-04-21 00:07</t>
        </is>
      </c>
      <c r="Q4732" t="inlineStr">
        <is>
          <t>https://casino.guru/xyes-casino-review</t>
        </is>
      </c>
    </row>
    <row r="4733">
      <c r="A4733" s="2" t="inlineStr">
        <is>
          <t>100Kina Casino</t>
        </is>
      </c>
      <c r="B4733" t="inlineStr">
        <is>
          <t>100kina</t>
        </is>
      </c>
      <c r="C4733" t="inlineStr">
        <is>
          <t>Curacao</t>
        </is>
      </c>
      <c r="D4733" t="n">
        <v>2.2</v>
      </c>
      <c r="E4733" s="3" t="inlineStr">
        <is>
          <t>Yes</t>
        </is>
      </c>
      <c r="F4733" s="4" t="inlineStr">
        <is>
          <t>No</t>
        </is>
      </c>
      <c r="G4733" s="4" t="inlineStr">
        <is>
          <t>No</t>
        </is>
      </c>
      <c r="H4733" s="4" t="inlineStr">
        <is>
          <t>No</t>
        </is>
      </c>
      <c r="J4733" t="n">
        <v>0</v>
      </c>
      <c r="K4733" t="n">
        <v>1</v>
      </c>
      <c r="L4733" t="inlineStr">
        <is>
          <t>casino.guru</t>
        </is>
      </c>
      <c r="M4733" s="5" t="n">
        <v>45973</v>
      </c>
      <c r="N4733" t="inlineStr">
        <is>
          <t>Yes</t>
        </is>
      </c>
      <c r="O4733" t="inlineStr">
        <is>
          <t>2026-04-19 07:03</t>
        </is>
      </c>
      <c r="P4733" t="inlineStr">
        <is>
          <t>2026-04-21 00:09</t>
        </is>
      </c>
      <c r="Q4733" t="inlineStr">
        <is>
          <t>https://casino.guru/100kina-casino-review</t>
        </is>
      </c>
    </row>
    <row r="4734">
      <c r="A4734" s="2" t="inlineStr">
        <is>
          <t>1u2win Casino</t>
        </is>
      </c>
      <c r="B4734" t="inlineStr">
        <is>
          <t>1u2win</t>
        </is>
      </c>
      <c r="C4734" t="inlineStr">
        <is>
          <t>Curacao</t>
        </is>
      </c>
      <c r="D4734" t="n">
        <v>2.2</v>
      </c>
      <c r="E4734" s="3" t="inlineStr">
        <is>
          <t>Yes</t>
        </is>
      </c>
      <c r="F4734" s="4" t="inlineStr">
        <is>
          <t>No</t>
        </is>
      </c>
      <c r="G4734" s="4" t="inlineStr">
        <is>
          <t>No</t>
        </is>
      </c>
      <c r="H4734" s="4" t="inlineStr">
        <is>
          <t>No</t>
        </is>
      </c>
      <c r="J4734" t="n">
        <v>0</v>
      </c>
      <c r="K4734" t="n">
        <v>1</v>
      </c>
      <c r="L4734" t="inlineStr">
        <is>
          <t>casino.guru</t>
        </is>
      </c>
      <c r="M4734" s="5" t="n">
        <v>45983</v>
      </c>
      <c r="N4734" t="inlineStr">
        <is>
          <t>Yes</t>
        </is>
      </c>
      <c r="O4734" t="inlineStr">
        <is>
          <t>2026-04-19 07:06</t>
        </is>
      </c>
      <c r="P4734" t="inlineStr">
        <is>
          <t>2026-04-21 00:12</t>
        </is>
      </c>
      <c r="Q4734" t="inlineStr">
        <is>
          <t>https://casino.guru/1u2win-casino-review</t>
        </is>
      </c>
    </row>
    <row r="4735">
      <c r="A4735" s="2" t="inlineStr">
        <is>
          <t>AFBCash Casino</t>
        </is>
      </c>
      <c r="B4735" t="inlineStr">
        <is>
          <t>afbcash</t>
        </is>
      </c>
      <c r="C4735" t="inlineStr">
        <is>
          <t>Curacao</t>
        </is>
      </c>
      <c r="D4735" t="n">
        <v>2.2</v>
      </c>
      <c r="E4735" s="3" t="inlineStr">
        <is>
          <t>Yes</t>
        </is>
      </c>
      <c r="F4735" s="4" t="inlineStr">
        <is>
          <t>No</t>
        </is>
      </c>
      <c r="G4735" s="4" t="inlineStr">
        <is>
          <t>No</t>
        </is>
      </c>
      <c r="H4735" s="4" t="inlineStr">
        <is>
          <t>No</t>
        </is>
      </c>
      <c r="J4735" t="n">
        <v>0</v>
      </c>
      <c r="K4735" t="n">
        <v>1</v>
      </c>
      <c r="L4735" t="inlineStr">
        <is>
          <t>casino.guru</t>
        </is>
      </c>
      <c r="M4735" s="5" t="n">
        <v>45923</v>
      </c>
      <c r="N4735" t="inlineStr">
        <is>
          <t>Yes</t>
        </is>
      </c>
      <c r="O4735" t="inlineStr">
        <is>
          <t>2026-04-19 05:59</t>
        </is>
      </c>
      <c r="P4735" t="inlineStr">
        <is>
          <t>2026-04-20 22:49</t>
        </is>
      </c>
      <c r="Q4735" t="inlineStr">
        <is>
          <t>https://casino.guru/AFBCash-Casino-review</t>
        </is>
      </c>
    </row>
    <row r="4736">
      <c r="A4736" s="2" t="inlineStr">
        <is>
          <t>BETCODY Casino</t>
        </is>
      </c>
      <c r="B4736" t="inlineStr">
        <is>
          <t>betcody</t>
        </is>
      </c>
      <c r="C4736" t="inlineStr">
        <is>
          <t>Curacao</t>
        </is>
      </c>
      <c r="D4736" t="n">
        <v>2.2</v>
      </c>
      <c r="E4736" s="3" t="inlineStr">
        <is>
          <t>Yes</t>
        </is>
      </c>
      <c r="F4736" s="4" t="inlineStr">
        <is>
          <t>No</t>
        </is>
      </c>
      <c r="G4736" s="4" t="inlineStr">
        <is>
          <t>No</t>
        </is>
      </c>
      <c r="H4736" s="4" t="inlineStr">
        <is>
          <t>No</t>
        </is>
      </c>
      <c r="J4736" t="n">
        <v>0</v>
      </c>
      <c r="K4736" t="n">
        <v>1</v>
      </c>
      <c r="L4736" t="inlineStr">
        <is>
          <t>casino.guru</t>
        </is>
      </c>
      <c r="M4736" s="5" t="n">
        <v>45853</v>
      </c>
      <c r="N4736" t="inlineStr">
        <is>
          <t>Yes</t>
        </is>
      </c>
      <c r="O4736" t="inlineStr">
        <is>
          <t>2026-04-19 06:58</t>
        </is>
      </c>
      <c r="P4736" t="inlineStr">
        <is>
          <t>2026-04-21 00:02</t>
        </is>
      </c>
      <c r="Q4736" t="inlineStr">
        <is>
          <t>https://casino.guru/betcody-casino-review</t>
        </is>
      </c>
    </row>
    <row r="4737">
      <c r="A4737" s="2" t="inlineStr">
        <is>
          <t>Bet24Star Casino</t>
        </is>
      </c>
      <c r="B4737" t="inlineStr">
        <is>
          <t>bet24star</t>
        </is>
      </c>
      <c r="D4737" t="n">
        <v>2.2</v>
      </c>
      <c r="E4737" s="3" t="inlineStr">
        <is>
          <t>Yes</t>
        </is>
      </c>
      <c r="F4737" s="3" t="inlineStr">
        <is>
          <t>Yes</t>
        </is>
      </c>
      <c r="G4737" s="3" t="inlineStr">
        <is>
          <t>Yes</t>
        </is>
      </c>
      <c r="H4737" s="4" t="inlineStr">
        <is>
          <t>No</t>
        </is>
      </c>
      <c r="I4737" s="3" t="inlineStr">
        <is>
          <t>Yes</t>
        </is>
      </c>
      <c r="J4737" t="n">
        <v>1</v>
      </c>
      <c r="K4737" t="n">
        <v>1</v>
      </c>
      <c r="L4737" t="inlineStr">
        <is>
          <t>casino.guru</t>
        </is>
      </c>
      <c r="M4737" s="5" t="n">
        <v>46053</v>
      </c>
      <c r="N4737" t="inlineStr">
        <is>
          <t>Yes</t>
        </is>
      </c>
      <c r="O4737" t="inlineStr">
        <is>
          <t>2026-04-19 06:22</t>
        </is>
      </c>
      <c r="P4737" t="inlineStr">
        <is>
          <t>2026-04-20 23:18</t>
        </is>
      </c>
      <c r="Q4737" t="inlineStr">
        <is>
          <t>https://casino.guru/bet24star-casino-review</t>
        </is>
      </c>
    </row>
    <row r="4738">
      <c r="A4738" s="2" t="inlineStr">
        <is>
          <t>BlackPokies Casino</t>
        </is>
      </c>
      <c r="B4738" t="inlineStr">
        <is>
          <t>blackpokies</t>
        </is>
      </c>
      <c r="C4738" t="inlineStr">
        <is>
          <t>Curacao</t>
        </is>
      </c>
      <c r="D4738" t="n">
        <v>2.2</v>
      </c>
      <c r="E4738" s="3" t="inlineStr">
        <is>
          <t>Yes</t>
        </is>
      </c>
      <c r="F4738" s="4" t="inlineStr">
        <is>
          <t>No</t>
        </is>
      </c>
      <c r="G4738" s="4" t="inlineStr">
        <is>
          <t>No</t>
        </is>
      </c>
      <c r="H4738" s="4" t="inlineStr">
        <is>
          <t>No</t>
        </is>
      </c>
      <c r="J4738" t="n">
        <v>0</v>
      </c>
      <c r="K4738" t="n">
        <v>1</v>
      </c>
      <c r="L4738" t="inlineStr">
        <is>
          <t>casino.guru</t>
        </is>
      </c>
      <c r="M4738" s="5" t="n">
        <v>45928</v>
      </c>
      <c r="N4738" t="inlineStr">
        <is>
          <t>Yes</t>
        </is>
      </c>
      <c r="O4738" t="inlineStr">
        <is>
          <t>2026-04-19 07:03</t>
        </is>
      </c>
      <c r="P4738" t="inlineStr">
        <is>
          <t>2026-04-21 00:09</t>
        </is>
      </c>
      <c r="Q4738" t="inlineStr">
        <is>
          <t>https://casino.guru/blackpokies-casino-review</t>
        </is>
      </c>
    </row>
    <row r="4739">
      <c r="A4739" s="2" t="inlineStr">
        <is>
          <t>CBet Casino</t>
        </is>
      </c>
      <c r="B4739" t="inlineStr">
        <is>
          <t>cbet</t>
        </is>
      </c>
      <c r="C4739" t="inlineStr">
        <is>
          <t>Curacao</t>
        </is>
      </c>
      <c r="D4739" t="n">
        <v>2.2</v>
      </c>
      <c r="E4739" s="3" t="inlineStr">
        <is>
          <t>Yes</t>
        </is>
      </c>
      <c r="F4739" s="3" t="inlineStr">
        <is>
          <t>Yes</t>
        </is>
      </c>
      <c r="G4739" s="3" t="inlineStr">
        <is>
          <t>Yes</t>
        </is>
      </c>
      <c r="H4739" s="4" t="inlineStr">
        <is>
          <t>No</t>
        </is>
      </c>
      <c r="J4739" t="n">
        <v>0</v>
      </c>
      <c r="K4739" t="n">
        <v>1</v>
      </c>
      <c r="L4739" t="inlineStr">
        <is>
          <t>casino.guru</t>
        </is>
      </c>
      <c r="M4739" s="5" t="n">
        <v>45972</v>
      </c>
      <c r="N4739" t="inlineStr">
        <is>
          <t>Yes</t>
        </is>
      </c>
      <c r="O4739" t="inlineStr">
        <is>
          <t>2026-04-19 06:09</t>
        </is>
      </c>
      <c r="P4739" t="inlineStr">
        <is>
          <t>2026-04-20 23:01</t>
        </is>
      </c>
      <c r="Q4739" t="inlineStr">
        <is>
          <t>https://casino.guru/cbet-casino-review</t>
        </is>
      </c>
    </row>
    <row r="4740">
      <c r="A4740" s="2" t="inlineStr">
        <is>
          <t>CROWNAUD Casino</t>
        </is>
      </c>
      <c r="B4740" t="inlineStr">
        <is>
          <t>crownaud</t>
        </is>
      </c>
      <c r="C4740" t="inlineStr">
        <is>
          <t>Curacao</t>
        </is>
      </c>
      <c r="D4740" t="n">
        <v>2.2</v>
      </c>
      <c r="E4740" s="3" t="inlineStr">
        <is>
          <t>Yes</t>
        </is>
      </c>
      <c r="F4740" s="4" t="inlineStr">
        <is>
          <t>No</t>
        </is>
      </c>
      <c r="G4740" s="4" t="inlineStr">
        <is>
          <t>No</t>
        </is>
      </c>
      <c r="H4740" s="4" t="inlineStr">
        <is>
          <t>No</t>
        </is>
      </c>
      <c r="J4740" t="n">
        <v>0</v>
      </c>
      <c r="K4740" t="n">
        <v>1</v>
      </c>
      <c r="L4740" t="inlineStr">
        <is>
          <t>casino.guru</t>
        </is>
      </c>
      <c r="M4740" s="5" t="n">
        <v>45893</v>
      </c>
      <c r="N4740" t="inlineStr">
        <is>
          <t>Yes</t>
        </is>
      </c>
      <c r="O4740" t="inlineStr">
        <is>
          <t>2026-04-19 07:00</t>
        </is>
      </c>
      <c r="P4740" t="inlineStr">
        <is>
          <t>2026-04-21 00:05</t>
        </is>
      </c>
      <c r="Q4740" t="inlineStr">
        <is>
          <t>https://casino.guru/crownaud-casino-review</t>
        </is>
      </c>
    </row>
    <row r="4741">
      <c r="A4741" s="2" t="inlineStr">
        <is>
          <t>Cratos Slot Casino</t>
        </is>
      </c>
      <c r="B4741" t="inlineStr">
        <is>
          <t>cratos-slot</t>
        </is>
      </c>
      <c r="C4741" t="inlineStr">
        <is>
          <t>Anjouan</t>
        </is>
      </c>
      <c r="D4741" t="n">
        <v>2.2</v>
      </c>
      <c r="E4741" s="3" t="inlineStr">
        <is>
          <t>Yes</t>
        </is>
      </c>
      <c r="F4741" s="4" t="inlineStr">
        <is>
          <t>No</t>
        </is>
      </c>
      <c r="G4741" s="4" t="inlineStr">
        <is>
          <t>No</t>
        </is>
      </c>
      <c r="H4741" s="4" t="inlineStr">
        <is>
          <t>No</t>
        </is>
      </c>
      <c r="J4741" t="n">
        <v>0</v>
      </c>
      <c r="K4741" t="n">
        <v>1</v>
      </c>
      <c r="L4741" t="inlineStr">
        <is>
          <t>casino.guru</t>
        </is>
      </c>
      <c r="M4741" s="5" t="n">
        <v>45968</v>
      </c>
      <c r="N4741" t="inlineStr">
        <is>
          <t>Yes</t>
        </is>
      </c>
      <c r="O4741" t="inlineStr">
        <is>
          <t>2026-04-19 07:02</t>
        </is>
      </c>
      <c r="P4741" t="inlineStr">
        <is>
          <t>2026-04-21 00:08</t>
        </is>
      </c>
      <c r="Q4741" t="inlineStr">
        <is>
          <t>https://casino.guru/cratosslot-casino-review</t>
        </is>
      </c>
    </row>
    <row r="4742">
      <c r="A4742" s="2" t="inlineStr">
        <is>
          <t>Double9 Casino</t>
        </is>
      </c>
      <c r="B4742" t="inlineStr">
        <is>
          <t>double9</t>
        </is>
      </c>
      <c r="C4742" t="inlineStr">
        <is>
          <t>Curacao</t>
        </is>
      </c>
      <c r="D4742" t="n">
        <v>2.2</v>
      </c>
      <c r="E4742" s="3" t="inlineStr">
        <is>
          <t>Yes</t>
        </is>
      </c>
      <c r="F4742" s="4" t="inlineStr">
        <is>
          <t>No</t>
        </is>
      </c>
      <c r="G4742" s="4" t="inlineStr">
        <is>
          <t>No</t>
        </is>
      </c>
      <c r="H4742" s="4" t="inlineStr">
        <is>
          <t>No</t>
        </is>
      </c>
      <c r="J4742" t="n">
        <v>0</v>
      </c>
      <c r="K4742" t="n">
        <v>1</v>
      </c>
      <c r="L4742" t="inlineStr">
        <is>
          <t>casino.guru</t>
        </is>
      </c>
      <c r="M4742" s="5" t="n">
        <v>45860</v>
      </c>
      <c r="N4742" t="inlineStr">
        <is>
          <t>Yes</t>
        </is>
      </c>
      <c r="O4742" t="inlineStr">
        <is>
          <t>2026-04-19 06:58</t>
        </is>
      </c>
      <c r="P4742" t="inlineStr">
        <is>
          <t>2026-04-21 00:03</t>
        </is>
      </c>
      <c r="Q4742" t="inlineStr">
        <is>
          <t>https://casino.guru/double9-casino-review</t>
        </is>
      </c>
    </row>
    <row r="4743">
      <c r="A4743" s="2" t="inlineStr">
        <is>
          <t>Fan-Sport Casino</t>
        </is>
      </c>
      <c r="B4743" t="inlineStr">
        <is>
          <t>fan-sport</t>
        </is>
      </c>
      <c r="C4743" t="inlineStr">
        <is>
          <t>MGA</t>
        </is>
      </c>
      <c r="D4743" t="n">
        <v>2.2</v>
      </c>
      <c r="E4743" s="3" t="inlineStr">
        <is>
          <t>Yes</t>
        </is>
      </c>
      <c r="F4743" s="4" t="inlineStr">
        <is>
          <t>No</t>
        </is>
      </c>
      <c r="G4743" s="4" t="inlineStr">
        <is>
          <t>No</t>
        </is>
      </c>
      <c r="H4743" s="4" t="inlineStr">
        <is>
          <t>No</t>
        </is>
      </c>
      <c r="J4743" t="n">
        <v>0</v>
      </c>
      <c r="K4743" t="n">
        <v>1</v>
      </c>
      <c r="L4743" t="inlineStr">
        <is>
          <t>casino.guru</t>
        </is>
      </c>
      <c r="M4743" s="5" t="n">
        <v>46059</v>
      </c>
      <c r="N4743" t="inlineStr">
        <is>
          <t>Yes</t>
        </is>
      </c>
      <c r="O4743" t="inlineStr">
        <is>
          <t>2026-04-19 06:10</t>
        </is>
      </c>
      <c r="P4743" t="inlineStr">
        <is>
          <t>2026-04-20 23:03</t>
        </is>
      </c>
      <c r="Q4743" t="inlineStr">
        <is>
          <t>https://casino.guru/fan-sport-casino-review</t>
        </is>
      </c>
    </row>
    <row r="4744">
      <c r="A4744" s="2" t="inlineStr">
        <is>
          <t>GoPokies Casino</t>
        </is>
      </c>
      <c r="B4744" t="inlineStr">
        <is>
          <t>gopokies</t>
        </is>
      </c>
      <c r="C4744" t="inlineStr">
        <is>
          <t>Curacao</t>
        </is>
      </c>
      <c r="D4744" t="n">
        <v>2.2</v>
      </c>
      <c r="E4744" s="3" t="inlineStr">
        <is>
          <t>Yes</t>
        </is>
      </c>
      <c r="F4744" s="4" t="inlineStr">
        <is>
          <t>No</t>
        </is>
      </c>
      <c r="G4744" s="4" t="inlineStr">
        <is>
          <t>No</t>
        </is>
      </c>
      <c r="H4744" s="4" t="inlineStr">
        <is>
          <t>No</t>
        </is>
      </c>
      <c r="J4744" t="n">
        <v>0</v>
      </c>
      <c r="K4744" t="n">
        <v>1</v>
      </c>
      <c r="L4744" t="inlineStr">
        <is>
          <t>casino.guru</t>
        </is>
      </c>
      <c r="M4744" s="5" t="n">
        <v>45851</v>
      </c>
      <c r="N4744" t="inlineStr">
        <is>
          <t>Yes</t>
        </is>
      </c>
      <c r="O4744" t="inlineStr">
        <is>
          <t>2026-04-19 06:57</t>
        </is>
      </c>
      <c r="P4744" t="inlineStr">
        <is>
          <t>2026-04-21 00:02</t>
        </is>
      </c>
      <c r="Q4744" t="inlineStr">
        <is>
          <t>https://casino.guru/gopokies-casino-review</t>
        </is>
      </c>
    </row>
    <row r="4745">
      <c r="A4745" s="2" t="inlineStr">
        <is>
          <t>HeyPokies Casino</t>
        </is>
      </c>
      <c r="B4745" t="inlineStr">
        <is>
          <t>heypokies</t>
        </is>
      </c>
      <c r="C4745" t="inlineStr">
        <is>
          <t>Curacao</t>
        </is>
      </c>
      <c r="D4745" t="n">
        <v>2.2</v>
      </c>
      <c r="E4745" s="3" t="inlineStr">
        <is>
          <t>Yes</t>
        </is>
      </c>
      <c r="F4745" s="4" t="inlineStr">
        <is>
          <t>No</t>
        </is>
      </c>
      <c r="G4745" s="4" t="inlineStr">
        <is>
          <t>No</t>
        </is>
      </c>
      <c r="H4745" s="4" t="inlineStr">
        <is>
          <t>No</t>
        </is>
      </c>
      <c r="J4745" t="n">
        <v>0</v>
      </c>
      <c r="K4745" t="n">
        <v>1</v>
      </c>
      <c r="L4745" t="inlineStr">
        <is>
          <t>casino.guru</t>
        </is>
      </c>
      <c r="M4745" s="5" t="n">
        <v>45892</v>
      </c>
      <c r="N4745" t="inlineStr">
        <is>
          <t>Yes</t>
        </is>
      </c>
      <c r="O4745" t="inlineStr">
        <is>
          <t>2026-04-19 07:00</t>
        </is>
      </c>
      <c r="P4745" t="inlineStr">
        <is>
          <t>2026-04-21 00:05</t>
        </is>
      </c>
      <c r="Q4745" t="inlineStr">
        <is>
          <t>https://casino.guru/heypokies-casino-review</t>
        </is>
      </c>
    </row>
    <row r="4746">
      <c r="A4746" s="2" t="inlineStr">
        <is>
          <t>ILoveJILI Casino</t>
        </is>
      </c>
      <c r="B4746" t="inlineStr">
        <is>
          <t>ilovejili</t>
        </is>
      </c>
      <c r="C4746" t="inlineStr">
        <is>
          <t>Curacao</t>
        </is>
      </c>
      <c r="D4746" t="n">
        <v>2.2</v>
      </c>
      <c r="E4746" s="3" t="inlineStr">
        <is>
          <t>Yes</t>
        </is>
      </c>
      <c r="F4746" s="4" t="inlineStr">
        <is>
          <t>No</t>
        </is>
      </c>
      <c r="G4746" s="4" t="inlineStr">
        <is>
          <t>No</t>
        </is>
      </c>
      <c r="H4746" s="4" t="inlineStr">
        <is>
          <t>No</t>
        </is>
      </c>
      <c r="J4746" t="n">
        <v>0</v>
      </c>
      <c r="K4746" t="n">
        <v>1</v>
      </c>
      <c r="L4746" t="inlineStr">
        <is>
          <t>casino.guru</t>
        </is>
      </c>
      <c r="M4746" s="5" t="n">
        <v>45929</v>
      </c>
      <c r="N4746" t="inlineStr">
        <is>
          <t>Yes</t>
        </is>
      </c>
      <c r="O4746" t="inlineStr">
        <is>
          <t>2026-04-19 07:00</t>
        </is>
      </c>
      <c r="P4746" t="inlineStr">
        <is>
          <t>2026-04-21 00:04</t>
        </is>
      </c>
      <c r="Q4746" t="inlineStr">
        <is>
          <t>https://casino.guru/ilovejili-casino-review</t>
        </is>
      </c>
    </row>
    <row r="4747">
      <c r="A4747" s="2" t="inlineStr">
        <is>
          <t>JBAGWIN Casino</t>
        </is>
      </c>
      <c r="B4747" t="inlineStr">
        <is>
          <t>jbagwin</t>
        </is>
      </c>
      <c r="C4747" t="inlineStr">
        <is>
          <t>Curacao</t>
        </is>
      </c>
      <c r="D4747" t="n">
        <v>2.2</v>
      </c>
      <c r="E4747" s="3" t="inlineStr">
        <is>
          <t>Yes</t>
        </is>
      </c>
      <c r="F4747" s="4" t="inlineStr">
        <is>
          <t>No</t>
        </is>
      </c>
      <c r="G4747" s="4" t="inlineStr">
        <is>
          <t>No</t>
        </is>
      </c>
      <c r="H4747" s="4" t="inlineStr">
        <is>
          <t>No</t>
        </is>
      </c>
      <c r="J4747" t="n">
        <v>0</v>
      </c>
      <c r="K4747" t="n">
        <v>1</v>
      </c>
      <c r="L4747" t="inlineStr">
        <is>
          <t>casino.guru</t>
        </is>
      </c>
      <c r="M4747" s="5" t="n">
        <v>45860</v>
      </c>
      <c r="N4747" t="inlineStr">
        <is>
          <t>Yes</t>
        </is>
      </c>
      <c r="O4747" t="inlineStr">
        <is>
          <t>2026-04-19 06:58</t>
        </is>
      </c>
      <c r="P4747" t="inlineStr">
        <is>
          <t>2026-04-21 00:03</t>
        </is>
      </c>
      <c r="Q4747" t="inlineStr">
        <is>
          <t>https://casino.guru/jbagwin-casino-review</t>
        </is>
      </c>
    </row>
    <row r="4748">
      <c r="A4748" s="2" t="inlineStr">
        <is>
          <t>JD99 Casino</t>
        </is>
      </c>
      <c r="B4748" t="inlineStr">
        <is>
          <t>jd99</t>
        </is>
      </c>
      <c r="C4748" t="inlineStr">
        <is>
          <t>Curacao</t>
        </is>
      </c>
      <c r="D4748" t="n">
        <v>2.2</v>
      </c>
      <c r="E4748" s="3" t="inlineStr">
        <is>
          <t>Yes</t>
        </is>
      </c>
      <c r="F4748" s="3" t="inlineStr">
        <is>
          <t>Yes</t>
        </is>
      </c>
      <c r="G4748" s="3" t="inlineStr">
        <is>
          <t>Yes</t>
        </is>
      </c>
      <c r="H4748" s="4" t="inlineStr">
        <is>
          <t>No</t>
        </is>
      </c>
      <c r="J4748" t="n">
        <v>0</v>
      </c>
      <c r="K4748" t="n">
        <v>1</v>
      </c>
      <c r="L4748" t="inlineStr">
        <is>
          <t>casino.guru</t>
        </is>
      </c>
      <c r="M4748" s="5" t="n">
        <v>46067</v>
      </c>
      <c r="N4748" t="inlineStr">
        <is>
          <t>Yes</t>
        </is>
      </c>
      <c r="O4748" t="inlineStr">
        <is>
          <t>2026-04-19 07:11</t>
        </is>
      </c>
      <c r="P4748" t="inlineStr">
        <is>
          <t>2026-04-21 00:18</t>
        </is>
      </c>
      <c r="Q4748" t="inlineStr">
        <is>
          <t>https://casino.guru/jd99-casino-review</t>
        </is>
      </c>
    </row>
    <row r="4749">
      <c r="A4749" s="2" t="inlineStr">
        <is>
          <t>Joospin Casino</t>
        </is>
      </c>
      <c r="B4749" t="inlineStr">
        <is>
          <t>joospin</t>
        </is>
      </c>
      <c r="C4749" t="inlineStr">
        <is>
          <t>Curacao</t>
        </is>
      </c>
      <c r="D4749" t="n">
        <v>2.2</v>
      </c>
      <c r="E4749" s="3" t="inlineStr">
        <is>
          <t>Yes</t>
        </is>
      </c>
      <c r="F4749" s="4" t="inlineStr">
        <is>
          <t>No</t>
        </is>
      </c>
      <c r="G4749" s="4" t="inlineStr">
        <is>
          <t>No</t>
        </is>
      </c>
      <c r="H4749" s="4" t="inlineStr">
        <is>
          <t>No</t>
        </is>
      </c>
      <c r="J4749" t="n">
        <v>0</v>
      </c>
      <c r="K4749" t="n">
        <v>1</v>
      </c>
      <c r="L4749" t="inlineStr">
        <is>
          <t>casino.guru</t>
        </is>
      </c>
      <c r="M4749" s="5" t="n">
        <v>45969</v>
      </c>
      <c r="N4749" t="inlineStr">
        <is>
          <t>Yes</t>
        </is>
      </c>
      <c r="O4749" t="inlineStr">
        <is>
          <t>2026-04-19 07:03</t>
        </is>
      </c>
      <c r="P4749" t="inlineStr">
        <is>
          <t>2026-04-21 00:09</t>
        </is>
      </c>
      <c r="Q4749" t="inlineStr">
        <is>
          <t>https://casino.guru/joospin-casino-review</t>
        </is>
      </c>
    </row>
    <row r="4750">
      <c r="A4750" s="2" t="inlineStr">
        <is>
          <t>JustWin9 Casino</t>
        </is>
      </c>
      <c r="B4750" t="inlineStr">
        <is>
          <t>justwin9</t>
        </is>
      </c>
      <c r="C4750" t="inlineStr">
        <is>
          <t>Curacao</t>
        </is>
      </c>
      <c r="D4750" t="n">
        <v>2.2</v>
      </c>
      <c r="E4750" s="3" t="inlineStr">
        <is>
          <t>Yes</t>
        </is>
      </c>
      <c r="F4750" s="4" t="inlineStr">
        <is>
          <t>No</t>
        </is>
      </c>
      <c r="G4750" s="4" t="inlineStr">
        <is>
          <t>No</t>
        </is>
      </c>
      <c r="H4750" s="4" t="inlineStr">
        <is>
          <t>No</t>
        </is>
      </c>
      <c r="J4750" t="n">
        <v>0</v>
      </c>
      <c r="K4750" t="n">
        <v>1</v>
      </c>
      <c r="L4750" t="inlineStr">
        <is>
          <t>casino.guru</t>
        </is>
      </c>
      <c r="M4750" s="5" t="n">
        <v>45967</v>
      </c>
      <c r="N4750" t="inlineStr">
        <is>
          <t>Yes</t>
        </is>
      </c>
      <c r="O4750" t="inlineStr">
        <is>
          <t>2026-04-19 07:03</t>
        </is>
      </c>
      <c r="P4750" t="inlineStr">
        <is>
          <t>2026-04-21 00:09</t>
        </is>
      </c>
      <c r="Q4750" t="inlineStr">
        <is>
          <t>https://casino.guru/justwin9-casino-review</t>
        </is>
      </c>
    </row>
    <row r="4751">
      <c r="A4751" s="2" t="inlineStr">
        <is>
          <t>JuzSpin Casino</t>
        </is>
      </c>
      <c r="B4751" t="inlineStr">
        <is>
          <t>juzspin</t>
        </is>
      </c>
      <c r="C4751" t="inlineStr">
        <is>
          <t>Curacao</t>
        </is>
      </c>
      <c r="D4751" t="n">
        <v>2.2</v>
      </c>
      <c r="E4751" s="3" t="inlineStr">
        <is>
          <t>Yes</t>
        </is>
      </c>
      <c r="F4751" s="4" t="inlineStr">
        <is>
          <t>No</t>
        </is>
      </c>
      <c r="G4751" s="4" t="inlineStr">
        <is>
          <t>No</t>
        </is>
      </c>
      <c r="H4751" s="4" t="inlineStr">
        <is>
          <t>No</t>
        </is>
      </c>
      <c r="J4751" t="n">
        <v>0</v>
      </c>
      <c r="K4751" t="n">
        <v>1</v>
      </c>
      <c r="L4751" t="inlineStr">
        <is>
          <t>casino.guru</t>
        </is>
      </c>
      <c r="M4751" s="5" t="n">
        <v>45850</v>
      </c>
      <c r="N4751" t="inlineStr">
        <is>
          <t>Yes</t>
        </is>
      </c>
      <c r="O4751" t="inlineStr">
        <is>
          <t>2026-04-19 06:58</t>
        </is>
      </c>
      <c r="P4751" t="inlineStr">
        <is>
          <t>2026-04-21 00:02</t>
        </is>
      </c>
      <c r="Q4751" t="inlineStr">
        <is>
          <t>https://casino.guru/juzspin-casino-review</t>
        </is>
      </c>
    </row>
    <row r="4752">
      <c r="A4752" s="2" t="inlineStr">
        <is>
          <t>LGTOTO Casino</t>
        </is>
      </c>
      <c r="B4752" t="inlineStr">
        <is>
          <t>lgtoto</t>
        </is>
      </c>
      <c r="C4752" t="inlineStr">
        <is>
          <t>MGA</t>
        </is>
      </c>
      <c r="D4752" t="n">
        <v>2.2</v>
      </c>
      <c r="E4752" s="3" t="inlineStr">
        <is>
          <t>Yes</t>
        </is>
      </c>
      <c r="F4752" s="4" t="inlineStr">
        <is>
          <t>No</t>
        </is>
      </c>
      <c r="G4752" s="4" t="inlineStr">
        <is>
          <t>No</t>
        </is>
      </c>
      <c r="H4752" s="4" t="inlineStr">
        <is>
          <t>No</t>
        </is>
      </c>
      <c r="J4752" t="n">
        <v>0</v>
      </c>
      <c r="K4752" t="n">
        <v>1</v>
      </c>
      <c r="L4752" t="inlineStr">
        <is>
          <t>casino.guru</t>
        </is>
      </c>
      <c r="M4752" s="5" t="n">
        <v>46009</v>
      </c>
      <c r="N4752" t="inlineStr">
        <is>
          <t>Yes</t>
        </is>
      </c>
      <c r="O4752" t="inlineStr">
        <is>
          <t>2026-04-19 06:34</t>
        </is>
      </c>
      <c r="P4752" t="inlineStr">
        <is>
          <t>2026-04-20 23:33</t>
        </is>
      </c>
      <c r="Q4752" t="inlineStr">
        <is>
          <t>https://casino.guru/lgtoto-casino-review</t>
        </is>
      </c>
    </row>
    <row r="4753">
      <c r="A4753" s="2" t="inlineStr">
        <is>
          <t>LiveWinz Casino</t>
        </is>
      </c>
      <c r="B4753" t="inlineStr">
        <is>
          <t>livewinz</t>
        </is>
      </c>
      <c r="C4753" t="inlineStr">
        <is>
          <t>Curacao</t>
        </is>
      </c>
      <c r="D4753" t="n">
        <v>2.2</v>
      </c>
      <c r="E4753" s="3" t="inlineStr">
        <is>
          <t>Yes</t>
        </is>
      </c>
      <c r="F4753" s="3" t="inlineStr">
        <is>
          <t>Yes</t>
        </is>
      </c>
      <c r="G4753" s="3" t="inlineStr">
        <is>
          <t>Yes</t>
        </is>
      </c>
      <c r="H4753" s="4" t="inlineStr">
        <is>
          <t>No</t>
        </is>
      </c>
      <c r="J4753" t="n">
        <v>0</v>
      </c>
      <c r="K4753" t="n">
        <v>1</v>
      </c>
      <c r="L4753" t="inlineStr">
        <is>
          <t>casino.guru</t>
        </is>
      </c>
      <c r="M4753" s="5" t="n">
        <v>46056</v>
      </c>
      <c r="N4753" t="inlineStr">
        <is>
          <t>Yes</t>
        </is>
      </c>
      <c r="O4753" t="inlineStr">
        <is>
          <t>2026-04-19 06:24</t>
        </is>
      </c>
      <c r="P4753" t="inlineStr">
        <is>
          <t>2026-04-20 23:20</t>
        </is>
      </c>
      <c r="Q4753" t="inlineStr">
        <is>
          <t>https://casino.guru/livewinz-casino-review</t>
        </is>
      </c>
    </row>
    <row r="4754">
      <c r="A4754" s="2" t="inlineStr">
        <is>
          <t>LuxorSlots Casino</t>
        </is>
      </c>
      <c r="B4754" t="inlineStr">
        <is>
          <t>luxorslots</t>
        </is>
      </c>
      <c r="C4754" t="inlineStr">
        <is>
          <t>Curacao</t>
        </is>
      </c>
      <c r="D4754" t="n">
        <v>2.2</v>
      </c>
      <c r="E4754" s="3" t="inlineStr">
        <is>
          <t>Yes</t>
        </is>
      </c>
      <c r="F4754" s="4" t="inlineStr">
        <is>
          <t>No</t>
        </is>
      </c>
      <c r="G4754" s="4" t="inlineStr">
        <is>
          <t>No</t>
        </is>
      </c>
      <c r="H4754" s="4" t="inlineStr">
        <is>
          <t>No</t>
        </is>
      </c>
      <c r="J4754" t="n">
        <v>0</v>
      </c>
      <c r="K4754" t="n">
        <v>1</v>
      </c>
      <c r="L4754" t="inlineStr">
        <is>
          <t>casino.guru</t>
        </is>
      </c>
      <c r="M4754" s="5" t="n">
        <v>45888</v>
      </c>
      <c r="N4754" t="inlineStr">
        <is>
          <t>Yes</t>
        </is>
      </c>
      <c r="O4754" t="inlineStr">
        <is>
          <t>2026-04-19 06:10</t>
        </is>
      </c>
      <c r="P4754" t="inlineStr">
        <is>
          <t>2026-04-20 23:03</t>
        </is>
      </c>
      <c r="Q4754" t="inlineStr">
        <is>
          <t>https://casino.guru/luxorslots-casino-review</t>
        </is>
      </c>
    </row>
    <row r="4755">
      <c r="A4755" s="2" t="inlineStr">
        <is>
          <t>Moana Casino</t>
        </is>
      </c>
      <c r="B4755" t="inlineStr">
        <is>
          <t>moana</t>
        </is>
      </c>
      <c r="C4755" t="inlineStr">
        <is>
          <t>Curacao</t>
        </is>
      </c>
      <c r="D4755" t="n">
        <v>2.2</v>
      </c>
      <c r="E4755" s="3" t="inlineStr">
        <is>
          <t>Yes</t>
        </is>
      </c>
      <c r="F4755" s="3" t="inlineStr">
        <is>
          <t>Yes</t>
        </is>
      </c>
      <c r="G4755" s="3" t="inlineStr">
        <is>
          <t>Yes</t>
        </is>
      </c>
      <c r="H4755" s="4" t="inlineStr">
        <is>
          <t>No</t>
        </is>
      </c>
      <c r="J4755" t="n">
        <v>0</v>
      </c>
      <c r="K4755" t="n">
        <v>1</v>
      </c>
      <c r="L4755" t="inlineStr">
        <is>
          <t>casino.guru</t>
        </is>
      </c>
      <c r="M4755" s="5" t="n">
        <v>46128</v>
      </c>
      <c r="N4755" t="inlineStr">
        <is>
          <t>Yes</t>
        </is>
      </c>
      <c r="O4755" t="inlineStr">
        <is>
          <t>2026-04-19 06:49</t>
        </is>
      </c>
      <c r="P4755" t="inlineStr">
        <is>
          <t>2026-04-20 23:51</t>
        </is>
      </c>
      <c r="Q4755" t="inlineStr">
        <is>
          <t>https://casino.guru/moana-casino-review</t>
        </is>
      </c>
    </row>
    <row r="4756">
      <c r="A4756" s="2" t="inlineStr">
        <is>
          <t>Moon Roll Casino</t>
        </is>
      </c>
      <c r="B4756" t="inlineStr">
        <is>
          <t>moon-roll</t>
        </is>
      </c>
      <c r="C4756" t="inlineStr">
        <is>
          <t>Anjouan</t>
        </is>
      </c>
      <c r="D4756" t="n">
        <v>2.2</v>
      </c>
      <c r="E4756" s="3" t="inlineStr">
        <is>
          <t>Yes</t>
        </is>
      </c>
      <c r="F4756" s="3" t="inlineStr">
        <is>
          <t>Yes</t>
        </is>
      </c>
      <c r="G4756" s="3" t="inlineStr">
        <is>
          <t>Yes</t>
        </is>
      </c>
      <c r="H4756" s="4" t="inlineStr">
        <is>
          <t>No</t>
        </is>
      </c>
      <c r="I4756" s="3" t="inlineStr">
        <is>
          <t>Yes</t>
        </is>
      </c>
      <c r="J4756" t="n">
        <v>1</v>
      </c>
      <c r="K4756" t="n">
        <v>1</v>
      </c>
      <c r="L4756" t="inlineStr">
        <is>
          <t>casino.guru</t>
        </is>
      </c>
      <c r="M4756" s="5" t="n">
        <v>45951</v>
      </c>
      <c r="N4756" t="inlineStr">
        <is>
          <t>Yes</t>
        </is>
      </c>
      <c r="O4756" t="inlineStr">
        <is>
          <t>2026-04-19 06:32</t>
        </is>
      </c>
      <c r="P4756" t="inlineStr">
        <is>
          <t>2026-04-20 23:30</t>
        </is>
      </c>
      <c r="Q4756" t="inlineStr">
        <is>
          <t>https://casino.guru/moon-roll-casino-review</t>
        </is>
      </c>
    </row>
    <row r="4757">
      <c r="A4757" s="2" t="inlineStr">
        <is>
          <t>NelSpin Casino</t>
        </is>
      </c>
      <c r="B4757" t="inlineStr">
        <is>
          <t>nelspin</t>
        </is>
      </c>
      <c r="C4757" t="inlineStr">
        <is>
          <t>Curacao</t>
        </is>
      </c>
      <c r="D4757" t="n">
        <v>2.2</v>
      </c>
      <c r="E4757" s="3" t="inlineStr">
        <is>
          <t>Yes</t>
        </is>
      </c>
      <c r="F4757" s="4" t="inlineStr">
        <is>
          <t>No</t>
        </is>
      </c>
      <c r="G4757" s="4" t="inlineStr">
        <is>
          <t>No</t>
        </is>
      </c>
      <c r="H4757" s="4" t="inlineStr">
        <is>
          <t>No</t>
        </is>
      </c>
      <c r="J4757" t="n">
        <v>0</v>
      </c>
      <c r="K4757" t="n">
        <v>1</v>
      </c>
      <c r="L4757" t="inlineStr">
        <is>
          <t>casino.guru</t>
        </is>
      </c>
      <c r="M4757" s="5" t="n">
        <v>45943</v>
      </c>
      <c r="N4757" t="inlineStr">
        <is>
          <t>Yes</t>
        </is>
      </c>
      <c r="O4757" t="inlineStr">
        <is>
          <t>2026-04-19 06:59</t>
        </is>
      </c>
      <c r="P4757" t="inlineStr">
        <is>
          <t>2026-04-21 00:04</t>
        </is>
      </c>
      <c r="Q4757" t="inlineStr">
        <is>
          <t>https://casino.guru/nelspin-casino-review</t>
        </is>
      </c>
    </row>
    <row r="4758">
      <c r="A4758" s="2" t="inlineStr">
        <is>
          <t>NextPokies Casino</t>
        </is>
      </c>
      <c r="B4758" t="inlineStr">
        <is>
          <t>nextpokies</t>
        </is>
      </c>
      <c r="C4758" t="inlineStr">
        <is>
          <t>Curacao</t>
        </is>
      </c>
      <c r="D4758" t="n">
        <v>2.2</v>
      </c>
      <c r="E4758" s="3" t="inlineStr">
        <is>
          <t>Yes</t>
        </is>
      </c>
      <c r="F4758" s="4" t="inlineStr">
        <is>
          <t>No</t>
        </is>
      </c>
      <c r="G4758" s="4" t="inlineStr">
        <is>
          <t>No</t>
        </is>
      </c>
      <c r="H4758" s="4" t="inlineStr">
        <is>
          <t>No</t>
        </is>
      </c>
      <c r="J4758" t="n">
        <v>0</v>
      </c>
      <c r="K4758" t="n">
        <v>1</v>
      </c>
      <c r="L4758" t="inlineStr">
        <is>
          <t>casino.guru</t>
        </is>
      </c>
      <c r="M4758" s="5" t="n">
        <v>45939</v>
      </c>
      <c r="N4758" t="inlineStr">
        <is>
          <t>Yes</t>
        </is>
      </c>
      <c r="O4758" t="inlineStr">
        <is>
          <t>2026-04-19 07:02</t>
        </is>
      </c>
      <c r="P4758" t="inlineStr">
        <is>
          <t>2026-04-21 00:08</t>
        </is>
      </c>
      <c r="Q4758" t="inlineStr">
        <is>
          <t>https://casino.guru/nextpokies-casino-review</t>
        </is>
      </c>
    </row>
    <row r="4759">
      <c r="A4759" s="2" t="inlineStr">
        <is>
          <t>PlazaPlay Casino</t>
        </is>
      </c>
      <c r="B4759" t="inlineStr">
        <is>
          <t>plazaplay</t>
        </is>
      </c>
      <c r="C4759" t="inlineStr">
        <is>
          <t>Curacao</t>
        </is>
      </c>
      <c r="D4759" t="n">
        <v>2.2</v>
      </c>
      <c r="E4759" s="3" t="inlineStr">
        <is>
          <t>Yes</t>
        </is>
      </c>
      <c r="F4759" s="4" t="inlineStr">
        <is>
          <t>No</t>
        </is>
      </c>
      <c r="G4759" s="4" t="inlineStr">
        <is>
          <t>No</t>
        </is>
      </c>
      <c r="H4759" s="4" t="inlineStr">
        <is>
          <t>No</t>
        </is>
      </c>
      <c r="J4759" t="n">
        <v>0</v>
      </c>
      <c r="K4759" t="n">
        <v>1</v>
      </c>
      <c r="L4759" t="inlineStr">
        <is>
          <t>casino.guru</t>
        </is>
      </c>
      <c r="M4759" s="5" t="n">
        <v>46108</v>
      </c>
      <c r="N4759" t="inlineStr">
        <is>
          <t>Yes</t>
        </is>
      </c>
      <c r="O4759" t="inlineStr">
        <is>
          <t>2026-04-19 06:36</t>
        </is>
      </c>
      <c r="P4759" t="inlineStr">
        <is>
          <t>2026-04-20 23:35</t>
        </is>
      </c>
      <c r="Q4759" t="inlineStr">
        <is>
          <t>https://casino.guru/plazaplay-casino-review</t>
        </is>
      </c>
    </row>
    <row r="4760">
      <c r="A4760" s="2" t="inlineStr">
        <is>
          <t>Raabet9 Casino</t>
        </is>
      </c>
      <c r="B4760" t="inlineStr">
        <is>
          <t>raabet9</t>
        </is>
      </c>
      <c r="C4760" t="inlineStr">
        <is>
          <t>Curacao</t>
        </is>
      </c>
      <c r="D4760" t="n">
        <v>2.2</v>
      </c>
      <c r="E4760" s="3" t="inlineStr">
        <is>
          <t>Yes</t>
        </is>
      </c>
      <c r="F4760" s="4" t="inlineStr">
        <is>
          <t>No</t>
        </is>
      </c>
      <c r="G4760" s="4" t="inlineStr">
        <is>
          <t>No</t>
        </is>
      </c>
      <c r="H4760" s="4" t="inlineStr">
        <is>
          <t>No</t>
        </is>
      </c>
      <c r="J4760" t="n">
        <v>0</v>
      </c>
      <c r="K4760" t="n">
        <v>1</v>
      </c>
      <c r="L4760" t="inlineStr">
        <is>
          <t>casino.guru</t>
        </is>
      </c>
      <c r="M4760" s="5" t="n">
        <v>45913</v>
      </c>
      <c r="N4760" t="inlineStr">
        <is>
          <t>Yes</t>
        </is>
      </c>
      <c r="O4760" t="inlineStr">
        <is>
          <t>2026-04-19 07:01</t>
        </is>
      </c>
      <c r="P4760" t="inlineStr">
        <is>
          <t>2026-04-21 00:06</t>
        </is>
      </c>
      <c r="Q4760" t="inlineStr">
        <is>
          <t>https://casino.guru/raabet9-casino-review</t>
        </is>
      </c>
    </row>
    <row r="4761">
      <c r="A4761" s="2" t="inlineStr">
        <is>
          <t>RealSpin Casino</t>
        </is>
      </c>
      <c r="B4761" t="inlineStr">
        <is>
          <t>realspin</t>
        </is>
      </c>
      <c r="C4761" t="inlineStr">
        <is>
          <t>Anjouan</t>
        </is>
      </c>
      <c r="D4761" t="n">
        <v>2.2</v>
      </c>
      <c r="E4761" s="3" t="inlineStr">
        <is>
          <t>Yes</t>
        </is>
      </c>
      <c r="F4761" s="3" t="inlineStr">
        <is>
          <t>Yes</t>
        </is>
      </c>
      <c r="G4761" s="3" t="inlineStr">
        <is>
          <t>Yes</t>
        </is>
      </c>
      <c r="H4761" s="4" t="inlineStr">
        <is>
          <t>No</t>
        </is>
      </c>
      <c r="J4761" t="n">
        <v>0</v>
      </c>
      <c r="K4761" t="n">
        <v>1</v>
      </c>
      <c r="L4761" t="inlineStr">
        <is>
          <t>casino.guru</t>
        </is>
      </c>
      <c r="M4761" s="5" t="n">
        <v>45887</v>
      </c>
      <c r="N4761" t="inlineStr">
        <is>
          <t>Yes</t>
        </is>
      </c>
      <c r="O4761" t="inlineStr">
        <is>
          <t>2026-04-19 06:41</t>
        </is>
      </c>
      <c r="P4761" t="inlineStr">
        <is>
          <t>2026-04-20 23:42</t>
        </is>
      </c>
      <c r="Q4761" t="inlineStr">
        <is>
          <t>https://casino.guru/realspin-casino-review</t>
        </is>
      </c>
    </row>
    <row r="4762">
      <c r="A4762" s="2" t="inlineStr">
        <is>
          <t>SawSpin Casino</t>
        </is>
      </c>
      <c r="B4762" t="inlineStr">
        <is>
          <t>sawspin</t>
        </is>
      </c>
      <c r="C4762" t="inlineStr">
        <is>
          <t>Curacao</t>
        </is>
      </c>
      <c r="D4762" t="n">
        <v>2.2</v>
      </c>
      <c r="E4762" s="3" t="inlineStr">
        <is>
          <t>Yes</t>
        </is>
      </c>
      <c r="F4762" s="4" t="inlineStr">
        <is>
          <t>No</t>
        </is>
      </c>
      <c r="G4762" s="4" t="inlineStr">
        <is>
          <t>No</t>
        </is>
      </c>
      <c r="H4762" s="4" t="inlineStr">
        <is>
          <t>No</t>
        </is>
      </c>
      <c r="J4762" t="n">
        <v>0</v>
      </c>
      <c r="K4762" t="n">
        <v>1</v>
      </c>
      <c r="L4762" t="inlineStr">
        <is>
          <t>casino.guru</t>
        </is>
      </c>
      <c r="M4762" s="5" t="n">
        <v>45858</v>
      </c>
      <c r="N4762" t="inlineStr">
        <is>
          <t>Yes</t>
        </is>
      </c>
      <c r="O4762" t="inlineStr">
        <is>
          <t>2026-04-19 06:58</t>
        </is>
      </c>
      <c r="P4762" t="inlineStr">
        <is>
          <t>2026-04-21 00:02</t>
        </is>
      </c>
      <c r="Q4762" t="inlineStr">
        <is>
          <t>https://casino.guru/sawspin-casino-review</t>
        </is>
      </c>
    </row>
    <row r="4763">
      <c r="A4763" s="2" t="inlineStr">
        <is>
          <t>Slava Casino</t>
        </is>
      </c>
      <c r="B4763" t="inlineStr">
        <is>
          <t>slava</t>
        </is>
      </c>
      <c r="C4763" t="inlineStr">
        <is>
          <t>Curacao</t>
        </is>
      </c>
      <c r="D4763" t="n">
        <v>2.2</v>
      </c>
      <c r="E4763" s="3" t="inlineStr">
        <is>
          <t>Yes</t>
        </is>
      </c>
      <c r="F4763" s="3" t="inlineStr">
        <is>
          <t>Yes</t>
        </is>
      </c>
      <c r="G4763" s="3" t="inlineStr">
        <is>
          <t>Yes</t>
        </is>
      </c>
      <c r="H4763" s="4" t="inlineStr">
        <is>
          <t>No</t>
        </is>
      </c>
      <c r="J4763" t="n">
        <v>0</v>
      </c>
      <c r="K4763" t="n">
        <v>1</v>
      </c>
      <c r="L4763" t="inlineStr">
        <is>
          <t>casino.guru</t>
        </is>
      </c>
      <c r="M4763" s="5" t="n">
        <v>45889</v>
      </c>
      <c r="N4763" t="inlineStr">
        <is>
          <t>Yes</t>
        </is>
      </c>
      <c r="O4763" t="inlineStr">
        <is>
          <t>2026-04-19 06:10</t>
        </is>
      </c>
      <c r="P4763" t="inlineStr">
        <is>
          <t>2026-04-20 23:03</t>
        </is>
      </c>
      <c r="Q4763" t="inlineStr">
        <is>
          <t>https://casino.guru/slava-casino-review</t>
        </is>
      </c>
    </row>
    <row r="4764">
      <c r="A4764" s="2" t="inlineStr">
        <is>
          <t>Spinplatinum Casino</t>
        </is>
      </c>
      <c r="B4764" t="inlineStr">
        <is>
          <t>spinplatinum</t>
        </is>
      </c>
      <c r="C4764" t="inlineStr">
        <is>
          <t>Curacao</t>
        </is>
      </c>
      <c r="D4764" t="n">
        <v>2.2</v>
      </c>
      <c r="E4764" s="3" t="inlineStr">
        <is>
          <t>Yes</t>
        </is>
      </c>
      <c r="F4764" s="3" t="inlineStr">
        <is>
          <t>Yes</t>
        </is>
      </c>
      <c r="G4764" s="3" t="inlineStr">
        <is>
          <t>Yes</t>
        </is>
      </c>
      <c r="H4764" s="4" t="inlineStr">
        <is>
          <t>No</t>
        </is>
      </c>
      <c r="J4764" t="n">
        <v>0</v>
      </c>
      <c r="K4764" t="n">
        <v>1</v>
      </c>
      <c r="L4764" t="inlineStr">
        <is>
          <t>casino.guru</t>
        </is>
      </c>
      <c r="M4764" s="5" t="n">
        <v>46105</v>
      </c>
      <c r="N4764" t="inlineStr">
        <is>
          <t>Yes</t>
        </is>
      </c>
      <c r="O4764" t="inlineStr">
        <is>
          <t>2026-04-19 06:50</t>
        </is>
      </c>
      <c r="P4764" t="inlineStr">
        <is>
          <t>2026-04-20 23:53</t>
        </is>
      </c>
      <c r="Q4764" t="inlineStr">
        <is>
          <t>https://casino.guru/spinplatinum-casino-review</t>
        </is>
      </c>
    </row>
    <row r="4765">
      <c r="A4765" s="2" t="inlineStr">
        <is>
          <t>Stellare Casino</t>
        </is>
      </c>
      <c r="B4765" t="inlineStr">
        <is>
          <t>stellare</t>
        </is>
      </c>
      <c r="C4765" t="inlineStr">
        <is>
          <t>MGA</t>
        </is>
      </c>
      <c r="D4765" t="n">
        <v>2.2</v>
      </c>
      <c r="E4765" s="3" t="inlineStr">
        <is>
          <t>Yes</t>
        </is>
      </c>
      <c r="F4765" s="4" t="inlineStr">
        <is>
          <t>No</t>
        </is>
      </c>
      <c r="G4765" s="4" t="inlineStr">
        <is>
          <t>No</t>
        </is>
      </c>
      <c r="H4765" s="4" t="inlineStr">
        <is>
          <t>No</t>
        </is>
      </c>
      <c r="I4765" s="3" t="inlineStr">
        <is>
          <t>Yes</t>
        </is>
      </c>
      <c r="J4765" t="n">
        <v>1</v>
      </c>
      <c r="K4765" t="n">
        <v>1</v>
      </c>
      <c r="L4765" t="inlineStr">
        <is>
          <t>casino.guru</t>
        </is>
      </c>
      <c r="M4765" s="5" t="n">
        <v>45888</v>
      </c>
      <c r="N4765" t="inlineStr">
        <is>
          <t>Yes</t>
        </is>
      </c>
      <c r="O4765" t="inlineStr">
        <is>
          <t>2026-04-19 06:24</t>
        </is>
      </c>
      <c r="P4765" t="inlineStr">
        <is>
          <t>2026-04-20 23:21</t>
        </is>
      </c>
      <c r="Q4765" t="inlineStr">
        <is>
          <t>https://casino.guru/stellare-casino-review</t>
        </is>
      </c>
    </row>
    <row r="4766">
      <c r="A4766" s="2" t="inlineStr">
        <is>
          <t>Supreme777 Casino</t>
        </is>
      </c>
      <c r="B4766" t="inlineStr">
        <is>
          <t>supreme777</t>
        </is>
      </c>
      <c r="C4766" t="inlineStr">
        <is>
          <t>Curacao</t>
        </is>
      </c>
      <c r="D4766" t="n">
        <v>2.2</v>
      </c>
      <c r="E4766" s="3" t="inlineStr">
        <is>
          <t>Yes</t>
        </is>
      </c>
      <c r="F4766" s="3" t="inlineStr">
        <is>
          <t>Yes</t>
        </is>
      </c>
      <c r="G4766" s="3" t="inlineStr">
        <is>
          <t>Yes</t>
        </is>
      </c>
      <c r="H4766" s="4" t="inlineStr">
        <is>
          <t>No</t>
        </is>
      </c>
      <c r="J4766" t="n">
        <v>0</v>
      </c>
      <c r="K4766" t="n">
        <v>1</v>
      </c>
      <c r="L4766" t="inlineStr">
        <is>
          <t>casino.guru</t>
        </is>
      </c>
      <c r="M4766" s="5" t="n">
        <v>45984</v>
      </c>
      <c r="N4766" t="inlineStr">
        <is>
          <t>Yes</t>
        </is>
      </c>
      <c r="O4766" t="inlineStr">
        <is>
          <t>2026-04-19 07:08</t>
        </is>
      </c>
      <c r="P4766" t="inlineStr">
        <is>
          <t>2026-04-21 00:14</t>
        </is>
      </c>
      <c r="Q4766" t="inlineStr">
        <is>
          <t>https://casino.guru/supreme777-casino-review</t>
        </is>
      </c>
    </row>
    <row r="4767">
      <c r="A4767" s="2" t="inlineStr">
        <is>
          <t>TLCWIN Casino</t>
        </is>
      </c>
      <c r="B4767" t="inlineStr">
        <is>
          <t>tlcwin</t>
        </is>
      </c>
      <c r="C4767" t="inlineStr">
        <is>
          <t>Curacao</t>
        </is>
      </c>
      <c r="D4767" t="n">
        <v>2.2</v>
      </c>
      <c r="E4767" s="3" t="inlineStr">
        <is>
          <t>Yes</t>
        </is>
      </c>
      <c r="F4767" s="4" t="inlineStr">
        <is>
          <t>No</t>
        </is>
      </c>
      <c r="G4767" s="4" t="inlineStr">
        <is>
          <t>No</t>
        </is>
      </c>
      <c r="H4767" s="4" t="inlineStr">
        <is>
          <t>No</t>
        </is>
      </c>
      <c r="J4767" t="n">
        <v>0</v>
      </c>
      <c r="K4767" t="n">
        <v>1</v>
      </c>
      <c r="L4767" t="inlineStr">
        <is>
          <t>casino.guru</t>
        </is>
      </c>
      <c r="M4767" s="5" t="n">
        <v>45862</v>
      </c>
      <c r="N4767" t="inlineStr">
        <is>
          <t>Yes</t>
        </is>
      </c>
      <c r="O4767" t="inlineStr">
        <is>
          <t>2026-04-19 06:58</t>
        </is>
      </c>
      <c r="P4767" t="inlineStr">
        <is>
          <t>2026-04-21 00:03</t>
        </is>
      </c>
      <c r="Q4767" t="inlineStr">
        <is>
          <t>https://casino.guru/tlcwin-casino-review</t>
        </is>
      </c>
    </row>
    <row r="4768">
      <c r="A4768" s="2" t="inlineStr">
        <is>
          <t>TinnieWin Casino</t>
        </is>
      </c>
      <c r="B4768" t="inlineStr">
        <is>
          <t>tinniewin</t>
        </is>
      </c>
      <c r="C4768" t="inlineStr">
        <is>
          <t>Curacao</t>
        </is>
      </c>
      <c r="D4768" t="n">
        <v>2.2</v>
      </c>
      <c r="E4768" s="3" t="inlineStr">
        <is>
          <t>Yes</t>
        </is>
      </c>
      <c r="F4768" s="4" t="inlineStr">
        <is>
          <t>No</t>
        </is>
      </c>
      <c r="G4768" s="4" t="inlineStr">
        <is>
          <t>No</t>
        </is>
      </c>
      <c r="H4768" s="4" t="inlineStr">
        <is>
          <t>No</t>
        </is>
      </c>
      <c r="J4768" t="n">
        <v>0</v>
      </c>
      <c r="K4768" t="n">
        <v>1</v>
      </c>
      <c r="L4768" t="inlineStr">
        <is>
          <t>casino.guru</t>
        </is>
      </c>
      <c r="M4768" s="5" t="n">
        <v>45851</v>
      </c>
      <c r="N4768" t="inlineStr">
        <is>
          <t>Yes</t>
        </is>
      </c>
      <c r="O4768" t="inlineStr">
        <is>
          <t>2026-04-19 06:58</t>
        </is>
      </c>
      <c r="P4768" t="inlineStr">
        <is>
          <t>2026-04-21 00:02</t>
        </is>
      </c>
      <c r="Q4768" t="inlineStr">
        <is>
          <t>https://casino.guru/tinniewin-casino-review</t>
        </is>
      </c>
    </row>
    <row r="4769">
      <c r="A4769" s="2" t="inlineStr">
        <is>
          <t>Tropica Casino</t>
        </is>
      </c>
      <c r="B4769" t="inlineStr">
        <is>
          <t>tropica</t>
        </is>
      </c>
      <c r="C4769" t="inlineStr">
        <is>
          <t>Curacao</t>
        </is>
      </c>
      <c r="D4769" t="n">
        <v>2.2</v>
      </c>
      <c r="E4769" s="3" t="inlineStr">
        <is>
          <t>Yes</t>
        </is>
      </c>
      <c r="F4769" s="3" t="inlineStr">
        <is>
          <t>Yes</t>
        </is>
      </c>
      <c r="G4769" s="3" t="inlineStr">
        <is>
          <t>Yes</t>
        </is>
      </c>
      <c r="H4769" s="4" t="inlineStr">
        <is>
          <t>No</t>
        </is>
      </c>
      <c r="J4769" t="n">
        <v>0</v>
      </c>
      <c r="K4769" t="n">
        <v>1</v>
      </c>
      <c r="L4769" t="inlineStr">
        <is>
          <t>casino.guru</t>
        </is>
      </c>
      <c r="M4769" s="5" t="n">
        <v>45873</v>
      </c>
      <c r="N4769" t="inlineStr">
        <is>
          <t>Yes</t>
        </is>
      </c>
      <c r="O4769" t="inlineStr">
        <is>
          <t>2026-04-19 05:59</t>
        </is>
      </c>
      <c r="P4769" t="inlineStr">
        <is>
          <t>2026-04-20 22:49</t>
        </is>
      </c>
      <c r="Q4769" t="inlineStr">
        <is>
          <t>https://casino.guru/tropica-online-casino-review</t>
        </is>
      </c>
    </row>
    <row r="4770">
      <c r="A4770" s="2" t="inlineStr">
        <is>
          <t>VIVA96 Casino</t>
        </is>
      </c>
      <c r="B4770" t="inlineStr">
        <is>
          <t>viva96</t>
        </is>
      </c>
      <c r="C4770" t="inlineStr">
        <is>
          <t>Curacao</t>
        </is>
      </c>
      <c r="D4770" t="n">
        <v>2.2</v>
      </c>
      <c r="E4770" s="3" t="inlineStr">
        <is>
          <t>Yes</t>
        </is>
      </c>
      <c r="F4770" s="4" t="inlineStr">
        <is>
          <t>No</t>
        </is>
      </c>
      <c r="G4770" s="4" t="inlineStr">
        <is>
          <t>No</t>
        </is>
      </c>
      <c r="H4770" s="4" t="inlineStr">
        <is>
          <t>No</t>
        </is>
      </c>
      <c r="J4770" t="n">
        <v>0</v>
      </c>
      <c r="K4770" t="n">
        <v>1</v>
      </c>
      <c r="L4770" t="inlineStr">
        <is>
          <t>casino.guru</t>
        </is>
      </c>
      <c r="M4770" s="5" t="n">
        <v>45968</v>
      </c>
      <c r="N4770" t="inlineStr">
        <is>
          <t>Yes</t>
        </is>
      </c>
      <c r="O4770" t="inlineStr">
        <is>
          <t>2026-04-19 07:04</t>
        </is>
      </c>
      <c r="P4770" t="inlineStr">
        <is>
          <t>2026-04-21 00:10</t>
        </is>
      </c>
      <c r="Q4770" t="inlineStr">
        <is>
          <t>https://casino.guru/viva96-casino-review</t>
        </is>
      </c>
    </row>
    <row r="4771">
      <c r="A4771" s="2" t="inlineStr">
        <is>
          <t>WinStreak9 Casino</t>
        </is>
      </c>
      <c r="B4771" t="inlineStr">
        <is>
          <t>winstreak9</t>
        </is>
      </c>
      <c r="C4771" t="inlineStr">
        <is>
          <t>Curacao</t>
        </is>
      </c>
      <c r="D4771" t="n">
        <v>2.2</v>
      </c>
      <c r="E4771" s="3" t="inlineStr">
        <is>
          <t>Yes</t>
        </is>
      </c>
      <c r="F4771" s="4" t="inlineStr">
        <is>
          <t>No</t>
        </is>
      </c>
      <c r="G4771" s="4" t="inlineStr">
        <is>
          <t>No</t>
        </is>
      </c>
      <c r="H4771" s="4" t="inlineStr">
        <is>
          <t>No</t>
        </is>
      </c>
      <c r="J4771" t="n">
        <v>0</v>
      </c>
      <c r="K4771" t="n">
        <v>1</v>
      </c>
      <c r="L4771" t="inlineStr">
        <is>
          <t>casino.guru</t>
        </is>
      </c>
      <c r="M4771" s="5" t="n">
        <v>45930</v>
      </c>
      <c r="N4771" t="inlineStr">
        <is>
          <t>Yes</t>
        </is>
      </c>
      <c r="O4771" t="inlineStr">
        <is>
          <t>2026-04-19 06:59</t>
        </is>
      </c>
      <c r="P4771" t="inlineStr">
        <is>
          <t>2026-04-21 00:04</t>
        </is>
      </c>
      <c r="Q4771" t="inlineStr">
        <is>
          <t>https://casino.guru/winstreak9-casino-review</t>
        </is>
      </c>
    </row>
    <row r="4772">
      <c r="A4772" s="2" t="inlineStr">
        <is>
          <t>Wino Casino</t>
        </is>
      </c>
      <c r="B4772" t="inlineStr">
        <is>
          <t>wino</t>
        </is>
      </c>
      <c r="C4772" t="inlineStr">
        <is>
          <t>Anjouan</t>
        </is>
      </c>
      <c r="D4772" t="n">
        <v>2.2</v>
      </c>
      <c r="E4772" s="3" t="inlineStr">
        <is>
          <t>Yes</t>
        </is>
      </c>
      <c r="F4772" s="3" t="inlineStr">
        <is>
          <t>Yes</t>
        </is>
      </c>
      <c r="G4772" s="3" t="inlineStr">
        <is>
          <t>Yes</t>
        </is>
      </c>
      <c r="H4772" s="4" t="inlineStr">
        <is>
          <t>No</t>
        </is>
      </c>
      <c r="I4772" s="3" t="inlineStr">
        <is>
          <t>Yes</t>
        </is>
      </c>
      <c r="J4772" t="n">
        <v>1</v>
      </c>
      <c r="K4772" t="n">
        <v>1</v>
      </c>
      <c r="L4772" t="inlineStr">
        <is>
          <t>casino.guru</t>
        </is>
      </c>
      <c r="M4772" s="5" t="n">
        <v>46020</v>
      </c>
      <c r="N4772" t="inlineStr">
        <is>
          <t>Yes</t>
        </is>
      </c>
      <c r="O4772" t="inlineStr">
        <is>
          <t>2026-04-19 06:57</t>
        </is>
      </c>
      <c r="P4772" t="inlineStr">
        <is>
          <t>2026-04-21 00:01</t>
        </is>
      </c>
      <c r="Q4772" t="inlineStr">
        <is>
          <t>https://casino.guru/wino-casino-review</t>
        </is>
      </c>
    </row>
    <row r="4773">
      <c r="A4773" s="2" t="inlineStr">
        <is>
          <t>WipBet Casino</t>
        </is>
      </c>
      <c r="B4773" t="inlineStr">
        <is>
          <t>wipbet</t>
        </is>
      </c>
      <c r="C4773" t="inlineStr">
        <is>
          <t>MGA</t>
        </is>
      </c>
      <c r="D4773" t="n">
        <v>2.2</v>
      </c>
      <c r="E4773" s="3" t="inlineStr">
        <is>
          <t>Yes</t>
        </is>
      </c>
      <c r="F4773" s="3" t="inlineStr">
        <is>
          <t>Yes</t>
        </is>
      </c>
      <c r="G4773" s="3" t="inlineStr">
        <is>
          <t>Yes</t>
        </is>
      </c>
      <c r="H4773" s="4" t="inlineStr">
        <is>
          <t>No</t>
        </is>
      </c>
      <c r="J4773" t="n">
        <v>0</v>
      </c>
      <c r="K4773" t="n">
        <v>1</v>
      </c>
      <c r="L4773" t="inlineStr">
        <is>
          <t>casino.guru</t>
        </is>
      </c>
      <c r="M4773" s="5" t="n">
        <v>45946</v>
      </c>
      <c r="N4773" t="inlineStr">
        <is>
          <t>Yes</t>
        </is>
      </c>
      <c r="O4773" t="inlineStr">
        <is>
          <t>2026-04-19 07:04</t>
        </is>
      </c>
      <c r="P4773" t="inlineStr">
        <is>
          <t>2026-04-21 00:10</t>
        </is>
      </c>
      <c r="Q4773" t="inlineStr">
        <is>
          <t>https://casino.guru/wipbet-casino-review</t>
        </is>
      </c>
    </row>
    <row r="4774">
      <c r="A4774" s="2" t="inlineStr">
        <is>
          <t>21k Casino</t>
        </is>
      </c>
      <c r="B4774" t="inlineStr">
        <is>
          <t>21k</t>
        </is>
      </c>
      <c r="C4774" t="inlineStr">
        <is>
          <t>Anjouan</t>
        </is>
      </c>
      <c r="D4774" t="n">
        <v>2.1</v>
      </c>
      <c r="E4774" s="4" t="inlineStr">
        <is>
          <t>No</t>
        </is>
      </c>
      <c r="F4774" s="3" t="inlineStr">
        <is>
          <t>Yes</t>
        </is>
      </c>
      <c r="G4774" s="3" t="inlineStr">
        <is>
          <t>Yes</t>
        </is>
      </c>
      <c r="H4774" s="4" t="inlineStr">
        <is>
          <t>No</t>
        </is>
      </c>
      <c r="J4774" t="n">
        <v>0</v>
      </c>
      <c r="K4774" t="n">
        <v>1</v>
      </c>
      <c r="L4774" t="inlineStr">
        <is>
          <t>casino.guru</t>
        </is>
      </c>
      <c r="M4774" s="5" t="n">
        <v>46101</v>
      </c>
      <c r="N4774" t="inlineStr">
        <is>
          <t>Yes</t>
        </is>
      </c>
      <c r="O4774" t="inlineStr">
        <is>
          <t>2026-04-19 07:08</t>
        </is>
      </c>
      <c r="P4774" t="inlineStr">
        <is>
          <t>2026-04-21 00:15</t>
        </is>
      </c>
      <c r="Q4774" t="inlineStr">
        <is>
          <t>https://casino.guru/21k-casino-review</t>
        </is>
      </c>
    </row>
    <row r="4775">
      <c r="A4775" s="2" t="inlineStr">
        <is>
          <t>21point Casino</t>
        </is>
      </c>
      <c r="B4775" t="inlineStr">
        <is>
          <t>21point</t>
        </is>
      </c>
      <c r="C4775" t="inlineStr">
        <is>
          <t>MGA</t>
        </is>
      </c>
      <c r="D4775" t="n">
        <v>2.1</v>
      </c>
      <c r="E4775" s="3" t="inlineStr">
        <is>
          <t>Yes</t>
        </is>
      </c>
      <c r="F4775" s="4" t="inlineStr">
        <is>
          <t>No</t>
        </is>
      </c>
      <c r="G4775" s="4" t="inlineStr">
        <is>
          <t>No</t>
        </is>
      </c>
      <c r="H4775" s="3" t="inlineStr">
        <is>
          <t>Yes</t>
        </is>
      </c>
      <c r="J4775" t="n">
        <v>0</v>
      </c>
      <c r="K4775" t="n">
        <v>1</v>
      </c>
      <c r="L4775" t="inlineStr">
        <is>
          <t>casino.guru</t>
        </is>
      </c>
      <c r="M4775" s="5" t="n">
        <v>45995</v>
      </c>
      <c r="N4775" t="inlineStr">
        <is>
          <t>Yes</t>
        </is>
      </c>
      <c r="O4775" t="inlineStr">
        <is>
          <t>2026-04-19 06:28</t>
        </is>
      </c>
      <c r="P4775" t="inlineStr">
        <is>
          <t>2026-04-20 23:25</t>
        </is>
      </c>
      <c r="Q4775" t="inlineStr">
        <is>
          <t>https://casino.guru/21point-casino-review</t>
        </is>
      </c>
    </row>
    <row r="4776">
      <c r="A4776" s="2" t="inlineStr">
        <is>
          <t>22Fun Casino</t>
        </is>
      </c>
      <c r="B4776" t="inlineStr">
        <is>
          <t>22fun</t>
        </is>
      </c>
      <c r="C4776" t="inlineStr">
        <is>
          <t>Curacao</t>
        </is>
      </c>
      <c r="D4776" t="n">
        <v>2.1</v>
      </c>
      <c r="E4776" s="3" t="inlineStr">
        <is>
          <t>Yes</t>
        </is>
      </c>
      <c r="F4776" s="3" t="inlineStr">
        <is>
          <t>Yes</t>
        </is>
      </c>
      <c r="G4776" s="3" t="inlineStr">
        <is>
          <t>Yes</t>
        </is>
      </c>
      <c r="H4776" s="4" t="inlineStr">
        <is>
          <t>No</t>
        </is>
      </c>
      <c r="J4776" t="n">
        <v>0</v>
      </c>
      <c r="K4776" t="n">
        <v>1</v>
      </c>
      <c r="L4776" t="inlineStr">
        <is>
          <t>casino.guru</t>
        </is>
      </c>
      <c r="M4776" s="5" t="n">
        <v>45940</v>
      </c>
      <c r="N4776" t="inlineStr">
        <is>
          <t>Yes</t>
        </is>
      </c>
      <c r="O4776" t="inlineStr">
        <is>
          <t>2026-04-19 06:25</t>
        </is>
      </c>
      <c r="P4776" t="inlineStr">
        <is>
          <t>2026-04-20 23:22</t>
        </is>
      </c>
      <c r="Q4776" t="inlineStr">
        <is>
          <t>https://casino.guru/22fun-casino-review</t>
        </is>
      </c>
    </row>
    <row r="4777">
      <c r="A4777" s="2" t="inlineStr">
        <is>
          <t>AMA BET Casino</t>
        </is>
      </c>
      <c r="B4777" t="inlineStr">
        <is>
          <t>ama-bet</t>
        </is>
      </c>
      <c r="C4777" t="inlineStr">
        <is>
          <t>MGA</t>
        </is>
      </c>
      <c r="D4777" t="n">
        <v>2.1</v>
      </c>
      <c r="E4777" s="3" t="inlineStr">
        <is>
          <t>Yes</t>
        </is>
      </c>
      <c r="F4777" s="4" t="inlineStr">
        <is>
          <t>No</t>
        </is>
      </c>
      <c r="G4777" s="4" t="inlineStr">
        <is>
          <t>No</t>
        </is>
      </c>
      <c r="H4777" s="4" t="inlineStr">
        <is>
          <t>No</t>
        </is>
      </c>
      <c r="J4777" t="n">
        <v>0</v>
      </c>
      <c r="K4777" t="n">
        <v>1</v>
      </c>
      <c r="L4777" t="inlineStr">
        <is>
          <t>casino.guru</t>
        </is>
      </c>
      <c r="M4777" s="5" t="n">
        <v>45879</v>
      </c>
      <c r="N4777" t="inlineStr">
        <is>
          <t>Yes</t>
        </is>
      </c>
      <c r="O4777" t="inlineStr">
        <is>
          <t>2026-04-19 06:58</t>
        </is>
      </c>
      <c r="P4777" t="inlineStr">
        <is>
          <t>2026-04-21 00:03</t>
        </is>
      </c>
      <c r="Q4777" t="inlineStr">
        <is>
          <t>https://casino.guru/ama-bet-casino-review</t>
        </is>
      </c>
    </row>
    <row r="4778">
      <c r="A4778" s="2" t="inlineStr">
        <is>
          <t>BoxBet.io Casino</t>
        </is>
      </c>
      <c r="B4778" t="inlineStr">
        <is>
          <t>boxbet-io</t>
        </is>
      </c>
      <c r="C4778" t="inlineStr">
        <is>
          <t>Anjouan</t>
        </is>
      </c>
      <c r="D4778" t="n">
        <v>2.1</v>
      </c>
      <c r="E4778" s="3" t="inlineStr">
        <is>
          <t>Yes</t>
        </is>
      </c>
      <c r="F4778" s="3" t="inlineStr">
        <is>
          <t>Yes</t>
        </is>
      </c>
      <c r="G4778" s="3" t="inlineStr">
        <is>
          <t>Yes</t>
        </is>
      </c>
      <c r="H4778" s="4" t="inlineStr">
        <is>
          <t>No</t>
        </is>
      </c>
      <c r="J4778" t="n">
        <v>0</v>
      </c>
      <c r="K4778" t="n">
        <v>1</v>
      </c>
      <c r="L4778" t="inlineStr">
        <is>
          <t>casino.guru</t>
        </is>
      </c>
      <c r="M4778" s="5" t="n">
        <v>45979</v>
      </c>
      <c r="N4778" t="inlineStr">
        <is>
          <t>Yes</t>
        </is>
      </c>
      <c r="O4778" t="inlineStr">
        <is>
          <t>2026-04-19 06:45</t>
        </is>
      </c>
      <c r="P4778" t="inlineStr">
        <is>
          <t>2026-04-20 23:47</t>
        </is>
      </c>
      <c r="Q4778" t="inlineStr">
        <is>
          <t>https://casino.guru/boxbet-io-casino-review</t>
        </is>
      </c>
    </row>
    <row r="4779">
      <c r="A4779" s="2" t="inlineStr">
        <is>
          <t>CashBox Casino</t>
        </is>
      </c>
      <c r="B4779" t="inlineStr">
        <is>
          <t>cashbox</t>
        </is>
      </c>
      <c r="C4779" t="inlineStr">
        <is>
          <t>Curacao</t>
        </is>
      </c>
      <c r="D4779" t="n">
        <v>2.1</v>
      </c>
      <c r="E4779" s="3" t="inlineStr">
        <is>
          <t>Yes</t>
        </is>
      </c>
      <c r="F4779" s="3" t="inlineStr">
        <is>
          <t>Yes</t>
        </is>
      </c>
      <c r="G4779" s="3" t="inlineStr">
        <is>
          <t>Yes</t>
        </is>
      </c>
      <c r="H4779" s="4" t="inlineStr">
        <is>
          <t>No</t>
        </is>
      </c>
      <c r="J4779" t="n">
        <v>0</v>
      </c>
      <c r="K4779" t="n">
        <v>1</v>
      </c>
      <c r="L4779" t="inlineStr">
        <is>
          <t>casino.guru</t>
        </is>
      </c>
      <c r="M4779" s="5" t="n">
        <v>46108</v>
      </c>
      <c r="N4779" t="inlineStr">
        <is>
          <t>Yes</t>
        </is>
      </c>
      <c r="O4779" t="inlineStr">
        <is>
          <t>2026-04-19 07:13</t>
        </is>
      </c>
      <c r="P4779" t="inlineStr">
        <is>
          <t>2026-04-21 00:20</t>
        </is>
      </c>
      <c r="Q4779" t="inlineStr">
        <is>
          <t>https://casino.guru/cashbox-casino-review</t>
        </is>
      </c>
    </row>
    <row r="4780">
      <c r="A4780" s="2" t="inlineStr">
        <is>
          <t>Dachbet Casino</t>
        </is>
      </c>
      <c r="B4780" t="inlineStr">
        <is>
          <t>dachbet</t>
        </is>
      </c>
      <c r="C4780" t="inlineStr">
        <is>
          <t>Anjouan</t>
        </is>
      </c>
      <c r="D4780" t="n">
        <v>2.1</v>
      </c>
      <c r="E4780" s="3" t="inlineStr">
        <is>
          <t>Yes</t>
        </is>
      </c>
      <c r="F4780" s="4" t="inlineStr">
        <is>
          <t>No</t>
        </is>
      </c>
      <c r="G4780" s="4" t="inlineStr">
        <is>
          <t>No</t>
        </is>
      </c>
      <c r="H4780" s="4" t="inlineStr">
        <is>
          <t>No</t>
        </is>
      </c>
      <c r="J4780" t="n">
        <v>0</v>
      </c>
      <c r="K4780" t="n">
        <v>1</v>
      </c>
      <c r="L4780" t="inlineStr">
        <is>
          <t>casino.guru</t>
        </is>
      </c>
      <c r="M4780" s="5" t="n">
        <v>46058</v>
      </c>
      <c r="N4780" t="inlineStr">
        <is>
          <t>Yes</t>
        </is>
      </c>
      <c r="O4780" t="inlineStr">
        <is>
          <t>2026-04-19 06:19</t>
        </is>
      </c>
      <c r="P4780" t="inlineStr">
        <is>
          <t>2026-04-20 23:14</t>
        </is>
      </c>
      <c r="Q4780" t="inlineStr">
        <is>
          <t>https://casino.guru/dachbet-casino-review</t>
        </is>
      </c>
    </row>
    <row r="4781">
      <c r="A4781" s="2" t="inlineStr">
        <is>
          <t>EU9 Casino</t>
        </is>
      </c>
      <c r="B4781" t="inlineStr">
        <is>
          <t>eu9</t>
        </is>
      </c>
      <c r="C4781" t="inlineStr">
        <is>
          <t>Curacao</t>
        </is>
      </c>
      <c r="D4781" t="n">
        <v>2.1</v>
      </c>
      <c r="E4781" s="3" t="inlineStr">
        <is>
          <t>Yes</t>
        </is>
      </c>
      <c r="F4781" s="4" t="inlineStr">
        <is>
          <t>No</t>
        </is>
      </c>
      <c r="G4781" s="4" t="inlineStr">
        <is>
          <t>No</t>
        </is>
      </c>
      <c r="H4781" s="4" t="inlineStr">
        <is>
          <t>No</t>
        </is>
      </c>
      <c r="J4781" t="n">
        <v>0</v>
      </c>
      <c r="K4781" t="n">
        <v>1</v>
      </c>
      <c r="L4781" t="inlineStr">
        <is>
          <t>casino.guru</t>
        </is>
      </c>
      <c r="M4781" s="5" t="n">
        <v>45961</v>
      </c>
      <c r="N4781" t="inlineStr">
        <is>
          <t>Yes</t>
        </is>
      </c>
      <c r="O4781" t="inlineStr">
        <is>
          <t>2026-04-19 06:17</t>
        </is>
      </c>
      <c r="P4781" t="inlineStr">
        <is>
          <t>2026-04-20 23:12</t>
        </is>
      </c>
      <c r="Q4781" t="inlineStr">
        <is>
          <t>https://casino.guru/eu9-casino-review</t>
        </is>
      </c>
    </row>
    <row r="4782">
      <c r="A4782" s="2" t="inlineStr">
        <is>
          <t>JLPH Casino</t>
        </is>
      </c>
      <c r="B4782" t="inlineStr">
        <is>
          <t>jlph</t>
        </is>
      </c>
      <c r="C4782" t="inlineStr">
        <is>
          <t>MGA</t>
        </is>
      </c>
      <c r="D4782" t="n">
        <v>2.1</v>
      </c>
      <c r="E4782" s="3" t="inlineStr">
        <is>
          <t>Yes</t>
        </is>
      </c>
      <c r="F4782" s="3" t="inlineStr">
        <is>
          <t>Yes</t>
        </is>
      </c>
      <c r="G4782" s="3" t="inlineStr">
        <is>
          <t>Yes</t>
        </is>
      </c>
      <c r="H4782" s="4" t="inlineStr">
        <is>
          <t>No</t>
        </is>
      </c>
      <c r="J4782" t="n">
        <v>0</v>
      </c>
      <c r="K4782" t="n">
        <v>1</v>
      </c>
      <c r="L4782" t="inlineStr">
        <is>
          <t>casino.guru</t>
        </is>
      </c>
      <c r="M4782" s="5" t="n">
        <v>46066</v>
      </c>
      <c r="N4782" t="inlineStr">
        <is>
          <t>Yes</t>
        </is>
      </c>
      <c r="O4782" t="inlineStr">
        <is>
          <t>2026-04-19 07:11</t>
        </is>
      </c>
      <c r="P4782" t="inlineStr">
        <is>
          <t>2026-04-21 00:18</t>
        </is>
      </c>
      <c r="Q4782" t="inlineStr">
        <is>
          <t>https://casino.guru/jlph-casino-review</t>
        </is>
      </c>
    </row>
    <row r="4783">
      <c r="A4783" s="2" t="inlineStr">
        <is>
          <t>JetsetSpins Casino</t>
        </is>
      </c>
      <c r="B4783" t="inlineStr">
        <is>
          <t>jetsetspins</t>
        </is>
      </c>
      <c r="C4783" t="inlineStr">
        <is>
          <t>Kahnawake</t>
        </is>
      </c>
      <c r="D4783" t="n">
        <v>2.1</v>
      </c>
      <c r="E4783" s="3" t="inlineStr">
        <is>
          <t>Yes</t>
        </is>
      </c>
      <c r="F4783" s="3" t="inlineStr">
        <is>
          <t>Yes</t>
        </is>
      </c>
      <c r="G4783" s="3" t="inlineStr">
        <is>
          <t>Yes</t>
        </is>
      </c>
      <c r="H4783" s="4" t="inlineStr">
        <is>
          <t>No</t>
        </is>
      </c>
      <c r="J4783" t="n">
        <v>0</v>
      </c>
      <c r="K4783" t="n">
        <v>1</v>
      </c>
      <c r="L4783" t="inlineStr">
        <is>
          <t>casino.guru</t>
        </is>
      </c>
      <c r="M4783" s="5" t="n">
        <v>46123</v>
      </c>
      <c r="N4783" t="inlineStr">
        <is>
          <t>Yes</t>
        </is>
      </c>
      <c r="O4783" t="inlineStr">
        <is>
          <t>2026-04-19 07:13</t>
        </is>
      </c>
      <c r="P4783" t="inlineStr">
        <is>
          <t>2026-04-21 00:21</t>
        </is>
      </c>
      <c r="Q4783" t="inlineStr">
        <is>
          <t>https://casino.guru/jetsetspins-casino-review</t>
        </is>
      </c>
    </row>
    <row r="4784">
      <c r="A4784" s="2" t="inlineStr">
        <is>
          <t>LSbet Casino</t>
        </is>
      </c>
      <c r="B4784" t="inlineStr">
        <is>
          <t>lsbet</t>
        </is>
      </c>
      <c r="C4784" t="inlineStr">
        <is>
          <t>Curacao</t>
        </is>
      </c>
      <c r="D4784" t="n">
        <v>2.1</v>
      </c>
      <c r="E4784" s="3" t="inlineStr">
        <is>
          <t>Yes</t>
        </is>
      </c>
      <c r="F4784" s="3" t="inlineStr">
        <is>
          <t>Yes</t>
        </is>
      </c>
      <c r="G4784" s="3" t="inlineStr">
        <is>
          <t>Yes</t>
        </is>
      </c>
      <c r="H4784" s="4" t="inlineStr">
        <is>
          <t>No</t>
        </is>
      </c>
      <c r="J4784" t="n">
        <v>0</v>
      </c>
      <c r="K4784" t="n">
        <v>1</v>
      </c>
      <c r="L4784" t="inlineStr">
        <is>
          <t>casino.guru</t>
        </is>
      </c>
      <c r="M4784" s="5" t="n">
        <v>45960</v>
      </c>
      <c r="N4784" t="inlineStr">
        <is>
          <t>Yes</t>
        </is>
      </c>
      <c r="O4784" t="inlineStr">
        <is>
          <t>2026-04-19 06:00</t>
        </is>
      </c>
      <c r="P4784" t="inlineStr">
        <is>
          <t>2026-04-20 22:50</t>
        </is>
      </c>
      <c r="Q4784" t="inlineStr">
        <is>
          <t>https://casino.guru/LSbet-Casino-review</t>
        </is>
      </c>
    </row>
    <row r="4785">
      <c r="A4785" s="2" t="inlineStr">
        <is>
          <t>NSW96 Casino</t>
        </is>
      </c>
      <c r="B4785" t="inlineStr">
        <is>
          <t>nsw96</t>
        </is>
      </c>
      <c r="C4785" t="inlineStr">
        <is>
          <t>Curacao</t>
        </is>
      </c>
      <c r="D4785" t="n">
        <v>2.1</v>
      </c>
      <c r="E4785" s="3" t="inlineStr">
        <is>
          <t>Yes</t>
        </is>
      </c>
      <c r="F4785" s="3" t="inlineStr">
        <is>
          <t>Yes</t>
        </is>
      </c>
      <c r="G4785" s="3" t="inlineStr">
        <is>
          <t>Yes</t>
        </is>
      </c>
      <c r="H4785" s="4" t="inlineStr">
        <is>
          <t>No</t>
        </is>
      </c>
      <c r="J4785" t="n">
        <v>0</v>
      </c>
      <c r="K4785" t="n">
        <v>1</v>
      </c>
      <c r="L4785" t="inlineStr">
        <is>
          <t>casino.guru</t>
        </is>
      </c>
      <c r="M4785" s="5" t="n">
        <v>45974</v>
      </c>
      <c r="N4785" t="inlineStr">
        <is>
          <t>Yes</t>
        </is>
      </c>
      <c r="O4785" t="inlineStr">
        <is>
          <t>2026-04-19 07:07</t>
        </is>
      </c>
      <c r="P4785" t="inlineStr">
        <is>
          <t>2026-04-21 00:13</t>
        </is>
      </c>
      <c r="Q4785" t="inlineStr">
        <is>
          <t>https://casino.guru/nsw96-casino-review</t>
        </is>
      </c>
    </row>
    <row r="4786">
      <c r="A4786" s="2" t="inlineStr">
        <is>
          <t>Ph365 Casino</t>
        </is>
      </c>
      <c r="B4786" t="inlineStr">
        <is>
          <t>ph365</t>
        </is>
      </c>
      <c r="C4786" t="inlineStr">
        <is>
          <t>MGA</t>
        </is>
      </c>
      <c r="D4786" t="n">
        <v>2.1</v>
      </c>
      <c r="E4786" s="3" t="inlineStr">
        <is>
          <t>Yes</t>
        </is>
      </c>
      <c r="F4786" s="4" t="inlineStr">
        <is>
          <t>No</t>
        </is>
      </c>
      <c r="G4786" s="4" t="inlineStr">
        <is>
          <t>No</t>
        </is>
      </c>
      <c r="H4786" s="4" t="inlineStr">
        <is>
          <t>No</t>
        </is>
      </c>
      <c r="J4786" t="n">
        <v>0</v>
      </c>
      <c r="K4786" t="n">
        <v>1</v>
      </c>
      <c r="L4786" t="inlineStr">
        <is>
          <t>casino.guru</t>
        </is>
      </c>
      <c r="M4786" s="5" t="n">
        <v>45888</v>
      </c>
      <c r="N4786" t="inlineStr">
        <is>
          <t>Yes</t>
        </is>
      </c>
      <c r="O4786" t="inlineStr">
        <is>
          <t>2026-04-19 06:40</t>
        </is>
      </c>
      <c r="P4786" t="inlineStr">
        <is>
          <t>2026-04-20 23:40</t>
        </is>
      </c>
      <c r="Q4786" t="inlineStr">
        <is>
          <t>https://casino.guru/ph365-casino-review</t>
        </is>
      </c>
    </row>
    <row r="4787">
      <c r="A4787" s="2" t="inlineStr">
        <is>
          <t>Pradabet Casino</t>
        </is>
      </c>
      <c r="B4787" t="inlineStr">
        <is>
          <t>pradabet</t>
        </is>
      </c>
      <c r="C4787" t="inlineStr">
        <is>
          <t>Curacao</t>
        </is>
      </c>
      <c r="D4787" t="n">
        <v>2.1</v>
      </c>
      <c r="E4787" s="3" t="inlineStr">
        <is>
          <t>Yes</t>
        </is>
      </c>
      <c r="F4787" s="3" t="inlineStr">
        <is>
          <t>Yes</t>
        </is>
      </c>
      <c r="G4787" s="3" t="inlineStr">
        <is>
          <t>Yes</t>
        </is>
      </c>
      <c r="H4787" s="4" t="inlineStr">
        <is>
          <t>No</t>
        </is>
      </c>
      <c r="J4787" t="n">
        <v>0</v>
      </c>
      <c r="K4787" t="n">
        <v>1</v>
      </c>
      <c r="L4787" t="inlineStr">
        <is>
          <t>casino.guru</t>
        </is>
      </c>
      <c r="M4787" s="5" t="n">
        <v>46020</v>
      </c>
      <c r="N4787" t="inlineStr">
        <is>
          <t>Yes</t>
        </is>
      </c>
      <c r="O4787" t="inlineStr">
        <is>
          <t>2026-04-19 06:44</t>
        </is>
      </c>
      <c r="P4787" t="inlineStr">
        <is>
          <t>2026-04-20 23:46</t>
        </is>
      </c>
      <c r="Q4787" t="inlineStr">
        <is>
          <t>https://casino.guru/pradabet-casino-review</t>
        </is>
      </c>
    </row>
    <row r="4788">
      <c r="A4788" s="2" t="inlineStr">
        <is>
          <t>Ragnaro Casino</t>
        </is>
      </c>
      <c r="B4788" t="inlineStr">
        <is>
          <t>ragnaro</t>
        </is>
      </c>
      <c r="D4788" t="n">
        <v>2.1</v>
      </c>
      <c r="E4788" s="3" t="inlineStr">
        <is>
          <t>Yes</t>
        </is>
      </c>
      <c r="F4788" s="3" t="inlineStr">
        <is>
          <t>Yes</t>
        </is>
      </c>
      <c r="G4788" s="3" t="inlineStr">
        <is>
          <t>Yes</t>
        </is>
      </c>
      <c r="H4788" s="4" t="inlineStr">
        <is>
          <t>No</t>
        </is>
      </c>
      <c r="I4788" s="3" t="inlineStr">
        <is>
          <t>Yes</t>
        </is>
      </c>
      <c r="J4788" t="n">
        <v>1</v>
      </c>
      <c r="K4788" t="n">
        <v>1</v>
      </c>
      <c r="L4788" t="inlineStr">
        <is>
          <t>casino.guru</t>
        </is>
      </c>
      <c r="M4788" s="5" t="n">
        <v>46113</v>
      </c>
      <c r="N4788" t="inlineStr">
        <is>
          <t>Yes</t>
        </is>
      </c>
      <c r="O4788" t="inlineStr">
        <is>
          <t>2026-04-19 07:11</t>
        </is>
      </c>
      <c r="P4788" t="inlineStr">
        <is>
          <t>2026-04-21 00:18</t>
        </is>
      </c>
      <c r="Q4788" t="inlineStr">
        <is>
          <t>https://casino.guru/ragnaro-casino-review</t>
        </is>
      </c>
    </row>
    <row r="4789">
      <c r="A4789" s="2" t="inlineStr">
        <is>
          <t>Slot10 Casino</t>
        </is>
      </c>
      <c r="B4789" t="inlineStr">
        <is>
          <t>slot10</t>
        </is>
      </c>
      <c r="C4789" t="inlineStr">
        <is>
          <t>Anjouan</t>
        </is>
      </c>
      <c r="D4789" t="n">
        <v>2.1</v>
      </c>
      <c r="E4789" s="3" t="inlineStr">
        <is>
          <t>Yes</t>
        </is>
      </c>
      <c r="F4789" s="3" t="inlineStr">
        <is>
          <t>Yes</t>
        </is>
      </c>
      <c r="G4789" s="3" t="inlineStr">
        <is>
          <t>Yes</t>
        </is>
      </c>
      <c r="H4789" s="4" t="inlineStr">
        <is>
          <t>No</t>
        </is>
      </c>
      <c r="J4789" t="n">
        <v>0</v>
      </c>
      <c r="K4789" t="n">
        <v>1</v>
      </c>
      <c r="L4789" t="inlineStr">
        <is>
          <t>casino.guru</t>
        </is>
      </c>
      <c r="M4789" s="5" t="n">
        <v>46050</v>
      </c>
      <c r="N4789" t="inlineStr">
        <is>
          <t>Yes</t>
        </is>
      </c>
      <c r="O4789" t="inlineStr">
        <is>
          <t>2026-04-19 06:12</t>
        </is>
      </c>
      <c r="P4789" t="inlineStr">
        <is>
          <t>2026-04-20 23:05</t>
        </is>
      </c>
      <c r="Q4789" t="inlineStr">
        <is>
          <t>https://casino.guru/slot10-casino-review</t>
        </is>
      </c>
    </row>
    <row r="4790">
      <c r="A4790" s="2" t="inlineStr">
        <is>
          <t>SlotHive Casino</t>
        </is>
      </c>
      <c r="B4790" t="inlineStr">
        <is>
          <t>slothive</t>
        </is>
      </c>
      <c r="C4790" t="inlineStr">
        <is>
          <t>Anjouan</t>
        </is>
      </c>
      <c r="D4790" t="n">
        <v>2.1</v>
      </c>
      <c r="E4790" s="3" t="inlineStr">
        <is>
          <t>Yes</t>
        </is>
      </c>
      <c r="F4790" s="3" t="inlineStr">
        <is>
          <t>Yes</t>
        </is>
      </c>
      <c r="G4790" s="3" t="inlineStr">
        <is>
          <t>Yes</t>
        </is>
      </c>
      <c r="H4790" s="4" t="inlineStr">
        <is>
          <t>No</t>
        </is>
      </c>
      <c r="J4790" t="n">
        <v>0</v>
      </c>
      <c r="K4790" t="n">
        <v>1</v>
      </c>
      <c r="L4790" t="inlineStr">
        <is>
          <t>casino.guru</t>
        </is>
      </c>
      <c r="M4790" s="5" t="n">
        <v>46049</v>
      </c>
      <c r="N4790" t="inlineStr">
        <is>
          <t>Yes</t>
        </is>
      </c>
      <c r="O4790" t="inlineStr">
        <is>
          <t>2026-04-19 06:27</t>
        </is>
      </c>
      <c r="P4790" t="inlineStr">
        <is>
          <t>2026-04-20 23:24</t>
        </is>
      </c>
      <c r="Q4790" t="inlineStr">
        <is>
          <t>https://casino.guru/slothive-casino-review</t>
        </is>
      </c>
    </row>
    <row r="4791">
      <c r="A4791" s="2" t="inlineStr">
        <is>
          <t>Spin Madness Casino</t>
        </is>
      </c>
      <c r="B4791" t="inlineStr">
        <is>
          <t>spin-madness</t>
        </is>
      </c>
      <c r="C4791" t="inlineStr">
        <is>
          <t>Tobique</t>
        </is>
      </c>
      <c r="D4791" t="n">
        <v>2.1</v>
      </c>
      <c r="E4791" s="3" t="inlineStr">
        <is>
          <t>Yes</t>
        </is>
      </c>
      <c r="F4791" s="3" t="inlineStr">
        <is>
          <t>Yes</t>
        </is>
      </c>
      <c r="G4791" s="3" t="inlineStr">
        <is>
          <t>Yes</t>
        </is>
      </c>
      <c r="H4791" s="4" t="inlineStr">
        <is>
          <t>No</t>
        </is>
      </c>
      <c r="J4791" t="n">
        <v>0</v>
      </c>
      <c r="K4791" t="n">
        <v>1</v>
      </c>
      <c r="L4791" t="inlineStr">
        <is>
          <t>casino.guru</t>
        </is>
      </c>
      <c r="M4791" s="5" t="n">
        <v>46006</v>
      </c>
      <c r="N4791" t="inlineStr">
        <is>
          <t>Yes</t>
        </is>
      </c>
      <c r="O4791" t="inlineStr">
        <is>
          <t>2026-04-19 06:13</t>
        </is>
      </c>
      <c r="P4791" t="inlineStr">
        <is>
          <t>2026-04-20 23:06</t>
        </is>
      </c>
      <c r="Q4791" t="inlineStr">
        <is>
          <t>https://casino.guru/spin-madness-casino-review</t>
        </is>
      </c>
    </row>
    <row r="4792">
      <c r="A4792" s="2" t="inlineStr">
        <is>
          <t>Taika Spins Casino</t>
        </is>
      </c>
      <c r="B4792" t="inlineStr">
        <is>
          <t>taika-spins</t>
        </is>
      </c>
      <c r="C4792" t="inlineStr">
        <is>
          <t>MGA</t>
        </is>
      </c>
      <c r="D4792" t="n">
        <v>2.1</v>
      </c>
      <c r="E4792" s="3" t="inlineStr">
        <is>
          <t>Yes</t>
        </is>
      </c>
      <c r="F4792" s="4" t="inlineStr">
        <is>
          <t>No</t>
        </is>
      </c>
      <c r="G4792" s="4" t="inlineStr">
        <is>
          <t>No</t>
        </is>
      </c>
      <c r="H4792" s="4" t="inlineStr">
        <is>
          <t>No</t>
        </is>
      </c>
      <c r="J4792" t="n">
        <v>0</v>
      </c>
      <c r="K4792" t="n">
        <v>1</v>
      </c>
      <c r="L4792" t="inlineStr">
        <is>
          <t>casino.guru</t>
        </is>
      </c>
      <c r="M4792" s="5" t="n">
        <v>46076</v>
      </c>
      <c r="N4792" t="inlineStr">
        <is>
          <t>Yes</t>
        </is>
      </c>
      <c r="O4792" t="inlineStr">
        <is>
          <t>2026-04-19 06:46</t>
        </is>
      </c>
      <c r="P4792" t="inlineStr">
        <is>
          <t>2026-04-20 23:48</t>
        </is>
      </c>
      <c r="Q4792" t="inlineStr">
        <is>
          <t>https://casino.guru/taika-spins-casino-review</t>
        </is>
      </c>
    </row>
    <row r="4793">
      <c r="A4793" s="2" t="inlineStr">
        <is>
          <t>Winit Casino</t>
        </is>
      </c>
      <c r="B4793" t="inlineStr">
        <is>
          <t>winit</t>
        </is>
      </c>
      <c r="C4793" t="inlineStr">
        <is>
          <t>Curacao</t>
        </is>
      </c>
      <c r="D4793" t="n">
        <v>2.1</v>
      </c>
      <c r="E4793" s="3" t="inlineStr">
        <is>
          <t>Yes</t>
        </is>
      </c>
      <c r="F4793" s="3" t="inlineStr">
        <is>
          <t>Yes</t>
        </is>
      </c>
      <c r="G4793" s="3" t="inlineStr">
        <is>
          <t>Yes</t>
        </is>
      </c>
      <c r="H4793" s="4" t="inlineStr">
        <is>
          <t>No</t>
        </is>
      </c>
      <c r="J4793" t="n">
        <v>0</v>
      </c>
      <c r="K4793" t="n">
        <v>1</v>
      </c>
      <c r="L4793" t="inlineStr">
        <is>
          <t>casino.guru</t>
        </is>
      </c>
      <c r="M4793" s="5" t="n">
        <v>46055</v>
      </c>
      <c r="N4793" t="inlineStr">
        <is>
          <t>Yes</t>
        </is>
      </c>
      <c r="O4793" t="inlineStr">
        <is>
          <t>2026-04-19 06:40</t>
        </is>
      </c>
      <c r="P4793" t="inlineStr">
        <is>
          <t>2026-04-20 23:40</t>
        </is>
      </c>
      <c r="Q4793" t="inlineStr">
        <is>
          <t>https://casino.guru/winit-casino-review</t>
        </is>
      </c>
    </row>
    <row r="4794">
      <c r="A4794" s="2" t="inlineStr">
        <is>
          <t>Yolo247 Casino</t>
        </is>
      </c>
      <c r="B4794" t="inlineStr">
        <is>
          <t>yolo247</t>
        </is>
      </c>
      <c r="D4794" t="n">
        <v>2.1</v>
      </c>
      <c r="E4794" s="3" t="inlineStr">
        <is>
          <t>Yes</t>
        </is>
      </c>
      <c r="F4794" s="4" t="inlineStr">
        <is>
          <t>No</t>
        </is>
      </c>
      <c r="G4794" s="4" t="inlineStr">
        <is>
          <t>No</t>
        </is>
      </c>
      <c r="H4794" s="4" t="inlineStr">
        <is>
          <t>No</t>
        </is>
      </c>
      <c r="J4794" t="n">
        <v>0</v>
      </c>
      <c r="K4794" t="n">
        <v>1</v>
      </c>
      <c r="L4794" t="inlineStr">
        <is>
          <t>casino.guru</t>
        </is>
      </c>
      <c r="M4794" s="5" t="n">
        <v>45891</v>
      </c>
      <c r="N4794" t="inlineStr">
        <is>
          <t>Yes</t>
        </is>
      </c>
      <c r="O4794" t="inlineStr">
        <is>
          <t>2026-04-19 06:29</t>
        </is>
      </c>
      <c r="P4794" t="inlineStr">
        <is>
          <t>2026-04-20 23:26</t>
        </is>
      </c>
      <c r="Q4794" t="inlineStr">
        <is>
          <t>https://casino.guru/yolo247-casino-review</t>
        </is>
      </c>
    </row>
    <row r="4795">
      <c r="A4795" s="2" t="inlineStr">
        <is>
          <t>ZenyaBet Casino</t>
        </is>
      </c>
      <c r="B4795" t="inlineStr">
        <is>
          <t>zenyabet</t>
        </is>
      </c>
      <c r="C4795" t="inlineStr">
        <is>
          <t>Anjouan</t>
        </is>
      </c>
      <c r="D4795" t="n">
        <v>2.1</v>
      </c>
      <c r="E4795" s="3" t="inlineStr">
        <is>
          <t>Yes</t>
        </is>
      </c>
      <c r="F4795" s="3" t="inlineStr">
        <is>
          <t>Yes</t>
        </is>
      </c>
      <c r="G4795" s="3" t="inlineStr">
        <is>
          <t>Yes</t>
        </is>
      </c>
      <c r="H4795" s="4" t="inlineStr">
        <is>
          <t>No</t>
        </is>
      </c>
      <c r="J4795" t="n">
        <v>0</v>
      </c>
      <c r="K4795" t="n">
        <v>1</v>
      </c>
      <c r="L4795" t="inlineStr">
        <is>
          <t>casino.guru</t>
        </is>
      </c>
      <c r="M4795" s="5" t="n">
        <v>46062</v>
      </c>
      <c r="N4795" t="inlineStr">
        <is>
          <t>Yes</t>
        </is>
      </c>
      <c r="O4795" t="inlineStr">
        <is>
          <t>2026-04-19 07:11</t>
        </is>
      </c>
      <c r="P4795" t="inlineStr">
        <is>
          <t>2026-04-21 00:18</t>
        </is>
      </c>
      <c r="Q4795" t="inlineStr">
        <is>
          <t>https://casino.guru/zenyabet-casino-review</t>
        </is>
      </c>
    </row>
    <row r="4796">
      <c r="A4796" s="2" t="inlineStr">
        <is>
          <t>AUSClub Casino</t>
        </is>
      </c>
      <c r="B4796" t="inlineStr">
        <is>
          <t>ausclub</t>
        </is>
      </c>
      <c r="C4796" t="inlineStr">
        <is>
          <t>Curacao</t>
        </is>
      </c>
      <c r="D4796" t="n">
        <v>2</v>
      </c>
      <c r="E4796" s="3" t="inlineStr">
        <is>
          <t>Yes</t>
        </is>
      </c>
      <c r="F4796" s="4" t="inlineStr">
        <is>
          <t>No</t>
        </is>
      </c>
      <c r="G4796" s="4" t="inlineStr">
        <is>
          <t>No</t>
        </is>
      </c>
      <c r="H4796" s="4" t="inlineStr">
        <is>
          <t>No</t>
        </is>
      </c>
      <c r="J4796" t="n">
        <v>0</v>
      </c>
      <c r="K4796" t="n">
        <v>1</v>
      </c>
      <c r="L4796" t="inlineStr">
        <is>
          <t>casino.guru</t>
        </is>
      </c>
      <c r="M4796" s="5" t="n">
        <v>45903</v>
      </c>
      <c r="N4796" t="inlineStr">
        <is>
          <t>Yes</t>
        </is>
      </c>
      <c r="O4796" t="inlineStr">
        <is>
          <t>2026-04-19 06:45</t>
        </is>
      </c>
      <c r="P4796" t="inlineStr">
        <is>
          <t>2026-04-20 23:46</t>
        </is>
      </c>
      <c r="Q4796" t="inlineStr">
        <is>
          <t>https://casino.guru/ausclub-casino-review</t>
        </is>
      </c>
    </row>
    <row r="4797">
      <c r="A4797" s="2" t="inlineStr">
        <is>
          <t>AUWin Casino</t>
        </is>
      </c>
      <c r="B4797" t="inlineStr">
        <is>
          <t>auwin</t>
        </is>
      </c>
      <c r="C4797" t="inlineStr">
        <is>
          <t>Curacao</t>
        </is>
      </c>
      <c r="D4797" t="n">
        <v>2</v>
      </c>
      <c r="E4797" s="3" t="inlineStr">
        <is>
          <t>Yes</t>
        </is>
      </c>
      <c r="F4797" s="4" t="inlineStr">
        <is>
          <t>No</t>
        </is>
      </c>
      <c r="G4797" s="4" t="inlineStr">
        <is>
          <t>No</t>
        </is>
      </c>
      <c r="H4797" s="4" t="inlineStr">
        <is>
          <t>No</t>
        </is>
      </c>
      <c r="J4797" t="n">
        <v>0</v>
      </c>
      <c r="K4797" t="n">
        <v>1</v>
      </c>
      <c r="L4797" t="inlineStr">
        <is>
          <t>casino.guru</t>
        </is>
      </c>
      <c r="M4797" s="5" t="n">
        <v>45852</v>
      </c>
      <c r="N4797" t="inlineStr">
        <is>
          <t>Yes</t>
        </is>
      </c>
      <c r="O4797" t="inlineStr">
        <is>
          <t>2026-04-19 06:58</t>
        </is>
      </c>
      <c r="P4797" t="inlineStr">
        <is>
          <t>2026-04-21 00:02</t>
        </is>
      </c>
      <c r="Q4797" t="inlineStr">
        <is>
          <t>https://casino.guru/auwin-casino-review</t>
        </is>
      </c>
    </row>
    <row r="4798">
      <c r="A4798" s="2" t="inlineStr">
        <is>
          <t>Bobawin Casino</t>
        </is>
      </c>
      <c r="B4798" t="inlineStr">
        <is>
          <t>bobawin</t>
        </is>
      </c>
      <c r="C4798" t="inlineStr">
        <is>
          <t>Curacao</t>
        </is>
      </c>
      <c r="D4798" t="n">
        <v>2</v>
      </c>
      <c r="E4798" s="3" t="inlineStr">
        <is>
          <t>Yes</t>
        </is>
      </c>
      <c r="F4798" s="3" t="inlineStr">
        <is>
          <t>Yes</t>
        </is>
      </c>
      <c r="G4798" s="3" t="inlineStr">
        <is>
          <t>Yes</t>
        </is>
      </c>
      <c r="H4798" s="4" t="inlineStr">
        <is>
          <t>No</t>
        </is>
      </c>
      <c r="J4798" t="n">
        <v>0</v>
      </c>
      <c r="K4798" t="n">
        <v>1</v>
      </c>
      <c r="L4798" t="inlineStr">
        <is>
          <t>casino.guru</t>
        </is>
      </c>
      <c r="M4798" s="5" t="n">
        <v>46022</v>
      </c>
      <c r="N4798" t="inlineStr">
        <is>
          <t>Yes</t>
        </is>
      </c>
      <c r="O4798" t="inlineStr">
        <is>
          <t>2026-04-19 06:15</t>
        </is>
      </c>
      <c r="P4798" t="inlineStr">
        <is>
          <t>2026-04-20 23:09</t>
        </is>
      </c>
      <c r="Q4798" t="inlineStr">
        <is>
          <t>https://casino.guru/bobawin-casino-review</t>
        </is>
      </c>
    </row>
    <row r="4799">
      <c r="A4799" s="2" t="inlineStr">
        <is>
          <t>Farouk Casino</t>
        </is>
      </c>
      <c r="B4799" t="inlineStr">
        <is>
          <t>farouk</t>
        </is>
      </c>
      <c r="C4799" t="inlineStr">
        <is>
          <t>Curacao</t>
        </is>
      </c>
      <c r="D4799" t="n">
        <v>2</v>
      </c>
      <c r="E4799" s="3" t="inlineStr">
        <is>
          <t>Yes</t>
        </is>
      </c>
      <c r="F4799" s="3" t="inlineStr">
        <is>
          <t>Yes</t>
        </is>
      </c>
      <c r="G4799" s="3" t="inlineStr">
        <is>
          <t>Yes</t>
        </is>
      </c>
      <c r="H4799" s="4" t="inlineStr">
        <is>
          <t>No</t>
        </is>
      </c>
      <c r="J4799" t="n">
        <v>0</v>
      </c>
      <c r="K4799" t="n">
        <v>1</v>
      </c>
      <c r="L4799" t="inlineStr">
        <is>
          <t>casino.guru</t>
        </is>
      </c>
      <c r="M4799" s="5" t="n">
        <v>45901</v>
      </c>
      <c r="N4799" t="inlineStr">
        <is>
          <t>Yes</t>
        </is>
      </c>
      <c r="O4799" t="inlineStr">
        <is>
          <t>2026-04-19 06:25</t>
        </is>
      </c>
      <c r="P4799" t="inlineStr">
        <is>
          <t>2026-04-20 23:22</t>
        </is>
      </c>
      <c r="Q4799" t="inlineStr">
        <is>
          <t>https://casino.guru/farouk-casino-review</t>
        </is>
      </c>
    </row>
    <row r="4800">
      <c r="A4800" s="2" t="inlineStr">
        <is>
          <t>Frenzino Casino</t>
        </is>
      </c>
      <c r="B4800" t="inlineStr">
        <is>
          <t>frenzino</t>
        </is>
      </c>
      <c r="C4800" t="inlineStr">
        <is>
          <t>Kahnawake</t>
        </is>
      </c>
      <c r="D4800" t="n">
        <v>2</v>
      </c>
      <c r="E4800" s="3" t="inlineStr">
        <is>
          <t>Yes</t>
        </is>
      </c>
      <c r="F4800" s="3" t="inlineStr">
        <is>
          <t>Yes</t>
        </is>
      </c>
      <c r="G4800" s="3" t="inlineStr">
        <is>
          <t>Yes</t>
        </is>
      </c>
      <c r="H4800" s="4" t="inlineStr">
        <is>
          <t>No</t>
        </is>
      </c>
      <c r="J4800" t="n">
        <v>0</v>
      </c>
      <c r="K4800" t="n">
        <v>1</v>
      </c>
      <c r="L4800" t="inlineStr">
        <is>
          <t>casino.guru</t>
        </is>
      </c>
      <c r="M4800" s="5" t="n">
        <v>46013</v>
      </c>
      <c r="N4800" t="inlineStr">
        <is>
          <t>Yes</t>
        </is>
      </c>
      <c r="O4800" t="inlineStr">
        <is>
          <t>2026-04-19 06:48</t>
        </is>
      </c>
      <c r="P4800" t="inlineStr">
        <is>
          <t>2026-04-20 23:51</t>
        </is>
      </c>
      <c r="Q4800" t="inlineStr">
        <is>
          <t>https://casino.guru/frenzino-casino-review</t>
        </is>
      </c>
    </row>
    <row r="4801">
      <c r="A4801" s="2" t="inlineStr">
        <is>
          <t>JackpotAU Casino</t>
        </is>
      </c>
      <c r="B4801" t="inlineStr">
        <is>
          <t>jackpotau</t>
        </is>
      </c>
      <c r="C4801" t="inlineStr">
        <is>
          <t>Curacao</t>
        </is>
      </c>
      <c r="D4801" t="n">
        <v>2</v>
      </c>
      <c r="E4801" s="3" t="inlineStr">
        <is>
          <t>Yes</t>
        </is>
      </c>
      <c r="F4801" s="4" t="inlineStr">
        <is>
          <t>No</t>
        </is>
      </c>
      <c r="G4801" s="4" t="inlineStr">
        <is>
          <t>No</t>
        </is>
      </c>
      <c r="H4801" s="4" t="inlineStr">
        <is>
          <t>No</t>
        </is>
      </c>
      <c r="J4801" t="n">
        <v>0</v>
      </c>
      <c r="K4801" t="n">
        <v>1</v>
      </c>
      <c r="L4801" t="inlineStr">
        <is>
          <t>casino.guru</t>
        </is>
      </c>
      <c r="M4801" s="5" t="n">
        <v>46098</v>
      </c>
      <c r="N4801" t="inlineStr">
        <is>
          <t>Yes</t>
        </is>
      </c>
      <c r="O4801" t="inlineStr">
        <is>
          <t>2026-04-19 07:12</t>
        </is>
      </c>
      <c r="P4801" t="inlineStr">
        <is>
          <t>2026-04-21 00:20</t>
        </is>
      </c>
      <c r="Q4801" t="inlineStr">
        <is>
          <t>https://casino.guru/jackpotau-casino-review</t>
        </is>
      </c>
    </row>
    <row r="4802">
      <c r="A4802" s="2" t="inlineStr">
        <is>
          <t>Kartoosh Bet Casino</t>
        </is>
      </c>
      <c r="B4802" t="inlineStr">
        <is>
          <t>kartoosh-bet</t>
        </is>
      </c>
      <c r="C4802" t="inlineStr">
        <is>
          <t>Curacao</t>
        </is>
      </c>
      <c r="D4802" t="n">
        <v>2</v>
      </c>
      <c r="E4802" s="3" t="inlineStr">
        <is>
          <t>Yes</t>
        </is>
      </c>
      <c r="F4802" s="4" t="inlineStr">
        <is>
          <t>No</t>
        </is>
      </c>
      <c r="G4802" s="4" t="inlineStr">
        <is>
          <t>No</t>
        </is>
      </c>
      <c r="H4802" s="4" t="inlineStr">
        <is>
          <t>No</t>
        </is>
      </c>
      <c r="J4802" t="n">
        <v>0</v>
      </c>
      <c r="K4802" t="n">
        <v>1</v>
      </c>
      <c r="L4802" t="inlineStr">
        <is>
          <t>casino.guru</t>
        </is>
      </c>
      <c r="M4802" s="5" t="n">
        <v>46018</v>
      </c>
      <c r="N4802" t="inlineStr">
        <is>
          <t>Yes</t>
        </is>
      </c>
      <c r="O4802" t="inlineStr">
        <is>
          <t>2026-04-19 06:51</t>
        </is>
      </c>
      <c r="P4802" t="inlineStr">
        <is>
          <t>2026-04-20 23:54</t>
        </is>
      </c>
      <c r="Q4802" t="inlineStr">
        <is>
          <t>https://casino.guru/kartoosh-bet-casino-review</t>
        </is>
      </c>
    </row>
    <row r="4803">
      <c r="A4803" s="2" t="inlineStr">
        <is>
          <t>OOBET Casino</t>
        </is>
      </c>
      <c r="B4803" t="inlineStr">
        <is>
          <t>oobet</t>
        </is>
      </c>
      <c r="C4803" t="inlineStr">
        <is>
          <t>MGA</t>
        </is>
      </c>
      <c r="D4803" t="n">
        <v>2</v>
      </c>
      <c r="E4803" s="3" t="inlineStr">
        <is>
          <t>Yes</t>
        </is>
      </c>
      <c r="F4803" s="4" t="inlineStr">
        <is>
          <t>No</t>
        </is>
      </c>
      <c r="G4803" s="4" t="inlineStr">
        <is>
          <t>No</t>
        </is>
      </c>
      <c r="H4803" s="4" t="inlineStr">
        <is>
          <t>No</t>
        </is>
      </c>
      <c r="J4803" t="n">
        <v>0</v>
      </c>
      <c r="K4803" t="n">
        <v>1</v>
      </c>
      <c r="L4803" t="inlineStr">
        <is>
          <t>casino.guru</t>
        </is>
      </c>
      <c r="M4803" s="5" t="n">
        <v>45948</v>
      </c>
      <c r="N4803" t="inlineStr">
        <is>
          <t>Yes</t>
        </is>
      </c>
      <c r="O4803" t="inlineStr">
        <is>
          <t>2026-04-19 07:01</t>
        </is>
      </c>
      <c r="P4803" t="inlineStr">
        <is>
          <t>2026-04-21 00:07</t>
        </is>
      </c>
      <c r="Q4803" t="inlineStr">
        <is>
          <t>https://casino.guru/oobet-casino-review</t>
        </is>
      </c>
    </row>
    <row r="4804">
      <c r="A4804" s="2" t="inlineStr">
        <is>
          <t>Paramax9 Casino</t>
        </is>
      </c>
      <c r="B4804" t="inlineStr">
        <is>
          <t>paramax9</t>
        </is>
      </c>
      <c r="C4804" t="inlineStr">
        <is>
          <t>Curacao</t>
        </is>
      </c>
      <c r="D4804" t="n">
        <v>2</v>
      </c>
      <c r="E4804" s="3" t="inlineStr">
        <is>
          <t>Yes</t>
        </is>
      </c>
      <c r="F4804" s="4" t="inlineStr">
        <is>
          <t>No</t>
        </is>
      </c>
      <c r="G4804" s="4" t="inlineStr">
        <is>
          <t>No</t>
        </is>
      </c>
      <c r="H4804" s="4" t="inlineStr">
        <is>
          <t>No</t>
        </is>
      </c>
      <c r="J4804" t="n">
        <v>0</v>
      </c>
      <c r="K4804" t="n">
        <v>1</v>
      </c>
      <c r="L4804" t="inlineStr">
        <is>
          <t>casino.guru</t>
        </is>
      </c>
      <c r="M4804" s="5" t="n">
        <v>45896</v>
      </c>
      <c r="N4804" t="inlineStr">
        <is>
          <t>Yes</t>
        </is>
      </c>
      <c r="O4804" t="inlineStr">
        <is>
          <t>2026-04-19 06:42</t>
        </is>
      </c>
      <c r="P4804" t="inlineStr">
        <is>
          <t>2026-04-20 23:43</t>
        </is>
      </c>
      <c r="Q4804" t="inlineStr">
        <is>
          <t>https://casino.guru/paramax9-casino-review</t>
        </is>
      </c>
    </row>
    <row r="4805">
      <c r="A4805" s="2" t="inlineStr">
        <is>
          <t>Play88 Casino</t>
        </is>
      </c>
      <c r="B4805" t="inlineStr">
        <is>
          <t>play88</t>
        </is>
      </c>
      <c r="C4805" t="inlineStr">
        <is>
          <t>Curacao</t>
        </is>
      </c>
      <c r="D4805" t="n">
        <v>2</v>
      </c>
      <c r="E4805" s="3" t="inlineStr">
        <is>
          <t>Yes</t>
        </is>
      </c>
      <c r="F4805" s="3" t="inlineStr">
        <is>
          <t>Yes</t>
        </is>
      </c>
      <c r="G4805" s="3" t="inlineStr">
        <is>
          <t>Yes</t>
        </is>
      </c>
      <c r="H4805" s="4" t="inlineStr">
        <is>
          <t>No</t>
        </is>
      </c>
      <c r="J4805" t="n">
        <v>0</v>
      </c>
      <c r="K4805" t="n">
        <v>1</v>
      </c>
      <c r="L4805" t="inlineStr">
        <is>
          <t>casino.guru</t>
        </is>
      </c>
      <c r="M4805" s="5" t="n">
        <v>45988</v>
      </c>
      <c r="N4805" t="inlineStr">
        <is>
          <t>Yes</t>
        </is>
      </c>
      <c r="O4805" t="inlineStr">
        <is>
          <t>2026-04-19 06:15</t>
        </is>
      </c>
      <c r="P4805" t="inlineStr">
        <is>
          <t>2026-04-20 23:09</t>
        </is>
      </c>
      <c r="Q4805" t="inlineStr">
        <is>
          <t>https://casino.guru/play88-casino-review</t>
        </is>
      </c>
    </row>
    <row r="4806">
      <c r="A4806" s="2" t="inlineStr">
        <is>
          <t>RX Casino</t>
        </is>
      </c>
      <c r="B4806" t="inlineStr">
        <is>
          <t>rx</t>
        </is>
      </c>
      <c r="C4806" t="inlineStr">
        <is>
          <t>MGA</t>
        </is>
      </c>
      <c r="D4806" t="n">
        <v>2</v>
      </c>
      <c r="E4806" s="3" t="inlineStr">
        <is>
          <t>Yes</t>
        </is>
      </c>
      <c r="F4806" s="3" t="inlineStr">
        <is>
          <t>Yes</t>
        </is>
      </c>
      <c r="G4806" s="3" t="inlineStr">
        <is>
          <t>Yes</t>
        </is>
      </c>
      <c r="H4806" s="4" t="inlineStr">
        <is>
          <t>No</t>
        </is>
      </c>
      <c r="I4806" s="3" t="inlineStr">
        <is>
          <t>Yes</t>
        </is>
      </c>
      <c r="J4806" t="n">
        <v>1</v>
      </c>
      <c r="K4806" t="n">
        <v>1</v>
      </c>
      <c r="L4806" t="inlineStr">
        <is>
          <t>casino.guru</t>
        </is>
      </c>
      <c r="M4806" s="5" t="n">
        <v>46129</v>
      </c>
      <c r="N4806" t="inlineStr">
        <is>
          <t>Yes</t>
        </is>
      </c>
      <c r="O4806" t="inlineStr">
        <is>
          <t>2026-04-19 06:40</t>
        </is>
      </c>
      <c r="P4806" t="inlineStr">
        <is>
          <t>2026-04-20 23:40</t>
        </is>
      </c>
      <c r="Q4806" t="inlineStr">
        <is>
          <t>https://casino.guru/rx-casino-review</t>
        </is>
      </c>
    </row>
    <row r="4807">
      <c r="A4807" s="2" t="inlineStr">
        <is>
          <t>Stay Lucky Casino</t>
        </is>
      </c>
      <c r="B4807" t="inlineStr">
        <is>
          <t>stay-lucky</t>
        </is>
      </c>
      <c r="D4807" t="n">
        <v>2</v>
      </c>
      <c r="E4807" s="3" t="inlineStr">
        <is>
          <t>Yes</t>
        </is>
      </c>
      <c r="F4807" s="4" t="inlineStr">
        <is>
          <t>No</t>
        </is>
      </c>
      <c r="G4807" s="4" t="inlineStr">
        <is>
          <t>No</t>
        </is>
      </c>
      <c r="H4807" s="4" t="inlineStr">
        <is>
          <t>No</t>
        </is>
      </c>
      <c r="J4807" t="n">
        <v>0</v>
      </c>
      <c r="K4807" t="n">
        <v>1</v>
      </c>
      <c r="L4807" t="inlineStr">
        <is>
          <t>casino.guru</t>
        </is>
      </c>
      <c r="M4807" s="5" t="n">
        <v>46061</v>
      </c>
      <c r="N4807" t="inlineStr">
        <is>
          <t>Yes</t>
        </is>
      </c>
      <c r="O4807" t="inlineStr">
        <is>
          <t>2026-04-19 06:10</t>
        </is>
      </c>
      <c r="P4807" t="inlineStr">
        <is>
          <t>2026-04-20 23:03</t>
        </is>
      </c>
      <c r="Q4807" t="inlineStr">
        <is>
          <t>https://casino.guru/stay-lucky-casino-review</t>
        </is>
      </c>
    </row>
    <row r="4808">
      <c r="A4808" s="2" t="inlineStr">
        <is>
          <t>TrueLuck Casino</t>
        </is>
      </c>
      <c r="B4808" t="inlineStr">
        <is>
          <t>trueluck</t>
        </is>
      </c>
      <c r="D4808" t="n">
        <v>2</v>
      </c>
      <c r="E4808" s="3" t="inlineStr">
        <is>
          <t>Yes</t>
        </is>
      </c>
      <c r="F4808" s="3" t="inlineStr">
        <is>
          <t>Yes</t>
        </is>
      </c>
      <c r="G4808" s="3" t="inlineStr">
        <is>
          <t>Yes</t>
        </is>
      </c>
      <c r="H4808" s="4" t="inlineStr">
        <is>
          <t>No</t>
        </is>
      </c>
      <c r="I4808" s="3" t="inlineStr">
        <is>
          <t>Yes</t>
        </is>
      </c>
      <c r="J4808" t="n">
        <v>1</v>
      </c>
      <c r="K4808" t="n">
        <v>1</v>
      </c>
      <c r="L4808" t="inlineStr">
        <is>
          <t>casino.guru</t>
        </is>
      </c>
      <c r="M4808" s="5" t="n">
        <v>46009</v>
      </c>
      <c r="N4808" t="inlineStr">
        <is>
          <t>Yes</t>
        </is>
      </c>
      <c r="O4808" t="inlineStr">
        <is>
          <t>2026-04-19 06:47</t>
        </is>
      </c>
      <c r="P4808" t="inlineStr">
        <is>
          <t>2026-04-20 23:50</t>
        </is>
      </c>
      <c r="Q4808" t="inlineStr">
        <is>
          <t>https://casino.guru/true-luck-casino-review</t>
        </is>
      </c>
    </row>
    <row r="4809">
      <c r="A4809" s="2" t="inlineStr">
        <is>
          <t>Vega77 Casino</t>
        </is>
      </c>
      <c r="B4809" t="inlineStr">
        <is>
          <t>vega77</t>
        </is>
      </c>
      <c r="C4809" t="inlineStr">
        <is>
          <t>Curacao</t>
        </is>
      </c>
      <c r="D4809" t="n">
        <v>2</v>
      </c>
      <c r="E4809" s="3" t="inlineStr">
        <is>
          <t>Yes</t>
        </is>
      </c>
      <c r="F4809" s="4" t="inlineStr">
        <is>
          <t>No</t>
        </is>
      </c>
      <c r="G4809" s="4" t="inlineStr">
        <is>
          <t>No</t>
        </is>
      </c>
      <c r="H4809" s="4" t="inlineStr">
        <is>
          <t>No</t>
        </is>
      </c>
      <c r="J4809" t="n">
        <v>0</v>
      </c>
      <c r="K4809" t="n">
        <v>1</v>
      </c>
      <c r="L4809" t="inlineStr">
        <is>
          <t>casino.guru</t>
        </is>
      </c>
      <c r="M4809" s="5" t="n">
        <v>46061</v>
      </c>
      <c r="N4809" t="inlineStr">
        <is>
          <t>Yes</t>
        </is>
      </c>
      <c r="O4809" t="inlineStr">
        <is>
          <t>2026-04-19 06:12</t>
        </is>
      </c>
      <c r="P4809" t="inlineStr">
        <is>
          <t>2026-04-20 23:05</t>
        </is>
      </c>
      <c r="Q4809" t="inlineStr">
        <is>
          <t>https://casino.guru/vega77-casino-review</t>
        </is>
      </c>
    </row>
    <row r="4810">
      <c r="A4810" s="2" t="inlineStr">
        <is>
          <t>Booming Slots Casino</t>
        </is>
      </c>
      <c r="B4810" t="inlineStr">
        <is>
          <t>booming-slots</t>
        </is>
      </c>
      <c r="D4810" t="n">
        <v>1.9</v>
      </c>
      <c r="E4810" s="3" t="inlineStr">
        <is>
          <t>Yes</t>
        </is>
      </c>
      <c r="F4810" s="3" t="inlineStr">
        <is>
          <t>Yes</t>
        </is>
      </c>
      <c r="G4810" s="3" t="inlineStr">
        <is>
          <t>Yes</t>
        </is>
      </c>
      <c r="H4810" s="4" t="inlineStr">
        <is>
          <t>No</t>
        </is>
      </c>
      <c r="J4810" t="n">
        <v>0</v>
      </c>
      <c r="K4810" t="n">
        <v>1</v>
      </c>
      <c r="L4810" t="inlineStr">
        <is>
          <t>casino.guru</t>
        </is>
      </c>
      <c r="M4810" s="5" t="n">
        <v>45956</v>
      </c>
      <c r="N4810" t="inlineStr">
        <is>
          <t>Yes</t>
        </is>
      </c>
      <c r="O4810" t="inlineStr">
        <is>
          <t>2026-04-19 07:02</t>
        </is>
      </c>
      <c r="P4810" t="inlineStr">
        <is>
          <t>2026-04-21 00:07</t>
        </is>
      </c>
      <c r="Q4810" t="inlineStr">
        <is>
          <t>https://casino.guru/booming-slots-casino-review</t>
        </is>
      </c>
    </row>
    <row r="4811">
      <c r="A4811" s="2" t="inlineStr">
        <is>
          <t>DamnPokies Casino</t>
        </is>
      </c>
      <c r="B4811" t="inlineStr">
        <is>
          <t>damnpokies</t>
        </is>
      </c>
      <c r="C4811" t="inlineStr">
        <is>
          <t>Curacao</t>
        </is>
      </c>
      <c r="D4811" t="n">
        <v>1.9</v>
      </c>
      <c r="E4811" s="3" t="inlineStr">
        <is>
          <t>Yes</t>
        </is>
      </c>
      <c r="F4811" s="4" t="inlineStr">
        <is>
          <t>No</t>
        </is>
      </c>
      <c r="G4811" s="4" t="inlineStr">
        <is>
          <t>No</t>
        </is>
      </c>
      <c r="H4811" s="4" t="inlineStr">
        <is>
          <t>No</t>
        </is>
      </c>
      <c r="J4811" t="n">
        <v>0</v>
      </c>
      <c r="K4811" t="n">
        <v>1</v>
      </c>
      <c r="L4811" t="inlineStr">
        <is>
          <t>casino.guru</t>
        </is>
      </c>
      <c r="M4811" s="5" t="n">
        <v>45951</v>
      </c>
      <c r="N4811" t="inlineStr">
        <is>
          <t>Yes</t>
        </is>
      </c>
      <c r="O4811" t="inlineStr">
        <is>
          <t>2026-04-19 07:02</t>
        </is>
      </c>
      <c r="P4811" t="inlineStr">
        <is>
          <t>2026-04-21 00:08</t>
        </is>
      </c>
      <c r="Q4811" t="inlineStr">
        <is>
          <t>https://casino.guru/damnpokies-casino-review</t>
        </is>
      </c>
    </row>
    <row r="4812">
      <c r="A4812" s="2" t="inlineStr">
        <is>
          <t>E-Gaming Global Casino</t>
        </is>
      </c>
      <c r="B4812" t="inlineStr">
        <is>
          <t>e-gaming-global</t>
        </is>
      </c>
      <c r="D4812" t="n">
        <v>1.9</v>
      </c>
      <c r="E4812" s="3" t="inlineStr">
        <is>
          <t>Yes</t>
        </is>
      </c>
      <c r="F4812" s="4" t="inlineStr">
        <is>
          <t>No</t>
        </is>
      </c>
      <c r="G4812" s="4" t="inlineStr">
        <is>
          <t>No</t>
        </is>
      </c>
      <c r="H4812" s="4" t="inlineStr">
        <is>
          <t>No</t>
        </is>
      </c>
      <c r="J4812" t="n">
        <v>0</v>
      </c>
      <c r="K4812" t="n">
        <v>1</v>
      </c>
      <c r="L4812" t="inlineStr">
        <is>
          <t>casino.guru</t>
        </is>
      </c>
      <c r="M4812" s="5" t="n">
        <v>45912</v>
      </c>
      <c r="N4812" t="inlineStr">
        <is>
          <t>Yes</t>
        </is>
      </c>
      <c r="O4812" t="inlineStr">
        <is>
          <t>2026-04-19 06:35</t>
        </is>
      </c>
      <c r="P4812" t="inlineStr">
        <is>
          <t>2026-04-20 23:35</t>
        </is>
      </c>
      <c r="Q4812" t="inlineStr">
        <is>
          <t>https://casino.guru/e-gaming-global-casino-review</t>
        </is>
      </c>
    </row>
    <row r="4813">
      <c r="A4813" s="2" t="inlineStr">
        <is>
          <t>Getirbet Casino</t>
        </is>
      </c>
      <c r="B4813" t="inlineStr">
        <is>
          <t>getirbet</t>
        </is>
      </c>
      <c r="C4813" t="inlineStr">
        <is>
          <t>Anjouan</t>
        </is>
      </c>
      <c r="D4813" t="n">
        <v>1.9</v>
      </c>
      <c r="E4813" s="3" t="inlineStr">
        <is>
          <t>Yes</t>
        </is>
      </c>
      <c r="F4813" s="3" t="inlineStr">
        <is>
          <t>Yes</t>
        </is>
      </c>
      <c r="G4813" s="3" t="inlineStr">
        <is>
          <t>Yes</t>
        </is>
      </c>
      <c r="H4813" s="4" t="inlineStr">
        <is>
          <t>No</t>
        </is>
      </c>
      <c r="J4813" t="n">
        <v>0</v>
      </c>
      <c r="K4813" t="n">
        <v>1</v>
      </c>
      <c r="L4813" t="inlineStr">
        <is>
          <t>casino.guru</t>
        </is>
      </c>
      <c r="M4813" s="5" t="n">
        <v>45860</v>
      </c>
      <c r="N4813" t="inlineStr">
        <is>
          <t>Yes</t>
        </is>
      </c>
      <c r="O4813" t="inlineStr">
        <is>
          <t>2026-04-19 06:57</t>
        </is>
      </c>
      <c r="P4813" t="inlineStr">
        <is>
          <t>2026-04-21 00:01</t>
        </is>
      </c>
      <c r="Q4813" t="inlineStr">
        <is>
          <t>https://casino.guru/getirbet-casino-review</t>
        </is>
      </c>
    </row>
    <row r="4814">
      <c r="A4814" s="2" t="inlineStr">
        <is>
          <t>HW Bet Casino</t>
        </is>
      </c>
      <c r="B4814" t="inlineStr">
        <is>
          <t>hw-bet</t>
        </is>
      </c>
      <c r="C4814" t="inlineStr">
        <is>
          <t>MGA</t>
        </is>
      </c>
      <c r="D4814" t="n">
        <v>1.9</v>
      </c>
      <c r="E4814" s="3" t="inlineStr">
        <is>
          <t>Yes</t>
        </is>
      </c>
      <c r="F4814" s="4" t="inlineStr">
        <is>
          <t>No</t>
        </is>
      </c>
      <c r="G4814" s="4" t="inlineStr">
        <is>
          <t>No</t>
        </is>
      </c>
      <c r="H4814" s="4" t="inlineStr">
        <is>
          <t>No</t>
        </is>
      </c>
      <c r="J4814" t="n">
        <v>0</v>
      </c>
      <c r="K4814" t="n">
        <v>1</v>
      </c>
      <c r="L4814" t="inlineStr">
        <is>
          <t>casino.guru</t>
        </is>
      </c>
      <c r="M4814" s="5" t="n">
        <v>46009</v>
      </c>
      <c r="N4814" t="inlineStr">
        <is>
          <t>Yes</t>
        </is>
      </c>
      <c r="O4814" t="inlineStr">
        <is>
          <t>2026-04-19 06:43</t>
        </is>
      </c>
      <c r="P4814" t="inlineStr">
        <is>
          <t>2026-04-20 23:44</t>
        </is>
      </c>
      <c r="Q4814" t="inlineStr">
        <is>
          <t>https://casino.guru/hw-bet-casino-review</t>
        </is>
      </c>
    </row>
    <row r="4815">
      <c r="A4815" s="2" t="inlineStr">
        <is>
          <t>JOYJILI Casino</t>
        </is>
      </c>
      <c r="B4815" t="inlineStr">
        <is>
          <t>joyjili</t>
        </is>
      </c>
      <c r="C4815" t="inlineStr">
        <is>
          <t>MGA</t>
        </is>
      </c>
      <c r="D4815" t="n">
        <v>1.9</v>
      </c>
      <c r="E4815" s="3" t="inlineStr">
        <is>
          <t>Yes</t>
        </is>
      </c>
      <c r="F4815" s="4" t="inlineStr">
        <is>
          <t>No</t>
        </is>
      </c>
      <c r="G4815" s="4" t="inlineStr">
        <is>
          <t>No</t>
        </is>
      </c>
      <c r="H4815" s="4" t="inlineStr">
        <is>
          <t>No</t>
        </is>
      </c>
      <c r="J4815" t="n">
        <v>0</v>
      </c>
      <c r="K4815" t="n">
        <v>1</v>
      </c>
      <c r="L4815" t="inlineStr">
        <is>
          <t>casino.guru</t>
        </is>
      </c>
      <c r="M4815" s="5" t="n">
        <v>46049</v>
      </c>
      <c r="N4815" t="inlineStr">
        <is>
          <t>Yes</t>
        </is>
      </c>
      <c r="O4815" t="inlineStr">
        <is>
          <t>2026-04-19 07:00</t>
        </is>
      </c>
      <c r="P4815" t="inlineStr">
        <is>
          <t>2026-04-21 00:05</t>
        </is>
      </c>
      <c r="Q4815" t="inlineStr">
        <is>
          <t>https://casino.guru/joyjili-casino-review</t>
        </is>
      </c>
    </row>
    <row r="4816">
      <c r="A4816" s="2" t="inlineStr">
        <is>
          <t>JQK.Bet Casino</t>
        </is>
      </c>
      <c r="B4816" t="inlineStr">
        <is>
          <t>jqk-bet</t>
        </is>
      </c>
      <c r="C4816" t="inlineStr">
        <is>
          <t>MGA</t>
        </is>
      </c>
      <c r="D4816" t="n">
        <v>1.9</v>
      </c>
      <c r="E4816" s="3" t="inlineStr">
        <is>
          <t>Yes</t>
        </is>
      </c>
      <c r="F4816" s="4" t="inlineStr">
        <is>
          <t>No</t>
        </is>
      </c>
      <c r="G4816" s="4" t="inlineStr">
        <is>
          <t>No</t>
        </is>
      </c>
      <c r="H4816" s="4" t="inlineStr">
        <is>
          <t>No</t>
        </is>
      </c>
      <c r="J4816" t="n">
        <v>0</v>
      </c>
      <c r="K4816" t="n">
        <v>1</v>
      </c>
      <c r="L4816" t="inlineStr">
        <is>
          <t>casino.guru</t>
        </is>
      </c>
      <c r="M4816" s="5" t="n">
        <v>45830</v>
      </c>
      <c r="N4816" t="inlineStr">
        <is>
          <t>Yes</t>
        </is>
      </c>
      <c r="O4816" t="inlineStr">
        <is>
          <t>2026-04-19 06:55</t>
        </is>
      </c>
      <c r="P4816" t="inlineStr">
        <is>
          <t>2026-04-20 23:59</t>
        </is>
      </c>
      <c r="Q4816" t="inlineStr">
        <is>
          <t>https://casino.guru/jqk-bet-casino-review</t>
        </is>
      </c>
    </row>
    <row r="4817">
      <c r="A4817" s="2" t="inlineStr">
        <is>
          <t>Mex777 Casino</t>
        </is>
      </c>
      <c r="B4817" t="inlineStr">
        <is>
          <t>mex777</t>
        </is>
      </c>
      <c r="D4817" t="n">
        <v>1.9</v>
      </c>
      <c r="E4817" s="3" t="inlineStr">
        <is>
          <t>Yes</t>
        </is>
      </c>
      <c r="F4817" s="4" t="inlineStr">
        <is>
          <t>No</t>
        </is>
      </c>
      <c r="G4817" s="4" t="inlineStr">
        <is>
          <t>No</t>
        </is>
      </c>
      <c r="H4817" s="4" t="inlineStr">
        <is>
          <t>No</t>
        </is>
      </c>
      <c r="J4817" t="n">
        <v>0</v>
      </c>
      <c r="K4817" t="n">
        <v>1</v>
      </c>
      <c r="L4817" t="inlineStr">
        <is>
          <t>casino.guru</t>
        </is>
      </c>
      <c r="M4817" s="5" t="n">
        <v>46104</v>
      </c>
      <c r="N4817" t="inlineStr">
        <is>
          <t>Yes</t>
        </is>
      </c>
      <c r="O4817" t="inlineStr">
        <is>
          <t>2026-04-19 06:59</t>
        </is>
      </c>
      <c r="P4817" t="inlineStr">
        <is>
          <t>2026-04-21 00:04</t>
        </is>
      </c>
      <c r="Q4817" t="inlineStr">
        <is>
          <t>https://casino.guru/mex777-casino-review</t>
        </is>
      </c>
    </row>
    <row r="4818">
      <c r="A4818" s="2" t="inlineStr">
        <is>
          <t>OrionsBet Casino</t>
        </is>
      </c>
      <c r="B4818" t="inlineStr">
        <is>
          <t>orionsbet</t>
        </is>
      </c>
      <c r="C4818" t="inlineStr">
        <is>
          <t>Curacao</t>
        </is>
      </c>
      <c r="D4818" t="n">
        <v>1.9</v>
      </c>
      <c r="E4818" s="3" t="inlineStr">
        <is>
          <t>Yes</t>
        </is>
      </c>
      <c r="F4818" s="3" t="inlineStr">
        <is>
          <t>Yes</t>
        </is>
      </c>
      <c r="G4818" s="3" t="inlineStr">
        <is>
          <t>Yes</t>
        </is>
      </c>
      <c r="H4818" s="4" t="inlineStr">
        <is>
          <t>No</t>
        </is>
      </c>
      <c r="J4818" t="n">
        <v>0</v>
      </c>
      <c r="K4818" t="n">
        <v>1</v>
      </c>
      <c r="L4818" t="inlineStr">
        <is>
          <t>casino.guru</t>
        </is>
      </c>
      <c r="M4818" s="5" t="n">
        <v>45902</v>
      </c>
      <c r="N4818" t="inlineStr">
        <is>
          <t>Yes</t>
        </is>
      </c>
      <c r="O4818" t="inlineStr">
        <is>
          <t>2026-04-19 06:58</t>
        </is>
      </c>
      <c r="P4818" t="inlineStr">
        <is>
          <t>2026-04-21 00:02</t>
        </is>
      </c>
      <c r="Q4818" t="inlineStr">
        <is>
          <t>https://casino.guru/orionsbet-casino-review</t>
        </is>
      </c>
    </row>
    <row r="4819">
      <c r="A4819" s="2" t="inlineStr">
        <is>
          <t>Sombrero Spins Casino</t>
        </is>
      </c>
      <c r="B4819" t="inlineStr">
        <is>
          <t>sombrero-spins</t>
        </is>
      </c>
      <c r="C4819" t="inlineStr">
        <is>
          <t>Kahnawake</t>
        </is>
      </c>
      <c r="D4819" t="n">
        <v>1.9</v>
      </c>
      <c r="E4819" s="3" t="inlineStr">
        <is>
          <t>Yes</t>
        </is>
      </c>
      <c r="F4819" s="3" t="inlineStr">
        <is>
          <t>Yes</t>
        </is>
      </c>
      <c r="G4819" s="3" t="inlineStr">
        <is>
          <t>Yes</t>
        </is>
      </c>
      <c r="H4819" s="4" t="inlineStr">
        <is>
          <t>No</t>
        </is>
      </c>
      <c r="J4819" t="n">
        <v>0</v>
      </c>
      <c r="K4819" t="n">
        <v>1</v>
      </c>
      <c r="L4819" t="inlineStr">
        <is>
          <t>casino.guru</t>
        </is>
      </c>
      <c r="M4819" s="5" t="n">
        <v>45936</v>
      </c>
      <c r="N4819" t="inlineStr">
        <is>
          <t>Yes</t>
        </is>
      </c>
      <c r="O4819" t="inlineStr">
        <is>
          <t>2026-04-19 06:44</t>
        </is>
      </c>
      <c r="P4819" t="inlineStr">
        <is>
          <t>2026-04-20 23:46</t>
        </is>
      </c>
      <c r="Q4819" t="inlineStr">
        <is>
          <t>https://casino.guru/sombrero-spins-casino-review</t>
        </is>
      </c>
    </row>
    <row r="4820">
      <c r="A4820" s="2" t="inlineStr">
        <is>
          <t>Spicy Jackpots Casino</t>
        </is>
      </c>
      <c r="B4820" t="inlineStr">
        <is>
          <t>spicy-jackpots</t>
        </is>
      </c>
      <c r="C4820" t="inlineStr">
        <is>
          <t>Curacao</t>
        </is>
      </c>
      <c r="D4820" t="n">
        <v>1.9</v>
      </c>
      <c r="E4820" s="3" t="inlineStr">
        <is>
          <t>Yes</t>
        </is>
      </c>
      <c r="F4820" s="4" t="inlineStr">
        <is>
          <t>No</t>
        </is>
      </c>
      <c r="G4820" s="4" t="inlineStr">
        <is>
          <t>No</t>
        </is>
      </c>
      <c r="H4820" s="4" t="inlineStr">
        <is>
          <t>No</t>
        </is>
      </c>
      <c r="J4820" t="n">
        <v>0</v>
      </c>
      <c r="K4820" t="n">
        <v>1</v>
      </c>
      <c r="L4820" t="inlineStr">
        <is>
          <t>casino.guru</t>
        </is>
      </c>
      <c r="M4820" s="5" t="n">
        <v>45936</v>
      </c>
      <c r="N4820" t="inlineStr">
        <is>
          <t>Yes</t>
        </is>
      </c>
      <c r="O4820" t="inlineStr">
        <is>
          <t>2026-04-19 06:26</t>
        </is>
      </c>
      <c r="P4820" t="inlineStr">
        <is>
          <t>2026-04-20 23:22</t>
        </is>
      </c>
      <c r="Q4820" t="inlineStr">
        <is>
          <t>https://casino.guru/spicy-jackpots-casino-review</t>
        </is>
      </c>
    </row>
    <row r="4821">
      <c r="A4821" s="2" t="inlineStr">
        <is>
          <t>Vanguards Casino</t>
        </is>
      </c>
      <c r="B4821" t="inlineStr">
        <is>
          <t>vanguards</t>
        </is>
      </c>
      <c r="C4821" t="inlineStr">
        <is>
          <t>Curacao</t>
        </is>
      </c>
      <c r="D4821" t="n">
        <v>1.9</v>
      </c>
      <c r="E4821" s="3" t="inlineStr">
        <is>
          <t>Yes</t>
        </is>
      </c>
      <c r="F4821" s="3" t="inlineStr">
        <is>
          <t>Yes</t>
        </is>
      </c>
      <c r="G4821" s="3" t="inlineStr">
        <is>
          <t>Yes</t>
        </is>
      </c>
      <c r="H4821" s="4" t="inlineStr">
        <is>
          <t>No</t>
        </is>
      </c>
      <c r="J4821" t="n">
        <v>0</v>
      </c>
      <c r="K4821" t="n">
        <v>1</v>
      </c>
      <c r="L4821" t="inlineStr">
        <is>
          <t>casino.guru</t>
        </is>
      </c>
      <c r="M4821" s="5" t="n">
        <v>45862</v>
      </c>
      <c r="N4821" t="inlineStr">
        <is>
          <t>Yes</t>
        </is>
      </c>
      <c r="O4821" t="inlineStr">
        <is>
          <t>2026-04-19 05:59</t>
        </is>
      </c>
      <c r="P4821" t="inlineStr">
        <is>
          <t>2026-04-20 22:50</t>
        </is>
      </c>
      <c r="Q4821" t="inlineStr">
        <is>
          <t>https://casino.guru/Vanguards-Casino-review</t>
        </is>
      </c>
    </row>
    <row r="4822">
      <c r="A4822" s="2" t="inlineStr">
        <is>
          <t>Win Unique Casino</t>
        </is>
      </c>
      <c r="B4822" t="inlineStr">
        <is>
          <t>win-unique</t>
        </is>
      </c>
      <c r="C4822" t="inlineStr">
        <is>
          <t>Curacao</t>
        </is>
      </c>
      <c r="D4822" t="n">
        <v>1.9</v>
      </c>
      <c r="E4822" s="3" t="inlineStr">
        <is>
          <t>Yes</t>
        </is>
      </c>
      <c r="F4822" s="3" t="inlineStr">
        <is>
          <t>Yes</t>
        </is>
      </c>
      <c r="G4822" s="3" t="inlineStr">
        <is>
          <t>Yes</t>
        </is>
      </c>
      <c r="H4822" s="4" t="inlineStr">
        <is>
          <t>No</t>
        </is>
      </c>
      <c r="J4822" t="n">
        <v>0</v>
      </c>
      <c r="K4822" t="n">
        <v>1</v>
      </c>
      <c r="L4822" t="inlineStr">
        <is>
          <t>casino.guru</t>
        </is>
      </c>
      <c r="M4822" s="5" t="n">
        <v>46061</v>
      </c>
      <c r="N4822" t="inlineStr">
        <is>
          <t>Yes</t>
        </is>
      </c>
      <c r="O4822" t="inlineStr">
        <is>
          <t>2026-04-19 06:01</t>
        </is>
      </c>
      <c r="P4822" t="inlineStr">
        <is>
          <t>2026-04-20 22:52</t>
        </is>
      </c>
      <c r="Q4822" t="inlineStr">
        <is>
          <t>https://casino.guru/win-unique-casino-review</t>
        </is>
      </c>
    </row>
    <row r="4823">
      <c r="A4823" s="2" t="inlineStr">
        <is>
          <t>688Bet Casino</t>
        </is>
      </c>
      <c r="B4823" t="inlineStr">
        <is>
          <t>688bet</t>
        </is>
      </c>
      <c r="C4823" t="inlineStr">
        <is>
          <t>MGA</t>
        </is>
      </c>
      <c r="D4823" t="n">
        <v>1.8</v>
      </c>
      <c r="E4823" s="3" t="inlineStr">
        <is>
          <t>Yes</t>
        </is>
      </c>
      <c r="F4823" s="4" t="inlineStr">
        <is>
          <t>No</t>
        </is>
      </c>
      <c r="G4823" s="4" t="inlineStr">
        <is>
          <t>No</t>
        </is>
      </c>
      <c r="H4823" s="4" t="inlineStr">
        <is>
          <t>No</t>
        </is>
      </c>
      <c r="J4823" t="n">
        <v>0</v>
      </c>
      <c r="K4823" t="n">
        <v>1</v>
      </c>
      <c r="L4823" t="inlineStr">
        <is>
          <t>casino.guru</t>
        </is>
      </c>
      <c r="M4823" s="5" t="n">
        <v>45854</v>
      </c>
      <c r="N4823" t="inlineStr">
        <is>
          <t>Yes</t>
        </is>
      </c>
      <c r="O4823" t="inlineStr">
        <is>
          <t>2026-04-19 06:36</t>
        </is>
      </c>
      <c r="P4823" t="inlineStr">
        <is>
          <t>2026-04-20 23:35</t>
        </is>
      </c>
      <c r="Q4823" t="inlineStr">
        <is>
          <t>https://casino.guru/688bet-casino-review</t>
        </is>
      </c>
    </row>
    <row r="4824">
      <c r="A4824" s="2" t="inlineStr">
        <is>
          <t>96ACE Casino</t>
        </is>
      </c>
      <c r="B4824" t="inlineStr">
        <is>
          <t>96ace</t>
        </is>
      </c>
      <c r="D4824" t="n">
        <v>1.8</v>
      </c>
      <c r="E4824" s="3" t="inlineStr">
        <is>
          <t>Yes</t>
        </is>
      </c>
      <c r="F4824" s="3" t="inlineStr">
        <is>
          <t>Yes</t>
        </is>
      </c>
      <c r="G4824" s="3" t="inlineStr">
        <is>
          <t>Yes</t>
        </is>
      </c>
      <c r="H4824" s="4" t="inlineStr">
        <is>
          <t>No</t>
        </is>
      </c>
      <c r="J4824" t="n">
        <v>0</v>
      </c>
      <c r="K4824" t="n">
        <v>1</v>
      </c>
      <c r="L4824" t="inlineStr">
        <is>
          <t>casino.guru</t>
        </is>
      </c>
      <c r="M4824" s="5" t="n">
        <v>45973</v>
      </c>
      <c r="N4824" t="inlineStr">
        <is>
          <t>Yes</t>
        </is>
      </c>
      <c r="O4824" t="inlineStr">
        <is>
          <t>2026-04-19 06:17</t>
        </is>
      </c>
      <c r="P4824" t="inlineStr">
        <is>
          <t>2026-04-20 23:11</t>
        </is>
      </c>
      <c r="Q4824" t="inlineStr">
        <is>
          <t>https://casino.guru/96ace-casino-review</t>
        </is>
      </c>
    </row>
    <row r="4825">
      <c r="A4825" s="2" t="inlineStr">
        <is>
          <t>Biggie Spin Casino</t>
        </is>
      </c>
      <c r="B4825" t="inlineStr">
        <is>
          <t>biggie-spin</t>
        </is>
      </c>
      <c r="C4825" t="inlineStr">
        <is>
          <t>Curacao</t>
        </is>
      </c>
      <c r="D4825" t="n">
        <v>1.8</v>
      </c>
      <c r="E4825" s="3" t="inlineStr">
        <is>
          <t>Yes</t>
        </is>
      </c>
      <c r="F4825" s="4" t="inlineStr">
        <is>
          <t>No</t>
        </is>
      </c>
      <c r="G4825" s="4" t="inlineStr">
        <is>
          <t>No</t>
        </is>
      </c>
      <c r="H4825" s="4" t="inlineStr">
        <is>
          <t>No</t>
        </is>
      </c>
      <c r="J4825" t="n">
        <v>0</v>
      </c>
      <c r="K4825" t="n">
        <v>1</v>
      </c>
      <c r="L4825" t="inlineStr">
        <is>
          <t>casino.guru</t>
        </is>
      </c>
      <c r="M4825" s="5" t="n">
        <v>45968</v>
      </c>
      <c r="N4825" t="inlineStr">
        <is>
          <t>Yes</t>
        </is>
      </c>
      <c r="O4825" t="inlineStr">
        <is>
          <t>2026-04-19 07:07</t>
        </is>
      </c>
      <c r="P4825" t="inlineStr">
        <is>
          <t>2026-04-21 00:13</t>
        </is>
      </c>
      <c r="Q4825" t="inlineStr">
        <is>
          <t>https://casino.guru/biggie-spin-casino-review</t>
        </is>
      </c>
    </row>
    <row r="4826">
      <c r="A4826" s="2" t="inlineStr">
        <is>
          <t>Eldoah Casino</t>
        </is>
      </c>
      <c r="B4826" t="inlineStr">
        <is>
          <t>eldoah</t>
        </is>
      </c>
      <c r="C4826" t="inlineStr">
        <is>
          <t>Anjouan</t>
        </is>
      </c>
      <c r="D4826" t="n">
        <v>1.8</v>
      </c>
      <c r="E4826" s="3" t="inlineStr">
        <is>
          <t>Yes</t>
        </is>
      </c>
      <c r="F4826" s="3" t="inlineStr">
        <is>
          <t>Yes</t>
        </is>
      </c>
      <c r="G4826" s="3" t="inlineStr">
        <is>
          <t>Yes</t>
        </is>
      </c>
      <c r="H4826" s="4" t="inlineStr">
        <is>
          <t>No</t>
        </is>
      </c>
      <c r="J4826" t="n">
        <v>0</v>
      </c>
      <c r="K4826" t="n">
        <v>1</v>
      </c>
      <c r="L4826" t="inlineStr">
        <is>
          <t>casino.guru</t>
        </is>
      </c>
      <c r="M4826" s="5" t="n">
        <v>46035</v>
      </c>
      <c r="N4826" t="inlineStr">
        <is>
          <t>Yes</t>
        </is>
      </c>
      <c r="O4826" t="inlineStr">
        <is>
          <t>2026-04-19 06:08</t>
        </is>
      </c>
      <c r="P4826" t="inlineStr">
        <is>
          <t>2026-04-20 23:00</t>
        </is>
      </c>
      <c r="Q4826" t="inlineStr">
        <is>
          <t>https://casino.guru/eldoah-casino-review</t>
        </is>
      </c>
    </row>
    <row r="4827">
      <c r="A4827" s="2" t="inlineStr">
        <is>
          <t>Empire777 Casino</t>
        </is>
      </c>
      <c r="B4827" t="inlineStr">
        <is>
          <t>empire777</t>
        </is>
      </c>
      <c r="C4827" t="inlineStr">
        <is>
          <t>Curacao</t>
        </is>
      </c>
      <c r="D4827" t="n">
        <v>1.8</v>
      </c>
      <c r="E4827" s="3" t="inlineStr">
        <is>
          <t>Yes</t>
        </is>
      </c>
      <c r="F4827" s="4" t="inlineStr">
        <is>
          <t>No</t>
        </is>
      </c>
      <c r="G4827" s="4" t="inlineStr">
        <is>
          <t>No</t>
        </is>
      </c>
      <c r="H4827" s="4" t="inlineStr">
        <is>
          <t>No</t>
        </is>
      </c>
      <c r="J4827" t="n">
        <v>0</v>
      </c>
      <c r="K4827" t="n">
        <v>1</v>
      </c>
      <c r="L4827" t="inlineStr">
        <is>
          <t>casino.guru</t>
        </is>
      </c>
      <c r="M4827" s="5" t="n">
        <v>46122</v>
      </c>
      <c r="N4827" t="inlineStr">
        <is>
          <t>Yes</t>
        </is>
      </c>
      <c r="O4827" t="inlineStr">
        <is>
          <t>2026-04-19 06:05</t>
        </is>
      </c>
      <c r="P4827" t="inlineStr">
        <is>
          <t>2026-04-20 22:56</t>
        </is>
      </c>
      <c r="Q4827" t="inlineStr">
        <is>
          <t>https://casino.guru/Empire777-Casino-review</t>
        </is>
      </c>
    </row>
    <row r="4828">
      <c r="A4828" s="2" t="inlineStr">
        <is>
          <t>Fili Play Casino</t>
        </is>
      </c>
      <c r="B4828" t="inlineStr">
        <is>
          <t>fili-play</t>
        </is>
      </c>
      <c r="C4828" t="inlineStr">
        <is>
          <t>MGA</t>
        </is>
      </c>
      <c r="D4828" t="n">
        <v>1.8</v>
      </c>
      <c r="E4828" s="3" t="inlineStr">
        <is>
          <t>Yes</t>
        </is>
      </c>
      <c r="F4828" s="4" t="inlineStr">
        <is>
          <t>No</t>
        </is>
      </c>
      <c r="G4828" s="4" t="inlineStr">
        <is>
          <t>No</t>
        </is>
      </c>
      <c r="H4828" s="4" t="inlineStr">
        <is>
          <t>No</t>
        </is>
      </c>
      <c r="J4828" t="n">
        <v>0</v>
      </c>
      <c r="K4828" t="n">
        <v>1</v>
      </c>
      <c r="L4828" t="inlineStr">
        <is>
          <t>casino.guru</t>
        </is>
      </c>
      <c r="M4828" s="5" t="n">
        <v>45972</v>
      </c>
      <c r="N4828" t="inlineStr">
        <is>
          <t>Yes</t>
        </is>
      </c>
      <c r="O4828" t="inlineStr">
        <is>
          <t>2026-04-19 06:41</t>
        </is>
      </c>
      <c r="P4828" t="inlineStr">
        <is>
          <t>2026-04-20 23:41</t>
        </is>
      </c>
      <c r="Q4828" t="inlineStr">
        <is>
          <t>https://casino.guru/fili-play-casino-review</t>
        </is>
      </c>
    </row>
    <row r="4829">
      <c r="A4829" s="2" t="inlineStr">
        <is>
          <t>HISO33 Casino</t>
        </is>
      </c>
      <c r="B4829" t="inlineStr">
        <is>
          <t>hiso33</t>
        </is>
      </c>
      <c r="C4829" t="inlineStr">
        <is>
          <t>Curacao</t>
        </is>
      </c>
      <c r="D4829" t="n">
        <v>1.8</v>
      </c>
      <c r="E4829" s="3" t="inlineStr">
        <is>
          <t>Yes</t>
        </is>
      </c>
      <c r="F4829" s="3" t="inlineStr">
        <is>
          <t>Yes</t>
        </is>
      </c>
      <c r="G4829" s="3" t="inlineStr">
        <is>
          <t>Yes</t>
        </is>
      </c>
      <c r="H4829" s="4" t="inlineStr">
        <is>
          <t>No</t>
        </is>
      </c>
      <c r="J4829" t="n">
        <v>0</v>
      </c>
      <c r="K4829" t="n">
        <v>1</v>
      </c>
      <c r="L4829" t="inlineStr">
        <is>
          <t>casino.guru</t>
        </is>
      </c>
      <c r="M4829" s="5" t="n">
        <v>46090</v>
      </c>
      <c r="N4829" t="inlineStr">
        <is>
          <t>Yes</t>
        </is>
      </c>
      <c r="O4829" t="inlineStr">
        <is>
          <t>2026-04-19 07:11</t>
        </is>
      </c>
      <c r="P4829" t="inlineStr">
        <is>
          <t>2026-04-21 00:19</t>
        </is>
      </c>
      <c r="Q4829" t="inlineStr">
        <is>
          <t>https://casino.guru/hiso33-casino-review</t>
        </is>
      </c>
    </row>
    <row r="4830">
      <c r="A4830" s="2" t="inlineStr">
        <is>
          <t>OrientXpress Casino</t>
        </is>
      </c>
      <c r="B4830" t="inlineStr">
        <is>
          <t>orientxpress</t>
        </is>
      </c>
      <c r="D4830" t="n">
        <v>1.8</v>
      </c>
      <c r="E4830" s="3" t="inlineStr">
        <is>
          <t>Yes</t>
        </is>
      </c>
      <c r="F4830" s="4" t="inlineStr">
        <is>
          <t>No</t>
        </is>
      </c>
      <c r="G4830" s="4" t="inlineStr">
        <is>
          <t>No</t>
        </is>
      </c>
      <c r="H4830" s="4" t="inlineStr">
        <is>
          <t>No</t>
        </is>
      </c>
      <c r="J4830" t="n">
        <v>0</v>
      </c>
      <c r="K4830" t="n">
        <v>1</v>
      </c>
      <c r="L4830" t="inlineStr">
        <is>
          <t>casino.guru</t>
        </is>
      </c>
      <c r="M4830" s="5" t="n">
        <v>46058</v>
      </c>
      <c r="N4830" t="inlineStr">
        <is>
          <t>Yes</t>
        </is>
      </c>
      <c r="O4830" t="inlineStr">
        <is>
          <t>2026-04-19 06:01</t>
        </is>
      </c>
      <c r="P4830" t="inlineStr">
        <is>
          <t>2026-04-20 22:52</t>
        </is>
      </c>
      <c r="Q4830" t="inlineStr">
        <is>
          <t>https://casino.guru/OrientXpress-Casino-review</t>
        </is>
      </c>
    </row>
    <row r="4831">
      <c r="A4831" s="2" t="inlineStr">
        <is>
          <t>Pokies123 Casino</t>
        </is>
      </c>
      <c r="B4831" t="inlineStr">
        <is>
          <t>pokies123</t>
        </is>
      </c>
      <c r="C4831" t="inlineStr">
        <is>
          <t>Curacao</t>
        </is>
      </c>
      <c r="D4831" t="n">
        <v>1.8</v>
      </c>
      <c r="E4831" s="3" t="inlineStr">
        <is>
          <t>Yes</t>
        </is>
      </c>
      <c r="F4831" s="3" t="inlineStr">
        <is>
          <t>Yes</t>
        </is>
      </c>
      <c r="G4831" s="3" t="inlineStr">
        <is>
          <t>Yes</t>
        </is>
      </c>
      <c r="H4831" s="4" t="inlineStr">
        <is>
          <t>No</t>
        </is>
      </c>
      <c r="J4831" t="n">
        <v>0</v>
      </c>
      <c r="K4831" t="n">
        <v>1</v>
      </c>
      <c r="L4831" t="inlineStr">
        <is>
          <t>casino.guru</t>
        </is>
      </c>
      <c r="M4831" s="5" t="n">
        <v>46091</v>
      </c>
      <c r="N4831" t="inlineStr">
        <is>
          <t>Yes</t>
        </is>
      </c>
      <c r="O4831" t="inlineStr">
        <is>
          <t>2026-04-19 07:13</t>
        </is>
      </c>
      <c r="P4831" t="inlineStr">
        <is>
          <t>2026-04-21 00:21</t>
        </is>
      </c>
      <c r="Q4831" t="inlineStr">
        <is>
          <t>https://casino.guru/pokies123-casino-review</t>
        </is>
      </c>
    </row>
    <row r="4832">
      <c r="A4832" s="2" t="inlineStr">
        <is>
          <t>Pokies88 Casino</t>
        </is>
      </c>
      <c r="B4832" t="inlineStr">
        <is>
          <t>pokies88</t>
        </is>
      </c>
      <c r="D4832" t="n">
        <v>1.8</v>
      </c>
      <c r="E4832" s="3" t="inlineStr">
        <is>
          <t>Yes</t>
        </is>
      </c>
      <c r="F4832" s="3" t="inlineStr">
        <is>
          <t>Yes</t>
        </is>
      </c>
      <c r="G4832" s="3" t="inlineStr">
        <is>
          <t>Yes</t>
        </is>
      </c>
      <c r="H4832" s="4" t="inlineStr">
        <is>
          <t>No</t>
        </is>
      </c>
      <c r="J4832" t="n">
        <v>0</v>
      </c>
      <c r="K4832" t="n">
        <v>1</v>
      </c>
      <c r="L4832" t="inlineStr">
        <is>
          <t>casino.guru</t>
        </is>
      </c>
      <c r="M4832" s="5" t="n">
        <v>45987</v>
      </c>
      <c r="N4832" t="inlineStr">
        <is>
          <t>Yes</t>
        </is>
      </c>
      <c r="O4832" t="inlineStr">
        <is>
          <t>2026-04-19 06:53</t>
        </is>
      </c>
      <c r="P4832" t="inlineStr">
        <is>
          <t>2026-04-20 23:56</t>
        </is>
      </c>
      <c r="Q4832" t="inlineStr">
        <is>
          <t>https://casino.guru/pokies88-casino-review</t>
        </is>
      </c>
    </row>
    <row r="4833">
      <c r="A4833" s="2" t="inlineStr">
        <is>
          <t>Roibets Casino</t>
        </is>
      </c>
      <c r="B4833" t="inlineStr">
        <is>
          <t>roibets</t>
        </is>
      </c>
      <c r="C4833" t="inlineStr">
        <is>
          <t>Curacao</t>
        </is>
      </c>
      <c r="D4833" t="n">
        <v>1.8</v>
      </c>
      <c r="E4833" s="3" t="inlineStr">
        <is>
          <t>Yes</t>
        </is>
      </c>
      <c r="F4833" s="3" t="inlineStr">
        <is>
          <t>Yes</t>
        </is>
      </c>
      <c r="G4833" s="3" t="inlineStr">
        <is>
          <t>Yes</t>
        </is>
      </c>
      <c r="H4833" s="4" t="inlineStr">
        <is>
          <t>No</t>
        </is>
      </c>
      <c r="J4833" t="n">
        <v>0</v>
      </c>
      <c r="K4833" t="n">
        <v>1</v>
      </c>
      <c r="L4833" t="inlineStr">
        <is>
          <t>casino.guru</t>
        </is>
      </c>
      <c r="M4833" s="5" t="n">
        <v>45939</v>
      </c>
      <c r="N4833" t="inlineStr">
        <is>
          <t>Yes</t>
        </is>
      </c>
      <c r="O4833" t="inlineStr">
        <is>
          <t>2026-04-19 07:02</t>
        </is>
      </c>
      <c r="P4833" t="inlineStr">
        <is>
          <t>2026-04-21 00:07</t>
        </is>
      </c>
      <c r="Q4833" t="inlineStr">
        <is>
          <t>https://casino.guru/roibets-casino-review</t>
        </is>
      </c>
    </row>
    <row r="4834">
      <c r="A4834" s="2" t="inlineStr">
        <is>
          <t>SagaSpins Casino</t>
        </is>
      </c>
      <c r="B4834" t="inlineStr">
        <is>
          <t>sagaspins</t>
        </is>
      </c>
      <c r="C4834" t="inlineStr">
        <is>
          <t>Curacao</t>
        </is>
      </c>
      <c r="D4834" t="n">
        <v>1.8</v>
      </c>
      <c r="E4834" s="3" t="inlineStr">
        <is>
          <t>Yes</t>
        </is>
      </c>
      <c r="F4834" s="3" t="inlineStr">
        <is>
          <t>Yes</t>
        </is>
      </c>
      <c r="G4834" s="3" t="inlineStr">
        <is>
          <t>Yes</t>
        </is>
      </c>
      <c r="H4834" s="4" t="inlineStr">
        <is>
          <t>No</t>
        </is>
      </c>
      <c r="J4834" t="n">
        <v>0</v>
      </c>
      <c r="K4834" t="n">
        <v>1</v>
      </c>
      <c r="L4834" t="inlineStr">
        <is>
          <t>casino.guru</t>
        </is>
      </c>
      <c r="M4834" s="5" t="n">
        <v>46024</v>
      </c>
      <c r="N4834" t="inlineStr">
        <is>
          <t>Yes</t>
        </is>
      </c>
      <c r="O4834" t="inlineStr">
        <is>
          <t>2026-04-19 06:58</t>
        </is>
      </c>
      <c r="P4834" t="inlineStr">
        <is>
          <t>2026-04-21 00:03</t>
        </is>
      </c>
      <c r="Q4834" t="inlineStr">
        <is>
          <t>https://casino.guru/sagaspins-casino-review</t>
        </is>
      </c>
    </row>
    <row r="4835">
      <c r="A4835" s="2" t="inlineStr">
        <is>
          <t>Slottio Casino</t>
        </is>
      </c>
      <c r="B4835" t="inlineStr">
        <is>
          <t>slottio</t>
        </is>
      </c>
      <c r="C4835" t="inlineStr">
        <is>
          <t>Curacao</t>
        </is>
      </c>
      <c r="D4835" t="n">
        <v>1.8</v>
      </c>
      <c r="E4835" s="3" t="inlineStr">
        <is>
          <t>Yes</t>
        </is>
      </c>
      <c r="F4835" s="3" t="inlineStr">
        <is>
          <t>Yes</t>
        </is>
      </c>
      <c r="G4835" s="3" t="inlineStr">
        <is>
          <t>Yes</t>
        </is>
      </c>
      <c r="H4835" s="4" t="inlineStr">
        <is>
          <t>No</t>
        </is>
      </c>
      <c r="I4835" s="3" t="inlineStr">
        <is>
          <t>Yes</t>
        </is>
      </c>
      <c r="J4835" t="n">
        <v>1</v>
      </c>
      <c r="K4835" t="n">
        <v>1</v>
      </c>
      <c r="L4835" t="inlineStr">
        <is>
          <t>casino.guru</t>
        </is>
      </c>
      <c r="M4835" s="5" t="n">
        <v>45975</v>
      </c>
      <c r="N4835" t="inlineStr">
        <is>
          <t>Yes</t>
        </is>
      </c>
      <c r="O4835" t="inlineStr">
        <is>
          <t>2026-04-19 06:31</t>
        </is>
      </c>
      <c r="P4835" t="inlineStr">
        <is>
          <t>2026-04-20 23:30</t>
        </is>
      </c>
      <c r="Q4835" t="inlineStr">
        <is>
          <t>https://casino.guru/slottio-casino-review</t>
        </is>
      </c>
    </row>
    <row r="4836">
      <c r="A4836" s="2" t="inlineStr">
        <is>
          <t>Superb Casino</t>
        </is>
      </c>
      <c r="B4836" t="inlineStr">
        <is>
          <t>superb</t>
        </is>
      </c>
      <c r="D4836" t="n">
        <v>1.8</v>
      </c>
      <c r="E4836" s="3" t="inlineStr">
        <is>
          <t>Yes</t>
        </is>
      </c>
      <c r="F4836" s="3" t="inlineStr">
        <is>
          <t>Yes</t>
        </is>
      </c>
      <c r="G4836" s="3" t="inlineStr">
        <is>
          <t>Yes</t>
        </is>
      </c>
      <c r="H4836" s="4" t="inlineStr">
        <is>
          <t>No</t>
        </is>
      </c>
      <c r="J4836" t="n">
        <v>0</v>
      </c>
      <c r="K4836" t="n">
        <v>1</v>
      </c>
      <c r="L4836" t="inlineStr">
        <is>
          <t>casino.guru</t>
        </is>
      </c>
      <c r="M4836" s="5" t="n">
        <v>45936</v>
      </c>
      <c r="N4836" t="inlineStr">
        <is>
          <t>Yes</t>
        </is>
      </c>
      <c r="O4836" t="inlineStr">
        <is>
          <t>2026-04-19 06:29</t>
        </is>
      </c>
      <c r="P4836" t="inlineStr">
        <is>
          <t>2026-04-20 23:26</t>
        </is>
      </c>
      <c r="Q4836" t="inlineStr">
        <is>
          <t>https://casino.guru/superb-casino-review</t>
        </is>
      </c>
    </row>
    <row r="4837">
      <c r="A4837" s="2" t="inlineStr">
        <is>
          <t>TikTak Bet Casino</t>
        </is>
      </c>
      <c r="B4837" t="inlineStr">
        <is>
          <t>tiktak-bet</t>
        </is>
      </c>
      <c r="C4837" t="inlineStr">
        <is>
          <t>Kahnawake</t>
        </is>
      </c>
      <c r="D4837" t="n">
        <v>1.8</v>
      </c>
      <c r="E4837" s="3" t="inlineStr">
        <is>
          <t>Yes</t>
        </is>
      </c>
      <c r="F4837" s="4" t="inlineStr">
        <is>
          <t>No</t>
        </is>
      </c>
      <c r="G4837" s="4" t="inlineStr">
        <is>
          <t>No</t>
        </is>
      </c>
      <c r="H4837" s="4" t="inlineStr">
        <is>
          <t>No</t>
        </is>
      </c>
      <c r="I4837" s="3" t="inlineStr">
        <is>
          <t>Yes</t>
        </is>
      </c>
      <c r="J4837" t="n">
        <v>1</v>
      </c>
      <c r="K4837" t="n">
        <v>1</v>
      </c>
      <c r="L4837" t="inlineStr">
        <is>
          <t>casino.guru</t>
        </is>
      </c>
      <c r="M4837" s="5" t="n">
        <v>46100</v>
      </c>
      <c r="N4837" t="inlineStr">
        <is>
          <t>Yes</t>
        </is>
      </c>
      <c r="O4837" t="inlineStr">
        <is>
          <t>2026-04-19 06:48</t>
        </is>
      </c>
      <c r="P4837" t="inlineStr">
        <is>
          <t>2026-04-20 23:51</t>
        </is>
      </c>
      <c r="Q4837" t="inlineStr">
        <is>
          <t>https://casino.guru/tiktak-bet-casino-review</t>
        </is>
      </c>
    </row>
    <row r="4838">
      <c r="A4838" s="2" t="inlineStr">
        <is>
          <t>Wild Wild Casino</t>
        </is>
      </c>
      <c r="B4838" t="inlineStr">
        <is>
          <t>wild-wild</t>
        </is>
      </c>
      <c r="C4838" t="inlineStr">
        <is>
          <t>MGA</t>
        </is>
      </c>
      <c r="D4838" t="n">
        <v>1.8</v>
      </c>
      <c r="E4838" s="3" t="inlineStr">
        <is>
          <t>Yes</t>
        </is>
      </c>
      <c r="F4838" s="3" t="inlineStr">
        <is>
          <t>Yes</t>
        </is>
      </c>
      <c r="G4838" s="3" t="inlineStr">
        <is>
          <t>Yes</t>
        </is>
      </c>
      <c r="H4838" s="4" t="inlineStr">
        <is>
          <t>No</t>
        </is>
      </c>
      <c r="J4838" t="n">
        <v>0</v>
      </c>
      <c r="K4838" t="n">
        <v>1</v>
      </c>
      <c r="L4838" t="inlineStr">
        <is>
          <t>casino.guru</t>
        </is>
      </c>
      <c r="M4838" s="5" t="n">
        <v>45952</v>
      </c>
      <c r="N4838" t="inlineStr">
        <is>
          <t>Yes</t>
        </is>
      </c>
      <c r="O4838" t="inlineStr">
        <is>
          <t>2026-04-19 06:46</t>
        </is>
      </c>
      <c r="P4838" t="inlineStr">
        <is>
          <t>2026-04-20 23:48</t>
        </is>
      </c>
      <c r="Q4838" t="inlineStr">
        <is>
          <t>https://casino.guru/wild-wild-casino-review</t>
        </is>
      </c>
    </row>
    <row r="4839">
      <c r="A4839" s="2" t="inlineStr">
        <is>
          <t>Win MaChance Casino</t>
        </is>
      </c>
      <c r="B4839" t="inlineStr">
        <is>
          <t>win-machance</t>
        </is>
      </c>
      <c r="D4839" t="n">
        <v>1.8</v>
      </c>
      <c r="E4839" s="3" t="inlineStr">
        <is>
          <t>Yes</t>
        </is>
      </c>
      <c r="F4839" s="4" t="inlineStr">
        <is>
          <t>No</t>
        </is>
      </c>
      <c r="G4839" s="4" t="inlineStr">
        <is>
          <t>No</t>
        </is>
      </c>
      <c r="H4839" s="3" t="inlineStr">
        <is>
          <t>Yes</t>
        </is>
      </c>
      <c r="J4839" t="n">
        <v>0</v>
      </c>
      <c r="K4839" t="n">
        <v>1</v>
      </c>
      <c r="L4839" t="inlineStr">
        <is>
          <t>casino.guru</t>
        </is>
      </c>
      <c r="M4839" s="5" t="n">
        <v>46061</v>
      </c>
      <c r="N4839" t="inlineStr">
        <is>
          <t>Yes</t>
        </is>
      </c>
      <c r="O4839" t="inlineStr">
        <is>
          <t>2026-04-19 06:03</t>
        </is>
      </c>
      <c r="P4839" t="inlineStr">
        <is>
          <t>2026-04-20 22:54</t>
        </is>
      </c>
      <c r="Q4839" t="inlineStr">
        <is>
          <t>https://casino.guru/win-machance-casino-review</t>
        </is>
      </c>
    </row>
    <row r="4840">
      <c r="A4840" s="2" t="inlineStr">
        <is>
          <t>BahisAbi Casino</t>
        </is>
      </c>
      <c r="B4840" t="inlineStr">
        <is>
          <t>bahisabi</t>
        </is>
      </c>
      <c r="C4840" t="inlineStr">
        <is>
          <t>Curacao</t>
        </is>
      </c>
      <c r="D4840" t="n">
        <v>1.7</v>
      </c>
      <c r="E4840" s="3" t="inlineStr">
        <is>
          <t>Yes</t>
        </is>
      </c>
      <c r="F4840" s="3" t="inlineStr">
        <is>
          <t>Yes</t>
        </is>
      </c>
      <c r="G4840" s="3" t="inlineStr">
        <is>
          <t>Yes</t>
        </is>
      </c>
      <c r="H4840" s="4" t="inlineStr">
        <is>
          <t>No</t>
        </is>
      </c>
      <c r="J4840" t="n">
        <v>0</v>
      </c>
      <c r="K4840" t="n">
        <v>1</v>
      </c>
      <c r="L4840" t="inlineStr">
        <is>
          <t>casino.guru</t>
        </is>
      </c>
      <c r="M4840" s="5" t="n">
        <v>45944</v>
      </c>
      <c r="N4840" t="inlineStr">
        <is>
          <t>Yes</t>
        </is>
      </c>
      <c r="O4840" t="inlineStr">
        <is>
          <t>2026-04-19 07:01</t>
        </is>
      </c>
      <c r="P4840" t="inlineStr">
        <is>
          <t>2026-04-21 00:06</t>
        </is>
      </c>
      <c r="Q4840" t="inlineStr">
        <is>
          <t>https://casino.guru/bahisabi-casino-review</t>
        </is>
      </c>
    </row>
    <row r="4841">
      <c r="A4841" s="2" t="inlineStr">
        <is>
          <t>Gxmble Casino</t>
        </is>
      </c>
      <c r="B4841" t="inlineStr">
        <is>
          <t>gxmble</t>
        </is>
      </c>
      <c r="C4841" t="inlineStr">
        <is>
          <t>Anjouan</t>
        </is>
      </c>
      <c r="D4841" t="n">
        <v>1.7</v>
      </c>
      <c r="E4841" s="3" t="inlineStr">
        <is>
          <t>Yes</t>
        </is>
      </c>
      <c r="F4841" s="3" t="inlineStr">
        <is>
          <t>Yes</t>
        </is>
      </c>
      <c r="G4841" s="3" t="inlineStr">
        <is>
          <t>Yes</t>
        </is>
      </c>
      <c r="H4841" s="4" t="inlineStr">
        <is>
          <t>No</t>
        </is>
      </c>
      <c r="I4841" s="3" t="inlineStr">
        <is>
          <t>Yes</t>
        </is>
      </c>
      <c r="J4841" t="n">
        <v>1</v>
      </c>
      <c r="K4841" t="n">
        <v>1</v>
      </c>
      <c r="L4841" t="inlineStr">
        <is>
          <t>casino.guru</t>
        </is>
      </c>
      <c r="M4841" s="5" t="n">
        <v>45979</v>
      </c>
      <c r="N4841" t="inlineStr">
        <is>
          <t>Yes</t>
        </is>
      </c>
      <c r="O4841" t="inlineStr">
        <is>
          <t>2026-04-19 06:27</t>
        </is>
      </c>
      <c r="P4841" t="inlineStr">
        <is>
          <t>2026-04-20 23:25</t>
        </is>
      </c>
      <c r="Q4841" t="inlineStr">
        <is>
          <t>https://casino.guru/gxmble-casino-review</t>
        </is>
      </c>
    </row>
    <row r="4842">
      <c r="A4842" s="2" t="inlineStr">
        <is>
          <t>Mad Casino</t>
        </is>
      </c>
      <c r="B4842" t="inlineStr">
        <is>
          <t>mad</t>
        </is>
      </c>
      <c r="C4842" t="inlineStr">
        <is>
          <t>MGA</t>
        </is>
      </c>
      <c r="D4842" t="n">
        <v>1.7</v>
      </c>
      <c r="E4842" s="3" t="inlineStr">
        <is>
          <t>Yes</t>
        </is>
      </c>
      <c r="F4842" s="3" t="inlineStr">
        <is>
          <t>Yes</t>
        </is>
      </c>
      <c r="G4842" s="3" t="inlineStr">
        <is>
          <t>Yes</t>
        </is>
      </c>
      <c r="H4842" s="4" t="inlineStr">
        <is>
          <t>No</t>
        </is>
      </c>
      <c r="J4842" t="n">
        <v>0</v>
      </c>
      <c r="K4842" t="n">
        <v>1</v>
      </c>
      <c r="L4842" t="inlineStr">
        <is>
          <t>casino.guru</t>
        </is>
      </c>
      <c r="M4842" s="5" t="n">
        <v>46087</v>
      </c>
      <c r="N4842" t="inlineStr">
        <is>
          <t>Yes</t>
        </is>
      </c>
      <c r="O4842" t="inlineStr">
        <is>
          <t>2026-04-19 06:48</t>
        </is>
      </c>
      <c r="P4842" t="inlineStr">
        <is>
          <t>2026-04-20 23:51</t>
        </is>
      </c>
      <c r="Q4842" t="inlineStr">
        <is>
          <t>https://casino.guru/mad-casino-review</t>
        </is>
      </c>
    </row>
    <row r="4843">
      <c r="A4843" s="2" t="inlineStr">
        <is>
          <t>Ricardo's Casino</t>
        </is>
      </c>
      <c r="B4843" t="inlineStr">
        <is>
          <t>ricardo-s</t>
        </is>
      </c>
      <c r="C4843" t="inlineStr">
        <is>
          <t>Curacao</t>
        </is>
      </c>
      <c r="D4843" t="n">
        <v>1.7</v>
      </c>
      <c r="E4843" s="3" t="inlineStr">
        <is>
          <t>Yes</t>
        </is>
      </c>
      <c r="F4843" s="3" t="inlineStr">
        <is>
          <t>Yes</t>
        </is>
      </c>
      <c r="G4843" s="3" t="inlineStr">
        <is>
          <t>Yes</t>
        </is>
      </c>
      <c r="H4843" s="4" t="inlineStr">
        <is>
          <t>No</t>
        </is>
      </c>
      <c r="I4843" s="4" t="inlineStr">
        <is>
          <t>No</t>
        </is>
      </c>
      <c r="J4843" t="n">
        <v>0</v>
      </c>
      <c r="K4843" t="n">
        <v>1</v>
      </c>
      <c r="L4843" t="inlineStr">
        <is>
          <t>casino.guru</t>
        </is>
      </c>
      <c r="M4843" s="5" t="n">
        <v>45861</v>
      </c>
      <c r="N4843" t="inlineStr">
        <is>
          <t>Yes</t>
        </is>
      </c>
      <c r="O4843" t="inlineStr">
        <is>
          <t>2026-04-19 05:59</t>
        </is>
      </c>
      <c r="P4843" t="inlineStr">
        <is>
          <t>2026-04-20 22:49</t>
        </is>
      </c>
      <c r="Q4843" t="inlineStr">
        <is>
          <t>https://casino.guru/Ricardo-s-Casino-review</t>
        </is>
      </c>
    </row>
    <row r="4844">
      <c r="A4844" s="2" t="inlineStr">
        <is>
          <t>Rouge Casino</t>
        </is>
      </c>
      <c r="B4844" t="inlineStr">
        <is>
          <t>rouge</t>
        </is>
      </c>
      <c r="C4844" t="inlineStr">
        <is>
          <t>Curacao</t>
        </is>
      </c>
      <c r="D4844" t="n">
        <v>1.7</v>
      </c>
      <c r="E4844" s="3" t="inlineStr">
        <is>
          <t>Yes</t>
        </is>
      </c>
      <c r="F4844" s="4" t="inlineStr">
        <is>
          <t>No</t>
        </is>
      </c>
      <c r="G4844" s="4" t="inlineStr">
        <is>
          <t>No</t>
        </is>
      </c>
      <c r="H4844" s="4" t="inlineStr">
        <is>
          <t>No</t>
        </is>
      </c>
      <c r="J4844" t="n">
        <v>0</v>
      </c>
      <c r="K4844" t="n">
        <v>1</v>
      </c>
      <c r="L4844" t="inlineStr">
        <is>
          <t>casino.guru</t>
        </is>
      </c>
      <c r="M4844" s="5" t="n">
        <v>45938</v>
      </c>
      <c r="N4844" t="inlineStr">
        <is>
          <t>Yes</t>
        </is>
      </c>
      <c r="O4844" t="inlineStr">
        <is>
          <t>2026-04-19 06:17</t>
        </is>
      </c>
      <c r="P4844" t="inlineStr">
        <is>
          <t>2026-04-20 23:11</t>
        </is>
      </c>
      <c r="Q4844" t="inlineStr">
        <is>
          <t>https://casino.guru/rouge-casino-review</t>
        </is>
      </c>
    </row>
    <row r="4845">
      <c r="A4845" s="2" t="inlineStr">
        <is>
          <t>Solarbet Casino</t>
        </is>
      </c>
      <c r="B4845" t="inlineStr">
        <is>
          <t>solarbet</t>
        </is>
      </c>
      <c r="D4845" t="n">
        <v>1.7</v>
      </c>
      <c r="E4845" s="3" t="inlineStr">
        <is>
          <t>Yes</t>
        </is>
      </c>
      <c r="F4845" s="4" t="inlineStr">
        <is>
          <t>No</t>
        </is>
      </c>
      <c r="G4845" s="4" t="inlineStr">
        <is>
          <t>No</t>
        </is>
      </c>
      <c r="H4845" s="4" t="inlineStr">
        <is>
          <t>No</t>
        </is>
      </c>
      <c r="J4845" t="n">
        <v>0</v>
      </c>
      <c r="K4845" t="n">
        <v>1</v>
      </c>
      <c r="L4845" t="inlineStr">
        <is>
          <t>casino.guru</t>
        </is>
      </c>
      <c r="M4845" s="5" t="n">
        <v>45901</v>
      </c>
      <c r="N4845" t="inlineStr">
        <is>
          <t>Yes</t>
        </is>
      </c>
      <c r="O4845" t="inlineStr">
        <is>
          <t>2026-04-19 06:22</t>
        </is>
      </c>
      <c r="P4845" t="inlineStr">
        <is>
          <t>2026-04-20 23:18</t>
        </is>
      </c>
      <c r="Q4845" t="inlineStr">
        <is>
          <t>https://casino.guru/solarbet-casino-review</t>
        </is>
      </c>
    </row>
    <row r="4846">
      <c r="A4846" s="2" t="inlineStr">
        <is>
          <t>WON99 Casino</t>
        </is>
      </c>
      <c r="B4846" t="inlineStr">
        <is>
          <t>won99</t>
        </is>
      </c>
      <c r="C4846" t="inlineStr">
        <is>
          <t>Curacao</t>
        </is>
      </c>
      <c r="D4846" t="n">
        <v>1.7</v>
      </c>
      <c r="E4846" s="3" t="inlineStr">
        <is>
          <t>Yes</t>
        </is>
      </c>
      <c r="F4846" s="3" t="inlineStr">
        <is>
          <t>Yes</t>
        </is>
      </c>
      <c r="G4846" s="3" t="inlineStr">
        <is>
          <t>Yes</t>
        </is>
      </c>
      <c r="H4846" s="4" t="inlineStr">
        <is>
          <t>No</t>
        </is>
      </c>
      <c r="J4846" t="n">
        <v>0</v>
      </c>
      <c r="K4846" t="n">
        <v>1</v>
      </c>
      <c r="L4846" t="inlineStr">
        <is>
          <t>casino.guru</t>
        </is>
      </c>
      <c r="M4846" s="5" t="n">
        <v>46099</v>
      </c>
      <c r="N4846" t="inlineStr">
        <is>
          <t>Yes</t>
        </is>
      </c>
      <c r="O4846" t="inlineStr">
        <is>
          <t>2026-04-19 07:13</t>
        </is>
      </c>
      <c r="P4846" t="inlineStr">
        <is>
          <t>2026-04-21 00:21</t>
        </is>
      </c>
      <c r="Q4846" t="inlineStr">
        <is>
          <t>https://casino.guru/won99-casino-review</t>
        </is>
      </c>
    </row>
    <row r="4847">
      <c r="A4847" s="2" t="inlineStr">
        <is>
          <t>Bethhh.com Casino</t>
        </is>
      </c>
      <c r="B4847" t="inlineStr">
        <is>
          <t>bethhh-com</t>
        </is>
      </c>
      <c r="C4847" t="inlineStr">
        <is>
          <t>MGA</t>
        </is>
      </c>
      <c r="D4847" t="n">
        <v>1.6</v>
      </c>
      <c r="E4847" s="3" t="inlineStr">
        <is>
          <t>Yes</t>
        </is>
      </c>
      <c r="F4847" s="4" t="inlineStr">
        <is>
          <t>No</t>
        </is>
      </c>
      <c r="G4847" s="4" t="inlineStr">
        <is>
          <t>No</t>
        </is>
      </c>
      <c r="H4847" s="4" t="inlineStr">
        <is>
          <t>No</t>
        </is>
      </c>
      <c r="J4847" t="n">
        <v>0</v>
      </c>
      <c r="K4847" t="n">
        <v>1</v>
      </c>
      <c r="L4847" t="inlineStr">
        <is>
          <t>casino.guru</t>
        </is>
      </c>
      <c r="M4847" s="5" t="n">
        <v>45854</v>
      </c>
      <c r="N4847" t="inlineStr">
        <is>
          <t>Yes</t>
        </is>
      </c>
      <c r="O4847" t="inlineStr">
        <is>
          <t>2026-04-19 06:32</t>
        </is>
      </c>
      <c r="P4847" t="inlineStr">
        <is>
          <t>2026-04-20 23:31</t>
        </is>
      </c>
      <c r="Q4847" t="inlineStr">
        <is>
          <t>https://casino.guru/bethhh-com-casino-review</t>
        </is>
      </c>
    </row>
    <row r="4848">
      <c r="A4848" s="2" t="inlineStr">
        <is>
          <t>FIFO88 Casino</t>
        </is>
      </c>
      <c r="B4848" t="inlineStr">
        <is>
          <t>fifo88</t>
        </is>
      </c>
      <c r="C4848" t="inlineStr">
        <is>
          <t>MGA</t>
        </is>
      </c>
      <c r="D4848" t="n">
        <v>1.6</v>
      </c>
      <c r="E4848" s="3" t="inlineStr">
        <is>
          <t>Yes</t>
        </is>
      </c>
      <c r="F4848" s="3" t="inlineStr">
        <is>
          <t>Yes</t>
        </is>
      </c>
      <c r="G4848" s="3" t="inlineStr">
        <is>
          <t>Yes</t>
        </is>
      </c>
      <c r="H4848" s="4" t="inlineStr">
        <is>
          <t>No</t>
        </is>
      </c>
      <c r="J4848" t="n">
        <v>0</v>
      </c>
      <c r="K4848" t="n">
        <v>1</v>
      </c>
      <c r="L4848" t="inlineStr">
        <is>
          <t>casino.guru</t>
        </is>
      </c>
      <c r="M4848" s="5" t="n">
        <v>45958</v>
      </c>
      <c r="N4848" t="inlineStr">
        <is>
          <t>Yes</t>
        </is>
      </c>
      <c r="O4848" t="inlineStr">
        <is>
          <t>2026-04-19 06:12</t>
        </is>
      </c>
      <c r="P4848" t="inlineStr">
        <is>
          <t>2026-04-20 23:06</t>
        </is>
      </c>
      <c r="Q4848" t="inlineStr">
        <is>
          <t>https://casino.guru/fifo88-casino-review</t>
        </is>
      </c>
    </row>
    <row r="4849">
      <c r="A4849" s="2" t="inlineStr">
        <is>
          <t>Gamblii Casino</t>
        </is>
      </c>
      <c r="B4849" t="inlineStr">
        <is>
          <t>gamblii</t>
        </is>
      </c>
      <c r="C4849" t="inlineStr">
        <is>
          <t>UKGC</t>
        </is>
      </c>
      <c r="D4849" t="n">
        <v>1.6</v>
      </c>
      <c r="E4849" s="3" t="inlineStr">
        <is>
          <t>Yes</t>
        </is>
      </c>
      <c r="F4849" s="3" t="inlineStr">
        <is>
          <t>Yes</t>
        </is>
      </c>
      <c r="G4849" s="3" t="inlineStr">
        <is>
          <t>Yes</t>
        </is>
      </c>
      <c r="H4849" s="4" t="inlineStr">
        <is>
          <t>No</t>
        </is>
      </c>
      <c r="J4849" t="n">
        <v>0</v>
      </c>
      <c r="K4849" t="n">
        <v>1</v>
      </c>
      <c r="L4849" t="inlineStr">
        <is>
          <t>casino.guru</t>
        </is>
      </c>
      <c r="M4849" s="5" t="n">
        <v>46049</v>
      </c>
      <c r="N4849" t="inlineStr">
        <is>
          <t>Yes</t>
        </is>
      </c>
      <c r="O4849" t="inlineStr">
        <is>
          <t>2026-04-19 06:23</t>
        </is>
      </c>
      <c r="P4849" t="inlineStr">
        <is>
          <t>2026-04-20 23:19</t>
        </is>
      </c>
      <c r="Q4849" t="inlineStr">
        <is>
          <t>https://casino.guru/gamblii-casino-review</t>
        </is>
      </c>
    </row>
    <row r="4850">
      <c r="A4850" s="2" t="inlineStr">
        <is>
          <t>GoldenPharaoh Casino</t>
        </is>
      </c>
      <c r="B4850" t="inlineStr">
        <is>
          <t>goldenpharaoh</t>
        </is>
      </c>
      <c r="C4850" t="inlineStr">
        <is>
          <t>Curacao</t>
        </is>
      </c>
      <c r="D4850" t="n">
        <v>1.6</v>
      </c>
      <c r="E4850" s="3" t="inlineStr">
        <is>
          <t>Yes</t>
        </is>
      </c>
      <c r="F4850" s="4" t="inlineStr">
        <is>
          <t>No</t>
        </is>
      </c>
      <c r="G4850" s="4" t="inlineStr">
        <is>
          <t>No</t>
        </is>
      </c>
      <c r="H4850" s="4" t="inlineStr">
        <is>
          <t>No</t>
        </is>
      </c>
      <c r="J4850" t="n">
        <v>0</v>
      </c>
      <c r="K4850" t="n">
        <v>1</v>
      </c>
      <c r="L4850" t="inlineStr">
        <is>
          <t>casino.guru</t>
        </is>
      </c>
      <c r="M4850" s="5" t="n">
        <v>45944</v>
      </c>
      <c r="N4850" t="inlineStr">
        <is>
          <t>Yes</t>
        </is>
      </c>
      <c r="O4850" t="inlineStr">
        <is>
          <t>2026-04-19 06:34</t>
        </is>
      </c>
      <c r="P4850" t="inlineStr">
        <is>
          <t>2026-04-20 23:33</t>
        </is>
      </c>
      <c r="Q4850" t="inlineStr">
        <is>
          <t>https://casino.guru/goldenpharaoh-casino-review</t>
        </is>
      </c>
    </row>
    <row r="4851">
      <c r="A4851" s="2" t="inlineStr">
        <is>
          <t>Konibet Casino</t>
        </is>
      </c>
      <c r="B4851" t="inlineStr">
        <is>
          <t>konibet</t>
        </is>
      </c>
      <c r="C4851" t="inlineStr">
        <is>
          <t>Curacao</t>
        </is>
      </c>
      <c r="D4851" t="n">
        <v>1.6</v>
      </c>
      <c r="E4851" s="3" t="inlineStr">
        <is>
          <t>Yes</t>
        </is>
      </c>
      <c r="F4851" s="3" t="inlineStr">
        <is>
          <t>Yes</t>
        </is>
      </c>
      <c r="G4851" s="3" t="inlineStr">
        <is>
          <t>Yes</t>
        </is>
      </c>
      <c r="H4851" s="4" t="inlineStr">
        <is>
          <t>No</t>
        </is>
      </c>
      <c r="J4851" t="n">
        <v>0</v>
      </c>
      <c r="K4851" t="n">
        <v>1</v>
      </c>
      <c r="L4851" t="inlineStr">
        <is>
          <t>casino.guru</t>
        </is>
      </c>
      <c r="M4851" s="5" t="n">
        <v>46129</v>
      </c>
      <c r="N4851" t="inlineStr">
        <is>
          <t>Yes</t>
        </is>
      </c>
      <c r="O4851" t="inlineStr">
        <is>
          <t>2026-04-19 06:16</t>
        </is>
      </c>
      <c r="P4851" t="inlineStr">
        <is>
          <t>2026-04-20 23:11</t>
        </is>
      </c>
      <c r="Q4851" t="inlineStr">
        <is>
          <t>https://casino.guru/konibet-casino-review</t>
        </is>
      </c>
    </row>
    <row r="4852">
      <c r="A4852" s="2" t="inlineStr">
        <is>
          <t>Mamubet Casino</t>
        </is>
      </c>
      <c r="B4852" t="inlineStr">
        <is>
          <t>mamubet</t>
        </is>
      </c>
      <c r="C4852" t="inlineStr">
        <is>
          <t>MGA</t>
        </is>
      </c>
      <c r="D4852" t="n">
        <v>1.6</v>
      </c>
      <c r="E4852" s="3" t="inlineStr">
        <is>
          <t>Yes</t>
        </is>
      </c>
      <c r="F4852" s="3" t="inlineStr">
        <is>
          <t>Yes</t>
        </is>
      </c>
      <c r="G4852" s="3" t="inlineStr">
        <is>
          <t>Yes</t>
        </is>
      </c>
      <c r="H4852" s="4" t="inlineStr">
        <is>
          <t>No</t>
        </is>
      </c>
      <c r="J4852" t="n">
        <v>0</v>
      </c>
      <c r="K4852" t="n">
        <v>1</v>
      </c>
      <c r="L4852" t="inlineStr">
        <is>
          <t>casino.guru</t>
        </is>
      </c>
      <c r="M4852" s="5" t="n">
        <v>45987</v>
      </c>
      <c r="N4852" t="inlineStr">
        <is>
          <t>Yes</t>
        </is>
      </c>
      <c r="O4852" t="inlineStr">
        <is>
          <t>2026-04-19 07:08</t>
        </is>
      </c>
      <c r="P4852" t="inlineStr">
        <is>
          <t>2026-04-21 00:14</t>
        </is>
      </c>
      <c r="Q4852" t="inlineStr">
        <is>
          <t>https://casino.guru/mamubet-casino-review</t>
        </is>
      </c>
    </row>
    <row r="4853">
      <c r="A4853" s="2" t="inlineStr">
        <is>
          <t>NOBLEJILI Casino</t>
        </is>
      </c>
      <c r="B4853" t="inlineStr">
        <is>
          <t>noblejili</t>
        </is>
      </c>
      <c r="C4853" t="inlineStr">
        <is>
          <t>MGA</t>
        </is>
      </c>
      <c r="D4853" t="n">
        <v>1.6</v>
      </c>
      <c r="E4853" s="3" t="inlineStr">
        <is>
          <t>Yes</t>
        </is>
      </c>
      <c r="F4853" s="4" t="inlineStr">
        <is>
          <t>No</t>
        </is>
      </c>
      <c r="G4853" s="4" t="inlineStr">
        <is>
          <t>No</t>
        </is>
      </c>
      <c r="H4853" s="4" t="inlineStr">
        <is>
          <t>No</t>
        </is>
      </c>
      <c r="J4853" t="n">
        <v>0</v>
      </c>
      <c r="K4853" t="n">
        <v>1</v>
      </c>
      <c r="L4853" t="inlineStr">
        <is>
          <t>casino.guru</t>
        </is>
      </c>
      <c r="M4853" s="5" t="n">
        <v>46049</v>
      </c>
      <c r="N4853" t="inlineStr">
        <is>
          <t>Yes</t>
        </is>
      </c>
      <c r="O4853" t="inlineStr">
        <is>
          <t>2026-04-19 06:57</t>
        </is>
      </c>
      <c r="P4853" t="inlineStr">
        <is>
          <t>2026-04-21 00:01</t>
        </is>
      </c>
      <c r="Q4853" t="inlineStr">
        <is>
          <t>https://casino.guru/noblejili-casino-review</t>
        </is>
      </c>
    </row>
    <row r="4854">
      <c r="A4854" s="2" t="inlineStr">
        <is>
          <t>PANDA95au Casino</t>
        </is>
      </c>
      <c r="B4854" t="inlineStr">
        <is>
          <t>panda95au</t>
        </is>
      </c>
      <c r="C4854" t="inlineStr">
        <is>
          <t>Curacao</t>
        </is>
      </c>
      <c r="D4854" t="n">
        <v>1.6</v>
      </c>
      <c r="E4854" s="3" t="inlineStr">
        <is>
          <t>Yes</t>
        </is>
      </c>
      <c r="F4854" s="3" t="inlineStr">
        <is>
          <t>Yes</t>
        </is>
      </c>
      <c r="G4854" s="3" t="inlineStr">
        <is>
          <t>Yes</t>
        </is>
      </c>
      <c r="H4854" s="4" t="inlineStr">
        <is>
          <t>No</t>
        </is>
      </c>
      <c r="J4854" t="n">
        <v>0</v>
      </c>
      <c r="K4854" t="n">
        <v>1</v>
      </c>
      <c r="L4854" t="inlineStr">
        <is>
          <t>casino.guru</t>
        </is>
      </c>
      <c r="M4854" s="5" t="n">
        <v>46002</v>
      </c>
      <c r="N4854" t="inlineStr">
        <is>
          <t>Yes</t>
        </is>
      </c>
      <c r="O4854" t="inlineStr">
        <is>
          <t>2026-04-19 07:07</t>
        </is>
      </c>
      <c r="P4854" t="inlineStr">
        <is>
          <t>2026-04-21 00:13</t>
        </is>
      </c>
      <c r="Q4854" t="inlineStr">
        <is>
          <t>https://casino.guru/panda95au-casino-review</t>
        </is>
      </c>
    </row>
    <row r="4855">
      <c r="A4855" s="2" t="inlineStr">
        <is>
          <t>Palm.Casino</t>
        </is>
      </c>
      <c r="B4855" t="inlineStr">
        <is>
          <t>palm</t>
        </is>
      </c>
      <c r="C4855" t="inlineStr">
        <is>
          <t>Curacao</t>
        </is>
      </c>
      <c r="D4855" t="n">
        <v>1.6</v>
      </c>
      <c r="E4855" s="3" t="inlineStr">
        <is>
          <t>Yes</t>
        </is>
      </c>
      <c r="F4855" s="3" t="inlineStr">
        <is>
          <t>Yes</t>
        </is>
      </c>
      <c r="G4855" s="3" t="inlineStr">
        <is>
          <t>Yes</t>
        </is>
      </c>
      <c r="H4855" s="4" t="inlineStr">
        <is>
          <t>No</t>
        </is>
      </c>
      <c r="J4855" t="n">
        <v>0</v>
      </c>
      <c r="K4855" t="n">
        <v>1</v>
      </c>
      <c r="L4855" t="inlineStr">
        <is>
          <t>casino.guru</t>
        </is>
      </c>
      <c r="M4855" s="5" t="n">
        <v>46079</v>
      </c>
      <c r="N4855" t="inlineStr">
        <is>
          <t>Yes</t>
        </is>
      </c>
      <c r="O4855" t="inlineStr">
        <is>
          <t>2026-04-19 06:32</t>
        </is>
      </c>
      <c r="P4855" t="inlineStr">
        <is>
          <t>2026-04-20 23:30</t>
        </is>
      </c>
      <c r="Q4855" t="inlineStr">
        <is>
          <t>https://casino.guru/palm-casino-review</t>
        </is>
      </c>
    </row>
    <row r="4856">
      <c r="A4856" s="2" t="inlineStr">
        <is>
          <t>PalmSlots Online Casino</t>
        </is>
      </c>
      <c r="B4856" t="inlineStr">
        <is>
          <t>palmslots-online</t>
        </is>
      </c>
      <c r="C4856" t="inlineStr">
        <is>
          <t>Curacao</t>
        </is>
      </c>
      <c r="D4856" t="n">
        <v>1.6</v>
      </c>
      <c r="E4856" s="3" t="inlineStr">
        <is>
          <t>Yes</t>
        </is>
      </c>
      <c r="F4856" s="3" t="inlineStr">
        <is>
          <t>Yes</t>
        </is>
      </c>
      <c r="G4856" s="3" t="inlineStr">
        <is>
          <t>Yes</t>
        </is>
      </c>
      <c r="H4856" s="4" t="inlineStr">
        <is>
          <t>No</t>
        </is>
      </c>
      <c r="J4856" t="n">
        <v>0</v>
      </c>
      <c r="K4856" t="n">
        <v>1</v>
      </c>
      <c r="L4856" t="inlineStr">
        <is>
          <t>casino.guru</t>
        </is>
      </c>
      <c r="M4856" s="5" t="n">
        <v>46132</v>
      </c>
      <c r="N4856" t="inlineStr">
        <is>
          <t>Yes</t>
        </is>
      </c>
      <c r="O4856" t="inlineStr">
        <is>
          <t>2026-04-19 06:22</t>
        </is>
      </c>
      <c r="P4856" t="inlineStr">
        <is>
          <t>2026-04-20 23:18</t>
        </is>
      </c>
      <c r="Q4856" t="inlineStr">
        <is>
          <t>https://casino.guru/palmslots-online-casino-review</t>
        </is>
      </c>
    </row>
    <row r="4857">
      <c r="A4857" s="2" t="inlineStr">
        <is>
          <t>PlayFast Casino</t>
        </is>
      </c>
      <c r="B4857" t="inlineStr">
        <is>
          <t>playfast</t>
        </is>
      </c>
      <c r="C4857" t="inlineStr">
        <is>
          <t>Curacao</t>
        </is>
      </c>
      <c r="D4857" t="n">
        <v>1.6</v>
      </c>
      <c r="E4857" s="3" t="inlineStr">
        <is>
          <t>Yes</t>
        </is>
      </c>
      <c r="F4857" s="3" t="inlineStr">
        <is>
          <t>Yes</t>
        </is>
      </c>
      <c r="G4857" s="3" t="inlineStr">
        <is>
          <t>Yes</t>
        </is>
      </c>
      <c r="H4857" s="4" t="inlineStr">
        <is>
          <t>No</t>
        </is>
      </c>
      <c r="I4857" s="3" t="inlineStr">
        <is>
          <t>Yes</t>
        </is>
      </c>
      <c r="J4857" t="n">
        <v>1</v>
      </c>
      <c r="K4857" t="n">
        <v>1</v>
      </c>
      <c r="L4857" t="inlineStr">
        <is>
          <t>casino.guru</t>
        </is>
      </c>
      <c r="M4857" s="5" t="n">
        <v>46027</v>
      </c>
      <c r="N4857" t="inlineStr">
        <is>
          <t>Yes</t>
        </is>
      </c>
      <c r="O4857" t="inlineStr">
        <is>
          <t>2026-04-19 06:19</t>
        </is>
      </c>
      <c r="P4857" t="inlineStr">
        <is>
          <t>2026-04-20 23:14</t>
        </is>
      </c>
      <c r="Q4857" t="inlineStr">
        <is>
          <t>https://casino.guru/playfast-casino-review</t>
        </is>
      </c>
    </row>
    <row r="4858">
      <c r="A4858" s="2" t="inlineStr">
        <is>
          <t>Seven Casino</t>
        </is>
      </c>
      <c r="B4858" t="inlineStr">
        <is>
          <t>seven</t>
        </is>
      </c>
      <c r="C4858" t="inlineStr">
        <is>
          <t>Anjouan</t>
        </is>
      </c>
      <c r="D4858" t="n">
        <v>1.6</v>
      </c>
      <c r="E4858" s="3" t="inlineStr">
        <is>
          <t>Yes</t>
        </is>
      </c>
      <c r="F4858" s="3" t="inlineStr">
        <is>
          <t>Yes</t>
        </is>
      </c>
      <c r="G4858" s="3" t="inlineStr">
        <is>
          <t>Yes</t>
        </is>
      </c>
      <c r="H4858" s="4" t="inlineStr">
        <is>
          <t>No</t>
        </is>
      </c>
      <c r="I4858" s="3" t="inlineStr">
        <is>
          <t>Yes</t>
        </is>
      </c>
      <c r="J4858" t="n">
        <v>1</v>
      </c>
      <c r="K4858" t="n">
        <v>1</v>
      </c>
      <c r="L4858" t="inlineStr">
        <is>
          <t>casino.guru</t>
        </is>
      </c>
      <c r="M4858" s="5" t="n">
        <v>46085</v>
      </c>
      <c r="N4858" t="inlineStr">
        <is>
          <t>Yes</t>
        </is>
      </c>
      <c r="O4858" t="inlineStr">
        <is>
          <t>2026-04-19 06:29</t>
        </is>
      </c>
      <c r="P4858" t="inlineStr">
        <is>
          <t>2026-04-20 23:27</t>
        </is>
      </c>
      <c r="Q4858" t="inlineStr">
        <is>
          <t>https://casino.guru/seven-casino-review</t>
        </is>
      </c>
    </row>
    <row r="4859">
      <c r="A4859" s="2" t="inlineStr">
        <is>
          <t>Treasure Spins Casino</t>
        </is>
      </c>
      <c r="B4859" t="inlineStr">
        <is>
          <t>treasure-spins</t>
        </is>
      </c>
      <c r="C4859" t="inlineStr">
        <is>
          <t>Curacao</t>
        </is>
      </c>
      <c r="D4859" t="n">
        <v>1.6</v>
      </c>
      <c r="E4859" s="3" t="inlineStr">
        <is>
          <t>Yes</t>
        </is>
      </c>
      <c r="F4859" s="3" t="inlineStr">
        <is>
          <t>Yes</t>
        </is>
      </c>
      <c r="G4859" s="3" t="inlineStr">
        <is>
          <t>Yes</t>
        </is>
      </c>
      <c r="H4859" s="4" t="inlineStr">
        <is>
          <t>No</t>
        </is>
      </c>
      <c r="J4859" t="n">
        <v>0</v>
      </c>
      <c r="K4859" t="n">
        <v>1</v>
      </c>
      <c r="L4859" t="inlineStr">
        <is>
          <t>casino.guru</t>
        </is>
      </c>
      <c r="M4859" s="5" t="n">
        <v>46120</v>
      </c>
      <c r="N4859" t="inlineStr">
        <is>
          <t>Yes</t>
        </is>
      </c>
      <c r="O4859" t="inlineStr">
        <is>
          <t>2026-04-19 06:25</t>
        </is>
      </c>
      <c r="P4859" t="inlineStr">
        <is>
          <t>2026-04-20 23:21</t>
        </is>
      </c>
      <c r="Q4859" t="inlineStr">
        <is>
          <t>https://casino.guru/treasure-spins-casino-review</t>
        </is>
      </c>
    </row>
    <row r="4860">
      <c r="A4860" s="2" t="inlineStr">
        <is>
          <t>18bet Casino</t>
        </is>
      </c>
      <c r="B4860" t="inlineStr">
        <is>
          <t>18bet</t>
        </is>
      </c>
      <c r="C4860" t="inlineStr">
        <is>
          <t>MGA</t>
        </is>
      </c>
      <c r="D4860" t="n">
        <v>1.5</v>
      </c>
      <c r="E4860" s="3" t="inlineStr">
        <is>
          <t>Yes</t>
        </is>
      </c>
      <c r="F4860" s="4" t="inlineStr">
        <is>
          <t>No</t>
        </is>
      </c>
      <c r="G4860" s="4" t="inlineStr">
        <is>
          <t>No</t>
        </is>
      </c>
      <c r="H4860" s="4" t="inlineStr">
        <is>
          <t>No</t>
        </is>
      </c>
      <c r="I4860" s="3" t="inlineStr">
        <is>
          <t>Yes</t>
        </is>
      </c>
      <c r="J4860" t="n">
        <v>1</v>
      </c>
      <c r="K4860" t="n">
        <v>1</v>
      </c>
      <c r="L4860" t="inlineStr">
        <is>
          <t>casino.guru</t>
        </is>
      </c>
      <c r="M4860" s="5" t="n">
        <v>46050</v>
      </c>
      <c r="N4860" t="inlineStr">
        <is>
          <t>Yes</t>
        </is>
      </c>
      <c r="O4860" t="inlineStr">
        <is>
          <t>2026-04-19 06:05</t>
        </is>
      </c>
      <c r="P4860" t="inlineStr">
        <is>
          <t>2026-04-20 22:56</t>
        </is>
      </c>
      <c r="Q4860" t="inlineStr">
        <is>
          <t>https://casino.guru/18bet-Casino-review</t>
        </is>
      </c>
    </row>
    <row r="4861">
      <c r="A4861" s="2" t="inlineStr">
        <is>
          <t>4Kasino Casino</t>
        </is>
      </c>
      <c r="B4861" t="inlineStr">
        <is>
          <t>4kasino</t>
        </is>
      </c>
      <c r="C4861" t="inlineStr">
        <is>
          <t>Curacao</t>
        </is>
      </c>
      <c r="D4861" t="n">
        <v>1.5</v>
      </c>
      <c r="E4861" s="3" t="inlineStr">
        <is>
          <t>Yes</t>
        </is>
      </c>
      <c r="F4861" s="3" t="inlineStr">
        <is>
          <t>Yes</t>
        </is>
      </c>
      <c r="G4861" s="3" t="inlineStr">
        <is>
          <t>Yes</t>
        </is>
      </c>
      <c r="H4861" s="4" t="inlineStr">
        <is>
          <t>No</t>
        </is>
      </c>
      <c r="I4861" s="3" t="inlineStr">
        <is>
          <t>Yes</t>
        </is>
      </c>
      <c r="J4861" t="n">
        <v>1</v>
      </c>
      <c r="K4861" t="n">
        <v>1</v>
      </c>
      <c r="L4861" t="inlineStr">
        <is>
          <t>casino.guru</t>
        </is>
      </c>
      <c r="M4861" s="5" t="n">
        <v>45902</v>
      </c>
      <c r="N4861" t="inlineStr">
        <is>
          <t>Yes</t>
        </is>
      </c>
      <c r="O4861" t="inlineStr">
        <is>
          <t>2026-04-19 06:21</t>
        </is>
      </c>
      <c r="P4861" t="inlineStr">
        <is>
          <t>2026-04-20 23:16</t>
        </is>
      </c>
      <c r="Q4861" t="inlineStr">
        <is>
          <t>https://casino.guru/4kasino-casino-review</t>
        </is>
      </c>
    </row>
    <row r="4862">
      <c r="A4862" s="2" t="inlineStr">
        <is>
          <t>BABIBET Casino</t>
        </is>
      </c>
      <c r="B4862" t="inlineStr">
        <is>
          <t>babibet</t>
        </is>
      </c>
      <c r="D4862" t="n">
        <v>1.5</v>
      </c>
      <c r="E4862" s="3" t="inlineStr">
        <is>
          <t>Yes</t>
        </is>
      </c>
      <c r="F4862" s="3" t="inlineStr">
        <is>
          <t>Yes</t>
        </is>
      </c>
      <c r="G4862" s="3" t="inlineStr">
        <is>
          <t>Yes</t>
        </is>
      </c>
      <c r="H4862" s="4" t="inlineStr">
        <is>
          <t>No</t>
        </is>
      </c>
      <c r="J4862" t="n">
        <v>0</v>
      </c>
      <c r="K4862" t="n">
        <v>1</v>
      </c>
      <c r="L4862" t="inlineStr">
        <is>
          <t>casino.guru</t>
        </is>
      </c>
      <c r="M4862" s="5" t="n">
        <v>45901</v>
      </c>
      <c r="N4862" t="inlineStr">
        <is>
          <t>Yes</t>
        </is>
      </c>
      <c r="O4862" t="inlineStr">
        <is>
          <t>2026-04-19 06:11</t>
        </is>
      </c>
      <c r="P4862" t="inlineStr">
        <is>
          <t>2026-04-20 23:04</t>
        </is>
      </c>
      <c r="Q4862" t="inlineStr">
        <is>
          <t>https://casino.guru/babibet-casino-review</t>
        </is>
      </c>
    </row>
    <row r="4863">
      <c r="A4863" s="2" t="inlineStr">
        <is>
          <t>Bets Bunny Casino</t>
        </is>
      </c>
      <c r="B4863" t="inlineStr">
        <is>
          <t>bets-bunny</t>
        </is>
      </c>
      <c r="C4863" t="inlineStr">
        <is>
          <t>Curacao</t>
        </is>
      </c>
      <c r="D4863" t="n">
        <v>1.5</v>
      </c>
      <c r="E4863" s="3" t="inlineStr">
        <is>
          <t>Yes</t>
        </is>
      </c>
      <c r="F4863" s="3" t="inlineStr">
        <is>
          <t>Yes</t>
        </is>
      </c>
      <c r="G4863" s="3" t="inlineStr">
        <is>
          <t>Yes</t>
        </is>
      </c>
      <c r="H4863" s="4" t="inlineStr">
        <is>
          <t>No</t>
        </is>
      </c>
      <c r="J4863" t="n">
        <v>0</v>
      </c>
      <c r="K4863" t="n">
        <v>1</v>
      </c>
      <c r="L4863" t="inlineStr">
        <is>
          <t>casino.guru</t>
        </is>
      </c>
      <c r="M4863" s="5" t="n">
        <v>46051</v>
      </c>
      <c r="N4863" t="inlineStr">
        <is>
          <t>Yes</t>
        </is>
      </c>
      <c r="O4863" t="inlineStr">
        <is>
          <t>2026-04-19 06:52</t>
        </is>
      </c>
      <c r="P4863" t="inlineStr">
        <is>
          <t>2026-04-20 23:55</t>
        </is>
      </c>
      <c r="Q4863" t="inlineStr">
        <is>
          <t>https://casino.guru/bets-bunny-casino-review</t>
        </is>
      </c>
    </row>
    <row r="4864">
      <c r="A4864" s="2" t="inlineStr">
        <is>
          <t>Caspero Casino</t>
        </is>
      </c>
      <c r="B4864" t="inlineStr">
        <is>
          <t>caspero</t>
        </is>
      </c>
      <c r="C4864" t="inlineStr">
        <is>
          <t>Anjouan</t>
        </is>
      </c>
      <c r="D4864" t="n">
        <v>1.5</v>
      </c>
      <c r="E4864" s="3" t="inlineStr">
        <is>
          <t>Yes</t>
        </is>
      </c>
      <c r="F4864" s="4" t="inlineStr">
        <is>
          <t>No</t>
        </is>
      </c>
      <c r="G4864" s="4" t="inlineStr">
        <is>
          <t>No</t>
        </is>
      </c>
      <c r="H4864" s="4" t="inlineStr">
        <is>
          <t>No</t>
        </is>
      </c>
      <c r="I4864" s="3" t="inlineStr">
        <is>
          <t>Yes</t>
        </is>
      </c>
      <c r="J4864" t="n">
        <v>1</v>
      </c>
      <c r="K4864" t="n">
        <v>1</v>
      </c>
      <c r="L4864" t="inlineStr">
        <is>
          <t>casino.guru</t>
        </is>
      </c>
      <c r="M4864" s="5" t="n">
        <v>46071</v>
      </c>
      <c r="N4864" t="inlineStr">
        <is>
          <t>Yes</t>
        </is>
      </c>
      <c r="O4864" t="inlineStr">
        <is>
          <t>2026-04-19 06:53</t>
        </is>
      </c>
      <c r="P4864" t="inlineStr">
        <is>
          <t>2026-04-20 23:56</t>
        </is>
      </c>
      <c r="Q4864" t="inlineStr">
        <is>
          <t>https://casino.guru/caspero-casino-review</t>
        </is>
      </c>
    </row>
    <row r="4865">
      <c r="A4865" s="2" t="inlineStr">
        <is>
          <t>Cipherwins Casino</t>
        </is>
      </c>
      <c r="B4865" t="inlineStr">
        <is>
          <t>cipherwins</t>
        </is>
      </c>
      <c r="C4865" t="inlineStr">
        <is>
          <t>Curacao</t>
        </is>
      </c>
      <c r="D4865" t="n">
        <v>1.5</v>
      </c>
      <c r="E4865" s="3" t="inlineStr">
        <is>
          <t>Yes</t>
        </is>
      </c>
      <c r="F4865" s="3" t="inlineStr">
        <is>
          <t>Yes</t>
        </is>
      </c>
      <c r="G4865" s="3" t="inlineStr">
        <is>
          <t>Yes</t>
        </is>
      </c>
      <c r="H4865" s="4" t="inlineStr">
        <is>
          <t>No</t>
        </is>
      </c>
      <c r="J4865" t="n">
        <v>0</v>
      </c>
      <c r="K4865" t="n">
        <v>1</v>
      </c>
      <c r="L4865" t="inlineStr">
        <is>
          <t>casino.guru</t>
        </is>
      </c>
      <c r="M4865" s="5" t="n">
        <v>45924</v>
      </c>
      <c r="N4865" t="inlineStr">
        <is>
          <t>Yes</t>
        </is>
      </c>
      <c r="O4865" t="inlineStr">
        <is>
          <t>2026-04-19 06:59</t>
        </is>
      </c>
      <c r="P4865" t="inlineStr">
        <is>
          <t>2026-04-21 00:04</t>
        </is>
      </c>
      <c r="Q4865" t="inlineStr">
        <is>
          <t>https://casino.guru/cipherwins-casino-review</t>
        </is>
      </c>
    </row>
    <row r="4866">
      <c r="A4866" s="2" t="inlineStr">
        <is>
          <t>DN99 Casino</t>
        </is>
      </c>
      <c r="B4866" t="inlineStr">
        <is>
          <t>dn99</t>
        </is>
      </c>
      <c r="C4866" t="inlineStr">
        <is>
          <t>Curacao</t>
        </is>
      </c>
      <c r="D4866" t="n">
        <v>1.5</v>
      </c>
      <c r="E4866" s="3" t="inlineStr">
        <is>
          <t>Yes</t>
        </is>
      </c>
      <c r="F4866" s="3" t="inlineStr">
        <is>
          <t>Yes</t>
        </is>
      </c>
      <c r="G4866" s="3" t="inlineStr">
        <is>
          <t>Yes</t>
        </is>
      </c>
      <c r="H4866" s="4" t="inlineStr">
        <is>
          <t>No</t>
        </is>
      </c>
      <c r="J4866" t="n">
        <v>0</v>
      </c>
      <c r="K4866" t="n">
        <v>1</v>
      </c>
      <c r="L4866" t="inlineStr">
        <is>
          <t>casino.guru</t>
        </is>
      </c>
      <c r="M4866" s="5" t="n">
        <v>46035</v>
      </c>
      <c r="N4866" t="inlineStr">
        <is>
          <t>Yes</t>
        </is>
      </c>
      <c r="O4866" t="inlineStr">
        <is>
          <t>2026-04-19 07:02</t>
        </is>
      </c>
      <c r="P4866" t="inlineStr">
        <is>
          <t>2026-04-21 00:07</t>
        </is>
      </c>
      <c r="Q4866" t="inlineStr">
        <is>
          <t>https://casino.guru/dn99-casino-review</t>
        </is>
      </c>
    </row>
    <row r="4867">
      <c r="A4867" s="2" t="inlineStr">
        <is>
          <t>Divas Luck Casino</t>
        </is>
      </c>
      <c r="B4867" t="inlineStr">
        <is>
          <t>divas-luck</t>
        </is>
      </c>
      <c r="C4867" t="inlineStr">
        <is>
          <t>Curacao</t>
        </is>
      </c>
      <c r="D4867" t="n">
        <v>1.5</v>
      </c>
      <c r="E4867" s="3" t="inlineStr">
        <is>
          <t>Yes</t>
        </is>
      </c>
      <c r="F4867" s="3" t="inlineStr">
        <is>
          <t>Yes</t>
        </is>
      </c>
      <c r="G4867" s="3" t="inlineStr">
        <is>
          <t>Yes</t>
        </is>
      </c>
      <c r="H4867" s="4" t="inlineStr">
        <is>
          <t>No</t>
        </is>
      </c>
      <c r="J4867" t="n">
        <v>0</v>
      </c>
      <c r="K4867" t="n">
        <v>1</v>
      </c>
      <c r="L4867" t="inlineStr">
        <is>
          <t>casino.guru</t>
        </is>
      </c>
      <c r="M4867" s="5" t="n">
        <v>45966</v>
      </c>
      <c r="N4867" t="inlineStr">
        <is>
          <t>Yes</t>
        </is>
      </c>
      <c r="O4867" t="inlineStr">
        <is>
          <t>2026-04-19 06:17</t>
        </is>
      </c>
      <c r="P4867" t="inlineStr">
        <is>
          <t>2026-04-20 23:11</t>
        </is>
      </c>
      <c r="Q4867" t="inlineStr">
        <is>
          <t>https://casino.guru/divas-luck-casino-review</t>
        </is>
      </c>
    </row>
    <row r="4868">
      <c r="A4868" s="2" t="inlineStr">
        <is>
          <t>GOOSPIN Casino</t>
        </is>
      </c>
      <c r="B4868" t="inlineStr">
        <is>
          <t>goospin</t>
        </is>
      </c>
      <c r="C4868" t="inlineStr">
        <is>
          <t>Curacao</t>
        </is>
      </c>
      <c r="D4868" t="n">
        <v>1.5</v>
      </c>
      <c r="E4868" s="3" t="inlineStr">
        <is>
          <t>Yes</t>
        </is>
      </c>
      <c r="F4868" s="4" t="inlineStr">
        <is>
          <t>No</t>
        </is>
      </c>
      <c r="G4868" s="4" t="inlineStr">
        <is>
          <t>No</t>
        </is>
      </c>
      <c r="H4868" s="4" t="inlineStr">
        <is>
          <t>No</t>
        </is>
      </c>
      <c r="J4868" t="n">
        <v>0</v>
      </c>
      <c r="K4868" t="n">
        <v>1</v>
      </c>
      <c r="L4868" t="inlineStr">
        <is>
          <t>casino.guru</t>
        </is>
      </c>
      <c r="M4868" s="5" t="n">
        <v>46048</v>
      </c>
      <c r="N4868" t="inlineStr">
        <is>
          <t>Yes</t>
        </is>
      </c>
      <c r="O4868" t="inlineStr">
        <is>
          <t>2026-04-19 06:45</t>
        </is>
      </c>
      <c r="P4868" t="inlineStr">
        <is>
          <t>2026-04-20 23:46</t>
        </is>
      </c>
      <c r="Q4868" t="inlineStr">
        <is>
          <t>https://casino.guru/goospin-casino-review</t>
        </is>
      </c>
    </row>
    <row r="4869">
      <c r="A4869" s="2" t="inlineStr">
        <is>
          <t>GRAND888 Casino</t>
        </is>
      </c>
      <c r="B4869" t="inlineStr">
        <is>
          <t>grand888</t>
        </is>
      </c>
      <c r="C4869" t="inlineStr">
        <is>
          <t>MGA</t>
        </is>
      </c>
      <c r="D4869" t="n">
        <v>1.5</v>
      </c>
      <c r="E4869" s="3" t="inlineStr">
        <is>
          <t>Yes</t>
        </is>
      </c>
      <c r="F4869" s="4" t="inlineStr">
        <is>
          <t>No</t>
        </is>
      </c>
      <c r="G4869" s="4" t="inlineStr">
        <is>
          <t>No</t>
        </is>
      </c>
      <c r="H4869" s="4" t="inlineStr">
        <is>
          <t>No</t>
        </is>
      </c>
      <c r="J4869" t="n">
        <v>0</v>
      </c>
      <c r="K4869" t="n">
        <v>1</v>
      </c>
      <c r="L4869" t="inlineStr">
        <is>
          <t>casino.guru</t>
        </is>
      </c>
      <c r="M4869" s="5" t="n">
        <v>46085</v>
      </c>
      <c r="N4869" t="inlineStr">
        <is>
          <t>Yes</t>
        </is>
      </c>
      <c r="O4869" t="inlineStr">
        <is>
          <t>2026-04-19 06:38</t>
        </is>
      </c>
      <c r="P4869" t="inlineStr">
        <is>
          <t>2026-04-20 23:38</t>
        </is>
      </c>
      <c r="Q4869" t="inlineStr">
        <is>
          <t>https://casino.guru/grand888-casino-review</t>
        </is>
      </c>
    </row>
    <row r="4870">
      <c r="A4870" s="2" t="inlineStr">
        <is>
          <t>King Bet 24 Casino</t>
        </is>
      </c>
      <c r="B4870" t="inlineStr">
        <is>
          <t>king-bet-24</t>
        </is>
      </c>
      <c r="C4870" t="inlineStr">
        <is>
          <t>Curacao</t>
        </is>
      </c>
      <c r="D4870" t="n">
        <v>1.5</v>
      </c>
      <c r="E4870" s="3" t="inlineStr">
        <is>
          <t>Yes</t>
        </is>
      </c>
      <c r="F4870" s="3" t="inlineStr">
        <is>
          <t>Yes</t>
        </is>
      </c>
      <c r="G4870" s="3" t="inlineStr">
        <is>
          <t>Yes</t>
        </is>
      </c>
      <c r="H4870" s="4" t="inlineStr">
        <is>
          <t>No</t>
        </is>
      </c>
      <c r="J4870" t="n">
        <v>0</v>
      </c>
      <c r="K4870" t="n">
        <v>1</v>
      </c>
      <c r="L4870" t="inlineStr">
        <is>
          <t>casino.guru</t>
        </is>
      </c>
      <c r="M4870" s="5" t="n">
        <v>45861</v>
      </c>
      <c r="N4870" t="inlineStr">
        <is>
          <t>Yes</t>
        </is>
      </c>
      <c r="O4870" t="inlineStr">
        <is>
          <t>2026-04-19 06:57</t>
        </is>
      </c>
      <c r="P4870" t="inlineStr">
        <is>
          <t>2026-04-21 00:01</t>
        </is>
      </c>
      <c r="Q4870" t="inlineStr">
        <is>
          <t>https://casino.guru/king-bet-24-casino-review</t>
        </is>
      </c>
    </row>
    <row r="4871">
      <c r="A4871" s="2" t="inlineStr">
        <is>
          <t>Lucy's Casino</t>
        </is>
      </c>
      <c r="B4871" t="inlineStr">
        <is>
          <t>lucy-s</t>
        </is>
      </c>
      <c r="C4871" t="inlineStr">
        <is>
          <t>Curacao</t>
        </is>
      </c>
      <c r="D4871" t="n">
        <v>1.5</v>
      </c>
      <c r="E4871" s="3" t="inlineStr">
        <is>
          <t>Yes</t>
        </is>
      </c>
      <c r="F4871" s="3" t="inlineStr">
        <is>
          <t>Yes</t>
        </is>
      </c>
      <c r="G4871" s="3" t="inlineStr">
        <is>
          <t>Yes</t>
        </is>
      </c>
      <c r="H4871" s="4" t="inlineStr">
        <is>
          <t>No</t>
        </is>
      </c>
      <c r="I4871" s="3" t="inlineStr">
        <is>
          <t>Yes</t>
        </is>
      </c>
      <c r="J4871" t="n">
        <v>1</v>
      </c>
      <c r="K4871" t="n">
        <v>1</v>
      </c>
      <c r="L4871" t="inlineStr">
        <is>
          <t>casino.guru</t>
        </is>
      </c>
      <c r="M4871" s="5" t="n">
        <v>46120</v>
      </c>
      <c r="N4871" t="inlineStr">
        <is>
          <t>Yes</t>
        </is>
      </c>
      <c r="O4871" t="inlineStr">
        <is>
          <t>2026-04-19 06:21</t>
        </is>
      </c>
      <c r="P4871" t="inlineStr">
        <is>
          <t>2026-04-20 23:16</t>
        </is>
      </c>
      <c r="Q4871" t="inlineStr">
        <is>
          <t>https://casino.guru/lucy-s-casino-review</t>
        </is>
      </c>
    </row>
    <row r="4872">
      <c r="A4872" s="2" t="inlineStr">
        <is>
          <t>Mirage66 Casino</t>
        </is>
      </c>
      <c r="B4872" t="inlineStr">
        <is>
          <t>mirage66</t>
        </is>
      </c>
      <c r="D4872" t="n">
        <v>1.5</v>
      </c>
      <c r="E4872" s="3" t="inlineStr">
        <is>
          <t>Yes</t>
        </is>
      </c>
      <c r="F4872" s="4" t="inlineStr">
        <is>
          <t>No</t>
        </is>
      </c>
      <c r="G4872" s="4" t="inlineStr">
        <is>
          <t>No</t>
        </is>
      </c>
      <c r="H4872" s="4" t="inlineStr">
        <is>
          <t>No</t>
        </is>
      </c>
      <c r="J4872" t="n">
        <v>0</v>
      </c>
      <c r="K4872" t="n">
        <v>1</v>
      </c>
      <c r="L4872" t="inlineStr">
        <is>
          <t>casino.guru</t>
        </is>
      </c>
      <c r="M4872" s="5" t="n">
        <v>46126</v>
      </c>
      <c r="N4872" t="inlineStr">
        <is>
          <t>Yes</t>
        </is>
      </c>
      <c r="O4872" t="inlineStr">
        <is>
          <t>2026-04-19 06:23</t>
        </is>
      </c>
      <c r="P4872" t="inlineStr">
        <is>
          <t>2026-04-20 23:19</t>
        </is>
      </c>
      <c r="Q4872" t="inlineStr">
        <is>
          <t>https://casino.guru/mirage66-casino-review</t>
        </is>
      </c>
    </row>
    <row r="4873">
      <c r="A4873" s="2" t="inlineStr">
        <is>
          <t>PGgames.io Casino</t>
        </is>
      </c>
      <c r="B4873" t="inlineStr">
        <is>
          <t>pggames-io</t>
        </is>
      </c>
      <c r="C4873" t="inlineStr">
        <is>
          <t>Curacao</t>
        </is>
      </c>
      <c r="D4873" t="n">
        <v>1.5</v>
      </c>
      <c r="E4873" s="3" t="inlineStr">
        <is>
          <t>Yes</t>
        </is>
      </c>
      <c r="F4873" s="3" t="inlineStr">
        <is>
          <t>Yes</t>
        </is>
      </c>
      <c r="G4873" s="3" t="inlineStr">
        <is>
          <t>Yes</t>
        </is>
      </c>
      <c r="H4873" s="4" t="inlineStr">
        <is>
          <t>No</t>
        </is>
      </c>
      <c r="J4873" t="n">
        <v>0</v>
      </c>
      <c r="K4873" t="n">
        <v>1</v>
      </c>
      <c r="L4873" t="inlineStr">
        <is>
          <t>casino.guru</t>
        </is>
      </c>
      <c r="M4873" s="5" t="n">
        <v>45952</v>
      </c>
      <c r="N4873" t="inlineStr">
        <is>
          <t>Yes</t>
        </is>
      </c>
      <c r="O4873" t="inlineStr">
        <is>
          <t>2026-04-19 07:02</t>
        </is>
      </c>
      <c r="P4873" t="inlineStr">
        <is>
          <t>2026-04-21 00:07</t>
        </is>
      </c>
      <c r="Q4873" t="inlineStr">
        <is>
          <t>https://casino.guru/pggames-io-casino-review</t>
        </is>
      </c>
    </row>
    <row r="4874">
      <c r="A4874" s="2" t="inlineStr">
        <is>
          <t>Play Regal Casino</t>
        </is>
      </c>
      <c r="B4874" t="inlineStr">
        <is>
          <t>play-regal</t>
        </is>
      </c>
      <c r="C4874" t="inlineStr">
        <is>
          <t>Curacao</t>
        </is>
      </c>
      <c r="D4874" t="n">
        <v>1.5</v>
      </c>
      <c r="E4874" s="3" t="inlineStr">
        <is>
          <t>Yes</t>
        </is>
      </c>
      <c r="F4874" s="3" t="inlineStr">
        <is>
          <t>Yes</t>
        </is>
      </c>
      <c r="G4874" s="3" t="inlineStr">
        <is>
          <t>Yes</t>
        </is>
      </c>
      <c r="H4874" s="4" t="inlineStr">
        <is>
          <t>No</t>
        </is>
      </c>
      <c r="J4874" t="n">
        <v>0</v>
      </c>
      <c r="K4874" t="n">
        <v>1</v>
      </c>
      <c r="L4874" t="inlineStr">
        <is>
          <t>casino.guru</t>
        </is>
      </c>
      <c r="M4874" s="5" t="n">
        <v>46061</v>
      </c>
      <c r="N4874" t="inlineStr">
        <is>
          <t>Yes</t>
        </is>
      </c>
      <c r="O4874" t="inlineStr">
        <is>
          <t>2026-04-19 06:22</t>
        </is>
      </c>
      <c r="P4874" t="inlineStr">
        <is>
          <t>2026-04-20 23:18</t>
        </is>
      </c>
      <c r="Q4874" t="inlineStr">
        <is>
          <t>https://casino.guru/play-regal-casino-review</t>
        </is>
      </c>
    </row>
    <row r="4875">
      <c r="A4875" s="2" t="inlineStr">
        <is>
          <t>Rocketpot Casino</t>
        </is>
      </c>
      <c r="B4875" t="inlineStr">
        <is>
          <t>rocketpot</t>
        </is>
      </c>
      <c r="C4875" t="inlineStr">
        <is>
          <t>Curacao</t>
        </is>
      </c>
      <c r="D4875" t="n">
        <v>1.5</v>
      </c>
      <c r="E4875" s="4" t="inlineStr">
        <is>
          <t>No</t>
        </is>
      </c>
      <c r="F4875" s="3" t="inlineStr">
        <is>
          <t>Yes</t>
        </is>
      </c>
      <c r="G4875" s="3" t="inlineStr">
        <is>
          <t>Yes</t>
        </is>
      </c>
      <c r="H4875" s="4" t="inlineStr">
        <is>
          <t>No</t>
        </is>
      </c>
      <c r="J4875" t="n">
        <v>0</v>
      </c>
      <c r="K4875" t="n">
        <v>1</v>
      </c>
      <c r="L4875" t="inlineStr">
        <is>
          <t>casino.guru</t>
        </is>
      </c>
      <c r="M4875" s="5" t="n">
        <v>45946</v>
      </c>
      <c r="N4875" t="inlineStr">
        <is>
          <t>Yes</t>
        </is>
      </c>
      <c r="O4875" t="inlineStr">
        <is>
          <t>2026-04-19 06:16</t>
        </is>
      </c>
      <c r="P4875" t="inlineStr">
        <is>
          <t>2026-04-20 23:11</t>
        </is>
      </c>
      <c r="Q4875" t="inlineStr">
        <is>
          <t>https://casino.guru/rocketpot-casino-review</t>
        </is>
      </c>
    </row>
    <row r="4876">
      <c r="A4876" s="2" t="inlineStr">
        <is>
          <t>bet O bet Casino</t>
        </is>
      </c>
      <c r="B4876" t="inlineStr">
        <is>
          <t>bet-o-bet</t>
        </is>
      </c>
      <c r="C4876" t="inlineStr">
        <is>
          <t>Curacao</t>
        </is>
      </c>
      <c r="D4876" t="n">
        <v>1.5</v>
      </c>
      <c r="E4876" s="3" t="inlineStr">
        <is>
          <t>Yes</t>
        </is>
      </c>
      <c r="F4876" s="3" t="inlineStr">
        <is>
          <t>Yes</t>
        </is>
      </c>
      <c r="G4876" s="3" t="inlineStr">
        <is>
          <t>Yes</t>
        </is>
      </c>
      <c r="H4876" s="4" t="inlineStr">
        <is>
          <t>No</t>
        </is>
      </c>
      <c r="J4876" t="n">
        <v>0</v>
      </c>
      <c r="K4876" t="n">
        <v>1</v>
      </c>
      <c r="L4876" t="inlineStr">
        <is>
          <t>casino.guru</t>
        </is>
      </c>
      <c r="M4876" s="5" t="n">
        <v>46058</v>
      </c>
      <c r="N4876" t="inlineStr">
        <is>
          <t>Yes</t>
        </is>
      </c>
      <c r="O4876" t="inlineStr">
        <is>
          <t>2026-04-19 06:13</t>
        </is>
      </c>
      <c r="P4876" t="inlineStr">
        <is>
          <t>2026-04-20 23:06</t>
        </is>
      </c>
      <c r="Q4876" t="inlineStr">
        <is>
          <t>https://casino.guru/bet-o-bet-casino-review</t>
        </is>
      </c>
    </row>
    <row r="4877">
      <c r="A4877" s="2" t="inlineStr">
        <is>
          <t>BetSalvador Casino</t>
        </is>
      </c>
      <c r="B4877" t="inlineStr">
        <is>
          <t>betsalvador</t>
        </is>
      </c>
      <c r="C4877" t="inlineStr">
        <is>
          <t>Anjouan</t>
        </is>
      </c>
      <c r="D4877" t="n">
        <v>1.4</v>
      </c>
      <c r="E4877" s="3" t="inlineStr">
        <is>
          <t>Yes</t>
        </is>
      </c>
      <c r="F4877" s="3" t="inlineStr">
        <is>
          <t>Yes</t>
        </is>
      </c>
      <c r="G4877" s="3" t="inlineStr">
        <is>
          <t>Yes</t>
        </is>
      </c>
      <c r="H4877" s="4" t="inlineStr">
        <is>
          <t>No</t>
        </is>
      </c>
      <c r="J4877" t="n">
        <v>0</v>
      </c>
      <c r="K4877" t="n">
        <v>1</v>
      </c>
      <c r="L4877" t="inlineStr">
        <is>
          <t>casino.guru</t>
        </is>
      </c>
      <c r="M4877" s="5" t="n">
        <v>46019</v>
      </c>
      <c r="N4877" t="inlineStr">
        <is>
          <t>Yes</t>
        </is>
      </c>
      <c r="O4877" t="inlineStr">
        <is>
          <t>2026-04-19 06:52</t>
        </is>
      </c>
      <c r="P4877" t="inlineStr">
        <is>
          <t>2026-04-20 23:55</t>
        </is>
      </c>
      <c r="Q4877" t="inlineStr">
        <is>
          <t>https://casino.guru/betsalvador-casino-review</t>
        </is>
      </c>
    </row>
    <row r="4878">
      <c r="A4878" s="2" t="inlineStr">
        <is>
          <t>Fight 22 Casino</t>
        </is>
      </c>
      <c r="B4878" t="inlineStr">
        <is>
          <t>fight-22</t>
        </is>
      </c>
      <c r="C4878" t="inlineStr">
        <is>
          <t>Curacao</t>
        </is>
      </c>
      <c r="D4878" t="n">
        <v>1.4</v>
      </c>
      <c r="E4878" s="3" t="inlineStr">
        <is>
          <t>Yes</t>
        </is>
      </c>
      <c r="F4878" s="4" t="inlineStr">
        <is>
          <t>No</t>
        </is>
      </c>
      <c r="G4878" s="4" t="inlineStr">
        <is>
          <t>No</t>
        </is>
      </c>
      <c r="H4878" s="4" t="inlineStr">
        <is>
          <t>No</t>
        </is>
      </c>
      <c r="J4878" t="n">
        <v>0</v>
      </c>
      <c r="K4878" t="n">
        <v>1</v>
      </c>
      <c r="L4878" t="inlineStr">
        <is>
          <t>casino.guru</t>
        </is>
      </c>
      <c r="M4878" s="5" t="n">
        <v>45969</v>
      </c>
      <c r="N4878" t="inlineStr">
        <is>
          <t>Yes</t>
        </is>
      </c>
      <c r="O4878" t="inlineStr">
        <is>
          <t>2026-04-19 07:04</t>
        </is>
      </c>
      <c r="P4878" t="inlineStr">
        <is>
          <t>2026-04-21 00:09</t>
        </is>
      </c>
      <c r="Q4878" t="inlineStr">
        <is>
          <t>https://casino.guru/fight-22-casino-review</t>
        </is>
      </c>
    </row>
    <row r="4879">
      <c r="A4879" s="2" t="inlineStr">
        <is>
          <t>Froggybet Casino</t>
        </is>
      </c>
      <c r="B4879" t="inlineStr">
        <is>
          <t>froggybet</t>
        </is>
      </c>
      <c r="C4879" t="inlineStr">
        <is>
          <t>Curacao</t>
        </is>
      </c>
      <c r="D4879" t="n">
        <v>1.4</v>
      </c>
      <c r="E4879" s="3" t="inlineStr">
        <is>
          <t>Yes</t>
        </is>
      </c>
      <c r="F4879" s="4" t="inlineStr">
        <is>
          <t>No</t>
        </is>
      </c>
      <c r="G4879" s="4" t="inlineStr">
        <is>
          <t>No</t>
        </is>
      </c>
      <c r="H4879" s="4" t="inlineStr">
        <is>
          <t>No</t>
        </is>
      </c>
      <c r="J4879" t="n">
        <v>0</v>
      </c>
      <c r="K4879" t="n">
        <v>1</v>
      </c>
      <c r="L4879" t="inlineStr">
        <is>
          <t>casino.guru</t>
        </is>
      </c>
      <c r="M4879" s="5" t="n">
        <v>45996</v>
      </c>
      <c r="N4879" t="inlineStr">
        <is>
          <t>Yes</t>
        </is>
      </c>
      <c r="O4879" t="inlineStr">
        <is>
          <t>2026-04-19 06:47</t>
        </is>
      </c>
      <c r="P4879" t="inlineStr">
        <is>
          <t>2026-04-20 23:49</t>
        </is>
      </c>
      <c r="Q4879" t="inlineStr">
        <is>
          <t>https://casino.guru/froggybet-casino-review</t>
        </is>
      </c>
    </row>
    <row r="4880">
      <c r="A4880" s="2" t="inlineStr">
        <is>
          <t>Hotloot Casino</t>
        </is>
      </c>
      <c r="B4880" t="inlineStr">
        <is>
          <t>hotloot</t>
        </is>
      </c>
      <c r="C4880" t="inlineStr">
        <is>
          <t>Curacao</t>
        </is>
      </c>
      <c r="D4880" t="n">
        <v>1.4</v>
      </c>
      <c r="E4880" s="3" t="inlineStr">
        <is>
          <t>Yes</t>
        </is>
      </c>
      <c r="F4880" s="3" t="inlineStr">
        <is>
          <t>Yes</t>
        </is>
      </c>
      <c r="G4880" s="3" t="inlineStr">
        <is>
          <t>Yes</t>
        </is>
      </c>
      <c r="H4880" s="4" t="inlineStr">
        <is>
          <t>No</t>
        </is>
      </c>
      <c r="I4880" s="3" t="inlineStr">
        <is>
          <t>Yes</t>
        </is>
      </c>
      <c r="J4880" t="n">
        <v>1</v>
      </c>
      <c r="K4880" t="n">
        <v>1</v>
      </c>
      <c r="L4880" t="inlineStr">
        <is>
          <t>casino.guru</t>
        </is>
      </c>
      <c r="M4880" s="5" t="n">
        <v>45909</v>
      </c>
      <c r="N4880" t="inlineStr">
        <is>
          <t>Yes</t>
        </is>
      </c>
      <c r="O4880" t="inlineStr">
        <is>
          <t>2026-04-19 07:02</t>
        </is>
      </c>
      <c r="P4880" t="inlineStr">
        <is>
          <t>2026-04-21 00:07</t>
        </is>
      </c>
      <c r="Q4880" t="inlineStr">
        <is>
          <t>https://casino.guru/hotloot-casino-review</t>
        </is>
      </c>
    </row>
    <row r="4881">
      <c r="A4881" s="2" t="inlineStr">
        <is>
          <t>Lucky Pays Casino</t>
        </is>
      </c>
      <c r="B4881" t="inlineStr">
        <is>
          <t>lucky-pays</t>
        </is>
      </c>
      <c r="C4881" t="inlineStr">
        <is>
          <t>Anjouan</t>
        </is>
      </c>
      <c r="D4881" t="n">
        <v>1.4</v>
      </c>
      <c r="E4881" s="3" t="inlineStr">
        <is>
          <t>Yes</t>
        </is>
      </c>
      <c r="F4881" s="3" t="inlineStr">
        <is>
          <t>Yes</t>
        </is>
      </c>
      <c r="G4881" s="3" t="inlineStr">
        <is>
          <t>Yes</t>
        </is>
      </c>
      <c r="H4881" s="4" t="inlineStr">
        <is>
          <t>No</t>
        </is>
      </c>
      <c r="J4881" t="n">
        <v>0</v>
      </c>
      <c r="K4881" t="n">
        <v>1</v>
      </c>
      <c r="L4881" t="inlineStr">
        <is>
          <t>casino.guru</t>
        </is>
      </c>
      <c r="M4881" s="5" t="n">
        <v>45985</v>
      </c>
      <c r="N4881" t="inlineStr">
        <is>
          <t>Yes</t>
        </is>
      </c>
      <c r="O4881" t="inlineStr">
        <is>
          <t>2026-04-19 06:40</t>
        </is>
      </c>
      <c r="P4881" t="inlineStr">
        <is>
          <t>2026-04-20 23:40</t>
        </is>
      </c>
      <c r="Q4881" t="inlineStr">
        <is>
          <t>https://casino.guru/luckypays-casino-review</t>
        </is>
      </c>
    </row>
    <row r="4882">
      <c r="A4882" s="2" t="inlineStr">
        <is>
          <t>Multi Gaminator Club Casino</t>
        </is>
      </c>
      <c r="B4882" t="inlineStr">
        <is>
          <t>multi-gaminator-club</t>
        </is>
      </c>
      <c r="C4882" t="inlineStr">
        <is>
          <t>Curacao</t>
        </is>
      </c>
      <c r="D4882" t="n">
        <v>1.4</v>
      </c>
      <c r="E4882" s="3" t="inlineStr">
        <is>
          <t>Yes</t>
        </is>
      </c>
      <c r="F4882" s="3" t="inlineStr">
        <is>
          <t>Yes</t>
        </is>
      </c>
      <c r="G4882" s="3" t="inlineStr">
        <is>
          <t>Yes</t>
        </is>
      </c>
      <c r="H4882" s="4" t="inlineStr">
        <is>
          <t>No</t>
        </is>
      </c>
      <c r="J4882" t="n">
        <v>0</v>
      </c>
      <c r="K4882" t="n">
        <v>1</v>
      </c>
      <c r="L4882" t="inlineStr">
        <is>
          <t>casino.guru</t>
        </is>
      </c>
      <c r="M4882" s="5" t="n">
        <v>45880</v>
      </c>
      <c r="N4882" t="inlineStr">
        <is>
          <t>Yes</t>
        </is>
      </c>
      <c r="O4882" t="inlineStr">
        <is>
          <t>2026-04-19 06:10</t>
        </is>
      </c>
      <c r="P4882" t="inlineStr">
        <is>
          <t>2026-04-20 23:02</t>
        </is>
      </c>
      <c r="Q4882" t="inlineStr">
        <is>
          <t>https://casino.guru/multi-gaminator-club-casino-review</t>
        </is>
      </c>
    </row>
    <row r="4883">
      <c r="A4883" s="2" t="inlineStr">
        <is>
          <t>Star111 Casino</t>
        </is>
      </c>
      <c r="B4883" t="inlineStr">
        <is>
          <t>star111</t>
        </is>
      </c>
      <c r="C4883" t="inlineStr">
        <is>
          <t>Curacao</t>
        </is>
      </c>
      <c r="D4883" t="n">
        <v>1.4</v>
      </c>
      <c r="E4883" s="3" t="inlineStr">
        <is>
          <t>Yes</t>
        </is>
      </c>
      <c r="F4883" s="4" t="inlineStr">
        <is>
          <t>No</t>
        </is>
      </c>
      <c r="G4883" s="4" t="inlineStr">
        <is>
          <t>No</t>
        </is>
      </c>
      <c r="H4883" s="4" t="inlineStr">
        <is>
          <t>No</t>
        </is>
      </c>
      <c r="J4883" t="n">
        <v>0</v>
      </c>
      <c r="K4883" t="n">
        <v>1</v>
      </c>
      <c r="L4883" t="inlineStr">
        <is>
          <t>casino.guru</t>
        </is>
      </c>
      <c r="M4883" s="5" t="n">
        <v>46120</v>
      </c>
      <c r="N4883" t="inlineStr">
        <is>
          <t>Yes</t>
        </is>
      </c>
      <c r="O4883" t="inlineStr">
        <is>
          <t>2026-04-19 06:19</t>
        </is>
      </c>
      <c r="P4883" t="inlineStr">
        <is>
          <t>2026-04-20 23:14</t>
        </is>
      </c>
      <c r="Q4883" t="inlineStr">
        <is>
          <t>https://casino.guru/star111-casino-review</t>
        </is>
      </c>
    </row>
    <row r="4884">
      <c r="A4884" s="2" t="inlineStr">
        <is>
          <t>TCL99 Casino</t>
        </is>
      </c>
      <c r="B4884" t="inlineStr">
        <is>
          <t>tcl99</t>
        </is>
      </c>
      <c r="C4884" t="inlineStr">
        <is>
          <t>Curacao</t>
        </is>
      </c>
      <c r="D4884" t="n">
        <v>1.4</v>
      </c>
      <c r="E4884" s="3" t="inlineStr">
        <is>
          <t>Yes</t>
        </is>
      </c>
      <c r="F4884" s="4" t="inlineStr">
        <is>
          <t>No</t>
        </is>
      </c>
      <c r="G4884" s="4" t="inlineStr">
        <is>
          <t>No</t>
        </is>
      </c>
      <c r="H4884" s="4" t="inlineStr">
        <is>
          <t>No</t>
        </is>
      </c>
      <c r="J4884" t="n">
        <v>0</v>
      </c>
      <c r="K4884" t="n">
        <v>1</v>
      </c>
      <c r="L4884" t="inlineStr">
        <is>
          <t>casino.guru</t>
        </is>
      </c>
      <c r="M4884" s="5" t="n">
        <v>45889</v>
      </c>
      <c r="N4884" t="inlineStr">
        <is>
          <t>Yes</t>
        </is>
      </c>
      <c r="O4884" t="inlineStr">
        <is>
          <t>2026-04-19 06:33</t>
        </is>
      </c>
      <c r="P4884" t="inlineStr">
        <is>
          <t>2026-04-20 23:31</t>
        </is>
      </c>
      <c r="Q4884" t="inlineStr">
        <is>
          <t>https://casino.guru/tcl99-casino-review</t>
        </is>
      </c>
    </row>
    <row r="4885">
      <c r="A4885" s="2" t="inlineStr">
        <is>
          <t>Xmax Casino</t>
        </is>
      </c>
      <c r="B4885" t="inlineStr">
        <is>
          <t>xmax</t>
        </is>
      </c>
      <c r="C4885" t="inlineStr">
        <is>
          <t>Curacao</t>
        </is>
      </c>
      <c r="D4885" t="n">
        <v>1.4</v>
      </c>
      <c r="E4885" s="3" t="inlineStr">
        <is>
          <t>Yes</t>
        </is>
      </c>
      <c r="F4885" s="3" t="inlineStr">
        <is>
          <t>Yes</t>
        </is>
      </c>
      <c r="G4885" s="3" t="inlineStr">
        <is>
          <t>Yes</t>
        </is>
      </c>
      <c r="H4885" s="4" t="inlineStr">
        <is>
          <t>No</t>
        </is>
      </c>
      <c r="J4885" t="n">
        <v>0</v>
      </c>
      <c r="K4885" t="n">
        <v>1</v>
      </c>
      <c r="L4885" t="inlineStr">
        <is>
          <t>casino.guru</t>
        </is>
      </c>
      <c r="M4885" s="5" t="n">
        <v>46099</v>
      </c>
      <c r="N4885" t="inlineStr">
        <is>
          <t>Yes</t>
        </is>
      </c>
      <c r="O4885" t="inlineStr">
        <is>
          <t>2026-04-19 07:12</t>
        </is>
      </c>
      <c r="P4885" t="inlineStr">
        <is>
          <t>2026-04-21 00:20</t>
        </is>
      </c>
      <c r="Q4885" t="inlineStr">
        <is>
          <t>https://casino.guru/xmax-casino-review</t>
        </is>
      </c>
    </row>
    <row r="4886">
      <c r="A4886" s="2" t="inlineStr">
        <is>
          <t>Astrozino Casino</t>
        </is>
      </c>
      <c r="B4886" t="inlineStr">
        <is>
          <t>astrozino</t>
        </is>
      </c>
      <c r="C4886" t="inlineStr">
        <is>
          <t>Curacao</t>
        </is>
      </c>
      <c r="D4886" t="n">
        <v>1.3</v>
      </c>
      <c r="E4886" s="3" t="inlineStr">
        <is>
          <t>Yes</t>
        </is>
      </c>
      <c r="F4886" s="3" t="inlineStr">
        <is>
          <t>Yes</t>
        </is>
      </c>
      <c r="G4886" s="3" t="inlineStr">
        <is>
          <t>Yes</t>
        </is>
      </c>
      <c r="H4886" s="4" t="inlineStr">
        <is>
          <t>No</t>
        </is>
      </c>
      <c r="J4886" t="n">
        <v>0</v>
      </c>
      <c r="K4886" t="n">
        <v>1</v>
      </c>
      <c r="L4886" t="inlineStr">
        <is>
          <t>casino.guru</t>
        </is>
      </c>
      <c r="M4886" s="5" t="n">
        <v>45907</v>
      </c>
      <c r="N4886" t="inlineStr">
        <is>
          <t>Yes</t>
        </is>
      </c>
      <c r="O4886" t="inlineStr">
        <is>
          <t>2026-04-19 06:59</t>
        </is>
      </c>
      <c r="P4886" t="inlineStr">
        <is>
          <t>2026-04-21 00:03</t>
        </is>
      </c>
      <c r="Q4886" t="inlineStr">
        <is>
          <t>https://casino.guru/astrozino-casino-review</t>
        </is>
      </c>
    </row>
    <row r="4887">
      <c r="A4887" s="2" t="inlineStr">
        <is>
          <t>Cazino Stars Casino</t>
        </is>
      </c>
      <c r="B4887" t="inlineStr">
        <is>
          <t>cazino-stars</t>
        </is>
      </c>
      <c r="C4887" t="inlineStr">
        <is>
          <t>Curacao</t>
        </is>
      </c>
      <c r="D4887" t="n">
        <v>1.3</v>
      </c>
      <c r="E4887" s="3" t="inlineStr">
        <is>
          <t>Yes</t>
        </is>
      </c>
      <c r="F4887" s="3" t="inlineStr">
        <is>
          <t>Yes</t>
        </is>
      </c>
      <c r="G4887" s="3" t="inlineStr">
        <is>
          <t>Yes</t>
        </is>
      </c>
      <c r="H4887" s="4" t="inlineStr">
        <is>
          <t>No</t>
        </is>
      </c>
      <c r="I4887" s="3" t="inlineStr">
        <is>
          <t>Yes</t>
        </is>
      </c>
      <c r="J4887" t="n">
        <v>1</v>
      </c>
      <c r="K4887" t="n">
        <v>1</v>
      </c>
      <c r="L4887" t="inlineStr">
        <is>
          <t>casino.guru</t>
        </is>
      </c>
      <c r="M4887" s="5" t="n">
        <v>46059</v>
      </c>
      <c r="N4887" t="inlineStr">
        <is>
          <t>Yes</t>
        </is>
      </c>
      <c r="O4887" t="inlineStr">
        <is>
          <t>2026-04-19 06:33</t>
        </is>
      </c>
      <c r="P4887" t="inlineStr">
        <is>
          <t>2026-04-20 23:32</t>
        </is>
      </c>
      <c r="Q4887" t="inlineStr">
        <is>
          <t>https://casino.guru/cazino-stars-casino-review</t>
        </is>
      </c>
    </row>
    <row r="4888">
      <c r="A4888" s="2" t="inlineStr">
        <is>
          <t>CrazyWinners Casino</t>
        </is>
      </c>
      <c r="B4888" t="inlineStr">
        <is>
          <t>crazywinners</t>
        </is>
      </c>
      <c r="C4888" t="inlineStr">
        <is>
          <t>Curacao</t>
        </is>
      </c>
      <c r="D4888" t="n">
        <v>1.3</v>
      </c>
      <c r="E4888" s="3" t="inlineStr">
        <is>
          <t>Yes</t>
        </is>
      </c>
      <c r="F4888" s="3" t="inlineStr">
        <is>
          <t>Yes</t>
        </is>
      </c>
      <c r="G4888" s="3" t="inlineStr">
        <is>
          <t>Yes</t>
        </is>
      </c>
      <c r="H4888" s="4" t="inlineStr">
        <is>
          <t>No</t>
        </is>
      </c>
      <c r="J4888" t="n">
        <v>0</v>
      </c>
      <c r="K4888" t="n">
        <v>1</v>
      </c>
      <c r="L4888" t="inlineStr">
        <is>
          <t>casino.guru</t>
        </is>
      </c>
      <c r="M4888" s="5" t="n">
        <v>45861</v>
      </c>
      <c r="N4888" t="inlineStr">
        <is>
          <t>Yes</t>
        </is>
      </c>
      <c r="O4888" t="inlineStr">
        <is>
          <t>2026-04-19 05:59</t>
        </is>
      </c>
      <c r="P4888" t="inlineStr">
        <is>
          <t>2026-04-20 22:49</t>
        </is>
      </c>
      <c r="Q4888" t="inlineStr">
        <is>
          <t>https://casino.guru/CrazyWinners-Casino-review</t>
        </is>
      </c>
    </row>
    <row r="4889">
      <c r="A4889" s="2" t="inlineStr">
        <is>
          <t>DBB66 Casino</t>
        </is>
      </c>
      <c r="B4889" t="inlineStr">
        <is>
          <t>dbb66</t>
        </is>
      </c>
      <c r="C4889" t="inlineStr">
        <is>
          <t>Curacao</t>
        </is>
      </c>
      <c r="D4889" t="n">
        <v>1.3</v>
      </c>
      <c r="E4889" s="3" t="inlineStr">
        <is>
          <t>Yes</t>
        </is>
      </c>
      <c r="F4889" s="3" t="inlineStr">
        <is>
          <t>Yes</t>
        </is>
      </c>
      <c r="G4889" s="3" t="inlineStr">
        <is>
          <t>Yes</t>
        </is>
      </c>
      <c r="H4889" s="4" t="inlineStr">
        <is>
          <t>No</t>
        </is>
      </c>
      <c r="J4889" t="n">
        <v>0</v>
      </c>
      <c r="K4889" t="n">
        <v>1</v>
      </c>
      <c r="L4889" t="inlineStr">
        <is>
          <t>casino.guru</t>
        </is>
      </c>
      <c r="M4889" s="5" t="n">
        <v>46018</v>
      </c>
      <c r="N4889" t="inlineStr">
        <is>
          <t>Yes</t>
        </is>
      </c>
      <c r="O4889" t="inlineStr">
        <is>
          <t>2026-04-19 06:51</t>
        </is>
      </c>
      <c r="P4889" t="inlineStr">
        <is>
          <t>2026-04-20 23:53</t>
        </is>
      </c>
      <c r="Q4889" t="inlineStr">
        <is>
          <t>https://casino.guru/dbb66-casino-review</t>
        </is>
      </c>
    </row>
    <row r="4890">
      <c r="A4890" s="2" t="inlineStr">
        <is>
          <t>Hello Fortune Casino</t>
        </is>
      </c>
      <c r="B4890" t="inlineStr">
        <is>
          <t>hello-fortune</t>
        </is>
      </c>
      <c r="C4890" t="inlineStr">
        <is>
          <t>Curacao</t>
        </is>
      </c>
      <c r="D4890" t="n">
        <v>1.3</v>
      </c>
      <c r="E4890" s="3" t="inlineStr">
        <is>
          <t>Yes</t>
        </is>
      </c>
      <c r="F4890" s="3" t="inlineStr">
        <is>
          <t>Yes</t>
        </is>
      </c>
      <c r="G4890" s="3" t="inlineStr">
        <is>
          <t>Yes</t>
        </is>
      </c>
      <c r="H4890" s="4" t="inlineStr">
        <is>
          <t>No</t>
        </is>
      </c>
      <c r="J4890" t="n">
        <v>0</v>
      </c>
      <c r="K4890" t="n">
        <v>1</v>
      </c>
      <c r="L4890" t="inlineStr">
        <is>
          <t>casino.guru</t>
        </is>
      </c>
      <c r="M4890" s="5" t="n">
        <v>46076</v>
      </c>
      <c r="N4890" t="inlineStr">
        <is>
          <t>Yes</t>
        </is>
      </c>
      <c r="O4890" t="inlineStr">
        <is>
          <t>2026-04-19 06:52</t>
        </is>
      </c>
      <c r="P4890" t="inlineStr">
        <is>
          <t>2026-04-20 23:55</t>
        </is>
      </c>
      <c r="Q4890" t="inlineStr">
        <is>
          <t>https://casino.guru/hello-fortune-casino-review</t>
        </is>
      </c>
    </row>
    <row r="4891">
      <c r="A4891" s="2" t="inlineStr">
        <is>
          <t>Infiniwin Casino</t>
        </is>
      </c>
      <c r="B4891" t="inlineStr">
        <is>
          <t>infiniwin</t>
        </is>
      </c>
      <c r="C4891" t="inlineStr">
        <is>
          <t>Kahnawake</t>
        </is>
      </c>
      <c r="D4891" t="n">
        <v>1.3</v>
      </c>
      <c r="E4891" s="3" t="inlineStr">
        <is>
          <t>Yes</t>
        </is>
      </c>
      <c r="F4891" s="3" t="inlineStr">
        <is>
          <t>Yes</t>
        </is>
      </c>
      <c r="G4891" s="3" t="inlineStr">
        <is>
          <t>Yes</t>
        </is>
      </c>
      <c r="H4891" s="4" t="inlineStr">
        <is>
          <t>No</t>
        </is>
      </c>
      <c r="J4891" t="n">
        <v>0</v>
      </c>
      <c r="K4891" t="n">
        <v>1</v>
      </c>
      <c r="L4891" t="inlineStr">
        <is>
          <t>casino.guru</t>
        </is>
      </c>
      <c r="M4891" s="5" t="n">
        <v>45887</v>
      </c>
      <c r="N4891" t="inlineStr">
        <is>
          <t>Yes</t>
        </is>
      </c>
      <c r="O4891" t="inlineStr">
        <is>
          <t>2026-04-19 06:08</t>
        </is>
      </c>
      <c r="P4891" t="inlineStr">
        <is>
          <t>2026-04-20 23:01</t>
        </is>
      </c>
      <c r="Q4891" t="inlineStr">
        <is>
          <t>https://casino.guru/infiniwin-casino-review</t>
        </is>
      </c>
    </row>
    <row r="4892">
      <c r="A4892" s="2" t="inlineStr">
        <is>
          <t>Lotusbook Casino</t>
        </is>
      </c>
      <c r="B4892" t="inlineStr">
        <is>
          <t>lotusbook</t>
        </is>
      </c>
      <c r="C4892" t="inlineStr">
        <is>
          <t>MGA</t>
        </is>
      </c>
      <c r="D4892" t="n">
        <v>1.3</v>
      </c>
      <c r="E4892" s="3" t="inlineStr">
        <is>
          <t>Yes</t>
        </is>
      </c>
      <c r="F4892" s="4" t="inlineStr">
        <is>
          <t>No</t>
        </is>
      </c>
      <c r="G4892" s="4" t="inlineStr">
        <is>
          <t>No</t>
        </is>
      </c>
      <c r="H4892" s="4" t="inlineStr">
        <is>
          <t>No</t>
        </is>
      </c>
      <c r="J4892" t="n">
        <v>0</v>
      </c>
      <c r="K4892" t="n">
        <v>1</v>
      </c>
      <c r="L4892" t="inlineStr">
        <is>
          <t>casino.guru</t>
        </is>
      </c>
      <c r="M4892" s="5" t="n">
        <v>45709</v>
      </c>
      <c r="N4892" t="inlineStr">
        <is>
          <t>Yes</t>
        </is>
      </c>
      <c r="O4892" t="inlineStr">
        <is>
          <t>2026-04-19 06:36</t>
        </is>
      </c>
      <c r="P4892" t="inlineStr">
        <is>
          <t>2026-04-20 23:36</t>
        </is>
      </c>
      <c r="Q4892" t="inlineStr">
        <is>
          <t>https://casino.guru/lotusbook-casino-review</t>
        </is>
      </c>
    </row>
    <row r="4893">
      <c r="A4893" s="2" t="inlineStr">
        <is>
          <t>Love Casino</t>
        </is>
      </c>
      <c r="B4893" t="inlineStr">
        <is>
          <t>love</t>
        </is>
      </c>
      <c r="C4893" t="inlineStr">
        <is>
          <t>Curacao</t>
        </is>
      </c>
      <c r="D4893" t="n">
        <v>1.3</v>
      </c>
      <c r="E4893" s="3" t="inlineStr">
        <is>
          <t>Yes</t>
        </is>
      </c>
      <c r="F4893" s="4" t="inlineStr">
        <is>
          <t>No</t>
        </is>
      </c>
      <c r="G4893" s="4" t="inlineStr">
        <is>
          <t>No</t>
        </is>
      </c>
      <c r="H4893" s="4" t="inlineStr">
        <is>
          <t>No</t>
        </is>
      </c>
      <c r="J4893" t="n">
        <v>0</v>
      </c>
      <c r="K4893" t="n">
        <v>1</v>
      </c>
      <c r="L4893" t="inlineStr">
        <is>
          <t>casino.guru</t>
        </is>
      </c>
      <c r="M4893" s="5" t="n">
        <v>46112</v>
      </c>
      <c r="N4893" t="inlineStr">
        <is>
          <t>Yes</t>
        </is>
      </c>
      <c r="O4893" t="inlineStr">
        <is>
          <t>2026-04-19 06:29</t>
        </is>
      </c>
      <c r="P4893" t="inlineStr">
        <is>
          <t>2026-04-20 23:27</t>
        </is>
      </c>
      <c r="Q4893" t="inlineStr">
        <is>
          <t>https://casino.guru/love-casino-review</t>
        </is>
      </c>
    </row>
    <row r="4894">
      <c r="A4894" s="2" t="inlineStr">
        <is>
          <t>Mr Sloty Casino</t>
        </is>
      </c>
      <c r="B4894" t="inlineStr">
        <is>
          <t>mr-sloty</t>
        </is>
      </c>
      <c r="C4894" t="inlineStr">
        <is>
          <t>Curacao</t>
        </is>
      </c>
      <c r="D4894" t="n">
        <v>1.3</v>
      </c>
      <c r="E4894" s="3" t="inlineStr">
        <is>
          <t>Yes</t>
        </is>
      </c>
      <c r="F4894" s="3" t="inlineStr">
        <is>
          <t>Yes</t>
        </is>
      </c>
      <c r="G4894" s="3" t="inlineStr">
        <is>
          <t>Yes</t>
        </is>
      </c>
      <c r="H4894" s="4" t="inlineStr">
        <is>
          <t>No</t>
        </is>
      </c>
      <c r="J4894" t="n">
        <v>0</v>
      </c>
      <c r="K4894" t="n">
        <v>1</v>
      </c>
      <c r="L4894" t="inlineStr">
        <is>
          <t>casino.guru</t>
        </is>
      </c>
      <c r="M4894" s="5" t="n">
        <v>45988</v>
      </c>
      <c r="N4894" t="inlineStr">
        <is>
          <t>Yes</t>
        </is>
      </c>
      <c r="O4894" t="inlineStr">
        <is>
          <t>2026-04-19 06:16</t>
        </is>
      </c>
      <c r="P4894" t="inlineStr">
        <is>
          <t>2026-04-20 23:10</t>
        </is>
      </c>
      <c r="Q4894" t="inlineStr">
        <is>
          <t>https://casino.guru/mr-sloty-casino-review</t>
        </is>
      </c>
    </row>
    <row r="4895">
      <c r="A4895" s="2" t="inlineStr">
        <is>
          <t>Queen13 Casino</t>
        </is>
      </c>
      <c r="B4895" t="inlineStr">
        <is>
          <t>queen13</t>
        </is>
      </c>
      <c r="C4895" t="inlineStr">
        <is>
          <t>Curacao</t>
        </is>
      </c>
      <c r="D4895" t="n">
        <v>1.3</v>
      </c>
      <c r="E4895" s="3" t="inlineStr">
        <is>
          <t>Yes</t>
        </is>
      </c>
      <c r="F4895" s="4" t="inlineStr">
        <is>
          <t>No</t>
        </is>
      </c>
      <c r="G4895" s="4" t="inlineStr">
        <is>
          <t>No</t>
        </is>
      </c>
      <c r="H4895" s="4" t="inlineStr">
        <is>
          <t>No</t>
        </is>
      </c>
      <c r="J4895" t="n">
        <v>0</v>
      </c>
      <c r="K4895" t="n">
        <v>1</v>
      </c>
      <c r="L4895" t="inlineStr">
        <is>
          <t>casino.guru</t>
        </is>
      </c>
      <c r="M4895" s="5" t="n">
        <v>45937</v>
      </c>
      <c r="N4895" t="inlineStr">
        <is>
          <t>Yes</t>
        </is>
      </c>
      <c r="O4895" t="inlineStr">
        <is>
          <t>2026-04-19 07:04</t>
        </is>
      </c>
      <c r="P4895" t="inlineStr">
        <is>
          <t>2026-04-21 00:09</t>
        </is>
      </c>
      <c r="Q4895" t="inlineStr">
        <is>
          <t>https://casino.guru/queen13-casino-review</t>
        </is>
      </c>
    </row>
    <row r="4896">
      <c r="A4896" s="2" t="inlineStr">
        <is>
          <t>Rizzio Casino</t>
        </is>
      </c>
      <c r="B4896" t="inlineStr">
        <is>
          <t>rizzio</t>
        </is>
      </c>
      <c r="C4896" t="inlineStr">
        <is>
          <t>Anjouan</t>
        </is>
      </c>
      <c r="D4896" t="n">
        <v>1.3</v>
      </c>
      <c r="E4896" s="3" t="inlineStr">
        <is>
          <t>Yes</t>
        </is>
      </c>
      <c r="F4896" s="3" t="inlineStr">
        <is>
          <t>Yes</t>
        </is>
      </c>
      <c r="G4896" s="3" t="inlineStr">
        <is>
          <t>Yes</t>
        </is>
      </c>
      <c r="H4896" s="4" t="inlineStr">
        <is>
          <t>No</t>
        </is>
      </c>
      <c r="I4896" s="3" t="inlineStr">
        <is>
          <t>Yes</t>
        </is>
      </c>
      <c r="J4896" t="n">
        <v>1</v>
      </c>
      <c r="K4896" t="n">
        <v>1</v>
      </c>
      <c r="L4896" t="inlineStr">
        <is>
          <t>casino.guru</t>
        </is>
      </c>
      <c r="M4896" s="5" t="n">
        <v>45984</v>
      </c>
      <c r="N4896" t="inlineStr">
        <is>
          <t>Yes</t>
        </is>
      </c>
      <c r="O4896" t="inlineStr">
        <is>
          <t>2026-04-19 07:07</t>
        </is>
      </c>
      <c r="P4896" t="inlineStr">
        <is>
          <t>2026-04-21 00:13</t>
        </is>
      </c>
      <c r="Q4896" t="inlineStr">
        <is>
          <t>https://casino.guru/rizzio-casino-review</t>
        </is>
      </c>
    </row>
    <row r="4897">
      <c r="A4897" s="2" t="inlineStr">
        <is>
          <t>Slotella Casino</t>
        </is>
      </c>
      <c r="B4897" t="inlineStr">
        <is>
          <t>slotella</t>
        </is>
      </c>
      <c r="C4897" t="inlineStr">
        <is>
          <t>MGA</t>
        </is>
      </c>
      <c r="D4897" t="n">
        <v>1.3</v>
      </c>
      <c r="E4897" s="3" t="inlineStr">
        <is>
          <t>Yes</t>
        </is>
      </c>
      <c r="F4897" s="3" t="inlineStr">
        <is>
          <t>Yes</t>
        </is>
      </c>
      <c r="G4897" s="3" t="inlineStr">
        <is>
          <t>Yes</t>
        </is>
      </c>
      <c r="H4897" s="4" t="inlineStr">
        <is>
          <t>No</t>
        </is>
      </c>
      <c r="I4897" s="4" t="inlineStr">
        <is>
          <t>No</t>
        </is>
      </c>
      <c r="J4897" t="n">
        <v>0</v>
      </c>
      <c r="K4897" t="n">
        <v>1</v>
      </c>
      <c r="L4897" t="inlineStr">
        <is>
          <t>casino.guru</t>
        </is>
      </c>
      <c r="M4897" s="5" t="n">
        <v>46050</v>
      </c>
      <c r="N4897" t="inlineStr">
        <is>
          <t>Yes</t>
        </is>
      </c>
      <c r="O4897" t="inlineStr">
        <is>
          <t>2026-04-19 06:22</t>
        </is>
      </c>
      <c r="P4897" t="inlineStr">
        <is>
          <t>2026-04-20 23:18</t>
        </is>
      </c>
      <c r="Q4897" t="inlineStr">
        <is>
          <t>https://casino.guru/slotella-casino-review</t>
        </is>
      </c>
    </row>
    <row r="4898">
      <c r="A4898" s="2" t="inlineStr">
        <is>
          <t>Slots Angels Casino</t>
        </is>
      </c>
      <c r="B4898" t="inlineStr">
        <is>
          <t>slots-angels</t>
        </is>
      </c>
      <c r="C4898" t="inlineStr">
        <is>
          <t>Curacao</t>
        </is>
      </c>
      <c r="D4898" t="n">
        <v>1.3</v>
      </c>
      <c r="E4898" s="3" t="inlineStr">
        <is>
          <t>Yes</t>
        </is>
      </c>
      <c r="F4898" s="3" t="inlineStr">
        <is>
          <t>Yes</t>
        </is>
      </c>
      <c r="G4898" s="3" t="inlineStr">
        <is>
          <t>Yes</t>
        </is>
      </c>
      <c r="H4898" s="4" t="inlineStr">
        <is>
          <t>No</t>
        </is>
      </c>
      <c r="J4898" t="n">
        <v>0</v>
      </c>
      <c r="K4898" t="n">
        <v>1</v>
      </c>
      <c r="L4898" t="inlineStr">
        <is>
          <t>casino.guru</t>
        </is>
      </c>
      <c r="M4898" s="5" t="n">
        <v>45883</v>
      </c>
      <c r="N4898" t="inlineStr">
        <is>
          <t>Yes</t>
        </is>
      </c>
      <c r="O4898" t="inlineStr">
        <is>
          <t>2026-04-19 06:46</t>
        </is>
      </c>
      <c r="P4898" t="inlineStr">
        <is>
          <t>2026-04-20 23:48</t>
        </is>
      </c>
      <c r="Q4898" t="inlineStr">
        <is>
          <t>https://casino.guru/spins-heaven-casino-review</t>
        </is>
      </c>
    </row>
    <row r="4899">
      <c r="A4899" s="2" t="inlineStr">
        <is>
          <t>Slots Islands Casino</t>
        </is>
      </c>
      <c r="B4899" t="inlineStr">
        <is>
          <t>slots-islands</t>
        </is>
      </c>
      <c r="C4899" t="inlineStr">
        <is>
          <t>Curacao</t>
        </is>
      </c>
      <c r="D4899" t="n">
        <v>1.3</v>
      </c>
      <c r="E4899" s="3" t="inlineStr">
        <is>
          <t>Yes</t>
        </is>
      </c>
      <c r="F4899" s="3" t="inlineStr">
        <is>
          <t>Yes</t>
        </is>
      </c>
      <c r="G4899" s="3" t="inlineStr">
        <is>
          <t>Yes</t>
        </is>
      </c>
      <c r="H4899" s="4" t="inlineStr">
        <is>
          <t>No</t>
        </is>
      </c>
      <c r="J4899" t="n">
        <v>0</v>
      </c>
      <c r="K4899" t="n">
        <v>1</v>
      </c>
      <c r="L4899" t="inlineStr">
        <is>
          <t>casino.guru</t>
        </is>
      </c>
      <c r="M4899" s="5" t="n">
        <v>46019</v>
      </c>
      <c r="N4899" t="inlineStr">
        <is>
          <t>Yes</t>
        </is>
      </c>
      <c r="O4899" t="inlineStr">
        <is>
          <t>2026-04-19 06:53</t>
        </is>
      </c>
      <c r="P4899" t="inlineStr">
        <is>
          <t>2026-04-20 23:56</t>
        </is>
      </c>
      <c r="Q4899" t="inlineStr">
        <is>
          <t>https://casino.guru/slots-islands-casino-review</t>
        </is>
      </c>
    </row>
    <row r="4900">
      <c r="A4900" s="2" t="inlineStr">
        <is>
          <t>Speed 9 Casino</t>
        </is>
      </c>
      <c r="B4900" t="inlineStr">
        <is>
          <t>speed-9</t>
        </is>
      </c>
      <c r="C4900" t="inlineStr">
        <is>
          <t>Curacao</t>
        </is>
      </c>
      <c r="D4900" t="n">
        <v>1.3</v>
      </c>
      <c r="E4900" s="3" t="inlineStr">
        <is>
          <t>Yes</t>
        </is>
      </c>
      <c r="F4900" s="4" t="inlineStr">
        <is>
          <t>No</t>
        </is>
      </c>
      <c r="G4900" s="4" t="inlineStr">
        <is>
          <t>No</t>
        </is>
      </c>
      <c r="H4900" s="4" t="inlineStr">
        <is>
          <t>No</t>
        </is>
      </c>
      <c r="J4900" t="n">
        <v>0</v>
      </c>
      <c r="K4900" t="n">
        <v>1</v>
      </c>
      <c r="L4900" t="inlineStr">
        <is>
          <t>casino.guru</t>
        </is>
      </c>
      <c r="M4900" s="5" t="n">
        <v>45941</v>
      </c>
      <c r="N4900" t="inlineStr">
        <is>
          <t>Yes</t>
        </is>
      </c>
      <c r="O4900" t="inlineStr">
        <is>
          <t>2026-04-19 07:04</t>
        </is>
      </c>
      <c r="P4900" t="inlineStr">
        <is>
          <t>2026-04-21 00:09</t>
        </is>
      </c>
      <c r="Q4900" t="inlineStr">
        <is>
          <t>https://casino.guru/speed-9-casino-review</t>
        </is>
      </c>
    </row>
    <row r="4901">
      <c r="A4901" s="2" t="inlineStr">
        <is>
          <t>Split Aces Casino</t>
        </is>
      </c>
      <c r="B4901" t="inlineStr">
        <is>
          <t>split-aces</t>
        </is>
      </c>
      <c r="D4901" t="n">
        <v>1.3</v>
      </c>
      <c r="E4901" s="3" t="inlineStr">
        <is>
          <t>Yes</t>
        </is>
      </c>
      <c r="F4901" s="4" t="inlineStr">
        <is>
          <t>No</t>
        </is>
      </c>
      <c r="G4901" s="4" t="inlineStr">
        <is>
          <t>No</t>
        </is>
      </c>
      <c r="H4901" s="4" t="inlineStr">
        <is>
          <t>No</t>
        </is>
      </c>
      <c r="J4901" t="n">
        <v>0</v>
      </c>
      <c r="K4901" t="n">
        <v>1</v>
      </c>
      <c r="L4901" t="inlineStr">
        <is>
          <t>casino.guru</t>
        </is>
      </c>
      <c r="M4901" s="5" t="n">
        <v>46061</v>
      </c>
      <c r="N4901" t="inlineStr">
        <is>
          <t>Yes</t>
        </is>
      </c>
      <c r="O4901" t="inlineStr">
        <is>
          <t>2026-04-19 06:03</t>
        </is>
      </c>
      <c r="P4901" t="inlineStr">
        <is>
          <t>2026-04-20 22:55</t>
        </is>
      </c>
      <c r="Q4901" t="inlineStr">
        <is>
          <t>https://casino.guru/Split-Aces-Casino-review</t>
        </is>
      </c>
    </row>
    <row r="4902">
      <c r="A4902" s="2" t="inlineStr">
        <is>
          <t>UUspin Casino</t>
        </is>
      </c>
      <c r="B4902" t="inlineStr">
        <is>
          <t>uuspin</t>
        </is>
      </c>
      <c r="C4902" t="inlineStr">
        <is>
          <t>Curacao</t>
        </is>
      </c>
      <c r="D4902" t="n">
        <v>1.3</v>
      </c>
      <c r="E4902" s="3" t="inlineStr">
        <is>
          <t>Yes</t>
        </is>
      </c>
      <c r="F4902" s="3" t="inlineStr">
        <is>
          <t>Yes</t>
        </is>
      </c>
      <c r="G4902" s="3" t="inlineStr">
        <is>
          <t>Yes</t>
        </is>
      </c>
      <c r="H4902" s="4" t="inlineStr">
        <is>
          <t>No</t>
        </is>
      </c>
      <c r="J4902" t="n">
        <v>0</v>
      </c>
      <c r="K4902" t="n">
        <v>1</v>
      </c>
      <c r="L4902" t="inlineStr">
        <is>
          <t>casino.guru</t>
        </is>
      </c>
      <c r="M4902" s="5" t="n">
        <v>45932</v>
      </c>
      <c r="N4902" t="inlineStr">
        <is>
          <t>Yes</t>
        </is>
      </c>
      <c r="O4902" t="inlineStr">
        <is>
          <t>2026-04-19 06:36</t>
        </is>
      </c>
      <c r="P4902" t="inlineStr">
        <is>
          <t>2026-04-20 23:35</t>
        </is>
      </c>
      <c r="Q4902" t="inlineStr">
        <is>
          <t>https://casino.guru/uuspin-casino-review</t>
        </is>
      </c>
    </row>
    <row r="4903">
      <c r="A4903" s="2" t="inlineStr">
        <is>
          <t>WinAud Casino</t>
        </is>
      </c>
      <c r="B4903" t="inlineStr">
        <is>
          <t>winaud</t>
        </is>
      </c>
      <c r="C4903" t="inlineStr">
        <is>
          <t>Curacao</t>
        </is>
      </c>
      <c r="D4903" t="n">
        <v>1.3</v>
      </c>
      <c r="E4903" s="3" t="inlineStr">
        <is>
          <t>Yes</t>
        </is>
      </c>
      <c r="F4903" s="4" t="inlineStr">
        <is>
          <t>No</t>
        </is>
      </c>
      <c r="G4903" s="4" t="inlineStr">
        <is>
          <t>No</t>
        </is>
      </c>
      <c r="H4903" s="4" t="inlineStr">
        <is>
          <t>No</t>
        </is>
      </c>
      <c r="J4903" t="n">
        <v>0</v>
      </c>
      <c r="K4903" t="n">
        <v>1</v>
      </c>
      <c r="L4903" t="inlineStr">
        <is>
          <t>casino.guru</t>
        </is>
      </c>
      <c r="M4903" s="5" t="n">
        <v>45880</v>
      </c>
      <c r="N4903" t="inlineStr">
        <is>
          <t>Yes</t>
        </is>
      </c>
      <c r="O4903" t="inlineStr">
        <is>
          <t>2026-04-19 06:58</t>
        </is>
      </c>
      <c r="P4903" t="inlineStr">
        <is>
          <t>2026-04-21 00:03</t>
        </is>
      </c>
      <c r="Q4903" t="inlineStr">
        <is>
          <t>https://casino.guru/winaud-casino-review</t>
        </is>
      </c>
    </row>
    <row r="4904">
      <c r="A4904" s="2" t="inlineStr">
        <is>
          <t>WinrooAU Casino</t>
        </is>
      </c>
      <c r="B4904" t="inlineStr">
        <is>
          <t>winrooau</t>
        </is>
      </c>
      <c r="C4904" t="inlineStr">
        <is>
          <t>Curacao</t>
        </is>
      </c>
      <c r="D4904" t="n">
        <v>1.3</v>
      </c>
      <c r="E4904" s="3" t="inlineStr">
        <is>
          <t>Yes</t>
        </is>
      </c>
      <c r="F4904" s="4" t="inlineStr">
        <is>
          <t>No</t>
        </is>
      </c>
      <c r="G4904" s="4" t="inlineStr">
        <is>
          <t>No</t>
        </is>
      </c>
      <c r="H4904" s="4" t="inlineStr">
        <is>
          <t>No</t>
        </is>
      </c>
      <c r="J4904" t="n">
        <v>0</v>
      </c>
      <c r="K4904" t="n">
        <v>1</v>
      </c>
      <c r="L4904" t="inlineStr">
        <is>
          <t>casino.guru</t>
        </is>
      </c>
      <c r="M4904" s="5" t="n">
        <v>46103</v>
      </c>
      <c r="N4904" t="inlineStr">
        <is>
          <t>Yes</t>
        </is>
      </c>
      <c r="O4904" t="inlineStr">
        <is>
          <t>2026-04-19 07:12</t>
        </is>
      </c>
      <c r="P4904" t="inlineStr">
        <is>
          <t>2026-04-21 00:20</t>
        </is>
      </c>
      <c r="Q4904" t="inlineStr">
        <is>
          <t>https://casino.guru/winrooau-casino-review</t>
        </is>
      </c>
    </row>
    <row r="4905">
      <c r="A4905" s="2" t="inlineStr">
        <is>
          <t>14red Casino</t>
        </is>
      </c>
      <c r="B4905" t="inlineStr">
        <is>
          <t>14red</t>
        </is>
      </c>
      <c r="C4905" t="inlineStr">
        <is>
          <t>Curacao</t>
        </is>
      </c>
      <c r="D4905" t="n">
        <v>1.2</v>
      </c>
      <c r="E4905" s="3" t="inlineStr">
        <is>
          <t>Yes</t>
        </is>
      </c>
      <c r="F4905" s="4" t="inlineStr">
        <is>
          <t>No</t>
        </is>
      </c>
      <c r="G4905" s="4" t="inlineStr">
        <is>
          <t>No</t>
        </is>
      </c>
      <c r="H4905" s="4" t="inlineStr">
        <is>
          <t>No</t>
        </is>
      </c>
      <c r="J4905" t="n">
        <v>0</v>
      </c>
      <c r="K4905" t="n">
        <v>1</v>
      </c>
      <c r="L4905" t="inlineStr">
        <is>
          <t>casino.guru</t>
        </is>
      </c>
      <c r="M4905" s="5" t="n">
        <v>46050</v>
      </c>
      <c r="N4905" t="inlineStr">
        <is>
          <t>Yes</t>
        </is>
      </c>
      <c r="O4905" t="inlineStr">
        <is>
          <t>2026-04-19 06:06</t>
        </is>
      </c>
      <c r="P4905" t="inlineStr">
        <is>
          <t>2026-04-20 22:57</t>
        </is>
      </c>
      <c r="Q4905" t="inlineStr">
        <is>
          <t>https://casino.guru/14red-casino-review</t>
        </is>
      </c>
    </row>
    <row r="4906">
      <c r="A4906" s="2" t="inlineStr">
        <is>
          <t>Coins.Game Casino</t>
        </is>
      </c>
      <c r="B4906" t="inlineStr">
        <is>
          <t>coins-game</t>
        </is>
      </c>
      <c r="C4906" t="inlineStr">
        <is>
          <t>Anjouan</t>
        </is>
      </c>
      <c r="D4906" t="n">
        <v>1.2</v>
      </c>
      <c r="E4906" s="3" t="inlineStr">
        <is>
          <t>Yes</t>
        </is>
      </c>
      <c r="F4906" s="3" t="inlineStr">
        <is>
          <t>Yes</t>
        </is>
      </c>
      <c r="G4906" s="3" t="inlineStr">
        <is>
          <t>Yes</t>
        </is>
      </c>
      <c r="H4906" s="4" t="inlineStr">
        <is>
          <t>No</t>
        </is>
      </c>
      <c r="I4906" s="4" t="inlineStr">
        <is>
          <t>No</t>
        </is>
      </c>
      <c r="J4906" t="n">
        <v>0</v>
      </c>
      <c r="K4906" t="n">
        <v>1</v>
      </c>
      <c r="L4906" t="inlineStr">
        <is>
          <t>casino.guru</t>
        </is>
      </c>
      <c r="M4906" s="5" t="n">
        <v>46125</v>
      </c>
      <c r="N4906" t="inlineStr">
        <is>
          <t>Yes</t>
        </is>
      </c>
      <c r="O4906" t="inlineStr">
        <is>
          <t>2026-04-19 06:27</t>
        </is>
      </c>
      <c r="P4906" t="inlineStr">
        <is>
          <t>2026-04-20 23:24</t>
        </is>
      </c>
      <c r="Q4906" t="inlineStr">
        <is>
          <t>https://casino.guru/coins-game-casino-review</t>
        </is>
      </c>
    </row>
    <row r="4907">
      <c r="A4907" s="2" t="inlineStr">
        <is>
          <t>ColSlot777 Casino</t>
        </is>
      </c>
      <c r="B4907" t="inlineStr">
        <is>
          <t>colslot777</t>
        </is>
      </c>
      <c r="C4907" t="inlineStr">
        <is>
          <t>MGA</t>
        </is>
      </c>
      <c r="D4907" t="n">
        <v>1.2</v>
      </c>
      <c r="E4907" s="3" t="inlineStr">
        <is>
          <t>Yes</t>
        </is>
      </c>
      <c r="F4907" s="4" t="inlineStr">
        <is>
          <t>No</t>
        </is>
      </c>
      <c r="G4907" s="4" t="inlineStr">
        <is>
          <t>No</t>
        </is>
      </c>
      <c r="H4907" s="4" t="inlineStr">
        <is>
          <t>No</t>
        </is>
      </c>
      <c r="J4907" t="n">
        <v>0</v>
      </c>
      <c r="K4907" t="n">
        <v>1</v>
      </c>
      <c r="L4907" t="inlineStr">
        <is>
          <t>casino.guru</t>
        </is>
      </c>
      <c r="M4907" s="5" t="n">
        <v>45893</v>
      </c>
      <c r="N4907" t="inlineStr">
        <is>
          <t>Yes</t>
        </is>
      </c>
      <c r="O4907" t="inlineStr">
        <is>
          <t>2026-04-19 06:57</t>
        </is>
      </c>
      <c r="P4907" t="inlineStr">
        <is>
          <t>2026-04-21 00:01</t>
        </is>
      </c>
      <c r="Q4907" t="inlineStr">
        <is>
          <t>https://casino.guru/colslot777-casino-review</t>
        </is>
      </c>
    </row>
    <row r="4908">
      <c r="A4908" s="2" t="inlineStr">
        <is>
          <t>EHTBet Casino</t>
        </is>
      </c>
      <c r="B4908" t="inlineStr">
        <is>
          <t>ehtbet</t>
        </is>
      </c>
      <c r="C4908" t="inlineStr">
        <is>
          <t>MGA</t>
        </is>
      </c>
      <c r="D4908" t="n">
        <v>1.2</v>
      </c>
      <c r="E4908" s="3" t="inlineStr">
        <is>
          <t>Yes</t>
        </is>
      </c>
      <c r="F4908" s="4" t="inlineStr">
        <is>
          <t>No</t>
        </is>
      </c>
      <c r="G4908" s="4" t="inlineStr">
        <is>
          <t>No</t>
        </is>
      </c>
      <c r="H4908" s="4" t="inlineStr">
        <is>
          <t>No</t>
        </is>
      </c>
      <c r="J4908" t="n">
        <v>0</v>
      </c>
      <c r="K4908" t="n">
        <v>1</v>
      </c>
      <c r="L4908" t="inlineStr">
        <is>
          <t>casino.guru</t>
        </is>
      </c>
      <c r="M4908" s="5" t="n">
        <v>46128</v>
      </c>
      <c r="N4908" t="inlineStr">
        <is>
          <t>Yes</t>
        </is>
      </c>
      <c r="O4908" t="inlineStr">
        <is>
          <t>2026-04-19 07:14</t>
        </is>
      </c>
      <c r="P4908" t="inlineStr">
        <is>
          <t>2026-04-21 00:21</t>
        </is>
      </c>
      <c r="Q4908" t="inlineStr">
        <is>
          <t>https://casino.guru/ehtbet-casino-review</t>
        </is>
      </c>
    </row>
    <row r="4909">
      <c r="A4909" s="2" t="inlineStr">
        <is>
          <t>Enjoy11 Casino</t>
        </is>
      </c>
      <c r="B4909" t="inlineStr">
        <is>
          <t>enjoy11</t>
        </is>
      </c>
      <c r="C4909" t="inlineStr">
        <is>
          <t>Kahnawake</t>
        </is>
      </c>
      <c r="D4909" t="n">
        <v>1.2</v>
      </c>
      <c r="E4909" s="3" t="inlineStr">
        <is>
          <t>Yes</t>
        </is>
      </c>
      <c r="F4909" s="4" t="inlineStr">
        <is>
          <t>No</t>
        </is>
      </c>
      <c r="G4909" s="4" t="inlineStr">
        <is>
          <t>No</t>
        </is>
      </c>
      <c r="H4909" s="4" t="inlineStr">
        <is>
          <t>No</t>
        </is>
      </c>
      <c r="J4909" t="n">
        <v>0</v>
      </c>
      <c r="K4909" t="n">
        <v>1</v>
      </c>
      <c r="L4909" t="inlineStr">
        <is>
          <t>casino.guru</t>
        </is>
      </c>
      <c r="M4909" s="5" t="n">
        <v>45936</v>
      </c>
      <c r="N4909" t="inlineStr">
        <is>
          <t>Yes</t>
        </is>
      </c>
      <c r="O4909" t="inlineStr">
        <is>
          <t>2026-04-19 06:59</t>
        </is>
      </c>
      <c r="P4909" t="inlineStr">
        <is>
          <t>2026-04-21 00:04</t>
        </is>
      </c>
      <c r="Q4909" t="inlineStr">
        <is>
          <t>https://casino.guru/enjoy11-casino-review</t>
        </is>
      </c>
    </row>
    <row r="4910">
      <c r="A4910" s="2" t="inlineStr">
        <is>
          <t>Lucky Wands Casino</t>
        </is>
      </c>
      <c r="B4910" t="inlineStr">
        <is>
          <t>lucky-wands</t>
        </is>
      </c>
      <c r="C4910" t="inlineStr">
        <is>
          <t>Curacao</t>
        </is>
      </c>
      <c r="D4910" t="n">
        <v>1.2</v>
      </c>
      <c r="E4910" s="3" t="inlineStr">
        <is>
          <t>Yes</t>
        </is>
      </c>
      <c r="F4910" s="3" t="inlineStr">
        <is>
          <t>Yes</t>
        </is>
      </c>
      <c r="G4910" s="3" t="inlineStr">
        <is>
          <t>Yes</t>
        </is>
      </c>
      <c r="H4910" s="4" t="inlineStr">
        <is>
          <t>No</t>
        </is>
      </c>
      <c r="J4910" t="n">
        <v>0</v>
      </c>
      <c r="K4910" t="n">
        <v>1</v>
      </c>
      <c r="L4910" t="inlineStr">
        <is>
          <t>casino.guru</t>
        </is>
      </c>
      <c r="M4910" s="5" t="n">
        <v>46013</v>
      </c>
      <c r="N4910" t="inlineStr">
        <is>
          <t>Yes</t>
        </is>
      </c>
      <c r="O4910" t="inlineStr">
        <is>
          <t>2026-04-19 06:49</t>
        </is>
      </c>
      <c r="P4910" t="inlineStr">
        <is>
          <t>2026-04-20 23:52</t>
        </is>
      </c>
      <c r="Q4910" t="inlineStr">
        <is>
          <t>https://casino.guru/luckywands-casino-review</t>
        </is>
      </c>
    </row>
    <row r="4911">
      <c r="A4911" s="2" t="inlineStr">
        <is>
          <t>Mr. Thrills Casino</t>
        </is>
      </c>
      <c r="B4911" t="inlineStr">
        <is>
          <t>mr-thrills</t>
        </is>
      </c>
      <c r="C4911" t="inlineStr">
        <is>
          <t>Curacao</t>
        </is>
      </c>
      <c r="D4911" t="n">
        <v>1.2</v>
      </c>
      <c r="E4911" s="3" t="inlineStr">
        <is>
          <t>Yes</t>
        </is>
      </c>
      <c r="F4911" s="3" t="inlineStr">
        <is>
          <t>Yes</t>
        </is>
      </c>
      <c r="G4911" s="3" t="inlineStr">
        <is>
          <t>Yes</t>
        </is>
      </c>
      <c r="H4911" s="4" t="inlineStr">
        <is>
          <t>No</t>
        </is>
      </c>
      <c r="J4911" t="n">
        <v>0</v>
      </c>
      <c r="K4911" t="n">
        <v>1</v>
      </c>
      <c r="L4911" t="inlineStr">
        <is>
          <t>casino.guru</t>
        </is>
      </c>
      <c r="M4911" s="5" t="n">
        <v>45947</v>
      </c>
      <c r="N4911" t="inlineStr">
        <is>
          <t>Yes</t>
        </is>
      </c>
      <c r="O4911" t="inlineStr">
        <is>
          <t>2026-04-19 07:05</t>
        </is>
      </c>
      <c r="P4911" t="inlineStr">
        <is>
          <t>2026-04-21 00:11</t>
        </is>
      </c>
      <c r="Q4911" t="inlineStr">
        <is>
          <t>https://casino.guru/mr--thrills-casino-review</t>
        </is>
      </c>
    </row>
    <row r="4912">
      <c r="A4912" s="2" t="inlineStr">
        <is>
          <t>RM99 Casino</t>
        </is>
      </c>
      <c r="B4912" t="inlineStr">
        <is>
          <t>rm99</t>
        </is>
      </c>
      <c r="C4912" t="inlineStr">
        <is>
          <t>Curacao</t>
        </is>
      </c>
      <c r="D4912" t="n">
        <v>1.2</v>
      </c>
      <c r="E4912" s="3" t="inlineStr">
        <is>
          <t>Yes</t>
        </is>
      </c>
      <c r="F4912" s="3" t="inlineStr">
        <is>
          <t>Yes</t>
        </is>
      </c>
      <c r="G4912" s="3" t="inlineStr">
        <is>
          <t>Yes</t>
        </is>
      </c>
      <c r="H4912" s="4" t="inlineStr">
        <is>
          <t>No</t>
        </is>
      </c>
      <c r="J4912" t="n">
        <v>0</v>
      </c>
      <c r="K4912" t="n">
        <v>1</v>
      </c>
      <c r="L4912" t="inlineStr">
        <is>
          <t>casino.guru</t>
        </is>
      </c>
      <c r="M4912" s="5" t="n">
        <v>46110</v>
      </c>
      <c r="N4912" t="inlineStr">
        <is>
          <t>Yes</t>
        </is>
      </c>
      <c r="O4912" t="inlineStr">
        <is>
          <t>2026-04-19 07:13</t>
        </is>
      </c>
      <c r="P4912" t="inlineStr">
        <is>
          <t>2026-04-21 00:21</t>
        </is>
      </c>
      <c r="Q4912" t="inlineStr">
        <is>
          <t>https://casino.guru/rm99-casino-review</t>
        </is>
      </c>
    </row>
    <row r="4913">
      <c r="A4913" s="2" t="inlineStr">
        <is>
          <t>SELECT.bet Casino</t>
        </is>
      </c>
      <c r="B4913" t="inlineStr">
        <is>
          <t>select-bet</t>
        </is>
      </c>
      <c r="C4913" t="inlineStr">
        <is>
          <t>Curacao</t>
        </is>
      </c>
      <c r="D4913" t="n">
        <v>1.2</v>
      </c>
      <c r="E4913" s="3" t="inlineStr">
        <is>
          <t>Yes</t>
        </is>
      </c>
      <c r="F4913" s="4" t="inlineStr">
        <is>
          <t>No</t>
        </is>
      </c>
      <c r="G4913" s="4" t="inlineStr">
        <is>
          <t>No</t>
        </is>
      </c>
      <c r="H4913" s="4" t="inlineStr">
        <is>
          <t>No</t>
        </is>
      </c>
      <c r="J4913" t="n">
        <v>0</v>
      </c>
      <c r="K4913" t="n">
        <v>1</v>
      </c>
      <c r="L4913" t="inlineStr">
        <is>
          <t>casino.guru</t>
        </is>
      </c>
      <c r="M4913" s="5" t="n">
        <v>45975</v>
      </c>
      <c r="N4913" t="inlineStr">
        <is>
          <t>Yes</t>
        </is>
      </c>
      <c r="O4913" t="inlineStr">
        <is>
          <t>2026-04-19 06:13</t>
        </is>
      </c>
      <c r="P4913" t="inlineStr">
        <is>
          <t>2026-04-20 23:07</t>
        </is>
      </c>
      <c r="Q4913" t="inlineStr">
        <is>
          <t>https://casino.guru/select-bet-casino-review</t>
        </is>
      </c>
    </row>
    <row r="4914">
      <c r="A4914" s="2" t="inlineStr">
        <is>
          <t>Savanna Wins Casino</t>
        </is>
      </c>
      <c r="B4914" t="inlineStr">
        <is>
          <t>savanna-wins</t>
        </is>
      </c>
      <c r="C4914" t="inlineStr">
        <is>
          <t>Curacao</t>
        </is>
      </c>
      <c r="D4914" t="n">
        <v>1.2</v>
      </c>
      <c r="E4914" s="3" t="inlineStr">
        <is>
          <t>Yes</t>
        </is>
      </c>
      <c r="F4914" s="3" t="inlineStr">
        <is>
          <t>Yes</t>
        </is>
      </c>
      <c r="G4914" s="3" t="inlineStr">
        <is>
          <t>Yes</t>
        </is>
      </c>
      <c r="H4914" s="4" t="inlineStr">
        <is>
          <t>No</t>
        </is>
      </c>
      <c r="J4914" t="n">
        <v>0</v>
      </c>
      <c r="K4914" t="n">
        <v>1</v>
      </c>
      <c r="L4914" t="inlineStr">
        <is>
          <t>casino.guru</t>
        </is>
      </c>
      <c r="M4914" s="5" t="n">
        <v>45985</v>
      </c>
      <c r="N4914" t="inlineStr">
        <is>
          <t>Yes</t>
        </is>
      </c>
      <c r="O4914" t="inlineStr">
        <is>
          <t>2026-04-19 06:40</t>
        </is>
      </c>
      <c r="P4914" t="inlineStr">
        <is>
          <t>2026-04-20 23:41</t>
        </is>
      </c>
      <c r="Q4914" t="inlineStr">
        <is>
          <t>https://casino.guru/savanna-wins-casino-review</t>
        </is>
      </c>
    </row>
    <row r="4915">
      <c r="A4915" s="2" t="inlineStr">
        <is>
          <t>Spinny Casino</t>
        </is>
      </c>
      <c r="B4915" t="inlineStr">
        <is>
          <t>spinny</t>
        </is>
      </c>
      <c r="C4915" t="inlineStr">
        <is>
          <t>Anjouan</t>
        </is>
      </c>
      <c r="D4915" t="n">
        <v>1.2</v>
      </c>
      <c r="E4915" s="3" t="inlineStr">
        <is>
          <t>Yes</t>
        </is>
      </c>
      <c r="F4915" s="3" t="inlineStr">
        <is>
          <t>Yes</t>
        </is>
      </c>
      <c r="G4915" s="3" t="inlineStr">
        <is>
          <t>Yes</t>
        </is>
      </c>
      <c r="H4915" s="4" t="inlineStr">
        <is>
          <t>No</t>
        </is>
      </c>
      <c r="J4915" t="n">
        <v>0</v>
      </c>
      <c r="K4915" t="n">
        <v>1</v>
      </c>
      <c r="L4915" t="inlineStr">
        <is>
          <t>casino.guru</t>
        </is>
      </c>
      <c r="M4915" s="5" t="n">
        <v>45997</v>
      </c>
      <c r="N4915" t="inlineStr">
        <is>
          <t>Yes</t>
        </is>
      </c>
      <c r="O4915" t="inlineStr">
        <is>
          <t>2026-04-19 07:05</t>
        </is>
      </c>
      <c r="P4915" t="inlineStr">
        <is>
          <t>2026-04-21 00:11</t>
        </is>
      </c>
      <c r="Q4915" t="inlineStr">
        <is>
          <t>https://casino.guru/spinny-casino-review</t>
        </is>
      </c>
    </row>
    <row r="4916">
      <c r="A4916" s="2" t="inlineStr">
        <is>
          <t>23Ace Casino</t>
        </is>
      </c>
      <c r="B4916" t="inlineStr">
        <is>
          <t>23ace</t>
        </is>
      </c>
      <c r="C4916" t="inlineStr">
        <is>
          <t>Isle of Man</t>
        </is>
      </c>
      <c r="D4916" t="n">
        <v>1.1</v>
      </c>
      <c r="E4916" s="3" t="inlineStr">
        <is>
          <t>Yes</t>
        </is>
      </c>
      <c r="F4916" s="4" t="inlineStr">
        <is>
          <t>No</t>
        </is>
      </c>
      <c r="G4916" s="4" t="inlineStr">
        <is>
          <t>No</t>
        </is>
      </c>
      <c r="H4916" s="4" t="inlineStr">
        <is>
          <t>No</t>
        </is>
      </c>
      <c r="J4916" t="n">
        <v>0</v>
      </c>
      <c r="K4916" t="n">
        <v>1</v>
      </c>
      <c r="L4916" t="inlineStr">
        <is>
          <t>casino.guru</t>
        </is>
      </c>
      <c r="M4916" s="5" t="n">
        <v>46006</v>
      </c>
      <c r="N4916" t="inlineStr">
        <is>
          <t>Yes</t>
        </is>
      </c>
      <c r="O4916" t="inlineStr">
        <is>
          <t>2026-04-19 06:13</t>
        </is>
      </c>
      <c r="P4916" t="inlineStr">
        <is>
          <t>2026-04-20 23:07</t>
        </is>
      </c>
      <c r="Q4916" t="inlineStr">
        <is>
          <t>https://casino.guru/23ace-casino-review</t>
        </is>
      </c>
    </row>
    <row r="4917">
      <c r="A4917" s="2" t="inlineStr">
        <is>
          <t>Black Label Casino</t>
        </is>
      </c>
      <c r="B4917" t="inlineStr">
        <is>
          <t>black-label</t>
        </is>
      </c>
      <c r="D4917" t="n">
        <v>1.1</v>
      </c>
      <c r="E4917" s="3" t="inlineStr">
        <is>
          <t>Yes</t>
        </is>
      </c>
      <c r="F4917" s="4" t="inlineStr">
        <is>
          <t>No</t>
        </is>
      </c>
      <c r="G4917" s="4" t="inlineStr">
        <is>
          <t>No</t>
        </is>
      </c>
      <c r="H4917" s="4" t="inlineStr">
        <is>
          <t>No</t>
        </is>
      </c>
      <c r="J4917" t="n">
        <v>0</v>
      </c>
      <c r="K4917" t="n">
        <v>1</v>
      </c>
      <c r="L4917" t="inlineStr">
        <is>
          <t>casino.guru</t>
        </is>
      </c>
      <c r="M4917" s="5" t="n">
        <v>45926</v>
      </c>
      <c r="N4917" t="inlineStr">
        <is>
          <t>Yes</t>
        </is>
      </c>
      <c r="O4917" t="inlineStr">
        <is>
          <t>2026-04-19 06:19</t>
        </is>
      </c>
      <c r="P4917" t="inlineStr">
        <is>
          <t>2026-04-20 23:14</t>
        </is>
      </c>
      <c r="Q4917" t="inlineStr">
        <is>
          <t>https://casino.guru/black-label-casino-review</t>
        </is>
      </c>
    </row>
    <row r="4918">
      <c r="A4918" s="2" t="inlineStr">
        <is>
          <t>Canadian Dollar Bingo Casino</t>
        </is>
      </c>
      <c r="B4918" t="inlineStr">
        <is>
          <t>canadian-dollar-bingo</t>
        </is>
      </c>
      <c r="D4918" t="n">
        <v>1.1</v>
      </c>
      <c r="E4918" s="3" t="inlineStr">
        <is>
          <t>Yes</t>
        </is>
      </c>
      <c r="F4918" s="3" t="inlineStr">
        <is>
          <t>Yes</t>
        </is>
      </c>
      <c r="G4918" s="3" t="inlineStr">
        <is>
          <t>Yes</t>
        </is>
      </c>
      <c r="H4918" s="4" t="inlineStr">
        <is>
          <t>No</t>
        </is>
      </c>
      <c r="J4918" t="n">
        <v>0</v>
      </c>
      <c r="K4918" t="n">
        <v>1</v>
      </c>
      <c r="L4918" t="inlineStr">
        <is>
          <t>casino.guru</t>
        </is>
      </c>
      <c r="M4918" s="5" t="n">
        <v>45924</v>
      </c>
      <c r="N4918" t="inlineStr">
        <is>
          <t>Yes</t>
        </is>
      </c>
      <c r="O4918" t="inlineStr">
        <is>
          <t>2026-04-19 06:32</t>
        </is>
      </c>
      <c r="P4918" t="inlineStr">
        <is>
          <t>2026-04-20 23:30</t>
        </is>
      </c>
      <c r="Q4918" t="inlineStr">
        <is>
          <t>https://casino.guru/canadian-dollar-bingo-casino-review</t>
        </is>
      </c>
    </row>
    <row r="4919">
      <c r="A4919" s="2" t="inlineStr">
        <is>
          <t>Fortune88 Bet Casino</t>
        </is>
      </c>
      <c r="B4919" t="inlineStr">
        <is>
          <t>fortune88-bet</t>
        </is>
      </c>
      <c r="C4919" t="inlineStr">
        <is>
          <t>MGA</t>
        </is>
      </c>
      <c r="D4919" t="n">
        <v>1.1</v>
      </c>
      <c r="E4919" s="3" t="inlineStr">
        <is>
          <t>Yes</t>
        </is>
      </c>
      <c r="F4919" s="4" t="inlineStr">
        <is>
          <t>No</t>
        </is>
      </c>
      <c r="G4919" s="4" t="inlineStr">
        <is>
          <t>No</t>
        </is>
      </c>
      <c r="H4919" s="4" t="inlineStr">
        <is>
          <t>No</t>
        </is>
      </c>
      <c r="J4919" t="n">
        <v>0</v>
      </c>
      <c r="K4919" t="n">
        <v>1</v>
      </c>
      <c r="L4919" t="inlineStr">
        <is>
          <t>casino.guru</t>
        </is>
      </c>
      <c r="M4919" s="5" t="n">
        <v>45869</v>
      </c>
      <c r="N4919" t="inlineStr">
        <is>
          <t>Yes</t>
        </is>
      </c>
      <c r="O4919" t="inlineStr">
        <is>
          <t>2026-04-19 06:56</t>
        </is>
      </c>
      <c r="P4919" t="inlineStr">
        <is>
          <t>2026-04-21 00:00</t>
        </is>
      </c>
      <c r="Q4919" t="inlineStr">
        <is>
          <t>https://casino.guru/fortune88-bet-casino-review</t>
        </is>
      </c>
    </row>
    <row r="4920">
      <c r="A4920" s="2" t="inlineStr">
        <is>
          <t>Frostybet Casino</t>
        </is>
      </c>
      <c r="B4920" t="inlineStr">
        <is>
          <t>frostybet</t>
        </is>
      </c>
      <c r="C4920" t="inlineStr">
        <is>
          <t>Curacao</t>
        </is>
      </c>
      <c r="D4920" t="n">
        <v>1.1</v>
      </c>
      <c r="E4920" s="3" t="inlineStr">
        <is>
          <t>Yes</t>
        </is>
      </c>
      <c r="F4920" s="4" t="inlineStr">
        <is>
          <t>No</t>
        </is>
      </c>
      <c r="G4920" s="4" t="inlineStr">
        <is>
          <t>No</t>
        </is>
      </c>
      <c r="H4920" s="4" t="inlineStr">
        <is>
          <t>No</t>
        </is>
      </c>
      <c r="I4920" s="3" t="inlineStr">
        <is>
          <t>Yes</t>
        </is>
      </c>
      <c r="J4920" t="n">
        <v>1</v>
      </c>
      <c r="K4920" t="n">
        <v>1</v>
      </c>
      <c r="L4920" t="inlineStr">
        <is>
          <t>casino.guru</t>
        </is>
      </c>
      <c r="M4920" s="5" t="n">
        <v>46019</v>
      </c>
      <c r="N4920" t="inlineStr">
        <is>
          <t>Yes</t>
        </is>
      </c>
      <c r="O4920" t="inlineStr">
        <is>
          <t>2026-04-19 06:52</t>
        </is>
      </c>
      <c r="P4920" t="inlineStr">
        <is>
          <t>2026-04-20 23:55</t>
        </is>
      </c>
      <c r="Q4920" t="inlineStr">
        <is>
          <t>https://casino.guru/frostybet-casino-review</t>
        </is>
      </c>
    </row>
    <row r="4921">
      <c r="A4921" s="2" t="inlineStr">
        <is>
          <t>Jupi Casino</t>
        </is>
      </c>
      <c r="B4921" t="inlineStr">
        <is>
          <t>jupi</t>
        </is>
      </c>
      <c r="C4921" t="inlineStr">
        <is>
          <t>Curacao</t>
        </is>
      </c>
      <c r="D4921" t="n">
        <v>1.1</v>
      </c>
      <c r="E4921" s="3" t="inlineStr">
        <is>
          <t>Yes</t>
        </is>
      </c>
      <c r="F4921" s="4" t="inlineStr">
        <is>
          <t>No</t>
        </is>
      </c>
      <c r="G4921" s="4" t="inlineStr">
        <is>
          <t>No</t>
        </is>
      </c>
      <c r="H4921" s="4" t="inlineStr">
        <is>
          <t>No</t>
        </is>
      </c>
      <c r="I4921" s="3" t="inlineStr">
        <is>
          <t>Yes</t>
        </is>
      </c>
      <c r="J4921" t="n">
        <v>1</v>
      </c>
      <c r="K4921" t="n">
        <v>1</v>
      </c>
      <c r="L4921" t="inlineStr">
        <is>
          <t>casino.guru</t>
        </is>
      </c>
      <c r="M4921" s="5" t="n">
        <v>46114</v>
      </c>
      <c r="N4921" t="inlineStr">
        <is>
          <t>Yes</t>
        </is>
      </c>
      <c r="O4921" t="inlineStr">
        <is>
          <t>2026-04-19 06:19</t>
        </is>
      </c>
      <c r="P4921" t="inlineStr">
        <is>
          <t>2026-04-20 23:15</t>
        </is>
      </c>
      <c r="Q4921" t="inlineStr">
        <is>
          <t>https://casino.guru/jupi-casino-review</t>
        </is>
      </c>
    </row>
    <row r="4922">
      <c r="A4922" s="2" t="inlineStr">
        <is>
          <t>Mr Big Wins Casino</t>
        </is>
      </c>
      <c r="B4922" t="inlineStr">
        <is>
          <t>mr-big-wins</t>
        </is>
      </c>
      <c r="C4922" t="inlineStr">
        <is>
          <t>Costa Rica</t>
        </is>
      </c>
      <c r="D4922" t="n">
        <v>1.1</v>
      </c>
      <c r="E4922" s="3" t="inlineStr">
        <is>
          <t>Yes</t>
        </is>
      </c>
      <c r="F4922" s="3" t="inlineStr">
        <is>
          <t>Yes</t>
        </is>
      </c>
      <c r="G4922" s="3" t="inlineStr">
        <is>
          <t>Yes</t>
        </is>
      </c>
      <c r="H4922" s="4" t="inlineStr">
        <is>
          <t>No</t>
        </is>
      </c>
      <c r="J4922" t="n">
        <v>0</v>
      </c>
      <c r="K4922" t="n">
        <v>1</v>
      </c>
      <c r="L4922" t="inlineStr">
        <is>
          <t>casino.guru</t>
        </is>
      </c>
      <c r="M4922" s="5" t="n">
        <v>45951</v>
      </c>
      <c r="N4922" t="inlineStr">
        <is>
          <t>Yes</t>
        </is>
      </c>
      <c r="O4922" t="inlineStr">
        <is>
          <t>2026-04-19 06:32</t>
        </is>
      </c>
      <c r="P4922" t="inlineStr">
        <is>
          <t>2026-04-20 23:31</t>
        </is>
      </c>
      <c r="Q4922" t="inlineStr">
        <is>
          <t>https://casino.guru/mr-big-wins-casino-review</t>
        </is>
      </c>
    </row>
    <row r="4923">
      <c r="A4923" s="2" t="inlineStr">
        <is>
          <t>Plae8 Casino</t>
        </is>
      </c>
      <c r="B4923" t="inlineStr">
        <is>
          <t>plae8</t>
        </is>
      </c>
      <c r="C4923" t="inlineStr">
        <is>
          <t>Curacao</t>
        </is>
      </c>
      <c r="D4923" t="n">
        <v>1.1</v>
      </c>
      <c r="E4923" s="3" t="inlineStr">
        <is>
          <t>Yes</t>
        </is>
      </c>
      <c r="F4923" s="3" t="inlineStr">
        <is>
          <t>Yes</t>
        </is>
      </c>
      <c r="G4923" s="3" t="inlineStr">
        <is>
          <t>Yes</t>
        </is>
      </c>
      <c r="H4923" s="4" t="inlineStr">
        <is>
          <t>No</t>
        </is>
      </c>
      <c r="J4923" t="n">
        <v>0</v>
      </c>
      <c r="K4923" t="n">
        <v>1</v>
      </c>
      <c r="L4923" t="inlineStr">
        <is>
          <t>casino.guru</t>
        </is>
      </c>
      <c r="M4923" s="5" t="n">
        <v>46060</v>
      </c>
      <c r="N4923" t="inlineStr">
        <is>
          <t>Yes</t>
        </is>
      </c>
      <c r="O4923" t="inlineStr">
        <is>
          <t>2026-04-19 06:07</t>
        </is>
      </c>
      <c r="P4923" t="inlineStr">
        <is>
          <t>2026-04-20 22:59</t>
        </is>
      </c>
      <c r="Q4923" t="inlineStr">
        <is>
          <t>https://casino.guru/plae8-casino-review</t>
        </is>
      </c>
    </row>
    <row r="4924">
      <c r="A4924" s="2" t="inlineStr">
        <is>
          <t>Spinarium Casino</t>
        </is>
      </c>
      <c r="B4924" t="inlineStr">
        <is>
          <t>spinarium</t>
        </is>
      </c>
      <c r="C4924" t="inlineStr">
        <is>
          <t>MGA</t>
        </is>
      </c>
      <c r="D4924" t="n">
        <v>1.1</v>
      </c>
      <c r="E4924" s="3" t="inlineStr">
        <is>
          <t>Yes</t>
        </is>
      </c>
      <c r="F4924" s="3" t="inlineStr">
        <is>
          <t>Yes</t>
        </is>
      </c>
      <c r="G4924" s="3" t="inlineStr">
        <is>
          <t>Yes</t>
        </is>
      </c>
      <c r="H4924" s="3" t="inlineStr">
        <is>
          <t>Yes</t>
        </is>
      </c>
      <c r="J4924" t="n">
        <v>0</v>
      </c>
      <c r="K4924" t="n">
        <v>1</v>
      </c>
      <c r="L4924" t="inlineStr">
        <is>
          <t>casino.guru</t>
        </is>
      </c>
      <c r="M4924" s="5" t="n">
        <v>46104</v>
      </c>
      <c r="N4924" t="inlineStr">
        <is>
          <t>Yes</t>
        </is>
      </c>
      <c r="O4924" t="inlineStr">
        <is>
          <t>2026-04-19 06:28</t>
        </is>
      </c>
      <c r="P4924" t="inlineStr">
        <is>
          <t>2026-04-20 23:26</t>
        </is>
      </c>
      <c r="Q4924" t="inlineStr">
        <is>
          <t>https://casino.guru/spinarium-casino-review</t>
        </is>
      </c>
    </row>
    <row r="4925">
      <c r="A4925" s="2" t="inlineStr">
        <is>
          <t>TV777.bet Casino</t>
        </is>
      </c>
      <c r="B4925" t="inlineStr">
        <is>
          <t>tv777-bet</t>
        </is>
      </c>
      <c r="C4925" t="inlineStr">
        <is>
          <t>MGA</t>
        </is>
      </c>
      <c r="D4925" t="n">
        <v>1.1</v>
      </c>
      <c r="E4925" s="3" t="inlineStr">
        <is>
          <t>Yes</t>
        </is>
      </c>
      <c r="F4925" s="4" t="inlineStr">
        <is>
          <t>No</t>
        </is>
      </c>
      <c r="G4925" s="4" t="inlineStr">
        <is>
          <t>No</t>
        </is>
      </c>
      <c r="H4925" s="4" t="inlineStr">
        <is>
          <t>No</t>
        </is>
      </c>
      <c r="J4925" t="n">
        <v>0</v>
      </c>
      <c r="K4925" t="n">
        <v>1</v>
      </c>
      <c r="L4925" t="inlineStr">
        <is>
          <t>casino.guru</t>
        </is>
      </c>
      <c r="M4925" s="5" t="n">
        <v>46027</v>
      </c>
      <c r="N4925" t="inlineStr">
        <is>
          <t>Yes</t>
        </is>
      </c>
      <c r="O4925" t="inlineStr">
        <is>
          <t>2026-04-19 06:36</t>
        </is>
      </c>
      <c r="P4925" t="inlineStr">
        <is>
          <t>2026-04-20 23:36</t>
        </is>
      </c>
      <c r="Q4925" t="inlineStr">
        <is>
          <t>https://casino.guru/2024svip-casino-review</t>
        </is>
      </c>
    </row>
    <row r="4926">
      <c r="A4926" s="2" t="inlineStr">
        <is>
          <t>Wingdas Casino</t>
        </is>
      </c>
      <c r="B4926" t="inlineStr">
        <is>
          <t>wingdas</t>
        </is>
      </c>
      <c r="C4926" t="inlineStr">
        <is>
          <t>Curacao</t>
        </is>
      </c>
      <c r="D4926" t="n">
        <v>1.1</v>
      </c>
      <c r="E4926" s="3" t="inlineStr">
        <is>
          <t>Yes</t>
        </is>
      </c>
      <c r="F4926" s="4" t="inlineStr">
        <is>
          <t>No</t>
        </is>
      </c>
      <c r="G4926" s="4" t="inlineStr">
        <is>
          <t>No</t>
        </is>
      </c>
      <c r="H4926" s="4" t="inlineStr">
        <is>
          <t>No</t>
        </is>
      </c>
      <c r="J4926" t="n">
        <v>0</v>
      </c>
      <c r="K4926" t="n">
        <v>1</v>
      </c>
      <c r="L4926" t="inlineStr">
        <is>
          <t>casino.guru</t>
        </is>
      </c>
      <c r="M4926" s="5" t="n">
        <v>46050</v>
      </c>
      <c r="N4926" t="inlineStr">
        <is>
          <t>Yes</t>
        </is>
      </c>
      <c r="O4926" t="inlineStr">
        <is>
          <t>2026-04-19 06:27</t>
        </is>
      </c>
      <c r="P4926" t="inlineStr">
        <is>
          <t>2026-04-20 23:24</t>
        </is>
      </c>
      <c r="Q4926" t="inlineStr">
        <is>
          <t>https://casino.guru/wingdas-casino-review</t>
        </is>
      </c>
    </row>
    <row r="4927">
      <c r="A4927" s="2" t="inlineStr">
        <is>
          <t>3WE Casino</t>
        </is>
      </c>
      <c r="B4927" t="inlineStr">
        <is>
          <t>3we</t>
        </is>
      </c>
      <c r="C4927" t="inlineStr">
        <is>
          <t>Curacao</t>
        </is>
      </c>
      <c r="D4927" t="n">
        <v>1</v>
      </c>
      <c r="E4927" s="3" t="inlineStr">
        <is>
          <t>Yes</t>
        </is>
      </c>
      <c r="F4927" s="3" t="inlineStr">
        <is>
          <t>Yes</t>
        </is>
      </c>
      <c r="G4927" s="3" t="inlineStr">
        <is>
          <t>Yes</t>
        </is>
      </c>
      <c r="H4927" s="4" t="inlineStr">
        <is>
          <t>No</t>
        </is>
      </c>
      <c r="J4927" t="n">
        <v>0</v>
      </c>
      <c r="K4927" t="n">
        <v>1</v>
      </c>
      <c r="L4927" t="inlineStr">
        <is>
          <t>casino.guru</t>
        </is>
      </c>
      <c r="M4927" s="5" t="n">
        <v>45957</v>
      </c>
      <c r="N4927" t="inlineStr">
        <is>
          <t>Yes</t>
        </is>
      </c>
      <c r="O4927" t="inlineStr">
        <is>
          <t>2026-04-19 06:18</t>
        </is>
      </c>
      <c r="P4927" t="inlineStr">
        <is>
          <t>2026-04-20 23:12</t>
        </is>
      </c>
      <c r="Q4927" t="inlineStr">
        <is>
          <t>https://casino.guru/3webet-casino-review</t>
        </is>
      </c>
    </row>
    <row r="4928">
      <c r="A4928" s="2" t="inlineStr">
        <is>
          <t>Aus13 Casino</t>
        </is>
      </c>
      <c r="B4928" t="inlineStr">
        <is>
          <t>aus13</t>
        </is>
      </c>
      <c r="C4928" t="inlineStr">
        <is>
          <t>Curacao</t>
        </is>
      </c>
      <c r="D4928" t="n">
        <v>1</v>
      </c>
      <c r="E4928" s="3" t="inlineStr">
        <is>
          <t>Yes</t>
        </is>
      </c>
      <c r="F4928" s="4" t="inlineStr">
        <is>
          <t>No</t>
        </is>
      </c>
      <c r="G4928" s="4" t="inlineStr">
        <is>
          <t>No</t>
        </is>
      </c>
      <c r="H4928" s="4" t="inlineStr">
        <is>
          <t>No</t>
        </is>
      </c>
      <c r="J4928" t="n">
        <v>0</v>
      </c>
      <c r="K4928" t="n">
        <v>1</v>
      </c>
      <c r="L4928" t="inlineStr">
        <is>
          <t>casino.guru</t>
        </is>
      </c>
      <c r="M4928" s="5" t="n">
        <v>45936</v>
      </c>
      <c r="N4928" t="inlineStr">
        <is>
          <t>Yes</t>
        </is>
      </c>
      <c r="O4928" t="inlineStr">
        <is>
          <t>2026-04-19 07:04</t>
        </is>
      </c>
      <c r="P4928" t="inlineStr">
        <is>
          <t>2026-04-21 00:09</t>
        </is>
      </c>
      <c r="Q4928" t="inlineStr">
        <is>
          <t>https://casino.guru/aus13-casino-review</t>
        </is>
      </c>
    </row>
    <row r="4929">
      <c r="A4929" s="2" t="inlineStr">
        <is>
          <t>Joker's Ace Casino</t>
        </is>
      </c>
      <c r="B4929" t="inlineStr">
        <is>
          <t>joker-s-ace</t>
        </is>
      </c>
      <c r="C4929" t="inlineStr">
        <is>
          <t>Curacao</t>
        </is>
      </c>
      <c r="D4929" t="n">
        <v>1</v>
      </c>
      <c r="E4929" s="3" t="inlineStr">
        <is>
          <t>Yes</t>
        </is>
      </c>
      <c r="F4929" s="3" t="inlineStr">
        <is>
          <t>Yes</t>
        </is>
      </c>
      <c r="G4929" s="3" t="inlineStr">
        <is>
          <t>Yes</t>
        </is>
      </c>
      <c r="H4929" s="4" t="inlineStr">
        <is>
          <t>No</t>
        </is>
      </c>
      <c r="J4929" t="n">
        <v>0</v>
      </c>
      <c r="K4929" t="n">
        <v>1</v>
      </c>
      <c r="L4929" t="inlineStr">
        <is>
          <t>casino.guru</t>
        </is>
      </c>
      <c r="M4929" s="5" t="n">
        <v>45861</v>
      </c>
      <c r="N4929" t="inlineStr">
        <is>
          <t>Yes</t>
        </is>
      </c>
      <c r="O4929" t="inlineStr">
        <is>
          <t>2026-04-19 06:56</t>
        </is>
      </c>
      <c r="P4929" t="inlineStr">
        <is>
          <t>2026-04-21 00:00</t>
        </is>
      </c>
      <c r="Q4929" t="inlineStr">
        <is>
          <t>https://casino.guru/joker-s-ace-casino-review</t>
        </is>
      </c>
    </row>
    <row r="4930">
      <c r="A4930" s="2" t="inlineStr">
        <is>
          <t>PGOX.CLUB Casino</t>
        </is>
      </c>
      <c r="B4930" t="inlineStr">
        <is>
          <t>pgox-club</t>
        </is>
      </c>
      <c r="C4930" t="inlineStr">
        <is>
          <t>Curacao</t>
        </is>
      </c>
      <c r="D4930" t="n">
        <v>1</v>
      </c>
      <c r="E4930" s="3" t="inlineStr">
        <is>
          <t>Yes</t>
        </is>
      </c>
      <c r="F4930" s="3" t="inlineStr">
        <is>
          <t>Yes</t>
        </is>
      </c>
      <c r="G4930" s="3" t="inlineStr">
        <is>
          <t>Yes</t>
        </is>
      </c>
      <c r="H4930" s="4" t="inlineStr">
        <is>
          <t>No</t>
        </is>
      </c>
      <c r="J4930" t="n">
        <v>0</v>
      </c>
      <c r="K4930" t="n">
        <v>1</v>
      </c>
      <c r="L4930" t="inlineStr">
        <is>
          <t>casino.guru</t>
        </is>
      </c>
      <c r="M4930" s="5" t="n">
        <v>45863</v>
      </c>
      <c r="N4930" t="inlineStr">
        <is>
          <t>Yes</t>
        </is>
      </c>
      <c r="O4930" t="inlineStr">
        <is>
          <t>2026-04-19 06:43</t>
        </is>
      </c>
      <c r="P4930" t="inlineStr">
        <is>
          <t>2026-04-20 23:44</t>
        </is>
      </c>
      <c r="Q4930" t="inlineStr">
        <is>
          <t>https://casino.guru/pgox-club-casino-review</t>
        </is>
      </c>
    </row>
    <row r="4931">
      <c r="A4931" s="2" t="inlineStr">
        <is>
          <t>Aladdins Gold Casino</t>
        </is>
      </c>
      <c r="B4931" t="inlineStr">
        <is>
          <t>aladdins-gold</t>
        </is>
      </c>
      <c r="C4931" t="inlineStr">
        <is>
          <t>Curacao</t>
        </is>
      </c>
      <c r="D4931" t="n">
        <v>0.9</v>
      </c>
      <c r="E4931" s="3" t="inlineStr">
        <is>
          <t>Yes</t>
        </is>
      </c>
      <c r="F4931" s="3" t="inlineStr">
        <is>
          <t>Yes</t>
        </is>
      </c>
      <c r="G4931" s="3" t="inlineStr">
        <is>
          <t>Yes</t>
        </is>
      </c>
      <c r="H4931" s="4" t="inlineStr">
        <is>
          <t>No</t>
        </is>
      </c>
      <c r="J4931" t="n">
        <v>0</v>
      </c>
      <c r="K4931" t="n">
        <v>1</v>
      </c>
      <c r="L4931" t="inlineStr">
        <is>
          <t>casino.guru</t>
        </is>
      </c>
      <c r="M4931" s="5" t="n">
        <v>46120</v>
      </c>
      <c r="N4931" t="inlineStr">
        <is>
          <t>Yes</t>
        </is>
      </c>
      <c r="O4931" t="inlineStr">
        <is>
          <t>2026-04-19 07:03</t>
        </is>
      </c>
      <c r="P4931" t="inlineStr">
        <is>
          <t>2026-04-21 00:08</t>
        </is>
      </c>
      <c r="Q4931" t="inlineStr">
        <is>
          <t>https://casino.guru/aladdins-gold-casino-review</t>
        </is>
      </c>
    </row>
    <row r="4932">
      <c r="A4932" s="2" t="inlineStr">
        <is>
          <t>AmigoBingo Casino</t>
        </is>
      </c>
      <c r="B4932" t="inlineStr">
        <is>
          <t>amigobingo</t>
        </is>
      </c>
      <c r="D4932" t="n">
        <v>0.9</v>
      </c>
      <c r="E4932" s="3" t="inlineStr">
        <is>
          <t>Yes</t>
        </is>
      </c>
      <c r="F4932" s="3" t="inlineStr">
        <is>
          <t>Yes</t>
        </is>
      </c>
      <c r="G4932" s="3" t="inlineStr">
        <is>
          <t>Yes</t>
        </is>
      </c>
      <c r="H4932" s="4" t="inlineStr">
        <is>
          <t>No</t>
        </is>
      </c>
      <c r="J4932" t="n">
        <v>0</v>
      </c>
      <c r="K4932" t="n">
        <v>1</v>
      </c>
      <c r="L4932" t="inlineStr">
        <is>
          <t>casino.guru</t>
        </is>
      </c>
      <c r="M4932" s="5" t="n">
        <v>45881</v>
      </c>
      <c r="N4932" t="inlineStr">
        <is>
          <t>Yes</t>
        </is>
      </c>
      <c r="O4932" t="inlineStr">
        <is>
          <t>2026-04-19 06:03</t>
        </is>
      </c>
      <c r="P4932" t="inlineStr">
        <is>
          <t>2026-04-20 22:54</t>
        </is>
      </c>
      <c r="Q4932" t="inlineStr">
        <is>
          <t>https://casino.guru/amigobingo-casino-review</t>
        </is>
      </c>
    </row>
    <row r="4933">
      <c r="A4933" s="2" t="inlineStr">
        <is>
          <t>Golden Genie Casino</t>
        </is>
      </c>
      <c r="B4933" t="inlineStr">
        <is>
          <t>golden-genie</t>
        </is>
      </c>
      <c r="C4933" t="inlineStr">
        <is>
          <t>Curacao</t>
        </is>
      </c>
      <c r="D4933" t="n">
        <v>0.9</v>
      </c>
      <c r="E4933" s="3" t="inlineStr">
        <is>
          <t>Yes</t>
        </is>
      </c>
      <c r="F4933" s="3" t="inlineStr">
        <is>
          <t>Yes</t>
        </is>
      </c>
      <c r="G4933" s="3" t="inlineStr">
        <is>
          <t>Yes</t>
        </is>
      </c>
      <c r="H4933" s="4" t="inlineStr">
        <is>
          <t>No</t>
        </is>
      </c>
      <c r="J4933" t="n">
        <v>0</v>
      </c>
      <c r="K4933" t="n">
        <v>1</v>
      </c>
      <c r="L4933" t="inlineStr">
        <is>
          <t>casino.guru</t>
        </is>
      </c>
      <c r="M4933" s="5" t="n">
        <v>45946</v>
      </c>
      <c r="N4933" t="inlineStr">
        <is>
          <t>Yes</t>
        </is>
      </c>
      <c r="O4933" t="inlineStr">
        <is>
          <t>2026-04-19 06:34</t>
        </is>
      </c>
      <c r="P4933" t="inlineStr">
        <is>
          <t>2026-04-20 23:33</t>
        </is>
      </c>
      <c r="Q4933" t="inlineStr">
        <is>
          <t>https://casino.guru/golden-genie-casino-review</t>
        </is>
      </c>
    </row>
    <row r="4934">
      <c r="A4934" s="2" t="inlineStr">
        <is>
          <t>Menang29 Casino</t>
        </is>
      </c>
      <c r="B4934" t="inlineStr">
        <is>
          <t>menang29</t>
        </is>
      </c>
      <c r="C4934" t="inlineStr">
        <is>
          <t>Curacao</t>
        </is>
      </c>
      <c r="D4934" t="n">
        <v>0.9</v>
      </c>
      <c r="E4934" s="3" t="inlineStr">
        <is>
          <t>Yes</t>
        </is>
      </c>
      <c r="F4934" s="3" t="inlineStr">
        <is>
          <t>Yes</t>
        </is>
      </c>
      <c r="G4934" s="3" t="inlineStr">
        <is>
          <t>Yes</t>
        </is>
      </c>
      <c r="H4934" s="4" t="inlineStr">
        <is>
          <t>No</t>
        </is>
      </c>
      <c r="J4934" t="n">
        <v>0</v>
      </c>
      <c r="K4934" t="n">
        <v>1</v>
      </c>
      <c r="L4934" t="inlineStr">
        <is>
          <t>casino.guru</t>
        </is>
      </c>
      <c r="M4934" s="5" t="n">
        <v>45940</v>
      </c>
      <c r="N4934" t="inlineStr">
        <is>
          <t>Yes</t>
        </is>
      </c>
      <c r="O4934" t="inlineStr">
        <is>
          <t>2026-04-19 07:04</t>
        </is>
      </c>
      <c r="P4934" t="inlineStr">
        <is>
          <t>2026-04-21 00:10</t>
        </is>
      </c>
      <c r="Q4934" t="inlineStr">
        <is>
          <t>https://casino.guru/menang29-casino-review</t>
        </is>
      </c>
    </row>
    <row r="4935">
      <c r="A4935" s="2" t="inlineStr">
        <is>
          <t>Saopaulojogo Casino</t>
        </is>
      </c>
      <c r="B4935" t="inlineStr">
        <is>
          <t>saopaulojogo</t>
        </is>
      </c>
      <c r="C4935" t="inlineStr">
        <is>
          <t>Curacao</t>
        </is>
      </c>
      <c r="D4935" t="n">
        <v>0.9</v>
      </c>
      <c r="E4935" s="3" t="inlineStr">
        <is>
          <t>Yes</t>
        </is>
      </c>
      <c r="F4935" s="3" t="inlineStr">
        <is>
          <t>Yes</t>
        </is>
      </c>
      <c r="G4935" s="3" t="inlineStr">
        <is>
          <t>Yes</t>
        </is>
      </c>
      <c r="H4935" s="4" t="inlineStr">
        <is>
          <t>No</t>
        </is>
      </c>
      <c r="J4935" t="n">
        <v>0</v>
      </c>
      <c r="K4935" t="n">
        <v>1</v>
      </c>
      <c r="L4935" t="inlineStr">
        <is>
          <t>casino.guru</t>
        </is>
      </c>
      <c r="M4935" s="5" t="n">
        <v>45961</v>
      </c>
      <c r="N4935" t="inlineStr">
        <is>
          <t>Yes</t>
        </is>
      </c>
      <c r="O4935" t="inlineStr">
        <is>
          <t>2026-04-19 06:35</t>
        </is>
      </c>
      <c r="P4935" t="inlineStr">
        <is>
          <t>2026-04-20 23:34</t>
        </is>
      </c>
      <c r="Q4935" t="inlineStr">
        <is>
          <t>https://casino.guru/saopaulojogo-casino-review</t>
        </is>
      </c>
    </row>
    <row r="4936">
      <c r="A4936" s="2" t="inlineStr">
        <is>
          <t>YesClub88 Casino</t>
        </is>
      </c>
      <c r="B4936" t="inlineStr">
        <is>
          <t>yesclub88</t>
        </is>
      </c>
      <c r="C4936" t="inlineStr">
        <is>
          <t>Curacao</t>
        </is>
      </c>
      <c r="D4936" t="n">
        <v>0.9</v>
      </c>
      <c r="E4936" s="3" t="inlineStr">
        <is>
          <t>Yes</t>
        </is>
      </c>
      <c r="F4936" s="3" t="inlineStr">
        <is>
          <t>Yes</t>
        </is>
      </c>
      <c r="G4936" s="3" t="inlineStr">
        <is>
          <t>Yes</t>
        </is>
      </c>
      <c r="H4936" s="4" t="inlineStr">
        <is>
          <t>No</t>
        </is>
      </c>
      <c r="J4936" t="n">
        <v>0</v>
      </c>
      <c r="K4936" t="n">
        <v>1</v>
      </c>
      <c r="L4936" t="inlineStr">
        <is>
          <t>casino.guru</t>
        </is>
      </c>
      <c r="M4936" s="5" t="n">
        <v>45909</v>
      </c>
      <c r="N4936" t="inlineStr">
        <is>
          <t>Yes</t>
        </is>
      </c>
      <c r="O4936" t="inlineStr">
        <is>
          <t>2026-04-19 07:01</t>
        </is>
      </c>
      <c r="P4936" t="inlineStr">
        <is>
          <t>2026-04-21 00:06</t>
        </is>
      </c>
      <c r="Q4936" t="inlineStr">
        <is>
          <t>https://casino.guru/yesclub88-casino-review</t>
        </is>
      </c>
    </row>
    <row r="4937">
      <c r="A4937" s="2" t="inlineStr">
        <is>
          <t>1Spin&amp;amp;Win Casino</t>
        </is>
      </c>
      <c r="B4937" t="inlineStr">
        <is>
          <t>1spin-amp-win</t>
        </is>
      </c>
      <c r="C4937" t="inlineStr">
        <is>
          <t>Curacao</t>
        </is>
      </c>
      <c r="D4937" t="n">
        <v>0.8</v>
      </c>
      <c r="E4937" s="3" t="inlineStr">
        <is>
          <t>Yes</t>
        </is>
      </c>
      <c r="F4937" s="3" t="inlineStr">
        <is>
          <t>Yes</t>
        </is>
      </c>
      <c r="G4937" s="3" t="inlineStr">
        <is>
          <t>Yes</t>
        </is>
      </c>
      <c r="H4937" s="4" t="inlineStr">
        <is>
          <t>No</t>
        </is>
      </c>
      <c r="J4937" t="n">
        <v>0</v>
      </c>
      <c r="K4937" t="n">
        <v>1</v>
      </c>
      <c r="L4937" t="inlineStr">
        <is>
          <t>casino.guru</t>
        </is>
      </c>
      <c r="M4937" s="5" t="n">
        <v>45965</v>
      </c>
      <c r="N4937" t="inlineStr">
        <is>
          <t>Yes</t>
        </is>
      </c>
      <c r="O4937" t="inlineStr">
        <is>
          <t>2026-04-19 06:35</t>
        </is>
      </c>
      <c r="P4937" t="inlineStr">
        <is>
          <t>2026-04-20 23:34</t>
        </is>
      </c>
      <c r="Q4937" t="inlineStr">
        <is>
          <t>https://casino.guru/1spin-win-casino-review</t>
        </is>
      </c>
    </row>
    <row r="4938">
      <c r="A4938" s="2" t="inlineStr">
        <is>
          <t>7PE Slot Casino</t>
        </is>
      </c>
      <c r="B4938" t="inlineStr">
        <is>
          <t>7pe-slot</t>
        </is>
      </c>
      <c r="C4938" t="inlineStr">
        <is>
          <t>MGA</t>
        </is>
      </c>
      <c r="D4938" t="n">
        <v>0.8</v>
      </c>
      <c r="E4938" s="3" t="inlineStr">
        <is>
          <t>Yes</t>
        </is>
      </c>
      <c r="F4938" s="4" t="inlineStr">
        <is>
          <t>No</t>
        </is>
      </c>
      <c r="G4938" s="4" t="inlineStr">
        <is>
          <t>No</t>
        </is>
      </c>
      <c r="H4938" s="4" t="inlineStr">
        <is>
          <t>No</t>
        </is>
      </c>
      <c r="J4938" t="n">
        <v>0</v>
      </c>
      <c r="K4938" t="n">
        <v>1</v>
      </c>
      <c r="L4938" t="inlineStr">
        <is>
          <t>casino.guru</t>
        </is>
      </c>
      <c r="M4938" s="5" t="n">
        <v>46110</v>
      </c>
      <c r="N4938" t="inlineStr">
        <is>
          <t>Yes</t>
        </is>
      </c>
      <c r="O4938" t="inlineStr">
        <is>
          <t>2026-04-19 06:54</t>
        </is>
      </c>
      <c r="P4938" t="inlineStr">
        <is>
          <t>2026-04-20 23:57</t>
        </is>
      </c>
      <c r="Q4938" t="inlineStr">
        <is>
          <t>https://casino.guru/7pe-slot-casino-review</t>
        </is>
      </c>
    </row>
    <row r="4939">
      <c r="A4939" s="2" t="inlineStr">
        <is>
          <t>PH Crown Casino</t>
        </is>
      </c>
      <c r="B4939" t="inlineStr">
        <is>
          <t>ph-crown</t>
        </is>
      </c>
      <c r="D4939" t="n">
        <v>0.8</v>
      </c>
      <c r="E4939" s="3" t="inlineStr">
        <is>
          <t>Yes</t>
        </is>
      </c>
      <c r="F4939" s="4" t="inlineStr">
        <is>
          <t>No</t>
        </is>
      </c>
      <c r="G4939" s="4" t="inlineStr">
        <is>
          <t>No</t>
        </is>
      </c>
      <c r="H4939" s="4" t="inlineStr">
        <is>
          <t>No</t>
        </is>
      </c>
      <c r="J4939" t="n">
        <v>0</v>
      </c>
      <c r="K4939" t="n">
        <v>1</v>
      </c>
      <c r="L4939" t="inlineStr">
        <is>
          <t>casino.guru</t>
        </is>
      </c>
      <c r="M4939" s="5" t="n">
        <v>45946</v>
      </c>
      <c r="N4939" t="inlineStr">
        <is>
          <t>Yes</t>
        </is>
      </c>
      <c r="O4939" t="inlineStr">
        <is>
          <t>2026-04-19 06:46</t>
        </is>
      </c>
      <c r="P4939" t="inlineStr">
        <is>
          <t>2026-04-20 23:48</t>
        </is>
      </c>
      <c r="Q4939" t="inlineStr">
        <is>
          <t>https://casino.guru/ph-crown-casino-review</t>
        </is>
      </c>
    </row>
    <row r="4940">
      <c r="A4940" s="2" t="inlineStr">
        <is>
          <t>W138 Casino</t>
        </is>
      </c>
      <c r="B4940" t="inlineStr">
        <is>
          <t>w138</t>
        </is>
      </c>
      <c r="D4940" t="n">
        <v>0.8</v>
      </c>
      <c r="E4940" s="3" t="inlineStr">
        <is>
          <t>Yes</t>
        </is>
      </c>
      <c r="F4940" s="3" t="inlineStr">
        <is>
          <t>Yes</t>
        </is>
      </c>
      <c r="G4940" s="3" t="inlineStr">
        <is>
          <t>Yes</t>
        </is>
      </c>
      <c r="H4940" s="4" t="inlineStr">
        <is>
          <t>No</t>
        </is>
      </c>
      <c r="J4940" t="n">
        <v>0</v>
      </c>
      <c r="K4940" t="n">
        <v>1</v>
      </c>
      <c r="L4940" t="inlineStr">
        <is>
          <t>casino.guru</t>
        </is>
      </c>
      <c r="M4940" s="5" t="n">
        <v>45862</v>
      </c>
      <c r="N4940" t="inlineStr">
        <is>
          <t>Yes</t>
        </is>
      </c>
      <c r="O4940" t="inlineStr">
        <is>
          <t>2026-04-19 05:59</t>
        </is>
      </c>
      <c r="P4940" t="inlineStr">
        <is>
          <t>2026-04-20 22:49</t>
        </is>
      </c>
      <c r="Q4940" t="inlineStr">
        <is>
          <t>https://casino.guru/W138-Casino-review</t>
        </is>
      </c>
    </row>
    <row r="4941">
      <c r="A4941" s="2" t="inlineStr">
        <is>
          <t>WildnGo Casino</t>
        </is>
      </c>
      <c r="B4941" t="inlineStr">
        <is>
          <t>wildngo</t>
        </is>
      </c>
      <c r="C4941" t="inlineStr">
        <is>
          <t>Curacao</t>
        </is>
      </c>
      <c r="D4941" t="n">
        <v>0.8</v>
      </c>
      <c r="E4941" s="3" t="inlineStr">
        <is>
          <t>Yes</t>
        </is>
      </c>
      <c r="F4941" s="4" t="inlineStr">
        <is>
          <t>No</t>
        </is>
      </c>
      <c r="G4941" s="4" t="inlineStr">
        <is>
          <t>No</t>
        </is>
      </c>
      <c r="H4941" s="4" t="inlineStr">
        <is>
          <t>No</t>
        </is>
      </c>
      <c r="J4941" t="n">
        <v>0</v>
      </c>
      <c r="K4941" t="n">
        <v>1</v>
      </c>
      <c r="L4941" t="inlineStr">
        <is>
          <t>casino.guru</t>
        </is>
      </c>
      <c r="M4941" s="5" t="n">
        <v>45851</v>
      </c>
      <c r="N4941" t="inlineStr">
        <is>
          <t>Yes</t>
        </is>
      </c>
      <c r="O4941" t="inlineStr">
        <is>
          <t>2026-04-19 06:58</t>
        </is>
      </c>
      <c r="P4941" t="inlineStr">
        <is>
          <t>2026-04-21 00:02</t>
        </is>
      </c>
      <c r="Q4941" t="inlineStr">
        <is>
          <t>https://casino.guru/wildngo-casino-review</t>
        </is>
      </c>
    </row>
    <row r="4942">
      <c r="A4942" s="2" t="inlineStr">
        <is>
          <t>Extreme Spins Casino</t>
        </is>
      </c>
      <c r="B4942" t="inlineStr">
        <is>
          <t>extreme-spins</t>
        </is>
      </c>
      <c r="C4942" t="inlineStr">
        <is>
          <t>Curacao</t>
        </is>
      </c>
      <c r="D4942" t="n">
        <v>0.7</v>
      </c>
      <c r="E4942" s="3" t="inlineStr">
        <is>
          <t>Yes</t>
        </is>
      </c>
      <c r="F4942" s="4" t="inlineStr">
        <is>
          <t>No</t>
        </is>
      </c>
      <c r="G4942" s="4" t="inlineStr">
        <is>
          <t>No</t>
        </is>
      </c>
      <c r="H4942" s="4" t="inlineStr">
        <is>
          <t>No</t>
        </is>
      </c>
      <c r="J4942" t="n">
        <v>0</v>
      </c>
      <c r="K4942" t="n">
        <v>1</v>
      </c>
      <c r="L4942" t="inlineStr">
        <is>
          <t>casino.guru</t>
        </is>
      </c>
      <c r="M4942" s="5" t="n">
        <v>46022</v>
      </c>
      <c r="N4942" t="inlineStr">
        <is>
          <t>Yes</t>
        </is>
      </c>
      <c r="O4942" t="inlineStr">
        <is>
          <t>2026-04-19 06:53</t>
        </is>
      </c>
      <c r="P4942" t="inlineStr">
        <is>
          <t>2026-04-20 23:57</t>
        </is>
      </c>
      <c r="Q4942" t="inlineStr">
        <is>
          <t>https://casino.guru/extreme-spins-casino-review</t>
        </is>
      </c>
    </row>
    <row r="4943">
      <c r="A4943" s="2" t="inlineStr">
        <is>
          <t>Heybets Casino</t>
        </is>
      </c>
      <c r="B4943" t="inlineStr">
        <is>
          <t>heybets</t>
        </is>
      </c>
      <c r="C4943" t="inlineStr">
        <is>
          <t>Curacao</t>
        </is>
      </c>
      <c r="D4943" t="n">
        <v>0.7</v>
      </c>
      <c r="E4943" s="3" t="inlineStr">
        <is>
          <t>Yes</t>
        </is>
      </c>
      <c r="F4943" s="3" t="inlineStr">
        <is>
          <t>Yes</t>
        </is>
      </c>
      <c r="G4943" s="3" t="inlineStr">
        <is>
          <t>Yes</t>
        </is>
      </c>
      <c r="H4943" s="4" t="inlineStr">
        <is>
          <t>No</t>
        </is>
      </c>
      <c r="I4943" s="3" t="inlineStr">
        <is>
          <t>Yes</t>
        </is>
      </c>
      <c r="J4943" t="n">
        <v>1</v>
      </c>
      <c r="K4943" t="n">
        <v>1</v>
      </c>
      <c r="L4943" t="inlineStr">
        <is>
          <t>casino.guru</t>
        </is>
      </c>
      <c r="M4943" s="5" t="n">
        <v>46071</v>
      </c>
      <c r="N4943" t="inlineStr">
        <is>
          <t>Yes</t>
        </is>
      </c>
      <c r="O4943" t="inlineStr">
        <is>
          <t>2026-04-19 06:27</t>
        </is>
      </c>
      <c r="P4943" t="inlineStr">
        <is>
          <t>2026-04-20 23:24</t>
        </is>
      </c>
      <c r="Q4943" t="inlineStr">
        <is>
          <t>https://casino.guru/heybets-casino-review</t>
        </is>
      </c>
    </row>
    <row r="4944">
      <c r="A4944" s="2" t="inlineStr">
        <is>
          <t>JDL688 Casino</t>
        </is>
      </c>
      <c r="B4944" t="inlineStr">
        <is>
          <t>jdl688</t>
        </is>
      </c>
      <c r="C4944" t="inlineStr">
        <is>
          <t>Curacao</t>
        </is>
      </c>
      <c r="D4944" t="n">
        <v>0.7</v>
      </c>
      <c r="E4944" s="3" t="inlineStr">
        <is>
          <t>Yes</t>
        </is>
      </c>
      <c r="F4944" s="4" t="inlineStr">
        <is>
          <t>No</t>
        </is>
      </c>
      <c r="G4944" s="4" t="inlineStr">
        <is>
          <t>No</t>
        </is>
      </c>
      <c r="H4944" s="4" t="inlineStr">
        <is>
          <t>No</t>
        </is>
      </c>
      <c r="J4944" t="n">
        <v>0</v>
      </c>
      <c r="K4944" t="n">
        <v>1</v>
      </c>
      <c r="L4944" t="inlineStr">
        <is>
          <t>casino.guru</t>
        </is>
      </c>
      <c r="M4944" s="5" t="n">
        <v>45909</v>
      </c>
      <c r="N4944" t="inlineStr">
        <is>
          <t>Yes</t>
        </is>
      </c>
      <c r="O4944" t="inlineStr">
        <is>
          <t>2026-04-19 07:01</t>
        </is>
      </c>
      <c r="P4944" t="inlineStr">
        <is>
          <t>2026-04-21 00:06</t>
        </is>
      </c>
      <c r="Q4944" t="inlineStr">
        <is>
          <t>https://casino.guru/jdl688-casino-review</t>
        </is>
      </c>
    </row>
    <row r="4945">
      <c r="A4945" s="2" t="inlineStr">
        <is>
          <t>99Play Casino</t>
        </is>
      </c>
      <c r="B4945" t="inlineStr">
        <is>
          <t>99play</t>
        </is>
      </c>
      <c r="C4945" t="inlineStr">
        <is>
          <t>Curacao</t>
        </is>
      </c>
      <c r="D4945" t="n">
        <v>0.6</v>
      </c>
      <c r="E4945" s="3" t="inlineStr">
        <is>
          <t>Yes</t>
        </is>
      </c>
      <c r="F4945" s="3" t="inlineStr">
        <is>
          <t>Yes</t>
        </is>
      </c>
      <c r="G4945" s="3" t="inlineStr">
        <is>
          <t>Yes</t>
        </is>
      </c>
      <c r="H4945" s="4" t="inlineStr">
        <is>
          <t>No</t>
        </is>
      </c>
      <c r="J4945" t="n">
        <v>0</v>
      </c>
      <c r="K4945" t="n">
        <v>1</v>
      </c>
      <c r="L4945" t="inlineStr">
        <is>
          <t>casino.guru</t>
        </is>
      </c>
      <c r="M4945" s="5" t="n">
        <v>45909</v>
      </c>
      <c r="N4945" t="inlineStr">
        <is>
          <t>Yes</t>
        </is>
      </c>
      <c r="O4945" t="inlineStr">
        <is>
          <t>2026-04-19 07:02</t>
        </is>
      </c>
      <c r="P4945" t="inlineStr">
        <is>
          <t>2026-04-21 00:07</t>
        </is>
      </c>
      <c r="Q4945" t="inlineStr">
        <is>
          <t>https://casino.guru/99play-casino-review</t>
        </is>
      </c>
    </row>
    <row r="4946">
      <c r="A4946" s="2" t="inlineStr">
        <is>
          <t>BetFoxx Casino</t>
        </is>
      </c>
      <c r="B4946" t="inlineStr">
        <is>
          <t>betfoxx</t>
        </is>
      </c>
      <c r="D4946" t="n">
        <v>0.6</v>
      </c>
      <c r="E4946" s="3" t="inlineStr">
        <is>
          <t>Yes</t>
        </is>
      </c>
      <c r="F4946" s="3" t="inlineStr">
        <is>
          <t>Yes</t>
        </is>
      </c>
      <c r="G4946" s="3" t="inlineStr">
        <is>
          <t>Yes</t>
        </is>
      </c>
      <c r="H4946" s="4" t="inlineStr">
        <is>
          <t>No</t>
        </is>
      </c>
      <c r="J4946" t="n">
        <v>0</v>
      </c>
      <c r="K4946" t="n">
        <v>1</v>
      </c>
      <c r="L4946" t="inlineStr">
        <is>
          <t>casino.guru</t>
        </is>
      </c>
      <c r="M4946" s="5" t="n">
        <v>45979</v>
      </c>
      <c r="N4946" t="inlineStr">
        <is>
          <t>Yes</t>
        </is>
      </c>
      <c r="O4946" t="inlineStr">
        <is>
          <t>2026-04-19 06:39</t>
        </is>
      </c>
      <c r="P4946" t="inlineStr">
        <is>
          <t>2026-04-20 23:39</t>
        </is>
      </c>
      <c r="Q4946" t="inlineStr">
        <is>
          <t>https://casino.guru/betfoxx-casino-review</t>
        </is>
      </c>
    </row>
    <row r="4947">
      <c r="A4947" s="2" t="inlineStr">
        <is>
          <t>INZ9 Casino</t>
        </is>
      </c>
      <c r="B4947" t="inlineStr">
        <is>
          <t>inz9</t>
        </is>
      </c>
      <c r="C4947" t="inlineStr">
        <is>
          <t>Anjouan</t>
        </is>
      </c>
      <c r="D4947" t="n">
        <v>0.6</v>
      </c>
      <c r="E4947" s="3" t="inlineStr">
        <is>
          <t>Yes</t>
        </is>
      </c>
      <c r="F4947" s="3" t="inlineStr">
        <is>
          <t>Yes</t>
        </is>
      </c>
      <c r="G4947" s="3" t="inlineStr">
        <is>
          <t>Yes</t>
        </is>
      </c>
      <c r="H4947" s="4" t="inlineStr">
        <is>
          <t>No</t>
        </is>
      </c>
      <c r="I4947" s="3" t="inlineStr">
        <is>
          <t>Yes</t>
        </is>
      </c>
      <c r="J4947" t="n">
        <v>1</v>
      </c>
      <c r="K4947" t="n">
        <v>1</v>
      </c>
      <c r="L4947" t="inlineStr">
        <is>
          <t>casino.guru</t>
        </is>
      </c>
      <c r="M4947" s="5" t="n">
        <v>46006</v>
      </c>
      <c r="N4947" t="inlineStr">
        <is>
          <t>Yes</t>
        </is>
      </c>
      <c r="O4947" t="inlineStr">
        <is>
          <t>2026-04-19 06:31</t>
        </is>
      </c>
      <c r="P4947" t="inlineStr">
        <is>
          <t>2026-04-20 23:29</t>
        </is>
      </c>
      <c r="Q4947" t="inlineStr">
        <is>
          <t>https://casino.guru/inz9-casino-review</t>
        </is>
      </c>
    </row>
    <row r="4948">
      <c r="A4948" s="2" t="inlineStr">
        <is>
          <t>Magic Win Casino</t>
        </is>
      </c>
      <c r="B4948" t="inlineStr">
        <is>
          <t>magic-win</t>
        </is>
      </c>
      <c r="C4948" t="inlineStr">
        <is>
          <t>Curacao</t>
        </is>
      </c>
      <c r="D4948" t="n">
        <v>0.6</v>
      </c>
      <c r="E4948" s="3" t="inlineStr">
        <is>
          <t>Yes</t>
        </is>
      </c>
      <c r="F4948" s="4" t="inlineStr">
        <is>
          <t>No</t>
        </is>
      </c>
      <c r="G4948" s="4" t="inlineStr">
        <is>
          <t>No</t>
        </is>
      </c>
      <c r="H4948" s="4" t="inlineStr">
        <is>
          <t>No</t>
        </is>
      </c>
      <c r="J4948" t="n">
        <v>0</v>
      </c>
      <c r="K4948" t="n">
        <v>1</v>
      </c>
      <c r="L4948" t="inlineStr">
        <is>
          <t>casino.guru</t>
        </is>
      </c>
      <c r="M4948" s="5" t="n">
        <v>45936</v>
      </c>
      <c r="N4948" t="inlineStr">
        <is>
          <t>Yes</t>
        </is>
      </c>
      <c r="O4948" t="inlineStr">
        <is>
          <t>2026-04-19 06:25</t>
        </is>
      </c>
      <c r="P4948" t="inlineStr">
        <is>
          <t>2026-04-20 23:22</t>
        </is>
      </c>
      <c r="Q4948" t="inlineStr">
        <is>
          <t>https://casino.guru/magic-win-casino-review</t>
        </is>
      </c>
    </row>
    <row r="4949">
      <c r="A4949" s="2" t="inlineStr">
        <is>
          <t>WangLaju88 Casino</t>
        </is>
      </c>
      <c r="B4949" t="inlineStr">
        <is>
          <t>wanglaju88</t>
        </is>
      </c>
      <c r="C4949" t="inlineStr">
        <is>
          <t>Curacao</t>
        </is>
      </c>
      <c r="D4949" t="n">
        <v>0.6</v>
      </c>
      <c r="E4949" s="3" t="inlineStr">
        <is>
          <t>Yes</t>
        </is>
      </c>
      <c r="F4949" s="3" t="inlineStr">
        <is>
          <t>Yes</t>
        </is>
      </c>
      <c r="G4949" s="3" t="inlineStr">
        <is>
          <t>Yes</t>
        </is>
      </c>
      <c r="H4949" s="4" t="inlineStr">
        <is>
          <t>No</t>
        </is>
      </c>
      <c r="J4949" t="n">
        <v>0</v>
      </c>
      <c r="K4949" t="n">
        <v>1</v>
      </c>
      <c r="L4949" t="inlineStr">
        <is>
          <t>casino.guru</t>
        </is>
      </c>
      <c r="M4949" s="5" t="n">
        <v>46127</v>
      </c>
      <c r="N4949" t="inlineStr">
        <is>
          <t>Yes</t>
        </is>
      </c>
      <c r="O4949" t="inlineStr">
        <is>
          <t>2026-04-19 07:14</t>
        </is>
      </c>
      <c r="P4949" t="inlineStr">
        <is>
          <t>2026-04-21 00:21</t>
        </is>
      </c>
      <c r="Q4949" t="inlineStr">
        <is>
          <t>https://casino.guru/wanglaju88-casino-review</t>
        </is>
      </c>
    </row>
    <row r="4950">
      <c r="A4950" s="2" t="inlineStr">
        <is>
          <t>XWin96 Casino</t>
        </is>
      </c>
      <c r="B4950" t="inlineStr">
        <is>
          <t>xwin96</t>
        </is>
      </c>
      <c r="C4950" t="inlineStr">
        <is>
          <t>Curacao</t>
        </is>
      </c>
      <c r="D4950" t="n">
        <v>0.6</v>
      </c>
      <c r="E4950" s="3" t="inlineStr">
        <is>
          <t>Yes</t>
        </is>
      </c>
      <c r="F4950" s="3" t="inlineStr">
        <is>
          <t>Yes</t>
        </is>
      </c>
      <c r="G4950" s="3" t="inlineStr">
        <is>
          <t>Yes</t>
        </is>
      </c>
      <c r="H4950" s="4" t="inlineStr">
        <is>
          <t>No</t>
        </is>
      </c>
      <c r="J4950" t="n">
        <v>0</v>
      </c>
      <c r="K4950" t="n">
        <v>1</v>
      </c>
      <c r="L4950" t="inlineStr">
        <is>
          <t>casino.guru</t>
        </is>
      </c>
      <c r="M4950" s="5" t="n">
        <v>45945</v>
      </c>
      <c r="N4950" t="inlineStr">
        <is>
          <t>Yes</t>
        </is>
      </c>
      <c r="O4950" t="inlineStr">
        <is>
          <t>2026-04-19 07:05</t>
        </is>
      </c>
      <c r="P4950" t="inlineStr">
        <is>
          <t>2026-04-21 00:11</t>
        </is>
      </c>
      <c r="Q4950" t="inlineStr">
        <is>
          <t>https://casino.guru/xwin96-casino-review</t>
        </is>
      </c>
    </row>
    <row r="4951">
      <c r="A4951" s="2" t="inlineStr">
        <is>
          <t>AussieBT Casino</t>
        </is>
      </c>
      <c r="B4951" t="inlineStr">
        <is>
          <t>aussiebt</t>
        </is>
      </c>
      <c r="C4951" t="inlineStr">
        <is>
          <t>Curacao</t>
        </is>
      </c>
      <c r="D4951" t="n">
        <v>0.5</v>
      </c>
      <c r="E4951" s="3" t="inlineStr">
        <is>
          <t>Yes</t>
        </is>
      </c>
      <c r="F4951" s="4" t="inlineStr">
        <is>
          <t>No</t>
        </is>
      </c>
      <c r="G4951" s="4" t="inlineStr">
        <is>
          <t>No</t>
        </is>
      </c>
      <c r="H4951" s="4" t="inlineStr">
        <is>
          <t>No</t>
        </is>
      </c>
      <c r="J4951" t="n">
        <v>0</v>
      </c>
      <c r="K4951" t="n">
        <v>1</v>
      </c>
      <c r="L4951" t="inlineStr">
        <is>
          <t>casino.guru</t>
        </is>
      </c>
      <c r="M4951" s="5" t="n">
        <v>45943</v>
      </c>
      <c r="N4951" t="inlineStr">
        <is>
          <t>Yes</t>
        </is>
      </c>
      <c r="O4951" t="inlineStr">
        <is>
          <t>2026-04-19 06:37</t>
        </is>
      </c>
      <c r="P4951" t="inlineStr">
        <is>
          <t>2026-04-20 23:37</t>
        </is>
      </c>
      <c r="Q4951" t="inlineStr">
        <is>
          <t>https://casino.guru/aussiebt-casino-review</t>
        </is>
      </c>
    </row>
    <row r="4952">
      <c r="A4952" s="2" t="inlineStr">
        <is>
          <t>BigWins Casino</t>
        </is>
      </c>
      <c r="B4952" t="inlineStr">
        <is>
          <t>bigwins</t>
        </is>
      </c>
      <c r="C4952" t="inlineStr">
        <is>
          <t>Curacao</t>
        </is>
      </c>
      <c r="D4952" t="n">
        <v>0.5</v>
      </c>
      <c r="E4952" s="3" t="inlineStr">
        <is>
          <t>Yes</t>
        </is>
      </c>
      <c r="F4952" s="3" t="inlineStr">
        <is>
          <t>Yes</t>
        </is>
      </c>
      <c r="G4952" s="3" t="inlineStr">
        <is>
          <t>Yes</t>
        </is>
      </c>
      <c r="H4952" s="4" t="inlineStr">
        <is>
          <t>No</t>
        </is>
      </c>
      <c r="J4952" t="n">
        <v>0</v>
      </c>
      <c r="K4952" t="n">
        <v>1</v>
      </c>
      <c r="L4952" t="inlineStr">
        <is>
          <t>casino.guru</t>
        </is>
      </c>
      <c r="M4952" s="5" t="n">
        <v>45912</v>
      </c>
      <c r="N4952" t="inlineStr">
        <is>
          <t>Yes</t>
        </is>
      </c>
      <c r="O4952" t="inlineStr">
        <is>
          <t>2026-04-19 06:30</t>
        </is>
      </c>
      <c r="P4952" t="inlineStr">
        <is>
          <t>2026-04-20 23:28</t>
        </is>
      </c>
      <c r="Q4952" t="inlineStr">
        <is>
          <t>https://casino.guru/bigwins-casino-review</t>
        </is>
      </c>
    </row>
    <row r="4953">
      <c r="A4953" s="2" t="inlineStr">
        <is>
          <t>King's Chip Casino</t>
        </is>
      </c>
      <c r="B4953" t="inlineStr">
        <is>
          <t>king-s-chip</t>
        </is>
      </c>
      <c r="C4953" t="inlineStr">
        <is>
          <t>Curacao</t>
        </is>
      </c>
      <c r="D4953" t="n">
        <v>0.5</v>
      </c>
      <c r="E4953" s="3" t="inlineStr">
        <is>
          <t>Yes</t>
        </is>
      </c>
      <c r="F4953" s="3" t="inlineStr">
        <is>
          <t>Yes</t>
        </is>
      </c>
      <c r="G4953" s="3" t="inlineStr">
        <is>
          <t>Yes</t>
        </is>
      </c>
      <c r="H4953" s="4" t="inlineStr">
        <is>
          <t>No</t>
        </is>
      </c>
      <c r="J4953" t="n">
        <v>0</v>
      </c>
      <c r="K4953" t="n">
        <v>1</v>
      </c>
      <c r="L4953" t="inlineStr">
        <is>
          <t>casino.guru</t>
        </is>
      </c>
      <c r="M4953" s="5" t="n">
        <v>46099</v>
      </c>
      <c r="N4953" t="inlineStr">
        <is>
          <t>Yes</t>
        </is>
      </c>
      <c r="O4953" t="inlineStr">
        <is>
          <t>2026-04-19 06:49</t>
        </is>
      </c>
      <c r="P4953" t="inlineStr">
        <is>
          <t>2026-04-20 23:52</t>
        </is>
      </c>
      <c r="Q4953" t="inlineStr">
        <is>
          <t>https://casino.guru/king-s-chip-casino-review</t>
        </is>
      </c>
    </row>
    <row r="4954">
      <c r="A4954" s="2" t="inlineStr">
        <is>
          <t>Lucky Wins Casino</t>
        </is>
      </c>
      <c r="B4954" t="inlineStr">
        <is>
          <t>lucky-wins</t>
        </is>
      </c>
      <c r="C4954" t="inlineStr">
        <is>
          <t>Curacao</t>
        </is>
      </c>
      <c r="D4954" t="n">
        <v>0.5</v>
      </c>
      <c r="E4954" s="3" t="inlineStr">
        <is>
          <t>Yes</t>
        </is>
      </c>
      <c r="F4954" s="3" t="inlineStr">
        <is>
          <t>Yes</t>
        </is>
      </c>
      <c r="G4954" s="3" t="inlineStr">
        <is>
          <t>Yes</t>
        </is>
      </c>
      <c r="H4954" s="4" t="inlineStr">
        <is>
          <t>No</t>
        </is>
      </c>
      <c r="J4954" t="n">
        <v>0</v>
      </c>
      <c r="K4954" t="n">
        <v>1</v>
      </c>
      <c r="L4954" t="inlineStr">
        <is>
          <t>casino.guru</t>
        </is>
      </c>
      <c r="M4954" s="5" t="n">
        <v>45936</v>
      </c>
      <c r="N4954" t="inlineStr">
        <is>
          <t>Yes</t>
        </is>
      </c>
      <c r="O4954" t="inlineStr">
        <is>
          <t>2026-04-19 06:18</t>
        </is>
      </c>
      <c r="P4954" t="inlineStr">
        <is>
          <t>2026-04-20 23:13</t>
        </is>
      </c>
      <c r="Q4954" t="inlineStr">
        <is>
          <t>https://casino.guru/lucky-wins-casino-review</t>
        </is>
      </c>
    </row>
    <row r="4955">
      <c r="A4955" s="2" t="inlineStr">
        <is>
          <t>SpinVegas9 Casino</t>
        </is>
      </c>
      <c r="B4955" t="inlineStr">
        <is>
          <t>spinvegas9</t>
        </is>
      </c>
      <c r="C4955" t="inlineStr">
        <is>
          <t>Curacao</t>
        </is>
      </c>
      <c r="D4955" t="n">
        <v>0.5</v>
      </c>
      <c r="E4955" s="3" t="inlineStr">
        <is>
          <t>Yes</t>
        </is>
      </c>
      <c r="F4955" s="4" t="inlineStr">
        <is>
          <t>No</t>
        </is>
      </c>
      <c r="G4955" s="4" t="inlineStr">
        <is>
          <t>No</t>
        </is>
      </c>
      <c r="H4955" s="4" t="inlineStr">
        <is>
          <t>No</t>
        </is>
      </c>
      <c r="J4955" t="n">
        <v>0</v>
      </c>
      <c r="K4955" t="n">
        <v>1</v>
      </c>
      <c r="L4955" t="inlineStr">
        <is>
          <t>casino.guru</t>
        </is>
      </c>
      <c r="M4955" s="5" t="n">
        <v>45840</v>
      </c>
      <c r="N4955" t="inlineStr">
        <is>
          <t>Yes</t>
        </is>
      </c>
      <c r="O4955" t="inlineStr">
        <is>
          <t>2026-04-19 06:42</t>
        </is>
      </c>
      <c r="P4955" t="inlineStr">
        <is>
          <t>2026-04-20 23:43</t>
        </is>
      </c>
      <c r="Q4955" t="inlineStr">
        <is>
          <t>https://casino.guru/spinvegas9-casino-review</t>
        </is>
      </c>
    </row>
    <row r="4956">
      <c r="A4956" s="2" t="inlineStr">
        <is>
          <t>Tip-Top.bet Casino</t>
        </is>
      </c>
      <c r="B4956" t="inlineStr">
        <is>
          <t>tip-top-bet</t>
        </is>
      </c>
      <c r="C4956" t="inlineStr">
        <is>
          <t>Anjouan</t>
        </is>
      </c>
      <c r="D4956" t="n">
        <v>0.5</v>
      </c>
      <c r="E4956" s="3" t="inlineStr">
        <is>
          <t>Yes</t>
        </is>
      </c>
      <c r="F4956" s="3" t="inlineStr">
        <is>
          <t>Yes</t>
        </is>
      </c>
      <c r="G4956" s="3" t="inlineStr">
        <is>
          <t>Yes</t>
        </is>
      </c>
      <c r="H4956" s="4" t="inlineStr">
        <is>
          <t>No</t>
        </is>
      </c>
      <c r="J4956" t="n">
        <v>0</v>
      </c>
      <c r="K4956" t="n">
        <v>1</v>
      </c>
      <c r="L4956" t="inlineStr">
        <is>
          <t>casino.guru</t>
        </is>
      </c>
      <c r="M4956" s="5" t="n">
        <v>45940</v>
      </c>
      <c r="N4956" t="inlineStr">
        <is>
          <t>Yes</t>
        </is>
      </c>
      <c r="O4956" t="inlineStr">
        <is>
          <t>2026-04-19 06:44</t>
        </is>
      </c>
      <c r="P4956" t="inlineStr">
        <is>
          <t>2026-04-20 23:46</t>
        </is>
      </c>
      <c r="Q4956" t="inlineStr">
        <is>
          <t>https://casino.guru/tip-top-bet-casino-review</t>
        </is>
      </c>
    </row>
    <row r="4957">
      <c r="A4957" s="2" t="inlineStr">
        <is>
          <t>GoldenLion.bet Casino</t>
        </is>
      </c>
      <c r="B4957" t="inlineStr">
        <is>
          <t>goldenlion-bet</t>
        </is>
      </c>
      <c r="C4957" t="inlineStr">
        <is>
          <t>Curacao</t>
        </is>
      </c>
      <c r="D4957" t="n">
        <v>0.4</v>
      </c>
      <c r="E4957" s="3" t="inlineStr">
        <is>
          <t>Yes</t>
        </is>
      </c>
      <c r="F4957" s="4" t="inlineStr">
        <is>
          <t>No</t>
        </is>
      </c>
      <c r="G4957" s="4" t="inlineStr">
        <is>
          <t>No</t>
        </is>
      </c>
      <c r="H4957" s="4" t="inlineStr">
        <is>
          <t>No</t>
        </is>
      </c>
      <c r="J4957" t="n">
        <v>0</v>
      </c>
      <c r="K4957" t="n">
        <v>1</v>
      </c>
      <c r="L4957" t="inlineStr">
        <is>
          <t>casino.guru</t>
        </is>
      </c>
      <c r="M4957" s="5" t="n">
        <v>45983</v>
      </c>
      <c r="N4957" t="inlineStr">
        <is>
          <t>Yes</t>
        </is>
      </c>
      <c r="O4957" t="inlineStr">
        <is>
          <t>2026-04-19 06:30</t>
        </is>
      </c>
      <c r="P4957" t="inlineStr">
        <is>
          <t>2026-04-20 23:28</t>
        </is>
      </c>
      <c r="Q4957" t="inlineStr">
        <is>
          <t>https://casino.guru/goldenlion-bet-casino-review</t>
        </is>
      </c>
    </row>
    <row r="4958">
      <c r="A4958" s="2" t="inlineStr">
        <is>
          <t>Zodiacbet Casino</t>
        </is>
      </c>
      <c r="B4958" t="inlineStr">
        <is>
          <t>zodiacbet</t>
        </is>
      </c>
      <c r="C4958" t="inlineStr">
        <is>
          <t>Curacao</t>
        </is>
      </c>
      <c r="D4958" t="n">
        <v>0.4</v>
      </c>
      <c r="E4958" s="3" t="inlineStr">
        <is>
          <t>Yes</t>
        </is>
      </c>
      <c r="F4958" s="3" t="inlineStr">
        <is>
          <t>Yes</t>
        </is>
      </c>
      <c r="G4958" s="3" t="inlineStr">
        <is>
          <t>Yes</t>
        </is>
      </c>
      <c r="H4958" s="4" t="inlineStr">
        <is>
          <t>No</t>
        </is>
      </c>
      <c r="J4958" t="n">
        <v>0</v>
      </c>
      <c r="K4958" t="n">
        <v>1</v>
      </c>
      <c r="L4958" t="inlineStr">
        <is>
          <t>casino.guru</t>
        </is>
      </c>
      <c r="M4958" s="5" t="n">
        <v>46061</v>
      </c>
      <c r="N4958" t="inlineStr">
        <is>
          <t>Yes</t>
        </is>
      </c>
      <c r="O4958" t="inlineStr">
        <is>
          <t>2026-04-19 06:15</t>
        </is>
      </c>
      <c r="P4958" t="inlineStr">
        <is>
          <t>2026-04-20 23:09</t>
        </is>
      </c>
      <c r="Q4958" t="inlineStr">
        <is>
          <t>https://casino.guru/zodiacbet-casino-review</t>
        </is>
      </c>
    </row>
    <row r="4959">
      <c r="A4959" s="2" t="inlineStr">
        <is>
          <t>EasyWin77 Casino</t>
        </is>
      </c>
      <c r="B4959" t="inlineStr">
        <is>
          <t>easywin77</t>
        </is>
      </c>
      <c r="C4959" t="inlineStr">
        <is>
          <t>Curacao</t>
        </is>
      </c>
      <c r="D4959" t="n">
        <v>0.3</v>
      </c>
      <c r="E4959" s="3" t="inlineStr">
        <is>
          <t>Yes</t>
        </is>
      </c>
      <c r="F4959" s="3" t="inlineStr">
        <is>
          <t>Yes</t>
        </is>
      </c>
      <c r="G4959" s="3" t="inlineStr">
        <is>
          <t>Yes</t>
        </is>
      </c>
      <c r="H4959" s="4" t="inlineStr">
        <is>
          <t>No</t>
        </is>
      </c>
      <c r="J4959" t="n">
        <v>0</v>
      </c>
      <c r="K4959" t="n">
        <v>1</v>
      </c>
      <c r="L4959" t="inlineStr">
        <is>
          <t>casino.guru</t>
        </is>
      </c>
      <c r="M4959" s="5" t="n">
        <v>45881</v>
      </c>
      <c r="N4959" t="inlineStr">
        <is>
          <t>Yes</t>
        </is>
      </c>
      <c r="O4959" t="inlineStr">
        <is>
          <t>2026-04-19 06:59</t>
        </is>
      </c>
      <c r="P4959" t="inlineStr">
        <is>
          <t>2026-04-21 00:04</t>
        </is>
      </c>
      <c r="Q4959" t="inlineStr">
        <is>
          <t>https://casino.guru/easywin77-casino-review</t>
        </is>
      </c>
    </row>
    <row r="4960">
      <c r="A4960" s="2" t="inlineStr">
        <is>
          <t>LuckyMax Casino</t>
        </is>
      </c>
      <c r="B4960" t="inlineStr">
        <is>
          <t>luckymax</t>
        </is>
      </c>
      <c r="C4960" t="inlineStr">
        <is>
          <t>MGA</t>
        </is>
      </c>
      <c r="D4960" t="n">
        <v>0.3</v>
      </c>
      <c r="E4960" s="3" t="inlineStr">
        <is>
          <t>Yes</t>
        </is>
      </c>
      <c r="F4960" s="3" t="inlineStr">
        <is>
          <t>Yes</t>
        </is>
      </c>
      <c r="G4960" s="3" t="inlineStr">
        <is>
          <t>Yes</t>
        </is>
      </c>
      <c r="H4960" s="4" t="inlineStr">
        <is>
          <t>No</t>
        </is>
      </c>
      <c r="J4960" t="n">
        <v>0</v>
      </c>
      <c r="K4960" t="n">
        <v>1</v>
      </c>
      <c r="L4960" t="inlineStr">
        <is>
          <t>casino.guru</t>
        </is>
      </c>
      <c r="M4960" s="5" t="n">
        <v>46083</v>
      </c>
      <c r="N4960" t="inlineStr">
        <is>
          <t>Yes</t>
        </is>
      </c>
      <c r="O4960" t="inlineStr">
        <is>
          <t>2026-04-19 06:36</t>
        </is>
      </c>
      <c r="P4960" t="inlineStr">
        <is>
          <t>2026-04-20 23:35</t>
        </is>
      </c>
      <c r="Q4960" t="inlineStr">
        <is>
          <t>https://casino.guru/luckymax-casino-review</t>
        </is>
      </c>
    </row>
    <row r="4961">
      <c r="A4961" s="2" t="inlineStr">
        <is>
          <t>Pribet Casino</t>
        </is>
      </c>
      <c r="B4961" t="inlineStr">
        <is>
          <t>pribet</t>
        </is>
      </c>
      <c r="C4961" t="inlineStr">
        <is>
          <t>Curacao</t>
        </is>
      </c>
      <c r="D4961" t="n">
        <v>0.3</v>
      </c>
      <c r="E4961" s="3" t="inlineStr">
        <is>
          <t>Yes</t>
        </is>
      </c>
      <c r="F4961" s="3" t="inlineStr">
        <is>
          <t>Yes</t>
        </is>
      </c>
      <c r="G4961" s="3" t="inlineStr">
        <is>
          <t>Yes</t>
        </is>
      </c>
      <c r="H4961" s="4" t="inlineStr">
        <is>
          <t>No</t>
        </is>
      </c>
      <c r="I4961" s="3" t="inlineStr">
        <is>
          <t>Yes</t>
        </is>
      </c>
      <c r="J4961" t="n">
        <v>1</v>
      </c>
      <c r="K4961" t="n">
        <v>1</v>
      </c>
      <c r="L4961" t="inlineStr">
        <is>
          <t>casino.guru</t>
        </is>
      </c>
      <c r="M4961" s="5" t="n">
        <v>46020</v>
      </c>
      <c r="N4961" t="inlineStr">
        <is>
          <t>Yes</t>
        </is>
      </c>
      <c r="O4961" t="inlineStr">
        <is>
          <t>2026-04-19 06:23</t>
        </is>
      </c>
      <c r="P4961" t="inlineStr">
        <is>
          <t>2026-04-20 23:19</t>
        </is>
      </c>
      <c r="Q4961" t="inlineStr">
        <is>
          <t>https://casino.guru/pribet-casino-review</t>
        </is>
      </c>
    </row>
    <row r="4962">
      <c r="A4962" s="2" t="inlineStr">
        <is>
          <t>Blockspins Casino</t>
        </is>
      </c>
      <c r="B4962" t="inlineStr">
        <is>
          <t>blockspins</t>
        </is>
      </c>
      <c r="D4962" t="n">
        <v>0.2</v>
      </c>
      <c r="E4962" s="3" t="inlineStr">
        <is>
          <t>Yes</t>
        </is>
      </c>
      <c r="F4962" s="3" t="inlineStr">
        <is>
          <t>Yes</t>
        </is>
      </c>
      <c r="G4962" s="3" t="inlineStr">
        <is>
          <t>Yes</t>
        </is>
      </c>
      <c r="H4962" s="4" t="inlineStr">
        <is>
          <t>No</t>
        </is>
      </c>
      <c r="J4962" t="n">
        <v>0</v>
      </c>
      <c r="K4962" t="n">
        <v>1</v>
      </c>
      <c r="L4962" t="inlineStr">
        <is>
          <t>casino.guru</t>
        </is>
      </c>
      <c r="M4962" s="5" t="n">
        <v>46053</v>
      </c>
      <c r="N4962" t="inlineStr">
        <is>
          <t>Yes</t>
        </is>
      </c>
      <c r="O4962" t="inlineStr">
        <is>
          <t>2026-04-19 06:25</t>
        </is>
      </c>
      <c r="P4962" t="inlineStr">
        <is>
          <t>2026-04-20 23:22</t>
        </is>
      </c>
      <c r="Q4962" t="inlineStr">
        <is>
          <t>https://casino.guru/blockspins-casino-review</t>
        </is>
      </c>
    </row>
    <row r="4963">
      <c r="A4963" s="2" t="inlineStr">
        <is>
          <t>Electric Wins Casino</t>
        </is>
      </c>
      <c r="B4963" t="inlineStr">
        <is>
          <t>electric-wins</t>
        </is>
      </c>
      <c r="C4963" t="inlineStr">
        <is>
          <t>Curacao</t>
        </is>
      </c>
      <c r="D4963" t="n">
        <v>0.2</v>
      </c>
      <c r="E4963" s="3" t="inlineStr">
        <is>
          <t>Yes</t>
        </is>
      </c>
      <c r="F4963" s="4" t="inlineStr">
        <is>
          <t>No</t>
        </is>
      </c>
      <c r="G4963" s="4" t="inlineStr">
        <is>
          <t>No</t>
        </is>
      </c>
      <c r="H4963" s="4" t="inlineStr">
        <is>
          <t>No</t>
        </is>
      </c>
      <c r="J4963" t="n">
        <v>0</v>
      </c>
      <c r="K4963" t="n">
        <v>1</v>
      </c>
      <c r="L4963" t="inlineStr">
        <is>
          <t>casino.guru</t>
        </is>
      </c>
      <c r="M4963" s="5" t="n">
        <v>45884</v>
      </c>
      <c r="N4963" t="inlineStr">
        <is>
          <t>Yes</t>
        </is>
      </c>
      <c r="O4963" t="inlineStr">
        <is>
          <t>2026-04-19 06:43</t>
        </is>
      </c>
      <c r="P4963" t="inlineStr">
        <is>
          <t>2026-04-20 23:44</t>
        </is>
      </c>
      <c r="Q4963" t="inlineStr">
        <is>
          <t>https://casino.guru/electric-wins-casino-review</t>
        </is>
      </c>
    </row>
    <row r="4964">
      <c r="A4964" s="2" t="inlineStr">
        <is>
          <t>Four Crowns Casino</t>
        </is>
      </c>
      <c r="B4964" t="inlineStr">
        <is>
          <t>four-crowns</t>
        </is>
      </c>
      <c r="C4964" t="inlineStr">
        <is>
          <t>Curacao</t>
        </is>
      </c>
      <c r="D4964" t="n">
        <v>0.2</v>
      </c>
      <c r="E4964" s="3" t="inlineStr">
        <is>
          <t>Yes</t>
        </is>
      </c>
      <c r="F4964" s="4" t="inlineStr">
        <is>
          <t>No</t>
        </is>
      </c>
      <c r="G4964" s="4" t="inlineStr">
        <is>
          <t>No</t>
        </is>
      </c>
      <c r="H4964" s="4" t="inlineStr">
        <is>
          <t>No</t>
        </is>
      </c>
      <c r="J4964" t="n">
        <v>0</v>
      </c>
      <c r="K4964" t="n">
        <v>1</v>
      </c>
      <c r="L4964" t="inlineStr">
        <is>
          <t>casino.guru</t>
        </is>
      </c>
      <c r="M4964" s="5" t="n">
        <v>46107</v>
      </c>
      <c r="N4964" t="inlineStr">
        <is>
          <t>Yes</t>
        </is>
      </c>
      <c r="O4964" t="inlineStr">
        <is>
          <t>2026-04-19 06:12</t>
        </is>
      </c>
      <c r="P4964" t="inlineStr">
        <is>
          <t>2026-04-20 23:05</t>
        </is>
      </c>
      <c r="Q4964" t="inlineStr">
        <is>
          <t>https://casino.guru/four-crowns-casino-review</t>
        </is>
      </c>
    </row>
    <row r="4965">
      <c r="A4965" s="2" t="inlineStr">
        <is>
          <t>QuickWin88 Casino</t>
        </is>
      </c>
      <c r="B4965" t="inlineStr">
        <is>
          <t>quickwin88</t>
        </is>
      </c>
      <c r="C4965" t="inlineStr">
        <is>
          <t>Curacao</t>
        </is>
      </c>
      <c r="D4965" t="n">
        <v>0.2</v>
      </c>
      <c r="E4965" s="3" t="inlineStr">
        <is>
          <t>Yes</t>
        </is>
      </c>
      <c r="F4965" s="4" t="inlineStr">
        <is>
          <t>No</t>
        </is>
      </c>
      <c r="G4965" s="4" t="inlineStr">
        <is>
          <t>No</t>
        </is>
      </c>
      <c r="H4965" s="4" t="inlineStr">
        <is>
          <t>No</t>
        </is>
      </c>
      <c r="J4965" t="n">
        <v>0</v>
      </c>
      <c r="K4965" t="n">
        <v>1</v>
      </c>
      <c r="L4965" t="inlineStr">
        <is>
          <t>casino.guru</t>
        </is>
      </c>
      <c r="M4965" s="5" t="n">
        <v>45953</v>
      </c>
      <c r="N4965" t="inlineStr">
        <is>
          <t>Yes</t>
        </is>
      </c>
      <c r="O4965" t="inlineStr">
        <is>
          <t>2026-04-19 07:05</t>
        </is>
      </c>
      <c r="P4965" t="inlineStr">
        <is>
          <t>2026-04-21 00:11</t>
        </is>
      </c>
      <c r="Q4965" t="inlineStr">
        <is>
          <t>https://casino.guru/quickwin88-casino-review</t>
        </is>
      </c>
    </row>
    <row r="4966">
      <c r="A4966" s="2" t="inlineStr">
        <is>
          <t>AuToothless Casino</t>
        </is>
      </c>
      <c r="B4966" t="inlineStr">
        <is>
          <t>autoothless</t>
        </is>
      </c>
      <c r="C4966" t="inlineStr">
        <is>
          <t>Curacao</t>
        </is>
      </c>
      <c r="D4966" t="n">
        <v>0.1</v>
      </c>
      <c r="E4966" s="3" t="inlineStr">
        <is>
          <t>Yes</t>
        </is>
      </c>
      <c r="F4966" s="4" t="inlineStr">
        <is>
          <t>No</t>
        </is>
      </c>
      <c r="G4966" s="4" t="inlineStr">
        <is>
          <t>No</t>
        </is>
      </c>
      <c r="H4966" s="4" t="inlineStr">
        <is>
          <t>No</t>
        </is>
      </c>
      <c r="J4966" t="n">
        <v>0</v>
      </c>
      <c r="K4966" t="n">
        <v>1</v>
      </c>
      <c r="L4966" t="inlineStr">
        <is>
          <t>casino.guru</t>
        </is>
      </c>
      <c r="M4966" s="5" t="n">
        <v>45958</v>
      </c>
      <c r="N4966" t="inlineStr">
        <is>
          <t>Yes</t>
        </is>
      </c>
      <c r="O4966" t="inlineStr">
        <is>
          <t>2026-04-19 07:03</t>
        </is>
      </c>
      <c r="P4966" t="inlineStr">
        <is>
          <t>2026-04-21 00:08</t>
        </is>
      </c>
      <c r="Q4966" t="inlineStr">
        <is>
          <t>https://casino.guru/autoothless-casino-review</t>
        </is>
      </c>
    </row>
    <row r="4967">
      <c r="A4967" s="2" t="inlineStr">
        <is>
          <t>Naga Casino</t>
        </is>
      </c>
      <c r="B4967" t="inlineStr">
        <is>
          <t>naga</t>
        </is>
      </c>
      <c r="C4967" t="inlineStr">
        <is>
          <t>MGA</t>
        </is>
      </c>
      <c r="D4967" t="n">
        <v>0.1</v>
      </c>
      <c r="E4967" s="3" t="inlineStr">
        <is>
          <t>Yes</t>
        </is>
      </c>
      <c r="F4967" s="3" t="inlineStr">
        <is>
          <t>Yes</t>
        </is>
      </c>
      <c r="G4967" s="3" t="inlineStr">
        <is>
          <t>Yes</t>
        </is>
      </c>
      <c r="H4967" s="4" t="inlineStr">
        <is>
          <t>No</t>
        </is>
      </c>
      <c r="J4967" t="n">
        <v>0</v>
      </c>
      <c r="K4967" t="n">
        <v>1</v>
      </c>
      <c r="L4967" t="inlineStr">
        <is>
          <t>casino.guru</t>
        </is>
      </c>
      <c r="M4967" s="5" t="n">
        <v>45924</v>
      </c>
      <c r="N4967" t="inlineStr">
        <is>
          <t>Yes</t>
        </is>
      </c>
      <c r="O4967" t="inlineStr">
        <is>
          <t>2026-04-19 06:35</t>
        </is>
      </c>
      <c r="P4967" t="inlineStr">
        <is>
          <t>2026-04-20 23:34</t>
        </is>
      </c>
      <c r="Q4967" t="inlineStr">
        <is>
          <t>https://casino.guru/naga-casino-review</t>
        </is>
      </c>
    </row>
    <row r="4968">
      <c r="A4968" s="2" t="inlineStr">
        <is>
          <t>PokiesGG Casino</t>
        </is>
      </c>
      <c r="B4968" t="inlineStr">
        <is>
          <t>pokiesgg</t>
        </is>
      </c>
      <c r="C4968" t="inlineStr">
        <is>
          <t>Curacao</t>
        </is>
      </c>
      <c r="D4968" t="n">
        <v>0.1</v>
      </c>
      <c r="E4968" s="3" t="inlineStr">
        <is>
          <t>Yes</t>
        </is>
      </c>
      <c r="F4968" s="4" t="inlineStr">
        <is>
          <t>No</t>
        </is>
      </c>
      <c r="G4968" s="4" t="inlineStr">
        <is>
          <t>No</t>
        </is>
      </c>
      <c r="H4968" s="4" t="inlineStr">
        <is>
          <t>No</t>
        </is>
      </c>
      <c r="J4968" t="n">
        <v>0</v>
      </c>
      <c r="K4968" t="n">
        <v>1</v>
      </c>
      <c r="L4968" t="inlineStr">
        <is>
          <t>casino.guru</t>
        </is>
      </c>
      <c r="M4968" s="5" t="n">
        <v>45890</v>
      </c>
      <c r="N4968" t="inlineStr">
        <is>
          <t>Yes</t>
        </is>
      </c>
      <c r="O4968" t="inlineStr">
        <is>
          <t>2026-04-19 06:57</t>
        </is>
      </c>
      <c r="P4968" t="inlineStr">
        <is>
          <t>2026-04-21 00:01</t>
        </is>
      </c>
      <c r="Q4968" t="inlineStr">
        <is>
          <t>https://casino.guru/pokiesgg-casino-review</t>
        </is>
      </c>
    </row>
    <row r="4969">
      <c r="A4969" s="2" t="inlineStr">
        <is>
          <t>1Bet Casino</t>
        </is>
      </c>
      <c r="B4969" t="inlineStr">
        <is>
          <t>1bet</t>
        </is>
      </c>
      <c r="C4969" t="inlineStr">
        <is>
          <t>Curacao</t>
        </is>
      </c>
      <c r="D4969" t="n">
        <v>0</v>
      </c>
      <c r="E4969" s="3" t="inlineStr">
        <is>
          <t>Yes</t>
        </is>
      </c>
      <c r="F4969" s="4" t="inlineStr">
        <is>
          <t>No</t>
        </is>
      </c>
      <c r="G4969" s="4" t="inlineStr">
        <is>
          <t>No</t>
        </is>
      </c>
      <c r="H4969" s="4" t="inlineStr">
        <is>
          <t>No</t>
        </is>
      </c>
      <c r="J4969" t="n">
        <v>0</v>
      </c>
      <c r="K4969" t="n">
        <v>1</v>
      </c>
      <c r="L4969" t="inlineStr">
        <is>
          <t>casino.guru</t>
        </is>
      </c>
      <c r="M4969" s="5" t="n">
        <v>46094</v>
      </c>
      <c r="N4969" t="inlineStr">
        <is>
          <t>Yes</t>
        </is>
      </c>
      <c r="O4969" t="inlineStr">
        <is>
          <t>2026-04-19 06:11</t>
        </is>
      </c>
      <c r="P4969" t="inlineStr">
        <is>
          <t>2026-04-20 23:04</t>
        </is>
      </c>
      <c r="Q4969" t="inlineStr">
        <is>
          <t>https://casino.guru/1bet-casino-review</t>
        </is>
      </c>
    </row>
    <row r="4970">
      <c r="A4970" s="2" t="inlineStr">
        <is>
          <t>28Mars Casino</t>
        </is>
      </c>
      <c r="B4970" t="inlineStr">
        <is>
          <t>28mars</t>
        </is>
      </c>
      <c r="C4970" t="inlineStr">
        <is>
          <t>Curacao</t>
        </is>
      </c>
      <c r="D4970" t="n">
        <v>0</v>
      </c>
      <c r="E4970" s="3" t="inlineStr">
        <is>
          <t>Yes</t>
        </is>
      </c>
      <c r="F4970" s="3" t="inlineStr">
        <is>
          <t>Yes</t>
        </is>
      </c>
      <c r="G4970" s="3" t="inlineStr">
        <is>
          <t>Yes</t>
        </is>
      </c>
      <c r="H4970" s="4" t="inlineStr">
        <is>
          <t>No</t>
        </is>
      </c>
      <c r="J4970" t="n">
        <v>0</v>
      </c>
      <c r="K4970" t="n">
        <v>1</v>
      </c>
      <c r="L4970" t="inlineStr">
        <is>
          <t>casino.guru</t>
        </is>
      </c>
      <c r="M4970" s="5" t="n">
        <v>45879</v>
      </c>
      <c r="N4970" t="inlineStr">
        <is>
          <t>Yes</t>
        </is>
      </c>
      <c r="O4970" t="inlineStr">
        <is>
          <t>2026-04-19 06:43</t>
        </is>
      </c>
      <c r="P4970" t="inlineStr">
        <is>
          <t>2026-04-20 23:45</t>
        </is>
      </c>
      <c r="Q4970" t="inlineStr">
        <is>
          <t>https://casino.guru/28mars-casino-review</t>
        </is>
      </c>
    </row>
    <row r="4971">
      <c r="A4971" s="2" t="inlineStr">
        <is>
          <t>3515Bet Casino</t>
        </is>
      </c>
      <c r="B4971" t="inlineStr">
        <is>
          <t>3515bet</t>
        </is>
      </c>
      <c r="C4971" t="inlineStr">
        <is>
          <t>MGA</t>
        </is>
      </c>
      <c r="D4971" t="n">
        <v>0</v>
      </c>
      <c r="E4971" s="3" t="inlineStr">
        <is>
          <t>Yes</t>
        </is>
      </c>
      <c r="F4971" s="3" t="inlineStr">
        <is>
          <t>Yes</t>
        </is>
      </c>
      <c r="G4971" s="3" t="inlineStr">
        <is>
          <t>Yes</t>
        </is>
      </c>
      <c r="H4971" s="4" t="inlineStr">
        <is>
          <t>No</t>
        </is>
      </c>
      <c r="J4971" t="n">
        <v>0</v>
      </c>
      <c r="K4971" t="n">
        <v>1</v>
      </c>
      <c r="L4971" t="inlineStr">
        <is>
          <t>casino.guru</t>
        </is>
      </c>
      <c r="M4971" s="5" t="n">
        <v>45880</v>
      </c>
      <c r="N4971" t="inlineStr">
        <is>
          <t>Yes</t>
        </is>
      </c>
      <c r="O4971" t="inlineStr">
        <is>
          <t>2026-04-19 06:59</t>
        </is>
      </c>
      <c r="P4971" t="inlineStr">
        <is>
          <t>2026-04-21 00:04</t>
        </is>
      </c>
      <c r="Q4971" t="inlineStr">
        <is>
          <t>https://casino.guru/3515bet-casino-review</t>
        </is>
      </c>
    </row>
    <row r="4972">
      <c r="A4972" s="2" t="inlineStr">
        <is>
          <t>59BRL Casino</t>
        </is>
      </c>
      <c r="B4972" t="inlineStr">
        <is>
          <t>59brl</t>
        </is>
      </c>
      <c r="C4972" t="inlineStr">
        <is>
          <t>Curacao</t>
        </is>
      </c>
      <c r="D4972" t="n">
        <v>0</v>
      </c>
      <c r="E4972" s="3" t="inlineStr">
        <is>
          <t>Yes</t>
        </is>
      </c>
      <c r="F4972" s="3" t="inlineStr">
        <is>
          <t>Yes</t>
        </is>
      </c>
      <c r="G4972" s="3" t="inlineStr">
        <is>
          <t>Yes</t>
        </is>
      </c>
      <c r="H4972" s="4" t="inlineStr">
        <is>
          <t>No</t>
        </is>
      </c>
      <c r="J4972" t="n">
        <v>0</v>
      </c>
      <c r="K4972" t="n">
        <v>1</v>
      </c>
      <c r="L4972" t="inlineStr">
        <is>
          <t>casino.guru</t>
        </is>
      </c>
      <c r="M4972" s="5" t="n">
        <v>45961</v>
      </c>
      <c r="N4972" t="inlineStr">
        <is>
          <t>Yes</t>
        </is>
      </c>
      <c r="O4972" t="inlineStr">
        <is>
          <t>2026-04-19 06:48</t>
        </is>
      </c>
      <c r="P4972" t="inlineStr">
        <is>
          <t>2026-04-20 23:50</t>
        </is>
      </c>
      <c r="Q4972" t="inlineStr">
        <is>
          <t>https://casino.guru/68brl-casino-review</t>
        </is>
      </c>
    </row>
    <row r="4973">
      <c r="A4973" s="2" t="inlineStr">
        <is>
          <t>66DK Casino</t>
        </is>
      </c>
      <c r="B4973" t="inlineStr">
        <is>
          <t>66dk</t>
        </is>
      </c>
      <c r="C4973" t="inlineStr">
        <is>
          <t>Curacao</t>
        </is>
      </c>
      <c r="D4973" t="n">
        <v>0</v>
      </c>
      <c r="E4973" s="3" t="inlineStr">
        <is>
          <t>Yes</t>
        </is>
      </c>
      <c r="F4973" s="3" t="inlineStr">
        <is>
          <t>Yes</t>
        </is>
      </c>
      <c r="G4973" s="3" t="inlineStr">
        <is>
          <t>Yes</t>
        </is>
      </c>
      <c r="H4973" s="4" t="inlineStr">
        <is>
          <t>No</t>
        </is>
      </c>
      <c r="J4973" t="n">
        <v>0</v>
      </c>
      <c r="K4973" t="n">
        <v>1</v>
      </c>
      <c r="L4973" t="inlineStr">
        <is>
          <t>casino.guru</t>
        </is>
      </c>
      <c r="M4973" s="5" t="n">
        <v>46021</v>
      </c>
      <c r="N4973" t="inlineStr">
        <is>
          <t>Yes</t>
        </is>
      </c>
      <c r="O4973" t="inlineStr">
        <is>
          <t>2026-04-19 07:10</t>
        </is>
      </c>
      <c r="P4973" t="inlineStr">
        <is>
          <t>2026-04-21 00:17</t>
        </is>
      </c>
      <c r="Q4973" t="inlineStr">
        <is>
          <t>https://casino.guru/66dk-casino-review</t>
        </is>
      </c>
    </row>
    <row r="4974">
      <c r="A4974" s="2" t="inlineStr">
        <is>
          <t>7575.win Casino</t>
        </is>
      </c>
      <c r="B4974" t="inlineStr">
        <is>
          <t>7575-win</t>
        </is>
      </c>
      <c r="C4974" t="inlineStr">
        <is>
          <t>Curacao</t>
        </is>
      </c>
      <c r="D4974" t="n">
        <v>0</v>
      </c>
      <c r="E4974" s="3" t="inlineStr">
        <is>
          <t>Yes</t>
        </is>
      </c>
      <c r="F4974" s="4" t="inlineStr">
        <is>
          <t>No</t>
        </is>
      </c>
      <c r="G4974" s="4" t="inlineStr">
        <is>
          <t>No</t>
        </is>
      </c>
      <c r="H4974" s="4" t="inlineStr">
        <is>
          <t>No</t>
        </is>
      </c>
      <c r="J4974" t="n">
        <v>0</v>
      </c>
      <c r="K4974" t="n">
        <v>1</v>
      </c>
      <c r="L4974" t="inlineStr">
        <is>
          <t>casino.guru</t>
        </is>
      </c>
      <c r="M4974" s="5" t="n">
        <v>45961</v>
      </c>
      <c r="N4974" t="inlineStr">
        <is>
          <t>Yes</t>
        </is>
      </c>
      <c r="O4974" t="inlineStr">
        <is>
          <t>2026-04-19 06:38</t>
        </is>
      </c>
      <c r="P4974" t="inlineStr">
        <is>
          <t>2026-04-20 23:38</t>
        </is>
      </c>
      <c r="Q4974" t="inlineStr">
        <is>
          <t>https://casino.guru/jl777-casino-review</t>
        </is>
      </c>
    </row>
    <row r="4975">
      <c r="A4975" s="2" t="inlineStr">
        <is>
          <t>7Win.Game Casino</t>
        </is>
      </c>
      <c r="B4975" t="inlineStr">
        <is>
          <t>7win-game</t>
        </is>
      </c>
      <c r="C4975" t="inlineStr">
        <is>
          <t>MGA</t>
        </is>
      </c>
      <c r="D4975" t="n">
        <v>0</v>
      </c>
      <c r="E4975" s="3" t="inlineStr">
        <is>
          <t>Yes</t>
        </is>
      </c>
      <c r="F4975" s="3" t="inlineStr">
        <is>
          <t>Yes</t>
        </is>
      </c>
      <c r="G4975" s="3" t="inlineStr">
        <is>
          <t>Yes</t>
        </is>
      </c>
      <c r="H4975" s="4" t="inlineStr">
        <is>
          <t>No</t>
        </is>
      </c>
      <c r="J4975" t="n">
        <v>0</v>
      </c>
      <c r="K4975" t="n">
        <v>1</v>
      </c>
      <c r="L4975" t="inlineStr">
        <is>
          <t>casino.guru</t>
        </is>
      </c>
      <c r="M4975" s="5" t="n">
        <v>45902</v>
      </c>
      <c r="N4975" t="inlineStr">
        <is>
          <t>Yes</t>
        </is>
      </c>
      <c r="O4975" t="inlineStr">
        <is>
          <t>2026-04-19 06:59</t>
        </is>
      </c>
      <c r="P4975" t="inlineStr">
        <is>
          <t>2026-04-21 00:03</t>
        </is>
      </c>
      <c r="Q4975" t="inlineStr">
        <is>
          <t>https://casino.guru/7win-game-casino-review</t>
        </is>
      </c>
    </row>
    <row r="4976">
      <c r="A4976" s="2" t="inlineStr">
        <is>
          <t>999K.win Casino</t>
        </is>
      </c>
      <c r="B4976" t="inlineStr">
        <is>
          <t>999k-win</t>
        </is>
      </c>
      <c r="C4976" t="inlineStr">
        <is>
          <t>MGA</t>
        </is>
      </c>
      <c r="D4976" t="n">
        <v>0</v>
      </c>
      <c r="E4976" s="3" t="inlineStr">
        <is>
          <t>Yes</t>
        </is>
      </c>
      <c r="F4976" s="4" t="inlineStr">
        <is>
          <t>No</t>
        </is>
      </c>
      <c r="G4976" s="4" t="inlineStr">
        <is>
          <t>No</t>
        </is>
      </c>
      <c r="H4976" s="4" t="inlineStr">
        <is>
          <t>No</t>
        </is>
      </c>
      <c r="J4976" t="n">
        <v>0</v>
      </c>
      <c r="K4976" t="n">
        <v>1</v>
      </c>
      <c r="L4976" t="inlineStr">
        <is>
          <t>casino.guru</t>
        </is>
      </c>
      <c r="M4976" s="5" t="n">
        <v>46091</v>
      </c>
      <c r="N4976" t="inlineStr">
        <is>
          <t>Yes</t>
        </is>
      </c>
      <c r="O4976" t="inlineStr">
        <is>
          <t>2026-04-19 06:58</t>
        </is>
      </c>
      <c r="P4976" t="inlineStr">
        <is>
          <t>2026-04-21 00:02</t>
        </is>
      </c>
      <c r="Q4976" t="inlineStr">
        <is>
          <t>https://casino.guru/999k-win-casino-review</t>
        </is>
      </c>
    </row>
    <row r="4977">
      <c r="A4977" s="2" t="inlineStr">
        <is>
          <t>A9Play Casino</t>
        </is>
      </c>
      <c r="B4977" t="inlineStr">
        <is>
          <t>a9play</t>
        </is>
      </c>
      <c r="C4977" t="inlineStr">
        <is>
          <t>MGA</t>
        </is>
      </c>
      <c r="D4977" t="n">
        <v>0</v>
      </c>
      <c r="E4977" s="3" t="inlineStr">
        <is>
          <t>Yes</t>
        </is>
      </c>
      <c r="F4977" s="3" t="inlineStr">
        <is>
          <t>Yes</t>
        </is>
      </c>
      <c r="G4977" s="3" t="inlineStr">
        <is>
          <t>Yes</t>
        </is>
      </c>
      <c r="H4977" s="4" t="inlineStr">
        <is>
          <t>No</t>
        </is>
      </c>
      <c r="J4977" t="n">
        <v>0</v>
      </c>
      <c r="K4977" t="n">
        <v>1</v>
      </c>
      <c r="L4977" t="inlineStr">
        <is>
          <t>casino.guru</t>
        </is>
      </c>
      <c r="M4977" s="5" t="n">
        <v>46035</v>
      </c>
      <c r="N4977" t="inlineStr">
        <is>
          <t>Yes</t>
        </is>
      </c>
      <c r="O4977" t="inlineStr">
        <is>
          <t>2026-04-19 06:38</t>
        </is>
      </c>
      <c r="P4977" t="inlineStr">
        <is>
          <t>2026-04-20 23:37</t>
        </is>
      </c>
      <c r="Q4977" t="inlineStr">
        <is>
          <t>https://casino.guru/a9play-casino-review</t>
        </is>
      </c>
    </row>
    <row r="4978">
      <c r="A4978" s="2" t="inlineStr">
        <is>
          <t>AB33 Casino</t>
        </is>
      </c>
      <c r="B4978" t="inlineStr">
        <is>
          <t>ab33</t>
        </is>
      </c>
      <c r="C4978" t="inlineStr">
        <is>
          <t>MGA</t>
        </is>
      </c>
      <c r="D4978" t="n">
        <v>0</v>
      </c>
      <c r="E4978" s="3" t="inlineStr">
        <is>
          <t>Yes</t>
        </is>
      </c>
      <c r="F4978" s="3" t="inlineStr">
        <is>
          <t>Yes</t>
        </is>
      </c>
      <c r="G4978" s="3" t="inlineStr">
        <is>
          <t>Yes</t>
        </is>
      </c>
      <c r="H4978" s="4" t="inlineStr">
        <is>
          <t>No</t>
        </is>
      </c>
      <c r="J4978" t="n">
        <v>0</v>
      </c>
      <c r="K4978" t="n">
        <v>1</v>
      </c>
      <c r="L4978" t="inlineStr">
        <is>
          <t>casino.guru</t>
        </is>
      </c>
      <c r="M4978" s="5" t="n">
        <v>46053</v>
      </c>
      <c r="N4978" t="inlineStr">
        <is>
          <t>Yes</t>
        </is>
      </c>
      <c r="O4978" t="inlineStr">
        <is>
          <t>2026-04-19 06:18</t>
        </is>
      </c>
      <c r="P4978" t="inlineStr">
        <is>
          <t>2026-04-20 23:12</t>
        </is>
      </c>
      <c r="Q4978" t="inlineStr">
        <is>
          <t>https://casino.guru/ab33-casino-review</t>
        </is>
      </c>
    </row>
    <row r="4979">
      <c r="A4979" s="2" t="inlineStr">
        <is>
          <t>ARG777 Casino</t>
        </is>
      </c>
      <c r="B4979" t="inlineStr">
        <is>
          <t>arg777</t>
        </is>
      </c>
      <c r="C4979" t="inlineStr">
        <is>
          <t>MGA</t>
        </is>
      </c>
      <c r="D4979" t="n">
        <v>0</v>
      </c>
      <c r="E4979" s="3" t="inlineStr">
        <is>
          <t>Yes</t>
        </is>
      </c>
      <c r="F4979" s="3" t="inlineStr">
        <is>
          <t>Yes</t>
        </is>
      </c>
      <c r="G4979" s="3" t="inlineStr">
        <is>
          <t>Yes</t>
        </is>
      </c>
      <c r="H4979" s="4" t="inlineStr">
        <is>
          <t>No</t>
        </is>
      </c>
      <c r="J4979" t="n">
        <v>0</v>
      </c>
      <c r="K4979" t="n">
        <v>1</v>
      </c>
      <c r="L4979" t="inlineStr">
        <is>
          <t>casino.guru</t>
        </is>
      </c>
      <c r="M4979" s="5" t="n">
        <v>46046</v>
      </c>
      <c r="N4979" t="inlineStr">
        <is>
          <t>Yes</t>
        </is>
      </c>
      <c r="O4979" t="inlineStr">
        <is>
          <t>2026-04-19 07:10</t>
        </is>
      </c>
      <c r="P4979" t="inlineStr">
        <is>
          <t>2026-04-21 00:17</t>
        </is>
      </c>
      <c r="Q4979" t="inlineStr">
        <is>
          <t>https://casino.guru/arg777-casino-review</t>
        </is>
      </c>
    </row>
    <row r="4980">
      <c r="A4980" s="2" t="inlineStr">
        <is>
          <t>ARS777 Casino</t>
        </is>
      </c>
      <c r="B4980" t="inlineStr">
        <is>
          <t>ars777</t>
        </is>
      </c>
      <c r="C4980" t="inlineStr">
        <is>
          <t>MGA</t>
        </is>
      </c>
      <c r="D4980" t="n">
        <v>0</v>
      </c>
      <c r="E4980" s="3" t="inlineStr">
        <is>
          <t>Yes</t>
        </is>
      </c>
      <c r="F4980" s="4" t="inlineStr">
        <is>
          <t>No</t>
        </is>
      </c>
      <c r="G4980" s="4" t="inlineStr">
        <is>
          <t>No</t>
        </is>
      </c>
      <c r="H4980" s="4" t="inlineStr">
        <is>
          <t>No</t>
        </is>
      </c>
      <c r="J4980" t="n">
        <v>0</v>
      </c>
      <c r="K4980" t="n">
        <v>1</v>
      </c>
      <c r="L4980" t="inlineStr">
        <is>
          <t>casino.guru</t>
        </is>
      </c>
      <c r="M4980" s="5" t="n">
        <v>45967</v>
      </c>
      <c r="N4980" t="inlineStr">
        <is>
          <t>Yes</t>
        </is>
      </c>
      <c r="O4980" t="inlineStr">
        <is>
          <t>2026-04-19 07:06</t>
        </is>
      </c>
      <c r="P4980" t="inlineStr">
        <is>
          <t>2026-04-21 00:13</t>
        </is>
      </c>
      <c r="Q4980" t="inlineStr">
        <is>
          <t>https://casino.guru/ars777-casino-review</t>
        </is>
      </c>
    </row>
    <row r="4981">
      <c r="A4981" s="2" t="inlineStr">
        <is>
          <t>AusBet33 Casino</t>
        </is>
      </c>
      <c r="B4981" t="inlineStr">
        <is>
          <t>ausbet33</t>
        </is>
      </c>
      <c r="C4981" t="inlineStr">
        <is>
          <t>Curacao</t>
        </is>
      </c>
      <c r="D4981" t="n">
        <v>0</v>
      </c>
      <c r="E4981" s="3" t="inlineStr">
        <is>
          <t>Yes</t>
        </is>
      </c>
      <c r="F4981" s="3" t="inlineStr">
        <is>
          <t>Yes</t>
        </is>
      </c>
      <c r="G4981" s="3" t="inlineStr">
        <is>
          <t>Yes</t>
        </is>
      </c>
      <c r="H4981" s="4" t="inlineStr">
        <is>
          <t>No</t>
        </is>
      </c>
      <c r="J4981" t="n">
        <v>0</v>
      </c>
      <c r="K4981" t="n">
        <v>1</v>
      </c>
      <c r="L4981" t="inlineStr">
        <is>
          <t>casino.guru</t>
        </is>
      </c>
      <c r="M4981" s="5" t="n">
        <v>45958</v>
      </c>
      <c r="N4981" t="inlineStr">
        <is>
          <t>Yes</t>
        </is>
      </c>
      <c r="O4981" t="inlineStr">
        <is>
          <t>2026-04-19 07:03</t>
        </is>
      </c>
      <c r="P4981" t="inlineStr">
        <is>
          <t>2026-04-21 00:08</t>
        </is>
      </c>
      <c r="Q4981" t="inlineStr">
        <is>
          <t>https://casino.guru/ausbet33-casino-review</t>
        </is>
      </c>
    </row>
    <row r="4982">
      <c r="A4982" s="2" t="inlineStr">
        <is>
          <t>Bet9sg Casino</t>
        </is>
      </c>
      <c r="B4982" t="inlineStr">
        <is>
          <t>bet9sg</t>
        </is>
      </c>
      <c r="C4982" t="inlineStr">
        <is>
          <t>MGA</t>
        </is>
      </c>
      <c r="D4982" t="n">
        <v>0</v>
      </c>
      <c r="E4982" s="3" t="inlineStr">
        <is>
          <t>Yes</t>
        </is>
      </c>
      <c r="F4982" s="4" t="inlineStr">
        <is>
          <t>No</t>
        </is>
      </c>
      <c r="G4982" s="4" t="inlineStr">
        <is>
          <t>No</t>
        </is>
      </c>
      <c r="H4982" s="4" t="inlineStr">
        <is>
          <t>No</t>
        </is>
      </c>
      <c r="J4982" t="n">
        <v>0</v>
      </c>
      <c r="K4982" t="n">
        <v>1</v>
      </c>
      <c r="L4982" t="inlineStr">
        <is>
          <t>casino.guru</t>
        </is>
      </c>
      <c r="M4982" s="5" t="n">
        <v>45981</v>
      </c>
      <c r="N4982" t="inlineStr">
        <is>
          <t>Yes</t>
        </is>
      </c>
      <c r="O4982" t="inlineStr">
        <is>
          <t>2026-04-19 06:47</t>
        </is>
      </c>
      <c r="P4982" t="inlineStr">
        <is>
          <t>2026-04-20 23:49</t>
        </is>
      </c>
      <c r="Q4982" t="inlineStr">
        <is>
          <t>https://casino.guru/bet9sg-casino-review</t>
        </is>
      </c>
    </row>
    <row r="4983">
      <c r="A4983" s="2" t="inlineStr">
        <is>
          <t>BetHallapp Casino</t>
        </is>
      </c>
      <c r="B4983" t="inlineStr">
        <is>
          <t>bethallapp</t>
        </is>
      </c>
      <c r="D4983" t="n">
        <v>0</v>
      </c>
      <c r="E4983" s="3" t="inlineStr">
        <is>
          <t>Yes</t>
        </is>
      </c>
      <c r="F4983" s="3" t="inlineStr">
        <is>
          <t>Yes</t>
        </is>
      </c>
      <c r="G4983" s="3" t="inlineStr">
        <is>
          <t>Yes</t>
        </is>
      </c>
      <c r="H4983" s="4" t="inlineStr">
        <is>
          <t>No</t>
        </is>
      </c>
      <c r="J4983" t="n">
        <v>0</v>
      </c>
      <c r="K4983" t="n">
        <v>1</v>
      </c>
      <c r="L4983" t="inlineStr">
        <is>
          <t>casino.guru</t>
        </is>
      </c>
      <c r="M4983" s="5" t="n">
        <v>45970</v>
      </c>
      <c r="N4983" t="inlineStr">
        <is>
          <t>Yes</t>
        </is>
      </c>
      <c r="O4983" t="inlineStr">
        <is>
          <t>2026-04-19 07:07</t>
        </is>
      </c>
      <c r="P4983" t="inlineStr">
        <is>
          <t>2026-04-21 00:13</t>
        </is>
      </c>
      <c r="Q4983" t="inlineStr">
        <is>
          <t>https://casino.guru/bethallapp-casino-review</t>
        </is>
      </c>
    </row>
    <row r="4984">
      <c r="A4984" s="2" t="inlineStr">
        <is>
          <t>Betino Casino</t>
        </is>
      </c>
      <c r="B4984" t="inlineStr">
        <is>
          <t>betino</t>
        </is>
      </c>
      <c r="D4984" t="n">
        <v>0</v>
      </c>
      <c r="E4984" s="3" t="inlineStr">
        <is>
          <t>Yes</t>
        </is>
      </c>
      <c r="F4984" s="3" t="inlineStr">
        <is>
          <t>Yes</t>
        </is>
      </c>
      <c r="G4984" s="3" t="inlineStr">
        <is>
          <t>Yes</t>
        </is>
      </c>
      <c r="H4984" s="4" t="inlineStr">
        <is>
          <t>No</t>
        </is>
      </c>
      <c r="J4984" t="n">
        <v>0</v>
      </c>
      <c r="K4984" t="n">
        <v>1</v>
      </c>
      <c r="L4984" t="inlineStr">
        <is>
          <t>casino.guru</t>
        </is>
      </c>
      <c r="M4984" s="5" t="n">
        <v>45965</v>
      </c>
      <c r="N4984" t="inlineStr">
        <is>
          <t>Yes</t>
        </is>
      </c>
      <c r="O4984" t="inlineStr">
        <is>
          <t>2026-04-19 07:05</t>
        </is>
      </c>
      <c r="P4984" t="inlineStr">
        <is>
          <t>2026-04-21 00:11</t>
        </is>
      </c>
      <c r="Q4984" t="inlineStr">
        <is>
          <t>https://casino.guru/betino-casino-review</t>
        </is>
      </c>
    </row>
    <row r="4985">
      <c r="A4985" s="2" t="inlineStr">
        <is>
          <t>Colibri777 Casino</t>
        </is>
      </c>
      <c r="B4985" t="inlineStr">
        <is>
          <t>colibri777</t>
        </is>
      </c>
      <c r="D4985" t="n">
        <v>0</v>
      </c>
      <c r="E4985" s="3" t="inlineStr">
        <is>
          <t>Yes</t>
        </is>
      </c>
      <c r="F4985" s="4" t="inlineStr">
        <is>
          <t>No</t>
        </is>
      </c>
      <c r="G4985" s="4" t="inlineStr">
        <is>
          <t>No</t>
        </is>
      </c>
      <c r="H4985" s="4" t="inlineStr">
        <is>
          <t>No</t>
        </is>
      </c>
      <c r="J4985" t="n">
        <v>0</v>
      </c>
      <c r="K4985" t="n">
        <v>1</v>
      </c>
      <c r="L4985" t="inlineStr">
        <is>
          <t>casino.guru</t>
        </is>
      </c>
      <c r="M4985" s="5" t="n">
        <v>46027</v>
      </c>
      <c r="N4985" t="inlineStr">
        <is>
          <t>Yes</t>
        </is>
      </c>
      <c r="O4985" t="inlineStr">
        <is>
          <t>2026-04-19 07:06</t>
        </is>
      </c>
      <c r="P4985" t="inlineStr">
        <is>
          <t>2026-04-21 00:12</t>
        </is>
      </c>
      <c r="Q4985" t="inlineStr">
        <is>
          <t>https://casino.guru/colibri777-casino-review</t>
        </is>
      </c>
    </row>
    <row r="4986">
      <c r="A4986" s="2" t="inlineStr">
        <is>
          <t>Dyvip Casino</t>
        </is>
      </c>
      <c r="B4986" t="inlineStr">
        <is>
          <t>dyvip</t>
        </is>
      </c>
      <c r="C4986" t="inlineStr">
        <is>
          <t>Curacao</t>
        </is>
      </c>
      <c r="D4986" t="n">
        <v>0</v>
      </c>
      <c r="E4986" s="3" t="inlineStr">
        <is>
          <t>Yes</t>
        </is>
      </c>
      <c r="F4986" s="3" t="inlineStr">
        <is>
          <t>Yes</t>
        </is>
      </c>
      <c r="G4986" s="3" t="inlineStr">
        <is>
          <t>Yes</t>
        </is>
      </c>
      <c r="H4986" s="4" t="inlineStr">
        <is>
          <t>No</t>
        </is>
      </c>
      <c r="J4986" t="n">
        <v>0</v>
      </c>
      <c r="K4986" t="n">
        <v>1</v>
      </c>
      <c r="L4986" t="inlineStr">
        <is>
          <t>casino.guru</t>
        </is>
      </c>
      <c r="M4986" s="5" t="n">
        <v>45893</v>
      </c>
      <c r="N4986" t="inlineStr">
        <is>
          <t>Yes</t>
        </is>
      </c>
      <c r="O4986" t="inlineStr">
        <is>
          <t>2026-04-19 07:00</t>
        </is>
      </c>
      <c r="P4986" t="inlineStr">
        <is>
          <t>2026-04-21 00:05</t>
        </is>
      </c>
      <c r="Q4986" t="inlineStr">
        <is>
          <t>https://casino.guru/dyvip-casino-review</t>
        </is>
      </c>
    </row>
    <row r="4987">
      <c r="A4987" s="2" t="inlineStr">
        <is>
          <t>Golden369 Casino</t>
        </is>
      </c>
      <c r="B4987" t="inlineStr">
        <is>
          <t>golden369</t>
        </is>
      </c>
      <c r="C4987" t="inlineStr">
        <is>
          <t>Curacao</t>
        </is>
      </c>
      <c r="D4987" t="n">
        <v>0</v>
      </c>
      <c r="E4987" s="3" t="inlineStr">
        <is>
          <t>Yes</t>
        </is>
      </c>
      <c r="F4987" s="3" t="inlineStr">
        <is>
          <t>Yes</t>
        </is>
      </c>
      <c r="G4987" s="3" t="inlineStr">
        <is>
          <t>Yes</t>
        </is>
      </c>
      <c r="H4987" s="4" t="inlineStr">
        <is>
          <t>No</t>
        </is>
      </c>
      <c r="J4987" t="n">
        <v>0</v>
      </c>
      <c r="K4987" t="n">
        <v>1</v>
      </c>
      <c r="L4987" t="inlineStr">
        <is>
          <t>casino.guru</t>
        </is>
      </c>
      <c r="M4987" s="5" t="n">
        <v>45928</v>
      </c>
      <c r="N4987" t="inlineStr">
        <is>
          <t>Yes</t>
        </is>
      </c>
      <c r="O4987" t="inlineStr">
        <is>
          <t>2026-04-19 07:03</t>
        </is>
      </c>
      <c r="P4987" t="inlineStr">
        <is>
          <t>2026-04-21 00:09</t>
        </is>
      </c>
      <c r="Q4987" t="inlineStr">
        <is>
          <t>https://casino.guru/golden369-casino-review</t>
        </is>
      </c>
    </row>
    <row r="4988">
      <c r="A4988" s="2" t="inlineStr">
        <is>
          <t>Gullybet Casino</t>
        </is>
      </c>
      <c r="B4988" t="inlineStr">
        <is>
          <t>gullybet</t>
        </is>
      </c>
      <c r="C4988" t="inlineStr">
        <is>
          <t>MGA</t>
        </is>
      </c>
      <c r="D4988" t="n">
        <v>0</v>
      </c>
      <c r="E4988" s="3" t="inlineStr">
        <is>
          <t>Yes</t>
        </is>
      </c>
      <c r="F4988" s="3" t="inlineStr">
        <is>
          <t>Yes</t>
        </is>
      </c>
      <c r="G4988" s="3" t="inlineStr">
        <is>
          <t>Yes</t>
        </is>
      </c>
      <c r="H4988" s="4" t="inlineStr">
        <is>
          <t>No</t>
        </is>
      </c>
      <c r="J4988" t="n">
        <v>0</v>
      </c>
      <c r="K4988" t="n">
        <v>1</v>
      </c>
      <c r="L4988" t="inlineStr">
        <is>
          <t>casino.guru</t>
        </is>
      </c>
      <c r="M4988" s="5" t="n">
        <v>45904</v>
      </c>
      <c r="N4988" t="inlineStr">
        <is>
          <t>Yes</t>
        </is>
      </c>
      <c r="O4988" t="inlineStr">
        <is>
          <t>2026-04-19 06:29</t>
        </is>
      </c>
      <c r="P4988" t="inlineStr">
        <is>
          <t>2026-04-20 23:26</t>
        </is>
      </c>
      <c r="Q4988" t="inlineStr">
        <is>
          <t>https://casino.guru/gullybet-casino-review</t>
        </is>
      </c>
    </row>
    <row r="4989">
      <c r="A4989" s="2" t="inlineStr">
        <is>
          <t>KENO99 Casino</t>
        </is>
      </c>
      <c r="B4989" t="inlineStr">
        <is>
          <t>keno99</t>
        </is>
      </c>
      <c r="C4989" t="inlineStr">
        <is>
          <t>MGA</t>
        </is>
      </c>
      <c r="D4989" t="n">
        <v>0</v>
      </c>
      <c r="E4989" s="3" t="inlineStr">
        <is>
          <t>Yes</t>
        </is>
      </c>
      <c r="F4989" s="4" t="inlineStr">
        <is>
          <t>No</t>
        </is>
      </c>
      <c r="G4989" s="4" t="inlineStr">
        <is>
          <t>No</t>
        </is>
      </c>
      <c r="H4989" s="4" t="inlineStr">
        <is>
          <t>No</t>
        </is>
      </c>
      <c r="J4989" t="n">
        <v>0</v>
      </c>
      <c r="K4989" t="n">
        <v>1</v>
      </c>
      <c r="L4989" t="inlineStr">
        <is>
          <t>casino.guru</t>
        </is>
      </c>
      <c r="M4989" s="5" t="n">
        <v>45983</v>
      </c>
      <c r="N4989" t="inlineStr">
        <is>
          <t>Yes</t>
        </is>
      </c>
      <c r="O4989" t="inlineStr">
        <is>
          <t>2026-04-19 07:07</t>
        </is>
      </c>
      <c r="P4989" t="inlineStr">
        <is>
          <t>2026-04-21 00:14</t>
        </is>
      </c>
      <c r="Q4989" t="inlineStr">
        <is>
          <t>https://casino.guru/keno99-casino-review</t>
        </is>
      </c>
    </row>
    <row r="4990">
      <c r="A4990" s="2" t="inlineStr">
        <is>
          <t>KentRelaxGames Casino (SCAM)</t>
        </is>
      </c>
      <c r="B4990" t="inlineStr">
        <is>
          <t>kentrelaxgames-scam</t>
        </is>
      </c>
      <c r="C4990" t="inlineStr">
        <is>
          <t>Curacao</t>
        </is>
      </c>
      <c r="D4990" t="n">
        <v>0</v>
      </c>
      <c r="E4990" s="3" t="inlineStr">
        <is>
          <t>Yes</t>
        </is>
      </c>
      <c r="F4990" s="3" t="inlineStr">
        <is>
          <t>Yes</t>
        </is>
      </c>
      <c r="G4990" s="3" t="inlineStr">
        <is>
          <t>Yes</t>
        </is>
      </c>
      <c r="H4990" s="3" t="inlineStr">
        <is>
          <t>Yes</t>
        </is>
      </c>
      <c r="J4990" t="n">
        <v>0</v>
      </c>
      <c r="K4990" t="n">
        <v>1</v>
      </c>
      <c r="L4990" t="inlineStr">
        <is>
          <t>casino.guru</t>
        </is>
      </c>
      <c r="M4990" s="5" t="n">
        <v>45891</v>
      </c>
      <c r="N4990" t="inlineStr">
        <is>
          <t>Yes</t>
        </is>
      </c>
      <c r="O4990" t="inlineStr">
        <is>
          <t>2026-04-19 07:00</t>
        </is>
      </c>
      <c r="P4990" t="inlineStr">
        <is>
          <t>2026-04-21 00:05</t>
        </is>
      </c>
      <c r="Q4990" t="inlineStr">
        <is>
          <t>https://casino.guru/kent-relax-games-casino-review</t>
        </is>
      </c>
    </row>
    <row r="4991">
      <c r="A4991" s="2" t="inlineStr">
        <is>
          <t>Lisboa7 Casino</t>
        </is>
      </c>
      <c r="B4991" t="inlineStr">
        <is>
          <t>lisboa7</t>
        </is>
      </c>
      <c r="C4991" t="inlineStr">
        <is>
          <t>Curacao</t>
        </is>
      </c>
      <c r="D4991" t="n">
        <v>0</v>
      </c>
      <c r="E4991" s="3" t="inlineStr">
        <is>
          <t>Yes</t>
        </is>
      </c>
      <c r="F4991" s="4" t="inlineStr">
        <is>
          <t>No</t>
        </is>
      </c>
      <c r="G4991" s="4" t="inlineStr">
        <is>
          <t>No</t>
        </is>
      </c>
      <c r="H4991" s="4" t="inlineStr">
        <is>
          <t>No</t>
        </is>
      </c>
      <c r="J4991" t="n">
        <v>0</v>
      </c>
      <c r="K4991" t="n">
        <v>1</v>
      </c>
      <c r="L4991" t="inlineStr">
        <is>
          <t>casino.guru</t>
        </is>
      </c>
      <c r="M4991" s="5" t="n">
        <v>45950</v>
      </c>
      <c r="N4991" t="inlineStr">
        <is>
          <t>Yes</t>
        </is>
      </c>
      <c r="O4991" t="inlineStr">
        <is>
          <t>2026-04-19 06:47</t>
        </is>
      </c>
      <c r="P4991" t="inlineStr">
        <is>
          <t>2026-04-20 23:49</t>
        </is>
      </c>
      <c r="Q4991" t="inlineStr">
        <is>
          <t>https://casino.guru/lisboa7-casino-review</t>
        </is>
      </c>
    </row>
    <row r="4992">
      <c r="A4992" s="2" t="inlineStr">
        <is>
          <t>MVIP77 Casino</t>
        </is>
      </c>
      <c r="B4992" t="inlineStr">
        <is>
          <t>mvip77</t>
        </is>
      </c>
      <c r="C4992" t="inlineStr">
        <is>
          <t>MGA</t>
        </is>
      </c>
      <c r="D4992" t="n">
        <v>0</v>
      </c>
      <c r="E4992" s="3" t="inlineStr">
        <is>
          <t>Yes</t>
        </is>
      </c>
      <c r="F4992" s="3" t="inlineStr">
        <is>
          <t>Yes</t>
        </is>
      </c>
      <c r="G4992" s="3" t="inlineStr">
        <is>
          <t>Yes</t>
        </is>
      </c>
      <c r="H4992" s="4" t="inlineStr">
        <is>
          <t>No</t>
        </is>
      </c>
      <c r="J4992" t="n">
        <v>0</v>
      </c>
      <c r="K4992" t="n">
        <v>1</v>
      </c>
      <c r="L4992" t="inlineStr">
        <is>
          <t>casino.guru</t>
        </is>
      </c>
      <c r="M4992" s="5" t="n">
        <v>45892</v>
      </c>
      <c r="N4992" t="inlineStr">
        <is>
          <t>Yes</t>
        </is>
      </c>
      <c r="O4992" t="inlineStr">
        <is>
          <t>2026-04-19 07:00</t>
        </is>
      </c>
      <c r="P4992" t="inlineStr">
        <is>
          <t>2026-04-21 00:05</t>
        </is>
      </c>
      <c r="Q4992" t="inlineStr">
        <is>
          <t>https://casino.guru/mvip77-casino-review</t>
        </is>
      </c>
    </row>
    <row r="4993">
      <c r="A4993" s="2" t="inlineStr">
        <is>
          <t>Milagro777 Casino</t>
        </is>
      </c>
      <c r="B4993" t="inlineStr">
        <is>
          <t>milagro777</t>
        </is>
      </c>
      <c r="D4993" t="n">
        <v>0</v>
      </c>
      <c r="E4993" s="3" t="inlineStr">
        <is>
          <t>Yes</t>
        </is>
      </c>
      <c r="F4993" s="3" t="inlineStr">
        <is>
          <t>Yes</t>
        </is>
      </c>
      <c r="G4993" s="3" t="inlineStr">
        <is>
          <t>Yes</t>
        </is>
      </c>
      <c r="H4993" s="4" t="inlineStr">
        <is>
          <t>No</t>
        </is>
      </c>
      <c r="J4993" t="n">
        <v>0</v>
      </c>
      <c r="K4993" t="n">
        <v>1</v>
      </c>
      <c r="L4993" t="inlineStr">
        <is>
          <t>casino.guru</t>
        </is>
      </c>
      <c r="M4993" s="5" t="n">
        <v>45880</v>
      </c>
      <c r="N4993" t="inlineStr">
        <is>
          <t>Yes</t>
        </is>
      </c>
      <c r="O4993" t="inlineStr">
        <is>
          <t>2026-04-19 06:59</t>
        </is>
      </c>
      <c r="P4993" t="inlineStr">
        <is>
          <t>2026-04-21 00:04</t>
        </is>
      </c>
      <c r="Q4993" t="inlineStr">
        <is>
          <t>https://casino.guru/milagro777-casino-review</t>
        </is>
      </c>
    </row>
    <row r="4994">
      <c r="A4994" s="2" t="inlineStr">
        <is>
          <t>OB9 Casino MY</t>
        </is>
      </c>
      <c r="B4994" t="inlineStr">
        <is>
          <t>ob9-my</t>
        </is>
      </c>
      <c r="C4994" t="inlineStr">
        <is>
          <t>MGA</t>
        </is>
      </c>
      <c r="D4994" t="n">
        <v>0</v>
      </c>
      <c r="E4994" s="3" t="inlineStr">
        <is>
          <t>Yes</t>
        </is>
      </c>
      <c r="F4994" s="3" t="inlineStr">
        <is>
          <t>Yes</t>
        </is>
      </c>
      <c r="G4994" s="3" t="inlineStr">
        <is>
          <t>Yes</t>
        </is>
      </c>
      <c r="H4994" s="4" t="inlineStr">
        <is>
          <t>No</t>
        </is>
      </c>
      <c r="J4994" t="n">
        <v>0</v>
      </c>
      <c r="K4994" t="n">
        <v>1</v>
      </c>
      <c r="L4994" t="inlineStr">
        <is>
          <t>casino.guru</t>
        </is>
      </c>
      <c r="M4994" s="5" t="n">
        <v>45901</v>
      </c>
      <c r="N4994" t="inlineStr">
        <is>
          <t>Yes</t>
        </is>
      </c>
      <c r="O4994" t="inlineStr">
        <is>
          <t>2026-04-19 06:27</t>
        </is>
      </c>
      <c r="P4994" t="inlineStr">
        <is>
          <t>2026-04-20 23:24</t>
        </is>
      </c>
      <c r="Q4994" t="inlineStr">
        <is>
          <t>https://casino.guru/ob-entertainment-casino-review</t>
        </is>
      </c>
    </row>
    <row r="4995">
      <c r="A4995" s="2" t="inlineStr">
        <is>
          <t>Ocean Breeze Casino</t>
        </is>
      </c>
      <c r="B4995" t="inlineStr">
        <is>
          <t>ocean-breeze</t>
        </is>
      </c>
      <c r="C4995" t="inlineStr">
        <is>
          <t>Curacao</t>
        </is>
      </c>
      <c r="D4995" t="n">
        <v>0</v>
      </c>
      <c r="E4995" s="3" t="inlineStr">
        <is>
          <t>Yes</t>
        </is>
      </c>
      <c r="F4995" s="3" t="inlineStr">
        <is>
          <t>Yes</t>
        </is>
      </c>
      <c r="G4995" s="3" t="inlineStr">
        <is>
          <t>Yes</t>
        </is>
      </c>
      <c r="H4995" s="4" t="inlineStr">
        <is>
          <t>No</t>
        </is>
      </c>
      <c r="J4995" t="n">
        <v>0</v>
      </c>
      <c r="K4995" t="n">
        <v>1</v>
      </c>
      <c r="L4995" t="inlineStr">
        <is>
          <t>casino.guru</t>
        </is>
      </c>
      <c r="M4995" s="5" t="n">
        <v>45989</v>
      </c>
      <c r="N4995" t="inlineStr">
        <is>
          <t>Yes</t>
        </is>
      </c>
      <c r="O4995" t="inlineStr">
        <is>
          <t>2026-04-19 06:15</t>
        </is>
      </c>
      <c r="P4995" t="inlineStr">
        <is>
          <t>2026-04-20 23:09</t>
        </is>
      </c>
      <c r="Q4995" t="inlineStr">
        <is>
          <t>https://casino.guru/ocean-breeze-casino-review</t>
        </is>
      </c>
    </row>
    <row r="4996">
      <c r="A4996" s="2" t="inlineStr">
        <is>
          <t>PGbet Casino</t>
        </is>
      </c>
      <c r="B4996" t="inlineStr">
        <is>
          <t>pgbet</t>
        </is>
      </c>
      <c r="C4996" t="inlineStr">
        <is>
          <t>MGA</t>
        </is>
      </c>
      <c r="D4996" t="n">
        <v>0</v>
      </c>
      <c r="E4996" s="3" t="inlineStr">
        <is>
          <t>Yes</t>
        </is>
      </c>
      <c r="F4996" s="4" t="inlineStr">
        <is>
          <t>No</t>
        </is>
      </c>
      <c r="G4996" s="4" t="inlineStr">
        <is>
          <t>No</t>
        </is>
      </c>
      <c r="H4996" s="4" t="inlineStr">
        <is>
          <t>No</t>
        </is>
      </c>
      <c r="J4996" t="n">
        <v>0</v>
      </c>
      <c r="K4996" t="n">
        <v>1</v>
      </c>
      <c r="L4996" t="inlineStr">
        <is>
          <t>casino.guru</t>
        </is>
      </c>
      <c r="M4996" s="5" t="n">
        <v>45944</v>
      </c>
      <c r="N4996" t="inlineStr">
        <is>
          <t>Yes</t>
        </is>
      </c>
      <c r="O4996" t="inlineStr">
        <is>
          <t>2026-04-19 06:28</t>
        </is>
      </c>
      <c r="P4996" t="inlineStr">
        <is>
          <t>2026-04-20 23:26</t>
        </is>
      </c>
      <c r="Q4996" t="inlineStr">
        <is>
          <t>https://casino.guru/pgbet-casino-review</t>
        </is>
      </c>
    </row>
    <row r="4997">
      <c r="A4997" s="2" t="inlineStr">
        <is>
          <t>PHPVIP Casino</t>
        </is>
      </c>
      <c r="B4997" t="inlineStr">
        <is>
          <t>phpvip</t>
        </is>
      </c>
      <c r="C4997" t="inlineStr">
        <is>
          <t>MGA</t>
        </is>
      </c>
      <c r="D4997" t="n">
        <v>0</v>
      </c>
      <c r="E4997" s="3" t="inlineStr">
        <is>
          <t>Yes</t>
        </is>
      </c>
      <c r="F4997" s="4" t="inlineStr">
        <is>
          <t>No</t>
        </is>
      </c>
      <c r="G4997" s="4" t="inlineStr">
        <is>
          <t>No</t>
        </is>
      </c>
      <c r="H4997" s="4" t="inlineStr">
        <is>
          <t>No</t>
        </is>
      </c>
      <c r="J4997" t="n">
        <v>0</v>
      </c>
      <c r="K4997" t="n">
        <v>1</v>
      </c>
      <c r="L4997" t="inlineStr">
        <is>
          <t>casino.guru</t>
        </is>
      </c>
      <c r="M4997" s="5" t="n">
        <v>45888</v>
      </c>
      <c r="N4997" t="inlineStr">
        <is>
          <t>Yes</t>
        </is>
      </c>
      <c r="O4997" t="inlineStr">
        <is>
          <t>2026-04-19 06:40</t>
        </is>
      </c>
      <c r="P4997" t="inlineStr">
        <is>
          <t>2026-04-20 23:41</t>
        </is>
      </c>
      <c r="Q4997" t="inlineStr">
        <is>
          <t>https://casino.guru/phpvip-casino-review</t>
        </is>
      </c>
    </row>
    <row r="4998">
      <c r="A4998" s="2" t="inlineStr">
        <is>
          <t>Salp777 Casino</t>
        </is>
      </c>
      <c r="B4998" t="inlineStr">
        <is>
          <t>salp777</t>
        </is>
      </c>
      <c r="C4998" t="inlineStr">
        <is>
          <t>MGA</t>
        </is>
      </c>
      <c r="D4998" t="n">
        <v>0</v>
      </c>
      <c r="E4998" s="3" t="inlineStr">
        <is>
          <t>Yes</t>
        </is>
      </c>
      <c r="F4998" s="3" t="inlineStr">
        <is>
          <t>Yes</t>
        </is>
      </c>
      <c r="G4998" s="3" t="inlineStr">
        <is>
          <t>Yes</t>
        </is>
      </c>
      <c r="H4998" s="4" t="inlineStr">
        <is>
          <t>No</t>
        </is>
      </c>
      <c r="J4998" t="n">
        <v>0</v>
      </c>
      <c r="K4998" t="n">
        <v>1</v>
      </c>
      <c r="L4998" t="inlineStr">
        <is>
          <t>casino.guru</t>
        </is>
      </c>
      <c r="M4998" s="5" t="n">
        <v>45995</v>
      </c>
      <c r="N4998" t="inlineStr">
        <is>
          <t>Yes</t>
        </is>
      </c>
      <c r="O4998" t="inlineStr">
        <is>
          <t>2026-04-19 07:08</t>
        </is>
      </c>
      <c r="P4998" t="inlineStr">
        <is>
          <t>2026-04-21 00:14</t>
        </is>
      </c>
      <c r="Q4998" t="inlineStr">
        <is>
          <t>https://casino.guru/salp777-casino-review</t>
        </is>
      </c>
    </row>
    <row r="4999">
      <c r="A4999" s="2" t="inlineStr">
        <is>
          <t>Spinsala Casino</t>
        </is>
      </c>
      <c r="B4999" t="inlineStr">
        <is>
          <t>spinsala</t>
        </is>
      </c>
      <c r="C4999" t="inlineStr">
        <is>
          <t>Curacao</t>
        </is>
      </c>
      <c r="D4999" t="n">
        <v>0</v>
      </c>
      <c r="E4999" s="3" t="inlineStr">
        <is>
          <t>Yes</t>
        </is>
      </c>
      <c r="F4999" s="3" t="inlineStr">
        <is>
          <t>Yes</t>
        </is>
      </c>
      <c r="G4999" s="3" t="inlineStr">
        <is>
          <t>Yes</t>
        </is>
      </c>
      <c r="H4999" s="3" t="inlineStr">
        <is>
          <t>Yes</t>
        </is>
      </c>
      <c r="J4999" t="n">
        <v>0</v>
      </c>
      <c r="K4999" t="n">
        <v>1</v>
      </c>
      <c r="L4999" t="inlineStr">
        <is>
          <t>casino.guru</t>
        </is>
      </c>
      <c r="M4999" s="5" t="n">
        <v>45986</v>
      </c>
      <c r="N4999" t="inlineStr">
        <is>
          <t>Yes</t>
        </is>
      </c>
      <c r="O4999" t="inlineStr">
        <is>
          <t>2026-04-19 06:41</t>
        </is>
      </c>
      <c r="P4999" t="inlineStr">
        <is>
          <t>2026-04-20 23:42</t>
        </is>
      </c>
      <c r="Q4999" t="inlineStr">
        <is>
          <t>https://casino.guru/spinsala-casino-review</t>
        </is>
      </c>
    </row>
    <row r="5000">
      <c r="A5000" s="2" t="inlineStr">
        <is>
          <t>TGP Casino</t>
        </is>
      </c>
      <c r="B5000" t="inlineStr">
        <is>
          <t>tgp</t>
        </is>
      </c>
      <c r="D5000" t="n">
        <v>0</v>
      </c>
      <c r="E5000" s="3" t="inlineStr">
        <is>
          <t>Yes</t>
        </is>
      </c>
      <c r="F5000" s="3" t="inlineStr">
        <is>
          <t>Yes</t>
        </is>
      </c>
      <c r="G5000" s="3" t="inlineStr">
        <is>
          <t>Yes</t>
        </is>
      </c>
      <c r="H5000" s="4" t="inlineStr">
        <is>
          <t>No</t>
        </is>
      </c>
      <c r="J5000" t="n">
        <v>0</v>
      </c>
      <c r="K5000" t="n">
        <v>1</v>
      </c>
      <c r="L5000" t="inlineStr">
        <is>
          <t>casino.guru</t>
        </is>
      </c>
      <c r="M5000" s="5" t="n">
        <v>45908</v>
      </c>
      <c r="N5000" t="inlineStr">
        <is>
          <t>Yes</t>
        </is>
      </c>
      <c r="O5000" t="inlineStr">
        <is>
          <t>2026-04-19 06:45</t>
        </is>
      </c>
      <c r="P5000" t="inlineStr">
        <is>
          <t>2026-04-20 23:46</t>
        </is>
      </c>
      <c r="Q5000" t="inlineStr">
        <is>
          <t>https://casino.guru/tgp-casino-review</t>
        </is>
      </c>
    </row>
    <row r="5001">
      <c r="A5001" s="2" t="inlineStr">
        <is>
          <t>UFA800 Casino</t>
        </is>
      </c>
      <c r="B5001" t="inlineStr">
        <is>
          <t>ufa800</t>
        </is>
      </c>
      <c r="C5001" t="inlineStr">
        <is>
          <t>MGA</t>
        </is>
      </c>
      <c r="D5001" t="n">
        <v>0</v>
      </c>
      <c r="E5001" s="3" t="inlineStr">
        <is>
          <t>Yes</t>
        </is>
      </c>
      <c r="F5001" s="3" t="inlineStr">
        <is>
          <t>Yes</t>
        </is>
      </c>
      <c r="G5001" s="3" t="inlineStr">
        <is>
          <t>Yes</t>
        </is>
      </c>
      <c r="H5001" s="4" t="inlineStr">
        <is>
          <t>No</t>
        </is>
      </c>
      <c r="J5001" t="n">
        <v>0</v>
      </c>
      <c r="K5001" t="n">
        <v>1</v>
      </c>
      <c r="L5001" t="inlineStr">
        <is>
          <t>casino.guru</t>
        </is>
      </c>
      <c r="M5001" s="5" t="n">
        <v>46111</v>
      </c>
      <c r="N5001" t="inlineStr">
        <is>
          <t>Yes</t>
        </is>
      </c>
      <c r="O5001" t="inlineStr">
        <is>
          <t>2026-04-19 06:20</t>
        </is>
      </c>
      <c r="P5001" t="inlineStr">
        <is>
          <t>2026-04-20 23:15</t>
        </is>
      </c>
      <c r="Q5001" t="inlineStr">
        <is>
          <t>https://casino.guru/ufa800-casino-review</t>
        </is>
      </c>
    </row>
    <row r="5002">
      <c r="A5002" s="2" t="inlineStr">
        <is>
          <t>V-bet.su Casino</t>
        </is>
      </c>
      <c r="B5002" t="inlineStr">
        <is>
          <t>v-bet-su</t>
        </is>
      </c>
      <c r="C5002" t="inlineStr">
        <is>
          <t>MGA</t>
        </is>
      </c>
      <c r="D5002" t="n">
        <v>0</v>
      </c>
      <c r="E5002" s="3" t="inlineStr">
        <is>
          <t>Yes</t>
        </is>
      </c>
      <c r="F5002" s="3" t="inlineStr">
        <is>
          <t>Yes</t>
        </is>
      </c>
      <c r="G5002" s="3" t="inlineStr">
        <is>
          <t>Yes</t>
        </is>
      </c>
      <c r="H5002" s="4" t="inlineStr">
        <is>
          <t>No</t>
        </is>
      </c>
      <c r="J5002" t="n">
        <v>0</v>
      </c>
      <c r="K5002" t="n">
        <v>1</v>
      </c>
      <c r="L5002" t="inlineStr">
        <is>
          <t>casino.guru</t>
        </is>
      </c>
      <c r="M5002" s="5" t="n">
        <v>46009</v>
      </c>
      <c r="N5002" t="inlineStr">
        <is>
          <t>Yes</t>
        </is>
      </c>
      <c r="O5002" t="inlineStr">
        <is>
          <t>2026-04-19 06:54</t>
        </is>
      </c>
      <c r="P5002" t="inlineStr">
        <is>
          <t>2026-04-20 23:58</t>
        </is>
      </c>
      <c r="Q5002" t="inlineStr">
        <is>
          <t>https://casino.guru/v-bet-su-casino-review</t>
        </is>
      </c>
    </row>
    <row r="5003">
      <c r="A5003" s="2" t="inlineStr">
        <is>
          <t>Vavada Kings Casino (SCAM)</t>
        </is>
      </c>
      <c r="B5003" t="inlineStr">
        <is>
          <t>vavada-kings-scam</t>
        </is>
      </c>
      <c r="C5003" t="inlineStr">
        <is>
          <t>MGA</t>
        </is>
      </c>
      <c r="D5003" t="n">
        <v>0</v>
      </c>
      <c r="E5003" s="3" t="inlineStr">
        <is>
          <t>Yes</t>
        </is>
      </c>
      <c r="F5003" s="3" t="inlineStr">
        <is>
          <t>Yes</t>
        </is>
      </c>
      <c r="G5003" s="3" t="inlineStr">
        <is>
          <t>Yes</t>
        </is>
      </c>
      <c r="H5003" s="3" t="inlineStr">
        <is>
          <t>Yes</t>
        </is>
      </c>
      <c r="J5003" t="n">
        <v>0</v>
      </c>
      <c r="K5003" t="n">
        <v>1</v>
      </c>
      <c r="L5003" t="inlineStr">
        <is>
          <t>casino.guru</t>
        </is>
      </c>
      <c r="M5003" s="5" t="n">
        <v>45876</v>
      </c>
      <c r="N5003" t="inlineStr">
        <is>
          <t>Yes</t>
        </is>
      </c>
      <c r="O5003" t="inlineStr">
        <is>
          <t>2026-04-19 06:58</t>
        </is>
      </c>
      <c r="P5003" t="inlineStr">
        <is>
          <t>2026-04-21 00:03</t>
        </is>
      </c>
      <c r="Q5003" t="inlineStr">
        <is>
          <t>https://casino.guru/vavada-kings-casino-review</t>
        </is>
      </c>
    </row>
    <row r="5004">
      <c r="A5004" s="2" t="inlineStr">
        <is>
          <t>WaBoom77 Casino</t>
        </is>
      </c>
      <c r="B5004" t="inlineStr">
        <is>
          <t>waboom77</t>
        </is>
      </c>
      <c r="C5004" t="inlineStr">
        <is>
          <t>Curacao</t>
        </is>
      </c>
      <c r="D5004" t="n">
        <v>0</v>
      </c>
      <c r="E5004" s="3" t="inlineStr">
        <is>
          <t>Yes</t>
        </is>
      </c>
      <c r="F5004" s="4" t="inlineStr">
        <is>
          <t>No</t>
        </is>
      </c>
      <c r="G5004" s="4" t="inlineStr">
        <is>
          <t>No</t>
        </is>
      </c>
      <c r="H5004" s="4" t="inlineStr">
        <is>
          <t>No</t>
        </is>
      </c>
      <c r="J5004" t="n">
        <v>0</v>
      </c>
      <c r="K5004" t="n">
        <v>1</v>
      </c>
      <c r="L5004" t="inlineStr">
        <is>
          <t>casino.guru</t>
        </is>
      </c>
      <c r="M5004" s="5" t="n">
        <v>45938</v>
      </c>
      <c r="N5004" t="inlineStr">
        <is>
          <t>Yes</t>
        </is>
      </c>
      <c r="O5004" t="inlineStr">
        <is>
          <t>2026-04-19 06:37</t>
        </is>
      </c>
      <c r="P5004" t="inlineStr">
        <is>
          <t>2026-04-20 23:37</t>
        </is>
      </c>
      <c r="Q5004" t="inlineStr">
        <is>
          <t>https://casino.guru/waboom77-casino-review</t>
        </is>
      </c>
    </row>
    <row r="5005">
      <c r="A5005" s="2" t="inlineStr">
        <is>
          <t>WeBet333 Casino</t>
        </is>
      </c>
      <c r="B5005" t="inlineStr">
        <is>
          <t>webet333</t>
        </is>
      </c>
      <c r="C5005" t="inlineStr">
        <is>
          <t>MGA</t>
        </is>
      </c>
      <c r="D5005" t="n">
        <v>0</v>
      </c>
      <c r="E5005" s="3" t="inlineStr">
        <is>
          <t>Yes</t>
        </is>
      </c>
      <c r="F5005" s="4" t="inlineStr">
        <is>
          <t>No</t>
        </is>
      </c>
      <c r="G5005" s="4" t="inlineStr">
        <is>
          <t>No</t>
        </is>
      </c>
      <c r="H5005" s="4" t="inlineStr">
        <is>
          <t>No</t>
        </is>
      </c>
      <c r="J5005" t="n">
        <v>0</v>
      </c>
      <c r="K5005" t="n">
        <v>1</v>
      </c>
      <c r="L5005" t="inlineStr">
        <is>
          <t>casino.guru</t>
        </is>
      </c>
      <c r="M5005" s="5" t="n">
        <v>45999</v>
      </c>
      <c r="N5005" t="inlineStr">
        <is>
          <t>Yes</t>
        </is>
      </c>
      <c r="O5005" t="inlineStr">
        <is>
          <t>2026-04-19 06:26</t>
        </is>
      </c>
      <c r="P5005" t="inlineStr">
        <is>
          <t>2026-04-20 23:22</t>
        </is>
      </c>
      <c r="Q5005" t="inlineStr">
        <is>
          <t>https://casino.guru/webet333-casino-review</t>
        </is>
      </c>
    </row>
    <row r="5006">
      <c r="A5006" s="2" t="inlineStr">
        <is>
          <t>X33 Casino</t>
        </is>
      </c>
      <c r="B5006" t="inlineStr">
        <is>
          <t>x33</t>
        </is>
      </c>
      <c r="C5006" t="inlineStr">
        <is>
          <t>MGA</t>
        </is>
      </c>
      <c r="D5006" t="n">
        <v>0</v>
      </c>
      <c r="E5006" s="3" t="inlineStr">
        <is>
          <t>Yes</t>
        </is>
      </c>
      <c r="F5006" s="4" t="inlineStr">
        <is>
          <t>No</t>
        </is>
      </c>
      <c r="G5006" s="4" t="inlineStr">
        <is>
          <t>No</t>
        </is>
      </c>
      <c r="H5006" s="4" t="inlineStr">
        <is>
          <t>No</t>
        </is>
      </c>
      <c r="J5006" t="n">
        <v>0</v>
      </c>
      <c r="K5006" t="n">
        <v>1</v>
      </c>
      <c r="L5006" t="inlineStr">
        <is>
          <t>casino.guru</t>
        </is>
      </c>
      <c r="M5006" s="5" t="n">
        <v>46007</v>
      </c>
      <c r="N5006" t="inlineStr">
        <is>
          <t>Yes</t>
        </is>
      </c>
      <c r="O5006" t="inlineStr">
        <is>
          <t>2026-04-19 06:32</t>
        </is>
      </c>
      <c r="P5006" t="inlineStr">
        <is>
          <t>2026-04-20 23:31</t>
        </is>
      </c>
      <c r="Q5006" t="inlineStr">
        <is>
          <t>https://casino.guru/x33-casino-review</t>
        </is>
      </c>
    </row>
    <row r="5007">
      <c r="A5007" s="2" t="inlineStr">
        <is>
          <t>WinLion Casino</t>
        </is>
      </c>
      <c r="B5007" t="inlineStr">
        <is>
          <t>winlion</t>
        </is>
      </c>
      <c r="C5007" t="inlineStr">
        <is>
          <t>Anjouan</t>
        </is>
      </c>
      <c r="E5007" s="3" t="inlineStr">
        <is>
          <t>Yes</t>
        </is>
      </c>
      <c r="F5007" s="3" t="inlineStr">
        <is>
          <t>Yes</t>
        </is>
      </c>
      <c r="G5007" s="3" t="inlineStr">
        <is>
          <t>Yes</t>
        </is>
      </c>
      <c r="H5007" s="4" t="inlineStr">
        <is>
          <t>No</t>
        </is>
      </c>
      <c r="J5007" t="n">
        <v>0</v>
      </c>
      <c r="K5007" t="n">
        <v>1</v>
      </c>
      <c r="L5007" t="inlineStr">
        <is>
          <t>casino.guru</t>
        </is>
      </c>
      <c r="M5007" s="5" t="n">
        <v>46108</v>
      </c>
      <c r="N5007" t="inlineStr">
        <is>
          <t>Yes</t>
        </is>
      </c>
      <c r="O5007" t="inlineStr">
        <is>
          <t>2026-04-19 06:55</t>
        </is>
      </c>
      <c r="P5007" t="inlineStr">
        <is>
          <t>2026-04-20 23:59</t>
        </is>
      </c>
      <c r="Q5007" t="inlineStr">
        <is>
          <t>https://casino.guru/winlion-casino-review</t>
        </is>
      </c>
    </row>
  </sheetData>
  <autoFilter ref="A1:Q5007"/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Q2723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24" customWidth="1" min="2" max="2"/>
    <col width="18" customWidth="1" min="3" max="3"/>
    <col width="12" customWidth="1" min="4" max="4"/>
    <col width="12" customWidth="1" min="5" max="5"/>
    <col width="14" customWidth="1" min="6" max="6"/>
    <col width="14" customWidth="1" min="7" max="7"/>
    <col width="10" customWidth="1" min="8" max="8"/>
    <col width="12" customWidth="1" min="9" max="9"/>
    <col width="12" customWidth="1" min="10" max="10"/>
    <col width="10" customWidth="1" min="11" max="11"/>
    <col width="24" customWidth="1" min="12" max="12"/>
    <col width="14" customWidth="1" min="13" max="13"/>
    <col width="8" customWidth="1" min="14" max="14"/>
    <col width="18" customWidth="1" min="15" max="15"/>
    <col width="18" customWidth="1" min="16" max="16"/>
    <col width="60" customWidth="1" min="17" max="17"/>
  </cols>
  <sheetData>
    <row r="1">
      <c r="A1" s="1" t="inlineStr">
        <is>
          <t>Casino</t>
        </is>
      </c>
      <c r="B1" s="1" t="inlineStr">
        <is>
          <t>Slug</t>
        </is>
      </c>
      <c r="C1" s="1" t="inlineStr">
        <is>
          <t>License</t>
        </is>
      </c>
      <c r="D1" s="1" t="inlineStr">
        <is>
          <t>Rating (0-10)</t>
        </is>
      </c>
      <c r="E1" s="1" t="inlineStr">
        <is>
          <t>Sportsbook</t>
        </is>
      </c>
      <c r="F1" s="1" t="inlineStr">
        <is>
          <t>Crypto Deposit</t>
        </is>
      </c>
      <c r="G1" s="1" t="inlineStr">
        <is>
          <t>Crypto Withdraw</t>
        </is>
      </c>
      <c r="H1" s="1" t="inlineStr">
        <is>
          <t>PayPal</t>
        </is>
      </c>
      <c r="I1" s="1" t="inlineStr">
        <is>
          <t>KYC Required</t>
        </is>
      </c>
      <c r="J1" s="1" t="inlineStr">
        <is>
          <t>KYC Mentions</t>
        </is>
      </c>
      <c r="K1" s="1" t="inlineStr">
        <is>
          <t># Sources</t>
        </is>
      </c>
      <c r="L1" s="1" t="inlineStr">
        <is>
          <t>Sources</t>
        </is>
      </c>
      <c r="M1" s="1" t="inlineStr">
        <is>
          <t>First Listed</t>
        </is>
      </c>
      <c r="N1" s="1" t="inlineStr">
        <is>
          <t>NEW</t>
        </is>
      </c>
      <c r="O1" s="1" t="inlineStr">
        <is>
          <t>First Seen (our DB)</t>
        </is>
      </c>
      <c r="P1" s="1" t="inlineStr">
        <is>
          <t>Last Seen</t>
        </is>
      </c>
      <c r="Q1" s="1" t="inlineStr">
        <is>
          <t>URLs</t>
        </is>
      </c>
    </row>
    <row r="2">
      <c r="A2" s="2" t="inlineStr">
        <is>
          <t>21.co.uk Casino</t>
        </is>
      </c>
      <c r="B2" t="inlineStr">
        <is>
          <t>21-co-uk</t>
        </is>
      </c>
      <c r="C2" t="inlineStr">
        <is>
          <t>UKGC</t>
        </is>
      </c>
      <c r="D2" t="n">
        <v>9.800000000000001</v>
      </c>
      <c r="E2" s="3" t="inlineStr">
        <is>
          <t>Yes</t>
        </is>
      </c>
      <c r="F2" s="4" t="inlineStr">
        <is>
          <t>No</t>
        </is>
      </c>
      <c r="G2" s="4" t="inlineStr">
        <is>
          <t>No</t>
        </is>
      </c>
      <c r="H2" s="3" t="inlineStr">
        <is>
          <t>Yes</t>
        </is>
      </c>
      <c r="J2" t="n">
        <v>0</v>
      </c>
      <c r="K2" t="n">
        <v>1</v>
      </c>
      <c r="L2" t="inlineStr">
        <is>
          <t>casino.guru</t>
        </is>
      </c>
      <c r="M2" s="5" t="n">
        <v>46065</v>
      </c>
      <c r="N2" t="inlineStr">
        <is>
          <t>Yes</t>
        </is>
      </c>
      <c r="O2" t="inlineStr">
        <is>
          <t>2026-04-19 05:59</t>
        </is>
      </c>
      <c r="P2" t="inlineStr">
        <is>
          <t>2026-04-20 22:49</t>
        </is>
      </c>
      <c r="Q2" t="inlineStr">
        <is>
          <t>https://casino.guru/21-co-uk-Casino-review</t>
        </is>
      </c>
    </row>
    <row r="3">
      <c r="A3" s="2" t="inlineStr">
        <is>
          <t>Awintura Casino</t>
        </is>
      </c>
      <c r="B3" t="inlineStr">
        <is>
          <t>awintura</t>
        </is>
      </c>
      <c r="C3" t="inlineStr">
        <is>
          <t>Curacao</t>
        </is>
      </c>
      <c r="D3" t="n">
        <v>9.800000000000001</v>
      </c>
      <c r="E3" s="3" t="inlineStr">
        <is>
          <t>Yes</t>
        </is>
      </c>
      <c r="F3" s="3" t="inlineStr">
        <is>
          <t>Yes</t>
        </is>
      </c>
      <c r="G3" s="3" t="inlineStr">
        <is>
          <t>Yes</t>
        </is>
      </c>
      <c r="H3" s="4" t="inlineStr">
        <is>
          <t>No</t>
        </is>
      </c>
      <c r="J3" t="n">
        <v>0</v>
      </c>
      <c r="K3" t="n">
        <v>1</v>
      </c>
      <c r="L3" t="inlineStr">
        <is>
          <t>casino.guru</t>
        </is>
      </c>
      <c r="M3" s="5" t="n">
        <v>45902</v>
      </c>
      <c r="N3" t="inlineStr">
        <is>
          <t>Yes</t>
        </is>
      </c>
      <c r="O3" t="inlineStr">
        <is>
          <t>2026-04-19 06:39</t>
        </is>
      </c>
      <c r="P3" t="inlineStr">
        <is>
          <t>2026-04-20 23:40</t>
        </is>
      </c>
      <c r="Q3" t="inlineStr">
        <is>
          <t>https://casino.guru/awintura-casino-review</t>
        </is>
      </c>
    </row>
    <row r="4">
      <c r="A4" s="2" t="inlineStr">
        <is>
          <t>Bet UK Casino</t>
        </is>
      </c>
      <c r="B4" t="inlineStr">
        <is>
          <t>bet-uk</t>
        </is>
      </c>
      <c r="C4" t="inlineStr">
        <is>
          <t>UKGC</t>
        </is>
      </c>
      <c r="D4" t="n">
        <v>9.800000000000001</v>
      </c>
      <c r="E4" s="3" t="inlineStr">
        <is>
          <t>Yes</t>
        </is>
      </c>
      <c r="F4" s="4" t="inlineStr">
        <is>
          <t>No</t>
        </is>
      </c>
      <c r="G4" s="4" t="inlineStr">
        <is>
          <t>No</t>
        </is>
      </c>
      <c r="H4" s="3" t="inlineStr">
        <is>
          <t>Yes</t>
        </is>
      </c>
      <c r="J4" t="n">
        <v>0</v>
      </c>
      <c r="K4" t="n">
        <v>1</v>
      </c>
      <c r="L4" t="inlineStr">
        <is>
          <t>casino.guru</t>
        </is>
      </c>
      <c r="M4" s="5" t="n">
        <v>46124</v>
      </c>
      <c r="N4" t="inlineStr">
        <is>
          <t>Yes</t>
        </is>
      </c>
      <c r="O4" t="inlineStr">
        <is>
          <t>2026-04-19 06:02</t>
        </is>
      </c>
      <c r="P4" t="inlineStr">
        <is>
          <t>2026-04-20 22:53</t>
        </is>
      </c>
      <c r="Q4" t="inlineStr">
        <is>
          <t>https://casino.guru/Bet-UK-Casino-review</t>
        </is>
      </c>
    </row>
    <row r="5">
      <c r="A5" s="2" t="inlineStr">
        <is>
          <t>BetFlag Casino</t>
        </is>
      </c>
      <c r="B5" t="inlineStr">
        <is>
          <t>betflag</t>
        </is>
      </c>
      <c r="D5" t="n">
        <v>9.800000000000001</v>
      </c>
      <c r="E5" s="3" t="inlineStr">
        <is>
          <t>Yes</t>
        </is>
      </c>
      <c r="F5" s="4" t="inlineStr">
        <is>
          <t>No</t>
        </is>
      </c>
      <c r="G5" s="4" t="inlineStr">
        <is>
          <t>No</t>
        </is>
      </c>
      <c r="H5" s="3" t="inlineStr">
        <is>
          <t>Yes</t>
        </is>
      </c>
      <c r="J5" t="n">
        <v>0</v>
      </c>
      <c r="K5" t="n">
        <v>1</v>
      </c>
      <c r="L5" t="inlineStr">
        <is>
          <t>casino.guru</t>
        </is>
      </c>
      <c r="M5" s="5" t="n">
        <v>46127</v>
      </c>
      <c r="N5" t="inlineStr">
        <is>
          <t>Yes</t>
        </is>
      </c>
      <c r="O5" t="inlineStr">
        <is>
          <t>2026-04-19 06:00</t>
        </is>
      </c>
      <c r="P5" t="inlineStr">
        <is>
          <t>2026-04-20 22:51</t>
        </is>
      </c>
      <c r="Q5" t="inlineStr">
        <is>
          <t>https://casino.guru/BetFlag-Casino-review</t>
        </is>
      </c>
    </row>
    <row r="6">
      <c r="A6" s="2" t="inlineStr">
        <is>
          <t>Betfred Casino</t>
        </is>
      </c>
      <c r="B6" t="inlineStr">
        <is>
          <t>betfred</t>
        </is>
      </c>
      <c r="C6" t="inlineStr">
        <is>
          <t>UKGC</t>
        </is>
      </c>
      <c r="D6" t="n">
        <v>9.800000000000001</v>
      </c>
      <c r="E6" s="3" t="inlineStr">
        <is>
          <t>Yes</t>
        </is>
      </c>
      <c r="F6" s="4" t="inlineStr">
        <is>
          <t>No</t>
        </is>
      </c>
      <c r="G6" s="4" t="inlineStr">
        <is>
          <t>No</t>
        </is>
      </c>
      <c r="H6" s="3" t="inlineStr">
        <is>
          <t>Yes</t>
        </is>
      </c>
      <c r="J6" t="n">
        <v>0</v>
      </c>
      <c r="K6" t="n">
        <v>1</v>
      </c>
      <c r="L6" t="inlineStr">
        <is>
          <t>casino.guru</t>
        </is>
      </c>
      <c r="M6" s="5" t="n">
        <v>46058</v>
      </c>
      <c r="N6" t="inlineStr">
        <is>
          <t>Yes</t>
        </is>
      </c>
      <c r="O6" t="inlineStr">
        <is>
          <t>2026-04-19 06:05</t>
        </is>
      </c>
      <c r="P6" t="inlineStr">
        <is>
          <t>2026-04-20 22:56</t>
        </is>
      </c>
      <c r="Q6" t="inlineStr">
        <is>
          <t>https://casino.guru/Betfred-Casino-review</t>
        </is>
      </c>
    </row>
    <row r="7">
      <c r="A7" s="2" t="inlineStr">
        <is>
          <t>Bets10 Casino</t>
        </is>
      </c>
      <c r="B7" t="inlineStr">
        <is>
          <t>bets10</t>
        </is>
      </c>
      <c r="C7" t="inlineStr">
        <is>
          <t>MGA</t>
        </is>
      </c>
      <c r="D7" t="n">
        <v>9.800000000000001</v>
      </c>
      <c r="E7" s="3" t="inlineStr">
        <is>
          <t>Yes</t>
        </is>
      </c>
      <c r="F7" s="3" t="inlineStr">
        <is>
          <t>Yes</t>
        </is>
      </c>
      <c r="G7" s="3" t="inlineStr">
        <is>
          <t>Yes</t>
        </is>
      </c>
      <c r="H7" s="4" t="inlineStr">
        <is>
          <t>No</t>
        </is>
      </c>
      <c r="J7" t="n">
        <v>0</v>
      </c>
      <c r="K7" t="n">
        <v>1</v>
      </c>
      <c r="L7" t="inlineStr">
        <is>
          <t>casino.guru</t>
        </is>
      </c>
      <c r="M7" s="5" t="n">
        <v>46055</v>
      </c>
      <c r="N7" t="inlineStr">
        <is>
          <t>Yes</t>
        </is>
      </c>
      <c r="O7" t="inlineStr">
        <is>
          <t>2026-04-19 06:09</t>
        </is>
      </c>
      <c r="P7" t="inlineStr">
        <is>
          <t>2026-04-20 23:01</t>
        </is>
      </c>
      <c r="Q7" t="inlineStr">
        <is>
          <t>https://casino.guru/bets10-casino-review</t>
        </is>
      </c>
    </row>
    <row r="8">
      <c r="A8" s="2" t="inlineStr">
        <is>
          <t>Botemania Casino</t>
        </is>
      </c>
      <c r="B8" t="inlineStr">
        <is>
          <t>botemania</t>
        </is>
      </c>
      <c r="C8" t="inlineStr">
        <is>
          <t>MGA</t>
        </is>
      </c>
      <c r="D8" t="n">
        <v>9.800000000000001</v>
      </c>
      <c r="E8" s="3" t="inlineStr">
        <is>
          <t>Yes</t>
        </is>
      </c>
      <c r="F8" s="4" t="inlineStr">
        <is>
          <t>No</t>
        </is>
      </c>
      <c r="G8" s="4" t="inlineStr">
        <is>
          <t>No</t>
        </is>
      </c>
      <c r="H8" s="3" t="inlineStr">
        <is>
          <t>Yes</t>
        </is>
      </c>
      <c r="J8" t="n">
        <v>0</v>
      </c>
      <c r="K8" t="n">
        <v>1</v>
      </c>
      <c r="L8" t="inlineStr">
        <is>
          <t>casino.guru</t>
        </is>
      </c>
      <c r="M8" s="5" t="n">
        <v>46059</v>
      </c>
      <c r="N8" t="inlineStr">
        <is>
          <t>Yes</t>
        </is>
      </c>
      <c r="O8" t="inlineStr">
        <is>
          <t>2026-04-19 05:58</t>
        </is>
      </c>
      <c r="P8" t="inlineStr">
        <is>
          <t>2026-04-20 22:48</t>
        </is>
      </c>
      <c r="Q8" t="inlineStr">
        <is>
          <t>https://casino.guru/Botemania-Casino-review</t>
        </is>
      </c>
    </row>
    <row r="9">
      <c r="A9" s="2" t="inlineStr">
        <is>
          <t>Coral Casino</t>
        </is>
      </c>
      <c r="B9" t="inlineStr">
        <is>
          <t>coral</t>
        </is>
      </c>
      <c r="C9" t="inlineStr">
        <is>
          <t>UKGC</t>
        </is>
      </c>
      <c r="D9" t="n">
        <v>9.800000000000001</v>
      </c>
      <c r="E9" s="3" t="inlineStr">
        <is>
          <t>Yes</t>
        </is>
      </c>
      <c r="F9" s="4" t="inlineStr">
        <is>
          <t>No</t>
        </is>
      </c>
      <c r="G9" s="4" t="inlineStr">
        <is>
          <t>No</t>
        </is>
      </c>
      <c r="H9" s="3" t="inlineStr">
        <is>
          <t>Yes</t>
        </is>
      </c>
      <c r="J9" t="n">
        <v>0</v>
      </c>
      <c r="K9" t="n">
        <v>1</v>
      </c>
      <c r="L9" t="inlineStr">
        <is>
          <t>casino.guru</t>
        </is>
      </c>
      <c r="M9" s="5" t="n">
        <v>46093</v>
      </c>
      <c r="N9" t="inlineStr">
        <is>
          <t>Yes</t>
        </is>
      </c>
      <c r="O9" t="inlineStr">
        <is>
          <t>2026-04-19 05:57</t>
        </is>
      </c>
      <c r="P9" t="inlineStr">
        <is>
          <t>2026-04-20 22:46</t>
        </is>
      </c>
      <c r="Q9" t="inlineStr">
        <is>
          <t>https://casino.guru/Coral-Casino-review</t>
        </is>
      </c>
    </row>
    <row r="10">
      <c r="A10" s="2" t="inlineStr">
        <is>
          <t>Holland Casino</t>
        </is>
      </c>
      <c r="B10" t="inlineStr">
        <is>
          <t>holland</t>
        </is>
      </c>
      <c r="C10" t="inlineStr">
        <is>
          <t>MGA</t>
        </is>
      </c>
      <c r="D10" t="n">
        <v>9.800000000000001</v>
      </c>
      <c r="E10" s="3" t="inlineStr">
        <is>
          <t>Yes</t>
        </is>
      </c>
      <c r="F10" s="4" t="inlineStr">
        <is>
          <t>No</t>
        </is>
      </c>
      <c r="G10" s="4" t="inlineStr">
        <is>
          <t>No</t>
        </is>
      </c>
      <c r="H10" s="3" t="inlineStr">
        <is>
          <t>Yes</t>
        </is>
      </c>
      <c r="J10" t="n">
        <v>0</v>
      </c>
      <c r="K10" t="n">
        <v>1</v>
      </c>
      <c r="L10" t="inlineStr">
        <is>
          <t>casino.guru</t>
        </is>
      </c>
      <c r="M10" s="5" t="n">
        <v>45975</v>
      </c>
      <c r="N10" t="inlineStr">
        <is>
          <t>Yes</t>
        </is>
      </c>
      <c r="O10" t="inlineStr">
        <is>
          <t>2026-04-19 06:20</t>
        </is>
      </c>
      <c r="P10" t="inlineStr">
        <is>
          <t>2026-04-20 23:15</t>
        </is>
      </c>
      <c r="Q10" t="inlineStr">
        <is>
          <t>https://casino.guru/holland-casino-review</t>
        </is>
      </c>
    </row>
    <row r="11">
      <c r="A11" s="2" t="inlineStr">
        <is>
          <t>JackpotPiraten Casino</t>
        </is>
      </c>
      <c r="B11" t="inlineStr">
        <is>
          <t>jackpotpiraten</t>
        </is>
      </c>
      <c r="C11" t="inlineStr">
        <is>
          <t>Germany</t>
        </is>
      </c>
      <c r="D11" t="n">
        <v>9.800000000000001</v>
      </c>
      <c r="E11" s="3" t="inlineStr">
        <is>
          <t>Yes</t>
        </is>
      </c>
      <c r="F11" s="4" t="inlineStr">
        <is>
          <t>No</t>
        </is>
      </c>
      <c r="G11" s="4" t="inlineStr">
        <is>
          <t>No</t>
        </is>
      </c>
      <c r="H11" s="3" t="inlineStr">
        <is>
          <t>Yes</t>
        </is>
      </c>
      <c r="J11" t="n">
        <v>0</v>
      </c>
      <c r="K11" t="n">
        <v>1</v>
      </c>
      <c r="L11" t="inlineStr">
        <is>
          <t>casino.guru</t>
        </is>
      </c>
      <c r="M11" s="5" t="n">
        <v>45985</v>
      </c>
      <c r="N11" t="inlineStr">
        <is>
          <t>Yes</t>
        </is>
      </c>
      <c r="O11" t="inlineStr">
        <is>
          <t>2026-04-19 06:22</t>
        </is>
      </c>
      <c r="P11" t="inlineStr">
        <is>
          <t>2026-04-20 23:18</t>
        </is>
      </c>
      <c r="Q11" t="inlineStr">
        <is>
          <t>https://casino.guru/jackpotpiraten-casino-review</t>
        </is>
      </c>
    </row>
    <row r="12">
      <c r="A12" s="2" t="inlineStr">
        <is>
          <t>Jacks.nl Casino</t>
        </is>
      </c>
      <c r="B12" t="inlineStr">
        <is>
          <t>jacks-nl</t>
        </is>
      </c>
      <c r="C12" t="inlineStr">
        <is>
          <t>MGA</t>
        </is>
      </c>
      <c r="D12" t="n">
        <v>9.800000000000001</v>
      </c>
      <c r="E12" s="3" t="inlineStr">
        <is>
          <t>Yes</t>
        </is>
      </c>
      <c r="F12" s="4" t="inlineStr">
        <is>
          <t>No</t>
        </is>
      </c>
      <c r="G12" s="4" t="inlineStr">
        <is>
          <t>No</t>
        </is>
      </c>
      <c r="H12" s="3" t="inlineStr">
        <is>
          <t>Yes</t>
        </is>
      </c>
      <c r="J12" t="n">
        <v>0</v>
      </c>
      <c r="K12" t="n">
        <v>1</v>
      </c>
      <c r="L12" t="inlineStr">
        <is>
          <t>casino.guru</t>
        </is>
      </c>
      <c r="M12" s="5" t="n">
        <v>46059</v>
      </c>
      <c r="N12" t="inlineStr">
        <is>
          <t>Yes</t>
        </is>
      </c>
      <c r="O12" t="inlineStr">
        <is>
          <t>2026-04-19 06:21</t>
        </is>
      </c>
      <c r="P12" t="inlineStr">
        <is>
          <t>2026-04-20 23:16</t>
        </is>
      </c>
      <c r="Q12" t="inlineStr">
        <is>
          <t>https://casino.guru/jacks-nl-casino-review</t>
        </is>
      </c>
    </row>
    <row r="13">
      <c r="A13" s="2" t="inlineStr">
        <is>
          <t>Lemon Casino</t>
        </is>
      </c>
      <c r="B13" t="inlineStr">
        <is>
          <t>lemon</t>
        </is>
      </c>
      <c r="C13" t="inlineStr">
        <is>
          <t>Curacao</t>
        </is>
      </c>
      <c r="D13" t="n">
        <v>9.800000000000001</v>
      </c>
      <c r="E13" s="4" t="inlineStr">
        <is>
          <t>No</t>
        </is>
      </c>
      <c r="F13" s="3" t="inlineStr">
        <is>
          <t>Yes</t>
        </is>
      </c>
      <c r="G13" s="3" t="inlineStr">
        <is>
          <t>Yes</t>
        </is>
      </c>
      <c r="H13" s="4" t="inlineStr">
        <is>
          <t>No</t>
        </is>
      </c>
      <c r="J13" t="n">
        <v>0</v>
      </c>
      <c r="K13" t="n">
        <v>1</v>
      </c>
      <c r="L13" t="inlineStr">
        <is>
          <t>casino.guru</t>
        </is>
      </c>
      <c r="M13" s="5" t="n">
        <v>46107</v>
      </c>
      <c r="N13" t="inlineStr">
        <is>
          <t>Yes</t>
        </is>
      </c>
      <c r="O13" t="inlineStr">
        <is>
          <t>2026-04-19 06:21</t>
        </is>
      </c>
      <c r="P13" t="inlineStr">
        <is>
          <t>2026-04-20 23:16</t>
        </is>
      </c>
      <c r="Q13" t="inlineStr">
        <is>
          <t>https://casino.guru/lemon-casino-review</t>
        </is>
      </c>
    </row>
    <row r="14">
      <c r="A14" s="2" t="inlineStr">
        <is>
          <t>Mecca Bingo Casino</t>
        </is>
      </c>
      <c r="B14" t="inlineStr">
        <is>
          <t>mecca-bingo</t>
        </is>
      </c>
      <c r="C14" t="inlineStr">
        <is>
          <t>UKGC</t>
        </is>
      </c>
      <c r="D14" t="n">
        <v>9.800000000000001</v>
      </c>
      <c r="E14" s="3" t="inlineStr">
        <is>
          <t>Yes</t>
        </is>
      </c>
      <c r="F14" s="4" t="inlineStr">
        <is>
          <t>No</t>
        </is>
      </c>
      <c r="G14" s="4" t="inlineStr">
        <is>
          <t>No</t>
        </is>
      </c>
      <c r="H14" s="3" t="inlineStr">
        <is>
          <t>Yes</t>
        </is>
      </c>
      <c r="J14" t="n">
        <v>0</v>
      </c>
      <c r="K14" t="n">
        <v>1</v>
      </c>
      <c r="L14" t="inlineStr">
        <is>
          <t>casino.guru</t>
        </is>
      </c>
      <c r="M14" s="5" t="n">
        <v>46083</v>
      </c>
      <c r="N14" t="inlineStr">
        <is>
          <t>Yes</t>
        </is>
      </c>
      <c r="O14" t="inlineStr">
        <is>
          <t>2026-04-19 06:02</t>
        </is>
      </c>
      <c r="P14" t="inlineStr">
        <is>
          <t>2026-04-20 22:53</t>
        </is>
      </c>
      <c r="Q14" t="inlineStr">
        <is>
          <t>https://casino.guru/Mecca-Bingo-Casino-review</t>
        </is>
      </c>
    </row>
    <row r="15">
      <c r="A15" s="2" t="inlineStr">
        <is>
          <t>One Casino</t>
        </is>
      </c>
      <c r="B15" t="inlineStr">
        <is>
          <t>one</t>
        </is>
      </c>
      <c r="C15" t="inlineStr">
        <is>
          <t>MGA</t>
        </is>
      </c>
      <c r="D15" t="n">
        <v>9.800000000000001</v>
      </c>
      <c r="E15" s="3" t="inlineStr">
        <is>
          <t>Yes</t>
        </is>
      </c>
      <c r="F15" s="4" t="inlineStr">
        <is>
          <t>No</t>
        </is>
      </c>
      <c r="G15" s="4" t="inlineStr">
        <is>
          <t>No</t>
        </is>
      </c>
      <c r="H15" s="3" t="inlineStr">
        <is>
          <t>Yes</t>
        </is>
      </c>
      <c r="J15" t="n">
        <v>0</v>
      </c>
      <c r="K15" t="n">
        <v>1</v>
      </c>
      <c r="L15" t="inlineStr">
        <is>
          <t>casino.guru</t>
        </is>
      </c>
      <c r="M15" s="5" t="n">
        <v>46113</v>
      </c>
      <c r="N15" t="inlineStr">
        <is>
          <t>Yes</t>
        </is>
      </c>
      <c r="O15" t="inlineStr">
        <is>
          <t>2026-04-19 06:05</t>
        </is>
      </c>
      <c r="P15" t="inlineStr">
        <is>
          <t>2026-04-20 22:57</t>
        </is>
      </c>
      <c r="Q15" t="inlineStr">
        <is>
          <t>https://casino.guru/One-Casino-review</t>
        </is>
      </c>
    </row>
    <row r="16">
      <c r="A16" s="2" t="inlineStr">
        <is>
          <t>Pink Casino</t>
        </is>
      </c>
      <c r="B16" t="inlineStr">
        <is>
          <t>pink</t>
        </is>
      </c>
      <c r="C16" t="inlineStr">
        <is>
          <t>UKGC</t>
        </is>
      </c>
      <c r="D16" t="n">
        <v>9.800000000000001</v>
      </c>
      <c r="E16" s="3" t="inlineStr">
        <is>
          <t>Yes</t>
        </is>
      </c>
      <c r="F16" s="4" t="inlineStr">
        <is>
          <t>No</t>
        </is>
      </c>
      <c r="G16" s="4" t="inlineStr">
        <is>
          <t>No</t>
        </is>
      </c>
      <c r="H16" s="3" t="inlineStr">
        <is>
          <t>Yes</t>
        </is>
      </c>
      <c r="J16" t="n">
        <v>0</v>
      </c>
      <c r="K16" t="n">
        <v>1</v>
      </c>
      <c r="L16" t="inlineStr">
        <is>
          <t>casino.guru</t>
        </is>
      </c>
      <c r="M16" s="5" t="n">
        <v>46022</v>
      </c>
      <c r="N16" t="inlineStr">
        <is>
          <t>Yes</t>
        </is>
      </c>
      <c r="O16" t="inlineStr">
        <is>
          <t>2026-04-19 05:59</t>
        </is>
      </c>
      <c r="P16" t="inlineStr">
        <is>
          <t>2026-04-20 22:49</t>
        </is>
      </c>
      <c r="Q16" t="inlineStr">
        <is>
          <t>https://casino.guru/Pink-Casino-review</t>
        </is>
      </c>
    </row>
    <row r="17">
      <c r="A17" s="2" t="inlineStr">
        <is>
          <t>Play Alberta Casino</t>
        </is>
      </c>
      <c r="B17" t="inlineStr">
        <is>
          <t>play-alberta</t>
        </is>
      </c>
      <c r="D17" t="n">
        <v>9.800000000000001</v>
      </c>
      <c r="E17" s="3" t="inlineStr">
        <is>
          <t>Yes</t>
        </is>
      </c>
      <c r="F17" s="4" t="inlineStr">
        <is>
          <t>No</t>
        </is>
      </c>
      <c r="G17" s="4" t="inlineStr">
        <is>
          <t>No</t>
        </is>
      </c>
      <c r="H17" s="3" t="inlineStr">
        <is>
          <t>Yes</t>
        </is>
      </c>
      <c r="J17" t="n">
        <v>0</v>
      </c>
      <c r="K17" t="n">
        <v>1</v>
      </c>
      <c r="L17" t="inlineStr">
        <is>
          <t>casino.guru</t>
        </is>
      </c>
      <c r="M17" s="5" t="n">
        <v>46065</v>
      </c>
      <c r="N17" t="inlineStr">
        <is>
          <t>Yes</t>
        </is>
      </c>
      <c r="O17" t="inlineStr">
        <is>
          <t>2026-04-19 06:25</t>
        </is>
      </c>
      <c r="P17" t="inlineStr">
        <is>
          <t>2026-04-20 23:21</t>
        </is>
      </c>
      <c r="Q17" t="inlineStr">
        <is>
          <t>https://casino.guru/playalberta-casino-review</t>
        </is>
      </c>
    </row>
    <row r="18">
      <c r="A18" s="2" t="inlineStr">
        <is>
          <t>RioBet Casino</t>
        </is>
      </c>
      <c r="B18" t="inlineStr">
        <is>
          <t>riobet</t>
        </is>
      </c>
      <c r="C18" t="inlineStr">
        <is>
          <t>Curacao</t>
        </is>
      </c>
      <c r="D18" t="n">
        <v>9.800000000000001</v>
      </c>
      <c r="E18" s="3" t="inlineStr">
        <is>
          <t>Yes</t>
        </is>
      </c>
      <c r="F18" s="3" t="inlineStr">
        <is>
          <t>Yes</t>
        </is>
      </c>
      <c r="G18" s="3" t="inlineStr">
        <is>
          <t>Yes</t>
        </is>
      </c>
      <c r="H18" s="4" t="inlineStr">
        <is>
          <t>No</t>
        </is>
      </c>
      <c r="J18" t="n">
        <v>0</v>
      </c>
      <c r="K18" t="n">
        <v>1</v>
      </c>
      <c r="L18" t="inlineStr">
        <is>
          <t>casino.guru</t>
        </is>
      </c>
      <c r="M18" s="5" t="n">
        <v>46122</v>
      </c>
      <c r="N18" t="inlineStr">
        <is>
          <t>Yes</t>
        </is>
      </c>
      <c r="O18" t="inlineStr">
        <is>
          <t>2026-04-19 05:58</t>
        </is>
      </c>
      <c r="P18" t="inlineStr">
        <is>
          <t>2026-04-20 22:48</t>
        </is>
      </c>
      <c r="Q18" t="inlineStr">
        <is>
          <t>https://casino.guru/RioBet-Casino-review</t>
        </is>
      </c>
    </row>
    <row r="19">
      <c r="A19" s="2" t="inlineStr">
        <is>
          <t>RocketPlay Casino</t>
        </is>
      </c>
      <c r="B19" t="inlineStr">
        <is>
          <t>rocketplay</t>
        </is>
      </c>
      <c r="C19" t="inlineStr">
        <is>
          <t>MGA</t>
        </is>
      </c>
      <c r="D19" t="n">
        <v>9.800000000000001</v>
      </c>
      <c r="E19" s="3" t="inlineStr">
        <is>
          <t>Yes</t>
        </is>
      </c>
      <c r="F19" s="3" t="inlineStr">
        <is>
          <t>Yes</t>
        </is>
      </c>
      <c r="G19" s="3" t="inlineStr">
        <is>
          <t>Yes</t>
        </is>
      </c>
      <c r="H19" s="4" t="inlineStr">
        <is>
          <t>No</t>
        </is>
      </c>
      <c r="J19" t="n">
        <v>0</v>
      </c>
      <c r="K19" t="n">
        <v>1</v>
      </c>
      <c r="L19" t="inlineStr">
        <is>
          <t>casino.guru</t>
        </is>
      </c>
      <c r="M19" s="5" t="n">
        <v>46132</v>
      </c>
      <c r="N19" t="inlineStr">
        <is>
          <t>Yes</t>
        </is>
      </c>
      <c r="O19" t="inlineStr">
        <is>
          <t>2026-04-19 06:15</t>
        </is>
      </c>
      <c r="P19" t="inlineStr">
        <is>
          <t>2026-04-20 23:09</t>
        </is>
      </c>
      <c r="Q19" t="inlineStr">
        <is>
          <t>https://casino.guru/rocketplay-casino-review</t>
        </is>
      </c>
    </row>
    <row r="20">
      <c r="A20" s="2" t="inlineStr">
        <is>
          <t>Sky Vegas Casino</t>
        </is>
      </c>
      <c r="B20" t="inlineStr">
        <is>
          <t>sky-vegas</t>
        </is>
      </c>
      <c r="C20" t="inlineStr">
        <is>
          <t>UKGC</t>
        </is>
      </c>
      <c r="D20" t="n">
        <v>9.800000000000001</v>
      </c>
      <c r="E20" s="3" t="inlineStr">
        <is>
          <t>Yes</t>
        </is>
      </c>
      <c r="F20" s="4" t="inlineStr">
        <is>
          <t>No</t>
        </is>
      </c>
      <c r="G20" s="4" t="inlineStr">
        <is>
          <t>No</t>
        </is>
      </c>
      <c r="H20" s="3" t="inlineStr">
        <is>
          <t>Yes</t>
        </is>
      </c>
      <c r="J20" t="n">
        <v>0</v>
      </c>
      <c r="K20" t="n">
        <v>1</v>
      </c>
      <c r="L20" t="inlineStr">
        <is>
          <t>casino.guru</t>
        </is>
      </c>
      <c r="M20" s="5" t="n">
        <v>46127</v>
      </c>
      <c r="N20" t="inlineStr">
        <is>
          <t>Yes</t>
        </is>
      </c>
      <c r="O20" t="inlineStr">
        <is>
          <t>2026-04-19 06:06</t>
        </is>
      </c>
      <c r="P20" t="inlineStr">
        <is>
          <t>2026-04-20 22:58</t>
        </is>
      </c>
      <c r="Q20" t="inlineStr">
        <is>
          <t>https://casino.guru/Sky-Vegas-Casino-review</t>
        </is>
      </c>
    </row>
    <row r="21">
      <c r="A21" s="2" t="inlineStr">
        <is>
          <t>Slotoro Casino</t>
        </is>
      </c>
      <c r="B21" t="inlineStr">
        <is>
          <t>slotoro</t>
        </is>
      </c>
      <c r="C21" t="inlineStr">
        <is>
          <t>Curacao</t>
        </is>
      </c>
      <c r="D21" t="n">
        <v>9.800000000000001</v>
      </c>
      <c r="E21" s="3" t="inlineStr">
        <is>
          <t>Yes</t>
        </is>
      </c>
      <c r="F21" s="3" t="inlineStr">
        <is>
          <t>Yes</t>
        </is>
      </c>
      <c r="G21" s="3" t="inlineStr">
        <is>
          <t>Yes</t>
        </is>
      </c>
      <c r="H21" s="4" t="inlineStr">
        <is>
          <t>No</t>
        </is>
      </c>
      <c r="J21" t="n">
        <v>0</v>
      </c>
      <c r="K21" t="n">
        <v>1</v>
      </c>
      <c r="L21" t="inlineStr">
        <is>
          <t>casino.guru</t>
        </is>
      </c>
      <c r="M21" s="5" t="n">
        <v>46099</v>
      </c>
      <c r="N21" t="inlineStr">
        <is>
          <t>Yes</t>
        </is>
      </c>
      <c r="O21" t="inlineStr">
        <is>
          <t>2026-04-19 06:43</t>
        </is>
      </c>
      <c r="P21" t="inlineStr">
        <is>
          <t>2026-04-20 23:45</t>
        </is>
      </c>
      <c r="Q21" t="inlineStr">
        <is>
          <t>https://casino.guru/slotoro-casino-review</t>
        </is>
      </c>
    </row>
    <row r="22">
      <c r="A22" s="2" t="inlineStr">
        <is>
          <t>SlotsPalace Casino</t>
        </is>
      </c>
      <c r="B22" t="inlineStr">
        <is>
          <t>slotspalace</t>
        </is>
      </c>
      <c r="C22" t="inlineStr">
        <is>
          <t>Anjouan</t>
        </is>
      </c>
      <c r="D22" t="n">
        <v>9.800000000000001</v>
      </c>
      <c r="E22" s="3" t="inlineStr">
        <is>
          <t>Yes</t>
        </is>
      </c>
      <c r="F22" s="3" t="inlineStr">
        <is>
          <t>Yes</t>
        </is>
      </c>
      <c r="G22" s="3" t="inlineStr">
        <is>
          <t>Yes</t>
        </is>
      </c>
      <c r="H22" s="4" t="inlineStr">
        <is>
          <t>No</t>
        </is>
      </c>
      <c r="J22" t="n">
        <v>0</v>
      </c>
      <c r="K22" t="n">
        <v>1</v>
      </c>
      <c r="L22" t="inlineStr">
        <is>
          <t>casino.guru</t>
        </is>
      </c>
      <c r="M22" s="5" t="n">
        <v>46104</v>
      </c>
      <c r="N22" t="inlineStr">
        <is>
          <t>Yes</t>
        </is>
      </c>
      <c r="O22" t="inlineStr">
        <is>
          <t>2026-04-19 06:16</t>
        </is>
      </c>
      <c r="P22" t="inlineStr">
        <is>
          <t>2026-04-20 23:10</t>
        </is>
      </c>
      <c r="Q22" t="inlineStr">
        <is>
          <t>https://casino.guru/slotspalace-casino-review</t>
        </is>
      </c>
    </row>
    <row r="23">
      <c r="A23" s="2" t="inlineStr">
        <is>
          <t>StarGames Casino</t>
        </is>
      </c>
      <c r="B23" t="inlineStr">
        <is>
          <t>stargames</t>
        </is>
      </c>
      <c r="C23" t="inlineStr">
        <is>
          <t>Germany</t>
        </is>
      </c>
      <c r="D23" t="n">
        <v>9.800000000000001</v>
      </c>
      <c r="E23" s="3" t="inlineStr">
        <is>
          <t>Yes</t>
        </is>
      </c>
      <c r="F23" s="4" t="inlineStr">
        <is>
          <t>No</t>
        </is>
      </c>
      <c r="G23" s="4" t="inlineStr">
        <is>
          <t>No</t>
        </is>
      </c>
      <c r="H23" s="3" t="inlineStr">
        <is>
          <t>Yes</t>
        </is>
      </c>
      <c r="J23" t="n">
        <v>0</v>
      </c>
      <c r="K23" t="n">
        <v>1</v>
      </c>
      <c r="L23" t="inlineStr">
        <is>
          <t>casino.guru</t>
        </is>
      </c>
      <c r="M23" s="5" t="n">
        <v>46101</v>
      </c>
      <c r="N23" t="inlineStr">
        <is>
          <t>Yes</t>
        </is>
      </c>
      <c r="O23" t="inlineStr">
        <is>
          <t>2026-04-19 05:57</t>
        </is>
      </c>
      <c r="P23" t="inlineStr">
        <is>
          <t>2026-04-20 22:47</t>
        </is>
      </c>
      <c r="Q23" t="inlineStr">
        <is>
          <t>https://casino.guru/stargames-casino-review</t>
        </is>
      </c>
    </row>
    <row r="24">
      <c r="A24" s="2" t="inlineStr">
        <is>
          <t>Sun Bingo Casino</t>
        </is>
      </c>
      <c r="B24" t="inlineStr">
        <is>
          <t>sun-bingo</t>
        </is>
      </c>
      <c r="C24" t="inlineStr">
        <is>
          <t>UKGC</t>
        </is>
      </c>
      <c r="D24" t="n">
        <v>9.800000000000001</v>
      </c>
      <c r="E24" s="3" t="inlineStr">
        <is>
          <t>Yes</t>
        </is>
      </c>
      <c r="F24" s="4" t="inlineStr">
        <is>
          <t>No</t>
        </is>
      </c>
      <c r="G24" s="4" t="inlineStr">
        <is>
          <t>No</t>
        </is>
      </c>
      <c r="H24" s="3" t="inlineStr">
        <is>
          <t>Yes</t>
        </is>
      </c>
      <c r="J24" t="n">
        <v>0</v>
      </c>
      <c r="K24" t="n">
        <v>1</v>
      </c>
      <c r="L24" t="inlineStr">
        <is>
          <t>casino.guru</t>
        </is>
      </c>
      <c r="M24" s="5" t="n">
        <v>45943</v>
      </c>
      <c r="N24" t="inlineStr">
        <is>
          <t>Yes</t>
        </is>
      </c>
      <c r="O24" t="inlineStr">
        <is>
          <t>2026-04-19 06:11</t>
        </is>
      </c>
      <c r="P24" t="inlineStr">
        <is>
          <t>2026-04-20 23:04</t>
        </is>
      </c>
      <c r="Q24" t="inlineStr">
        <is>
          <t>https://casino.guru/sun-bingo-casino-review</t>
        </is>
      </c>
    </row>
    <row r="25">
      <c r="A25" s="2" t="inlineStr">
        <is>
          <t>Tipsport Casino CZ</t>
        </is>
      </c>
      <c r="B25" t="inlineStr">
        <is>
          <t>tipsport-cz</t>
        </is>
      </c>
      <c r="D25" t="n">
        <v>9.800000000000001</v>
      </c>
      <c r="E25" s="3" t="inlineStr">
        <is>
          <t>Yes</t>
        </is>
      </c>
      <c r="F25" s="3" t="inlineStr">
        <is>
          <t>Yes</t>
        </is>
      </c>
      <c r="G25" s="3" t="inlineStr">
        <is>
          <t>Yes</t>
        </is>
      </c>
      <c r="H25" s="3" t="inlineStr">
        <is>
          <t>Yes</t>
        </is>
      </c>
      <c r="J25" t="n">
        <v>0</v>
      </c>
      <c r="K25" t="n">
        <v>1</v>
      </c>
      <c r="L25" t="inlineStr">
        <is>
          <t>casino.guru</t>
        </is>
      </c>
      <c r="M25" s="5" t="n">
        <v>46061</v>
      </c>
      <c r="N25" t="inlineStr">
        <is>
          <t>Yes</t>
        </is>
      </c>
      <c r="O25" t="inlineStr">
        <is>
          <t>2026-04-19 05:58</t>
        </is>
      </c>
      <c r="P25" t="inlineStr">
        <is>
          <t>2026-04-20 22:48</t>
        </is>
      </c>
      <c r="Q25" t="inlineStr">
        <is>
          <t>https://casino.guru/Tipsport-Vegas-Casino-review</t>
        </is>
      </c>
    </row>
    <row r="26">
      <c r="A26" s="2" t="inlineStr">
        <is>
          <t>Virgin Bet Casino</t>
        </is>
      </c>
      <c r="B26" t="inlineStr">
        <is>
          <t>virgin-bet</t>
        </is>
      </c>
      <c r="C26" t="inlineStr">
        <is>
          <t>UKGC</t>
        </is>
      </c>
      <c r="D26" t="n">
        <v>9.800000000000001</v>
      </c>
      <c r="E26" s="3" t="inlineStr">
        <is>
          <t>Yes</t>
        </is>
      </c>
      <c r="F26" s="4" t="inlineStr">
        <is>
          <t>No</t>
        </is>
      </c>
      <c r="G26" s="4" t="inlineStr">
        <is>
          <t>No</t>
        </is>
      </c>
      <c r="H26" s="3" t="inlineStr">
        <is>
          <t>Yes</t>
        </is>
      </c>
      <c r="J26" t="n">
        <v>0</v>
      </c>
      <c r="K26" t="n">
        <v>1</v>
      </c>
      <c r="L26" t="inlineStr">
        <is>
          <t>casino.guru</t>
        </is>
      </c>
      <c r="M26" s="5" t="n">
        <v>45993</v>
      </c>
      <c r="N26" t="inlineStr">
        <is>
          <t>Yes</t>
        </is>
      </c>
      <c r="O26" t="inlineStr">
        <is>
          <t>2026-04-19 06:12</t>
        </is>
      </c>
      <c r="P26" t="inlineStr">
        <is>
          <t>2026-04-20 23:05</t>
        </is>
      </c>
      <c r="Q26" t="inlineStr">
        <is>
          <t>https://casino.guru/virgin-bet-casino-review</t>
        </is>
      </c>
    </row>
    <row r="27">
      <c r="A27" s="2" t="inlineStr">
        <is>
          <t>Win2day Casino</t>
        </is>
      </c>
      <c r="B27" t="inlineStr">
        <is>
          <t>win2day</t>
        </is>
      </c>
      <c r="D27" t="n">
        <v>9.800000000000001</v>
      </c>
      <c r="E27" s="3" t="inlineStr">
        <is>
          <t>Yes</t>
        </is>
      </c>
      <c r="F27" s="4" t="inlineStr">
        <is>
          <t>No</t>
        </is>
      </c>
      <c r="G27" s="4" t="inlineStr">
        <is>
          <t>No</t>
        </is>
      </c>
      <c r="H27" s="3" t="inlineStr">
        <is>
          <t>Yes</t>
        </is>
      </c>
      <c r="J27" t="n">
        <v>0</v>
      </c>
      <c r="K27" t="n">
        <v>1</v>
      </c>
      <c r="L27" t="inlineStr">
        <is>
          <t>casino.guru</t>
        </is>
      </c>
      <c r="M27" s="5" t="n">
        <v>46034</v>
      </c>
      <c r="N27" t="inlineStr">
        <is>
          <t>Yes</t>
        </is>
      </c>
      <c r="O27" t="inlineStr">
        <is>
          <t>2026-04-19 05:58</t>
        </is>
      </c>
      <c r="P27" t="inlineStr">
        <is>
          <t>2026-04-20 22:48</t>
        </is>
      </c>
      <c r="Q27" t="inlineStr">
        <is>
          <t>https://casino.guru/Win2day-Casino-review</t>
        </is>
      </c>
    </row>
    <row r="28">
      <c r="A28" s="2" t="inlineStr">
        <is>
          <t>bet365 Casino</t>
        </is>
      </c>
      <c r="B28" t="inlineStr">
        <is>
          <t>bet365</t>
        </is>
      </c>
      <c r="C28" t="inlineStr">
        <is>
          <t>MGA</t>
        </is>
      </c>
      <c r="D28" t="n">
        <v>9.800000000000001</v>
      </c>
      <c r="E28" s="3" t="inlineStr">
        <is>
          <t>Yes</t>
        </is>
      </c>
      <c r="F28" s="4" t="inlineStr">
        <is>
          <t>No</t>
        </is>
      </c>
      <c r="G28" s="4" t="inlineStr">
        <is>
          <t>No</t>
        </is>
      </c>
      <c r="H28" s="3" t="inlineStr">
        <is>
          <t>Yes</t>
        </is>
      </c>
      <c r="J28" t="n">
        <v>0</v>
      </c>
      <c r="K28" t="n">
        <v>1</v>
      </c>
      <c r="L28" t="inlineStr">
        <is>
          <t>casino.guru</t>
        </is>
      </c>
      <c r="M28" s="5" t="n">
        <v>46127</v>
      </c>
      <c r="N28" t="inlineStr">
        <is>
          <t>Yes</t>
        </is>
      </c>
      <c r="O28" t="inlineStr">
        <is>
          <t>2026-04-19 05:57</t>
        </is>
      </c>
      <c r="P28" t="inlineStr">
        <is>
          <t>2026-04-20 22:46</t>
        </is>
      </c>
      <c r="Q28" t="inlineStr">
        <is>
          <t>https://casino.guru/Bet365-Casino-review</t>
        </is>
      </c>
    </row>
    <row r="29">
      <c r="A29" s="2" t="inlineStr">
        <is>
          <t>ALC Casino</t>
        </is>
      </c>
      <c r="B29" t="inlineStr">
        <is>
          <t>alc</t>
        </is>
      </c>
      <c r="D29" t="n">
        <v>9.699999999999999</v>
      </c>
      <c r="E29" s="3" t="inlineStr">
        <is>
          <t>Yes</t>
        </is>
      </c>
      <c r="F29" s="4" t="inlineStr">
        <is>
          <t>No</t>
        </is>
      </c>
      <c r="G29" s="4" t="inlineStr">
        <is>
          <t>No</t>
        </is>
      </c>
      <c r="H29" s="3" t="inlineStr">
        <is>
          <t>Yes</t>
        </is>
      </c>
      <c r="J29" t="n">
        <v>0</v>
      </c>
      <c r="K29" t="n">
        <v>1</v>
      </c>
      <c r="L29" t="inlineStr">
        <is>
          <t>casino.guru</t>
        </is>
      </c>
      <c r="M29" s="5" t="n">
        <v>46037</v>
      </c>
      <c r="N29" t="inlineStr">
        <is>
          <t>Yes</t>
        </is>
      </c>
      <c r="O29" t="inlineStr">
        <is>
          <t>2026-04-19 06:25</t>
        </is>
      </c>
      <c r="P29" t="inlineStr">
        <is>
          <t>2026-04-20 23:21</t>
        </is>
      </c>
      <c r="Q29" t="inlineStr">
        <is>
          <t>https://casino.guru/alc-casino-review</t>
        </is>
      </c>
    </row>
    <row r="30">
      <c r="A30" s="2" t="inlineStr">
        <is>
          <t>Bezy Casino</t>
        </is>
      </c>
      <c r="B30" t="inlineStr">
        <is>
          <t>bezy</t>
        </is>
      </c>
      <c r="C30" t="inlineStr">
        <is>
          <t>UKGC</t>
        </is>
      </c>
      <c r="D30" t="n">
        <v>9.699999999999999</v>
      </c>
      <c r="E30" s="3" t="inlineStr">
        <is>
          <t>Yes</t>
        </is>
      </c>
      <c r="F30" s="4" t="inlineStr">
        <is>
          <t>No</t>
        </is>
      </c>
      <c r="G30" s="4" t="inlineStr">
        <is>
          <t>No</t>
        </is>
      </c>
      <c r="H30" s="3" t="inlineStr">
        <is>
          <t>Yes</t>
        </is>
      </c>
      <c r="J30" t="n">
        <v>0</v>
      </c>
      <c r="K30" t="n">
        <v>1</v>
      </c>
      <c r="L30" t="inlineStr">
        <is>
          <t>casino.guru</t>
        </is>
      </c>
      <c r="M30" s="5" t="n">
        <v>46112</v>
      </c>
      <c r="N30" t="inlineStr">
        <is>
          <t>Yes</t>
        </is>
      </c>
      <c r="O30" t="inlineStr">
        <is>
          <t>2026-04-19 06:30</t>
        </is>
      </c>
      <c r="P30" t="inlineStr">
        <is>
          <t>2026-04-20 23:28</t>
        </is>
      </c>
      <c r="Q30" t="inlineStr">
        <is>
          <t>https://casino.guru/bezy-casino-review</t>
        </is>
      </c>
    </row>
    <row r="31">
      <c r="A31" s="2" t="inlineStr">
        <is>
          <t>Daisy Slots Casino</t>
        </is>
      </c>
      <c r="B31" t="inlineStr">
        <is>
          <t>daisy-slots</t>
        </is>
      </c>
      <c r="C31" t="inlineStr">
        <is>
          <t>UKGC</t>
        </is>
      </c>
      <c r="D31" t="n">
        <v>9.699999999999999</v>
      </c>
      <c r="E31" s="3" t="inlineStr">
        <is>
          <t>Yes</t>
        </is>
      </c>
      <c r="F31" s="4" t="inlineStr">
        <is>
          <t>No</t>
        </is>
      </c>
      <c r="G31" s="4" t="inlineStr">
        <is>
          <t>No</t>
        </is>
      </c>
      <c r="H31" s="3" t="inlineStr">
        <is>
          <t>Yes</t>
        </is>
      </c>
      <c r="J31" t="n">
        <v>0</v>
      </c>
      <c r="K31" t="n">
        <v>1</v>
      </c>
      <c r="L31" t="inlineStr">
        <is>
          <t>casino.guru</t>
        </is>
      </c>
      <c r="M31" s="5" t="n">
        <v>46055</v>
      </c>
      <c r="N31" t="inlineStr">
        <is>
          <t>Yes</t>
        </is>
      </c>
      <c r="O31" t="inlineStr">
        <is>
          <t>2026-04-19 06:12</t>
        </is>
      </c>
      <c r="P31" t="inlineStr">
        <is>
          <t>2026-04-20 23:05</t>
        </is>
      </c>
      <c r="Q31" t="inlineStr">
        <is>
          <t>https://casino.guru/daisy-slots-casino-review</t>
        </is>
      </c>
    </row>
    <row r="32">
      <c r="A32" s="2" t="inlineStr">
        <is>
          <t>Lion Wins Casino</t>
        </is>
      </c>
      <c r="B32" t="inlineStr">
        <is>
          <t>lion-wins</t>
        </is>
      </c>
      <c r="C32" t="inlineStr">
        <is>
          <t>UKGC</t>
        </is>
      </c>
      <c r="D32" t="n">
        <v>9.699999999999999</v>
      </c>
      <c r="E32" s="3" t="inlineStr">
        <is>
          <t>Yes</t>
        </is>
      </c>
      <c r="F32" s="4" t="inlineStr">
        <is>
          <t>No</t>
        </is>
      </c>
      <c r="G32" s="4" t="inlineStr">
        <is>
          <t>No</t>
        </is>
      </c>
      <c r="H32" s="3" t="inlineStr">
        <is>
          <t>Yes</t>
        </is>
      </c>
      <c r="J32" t="n">
        <v>0</v>
      </c>
      <c r="K32" t="n">
        <v>1</v>
      </c>
      <c r="L32" t="inlineStr">
        <is>
          <t>casino.guru</t>
        </is>
      </c>
      <c r="M32" s="5" t="n">
        <v>46129</v>
      </c>
      <c r="N32" t="inlineStr">
        <is>
          <t>Yes</t>
        </is>
      </c>
      <c r="O32" t="inlineStr">
        <is>
          <t>2026-04-19 06:07</t>
        </is>
      </c>
      <c r="P32" t="inlineStr">
        <is>
          <t>2026-04-20 22:59</t>
        </is>
      </c>
      <c r="Q32" t="inlineStr">
        <is>
          <t>https://casino.guru/lion-wins-casino-review</t>
        </is>
      </c>
    </row>
    <row r="33">
      <c r="A33" s="2" t="inlineStr">
        <is>
          <t>MONACObet Casino</t>
        </is>
      </c>
      <c r="B33" t="inlineStr">
        <is>
          <t>monacobet</t>
        </is>
      </c>
      <c r="D33" t="n">
        <v>9.699999999999999</v>
      </c>
      <c r="E33" s="3" t="inlineStr">
        <is>
          <t>Yes</t>
        </is>
      </c>
      <c r="F33" s="3" t="inlineStr">
        <is>
          <t>Yes</t>
        </is>
      </c>
      <c r="G33" s="3" t="inlineStr">
        <is>
          <t>Yes</t>
        </is>
      </c>
      <c r="H33" s="4" t="inlineStr">
        <is>
          <t>No</t>
        </is>
      </c>
      <c r="J33" t="n">
        <v>0</v>
      </c>
      <c r="K33" t="n">
        <v>1</v>
      </c>
      <c r="L33" t="inlineStr">
        <is>
          <t>casino.guru</t>
        </is>
      </c>
      <c r="M33" s="5" t="n">
        <v>46118</v>
      </c>
      <c r="N33" t="inlineStr">
        <is>
          <t>Yes</t>
        </is>
      </c>
      <c r="O33" t="inlineStr">
        <is>
          <t>2026-04-19 06:15</t>
        </is>
      </c>
      <c r="P33" t="inlineStr">
        <is>
          <t>2026-04-20 23:09</t>
        </is>
      </c>
      <c r="Q33" t="inlineStr">
        <is>
          <t>https://casino.guru/monacobet-casino-review</t>
        </is>
      </c>
    </row>
    <row r="34">
      <c r="A34" s="2" t="inlineStr">
        <is>
          <t>Mega Reel Casino</t>
        </is>
      </c>
      <c r="B34" t="inlineStr">
        <is>
          <t>mega-reel</t>
        </is>
      </c>
      <c r="C34" t="inlineStr">
        <is>
          <t>UKGC</t>
        </is>
      </c>
      <c r="D34" t="n">
        <v>9.699999999999999</v>
      </c>
      <c r="E34" s="3" t="inlineStr">
        <is>
          <t>Yes</t>
        </is>
      </c>
      <c r="F34" s="4" t="inlineStr">
        <is>
          <t>No</t>
        </is>
      </c>
      <c r="G34" s="4" t="inlineStr">
        <is>
          <t>No</t>
        </is>
      </c>
      <c r="H34" s="3" t="inlineStr">
        <is>
          <t>Yes</t>
        </is>
      </c>
      <c r="J34" t="n">
        <v>0</v>
      </c>
      <c r="K34" t="n">
        <v>1</v>
      </c>
      <c r="L34" t="inlineStr">
        <is>
          <t>casino.guru</t>
        </is>
      </c>
      <c r="M34" s="5" t="n">
        <v>46055</v>
      </c>
      <c r="N34" t="inlineStr">
        <is>
          <t>Yes</t>
        </is>
      </c>
      <c r="O34" t="inlineStr">
        <is>
          <t>2026-04-19 06:12</t>
        </is>
      </c>
      <c r="P34" t="inlineStr">
        <is>
          <t>2026-04-20 23:05</t>
        </is>
      </c>
      <c r="Q34" t="inlineStr">
        <is>
          <t>https://casino.guru/mega-reel-casino-review</t>
        </is>
      </c>
    </row>
    <row r="35">
      <c r="A35" s="2" t="inlineStr">
        <is>
          <t>Mobil Bahis Casino</t>
        </is>
      </c>
      <c r="B35" t="inlineStr">
        <is>
          <t>mobil-bahis</t>
        </is>
      </c>
      <c r="C35" t="inlineStr">
        <is>
          <t>MGA</t>
        </is>
      </c>
      <c r="D35" t="n">
        <v>9.699999999999999</v>
      </c>
      <c r="E35" s="3" t="inlineStr">
        <is>
          <t>Yes</t>
        </is>
      </c>
      <c r="F35" s="3" t="inlineStr">
        <is>
          <t>Yes</t>
        </is>
      </c>
      <c r="G35" s="3" t="inlineStr">
        <is>
          <t>Yes</t>
        </is>
      </c>
      <c r="H35" s="4" t="inlineStr">
        <is>
          <t>No</t>
        </is>
      </c>
      <c r="J35" t="n">
        <v>0</v>
      </c>
      <c r="K35" t="n">
        <v>1</v>
      </c>
      <c r="L35" t="inlineStr">
        <is>
          <t>casino.guru</t>
        </is>
      </c>
      <c r="M35" s="5" t="n">
        <v>46055</v>
      </c>
      <c r="N35" t="inlineStr">
        <is>
          <t>Yes</t>
        </is>
      </c>
      <c r="O35" t="inlineStr">
        <is>
          <t>2026-04-19 06:14</t>
        </is>
      </c>
      <c r="P35" t="inlineStr">
        <is>
          <t>2026-04-20 23:08</t>
        </is>
      </c>
      <c r="Q35" t="inlineStr">
        <is>
          <t>https://casino.guru/mobil-bahis-casino-review</t>
        </is>
      </c>
    </row>
    <row r="36">
      <c r="A36" s="2" t="inlineStr">
        <is>
          <t>Neon54 Casino</t>
        </is>
      </c>
      <c r="B36" t="inlineStr">
        <is>
          <t>neon54</t>
        </is>
      </c>
      <c r="C36" t="inlineStr">
        <is>
          <t>Anjouan</t>
        </is>
      </c>
      <c r="D36" t="n">
        <v>9.699999999999999</v>
      </c>
      <c r="E36" s="3" t="inlineStr">
        <is>
          <t>Yes</t>
        </is>
      </c>
      <c r="F36" s="3" t="inlineStr">
        <is>
          <t>Yes</t>
        </is>
      </c>
      <c r="G36" s="3" t="inlineStr">
        <is>
          <t>Yes</t>
        </is>
      </c>
      <c r="H36" s="4" t="inlineStr">
        <is>
          <t>No</t>
        </is>
      </c>
      <c r="I36" s="4" t="inlineStr">
        <is>
          <t>No</t>
        </is>
      </c>
      <c r="J36" t="n">
        <v>0</v>
      </c>
      <c r="K36" t="n">
        <v>1</v>
      </c>
      <c r="L36" t="inlineStr">
        <is>
          <t>casino.guru</t>
        </is>
      </c>
      <c r="M36" s="5" t="n">
        <v>46112</v>
      </c>
      <c r="N36" t="inlineStr">
        <is>
          <t>Yes</t>
        </is>
      </c>
      <c r="O36" t="inlineStr">
        <is>
          <t>2026-04-19 06:19</t>
        </is>
      </c>
      <c r="P36" t="inlineStr">
        <is>
          <t>2026-04-20 23:14</t>
        </is>
      </c>
      <c r="Q36" t="inlineStr">
        <is>
          <t>https://casino.guru/neon54-casino-review</t>
        </is>
      </c>
    </row>
    <row r="37">
      <c r="A37" s="2" t="inlineStr">
        <is>
          <t>RTbet Casino</t>
        </is>
      </c>
      <c r="B37" t="inlineStr">
        <is>
          <t>rtbet</t>
        </is>
      </c>
      <c r="D37" t="n">
        <v>9.699999999999999</v>
      </c>
      <c r="E37" s="3" t="inlineStr">
        <is>
          <t>Yes</t>
        </is>
      </c>
      <c r="F37" s="3" t="inlineStr">
        <is>
          <t>Yes</t>
        </is>
      </c>
      <c r="G37" s="3" t="inlineStr">
        <is>
          <t>Yes</t>
        </is>
      </c>
      <c r="H37" s="4" t="inlineStr">
        <is>
          <t>No</t>
        </is>
      </c>
      <c r="J37" t="n">
        <v>0</v>
      </c>
      <c r="K37" t="n">
        <v>1</v>
      </c>
      <c r="L37" t="inlineStr">
        <is>
          <t>casino.guru</t>
        </is>
      </c>
      <c r="M37" s="5" t="n">
        <v>46041</v>
      </c>
      <c r="N37" t="inlineStr">
        <is>
          <t>Yes</t>
        </is>
      </c>
      <c r="O37" t="inlineStr">
        <is>
          <t>2026-04-19 06:37</t>
        </is>
      </c>
      <c r="P37" t="inlineStr">
        <is>
          <t>2026-04-20 23:37</t>
        </is>
      </c>
      <c r="Q37" t="inlineStr">
        <is>
          <t>https://casino.guru/rtbet-casino-review</t>
        </is>
      </c>
    </row>
    <row r="38">
      <c r="A38" s="2" t="inlineStr">
        <is>
          <t>Rose Slots Casino</t>
        </is>
      </c>
      <c r="B38" t="inlineStr">
        <is>
          <t>rose-slots</t>
        </is>
      </c>
      <c r="C38" t="inlineStr">
        <is>
          <t>UKGC</t>
        </is>
      </c>
      <c r="D38" t="n">
        <v>9.699999999999999</v>
      </c>
      <c r="E38" s="3" t="inlineStr">
        <is>
          <t>Yes</t>
        </is>
      </c>
      <c r="F38" s="4" t="inlineStr">
        <is>
          <t>No</t>
        </is>
      </c>
      <c r="G38" s="4" t="inlineStr">
        <is>
          <t>No</t>
        </is>
      </c>
      <c r="H38" s="3" t="inlineStr">
        <is>
          <t>Yes</t>
        </is>
      </c>
      <c r="J38" t="n">
        <v>0</v>
      </c>
      <c r="K38" t="n">
        <v>1</v>
      </c>
      <c r="L38" t="inlineStr">
        <is>
          <t>casino.guru</t>
        </is>
      </c>
      <c r="M38" s="5" t="n">
        <v>46059</v>
      </c>
      <c r="N38" t="inlineStr">
        <is>
          <t>Yes</t>
        </is>
      </c>
      <c r="O38" t="inlineStr">
        <is>
          <t>2026-04-19 06:05</t>
        </is>
      </c>
      <c r="P38" t="inlineStr">
        <is>
          <t>2026-04-20 22:57</t>
        </is>
      </c>
      <c r="Q38" t="inlineStr">
        <is>
          <t>https://casino.guru/Rose-Slots-Casino-review</t>
        </is>
      </c>
    </row>
    <row r="39">
      <c r="A39" s="2" t="inlineStr">
        <is>
          <t>Slots Racer Casino</t>
        </is>
      </c>
      <c r="B39" t="inlineStr">
        <is>
          <t>slots-racer</t>
        </is>
      </c>
      <c r="C39" t="inlineStr">
        <is>
          <t>UKGC</t>
        </is>
      </c>
      <c r="D39" t="n">
        <v>9.699999999999999</v>
      </c>
      <c r="E39" s="3" t="inlineStr">
        <is>
          <t>Yes</t>
        </is>
      </c>
      <c r="F39" s="4" t="inlineStr">
        <is>
          <t>No</t>
        </is>
      </c>
      <c r="G39" s="4" t="inlineStr">
        <is>
          <t>No</t>
        </is>
      </c>
      <c r="H39" s="3" t="inlineStr">
        <is>
          <t>Yes</t>
        </is>
      </c>
      <c r="J39" t="n">
        <v>0</v>
      </c>
      <c r="K39" t="n">
        <v>1</v>
      </c>
      <c r="L39" t="inlineStr">
        <is>
          <t>casino.guru</t>
        </is>
      </c>
      <c r="M39" s="5" t="n">
        <v>46055</v>
      </c>
      <c r="N39" t="inlineStr">
        <is>
          <t>Yes</t>
        </is>
      </c>
      <c r="O39" t="inlineStr">
        <is>
          <t>2026-04-19 06:12</t>
        </is>
      </c>
      <c r="P39" t="inlineStr">
        <is>
          <t>2026-04-20 23:05</t>
        </is>
      </c>
      <c r="Q39" t="inlineStr">
        <is>
          <t>https://casino.guru/slots-racer-casino-review</t>
        </is>
      </c>
    </row>
    <row r="40">
      <c r="A40" s="2" t="inlineStr">
        <is>
          <t>Solverde.pt Casino</t>
        </is>
      </c>
      <c r="B40" t="inlineStr">
        <is>
          <t>solverde-pt</t>
        </is>
      </c>
      <c r="C40" t="inlineStr">
        <is>
          <t>MGA</t>
        </is>
      </c>
      <c r="D40" t="n">
        <v>9.699999999999999</v>
      </c>
      <c r="E40" s="3" t="inlineStr">
        <is>
          <t>Yes</t>
        </is>
      </c>
      <c r="F40" s="4" t="inlineStr">
        <is>
          <t>No</t>
        </is>
      </c>
      <c r="G40" s="4" t="inlineStr">
        <is>
          <t>No</t>
        </is>
      </c>
      <c r="H40" s="3" t="inlineStr">
        <is>
          <t>Yes</t>
        </is>
      </c>
      <c r="J40" t="n">
        <v>0</v>
      </c>
      <c r="K40" t="n">
        <v>1</v>
      </c>
      <c r="L40" t="inlineStr">
        <is>
          <t>casino.guru</t>
        </is>
      </c>
      <c r="M40" s="5" t="n">
        <v>46122</v>
      </c>
      <c r="N40" t="inlineStr">
        <is>
          <t>Yes</t>
        </is>
      </c>
      <c r="O40" t="inlineStr">
        <is>
          <t>2026-04-19 06:06</t>
        </is>
      </c>
      <c r="P40" t="inlineStr">
        <is>
          <t>2026-04-20 22:58</t>
        </is>
      </c>
      <c r="Q40" t="inlineStr">
        <is>
          <t>https://casino.guru/solverde-pt-casino-review</t>
        </is>
      </c>
    </row>
    <row r="41">
      <c r="A41" s="2" t="inlineStr">
        <is>
          <t>Star Slots Casino</t>
        </is>
      </c>
      <c r="B41" t="inlineStr">
        <is>
          <t>star-slots</t>
        </is>
      </c>
      <c r="C41" t="inlineStr">
        <is>
          <t>UKGC</t>
        </is>
      </c>
      <c r="D41" t="n">
        <v>9.699999999999999</v>
      </c>
      <c r="E41" s="3" t="inlineStr">
        <is>
          <t>Yes</t>
        </is>
      </c>
      <c r="F41" s="4" t="inlineStr">
        <is>
          <t>No</t>
        </is>
      </c>
      <c r="G41" s="4" t="inlineStr">
        <is>
          <t>No</t>
        </is>
      </c>
      <c r="H41" s="3" t="inlineStr">
        <is>
          <t>Yes</t>
        </is>
      </c>
      <c r="J41" t="n">
        <v>0</v>
      </c>
      <c r="K41" t="n">
        <v>1</v>
      </c>
      <c r="L41" t="inlineStr">
        <is>
          <t>casino.guru</t>
        </is>
      </c>
      <c r="M41" s="5" t="n">
        <v>46055</v>
      </c>
      <c r="N41" t="inlineStr">
        <is>
          <t>Yes</t>
        </is>
      </c>
      <c r="O41" t="inlineStr">
        <is>
          <t>2026-04-19 06:10</t>
        </is>
      </c>
      <c r="P41" t="inlineStr">
        <is>
          <t>2026-04-20 23:03</t>
        </is>
      </c>
      <c r="Q41" t="inlineStr">
        <is>
          <t>https://casino.guru/star-slots-casino-review</t>
        </is>
      </c>
    </row>
    <row r="42">
      <c r="A42" s="2" t="inlineStr">
        <is>
          <t>Stoiximan Casino</t>
        </is>
      </c>
      <c r="B42" t="inlineStr">
        <is>
          <t>stoiximan</t>
        </is>
      </c>
      <c r="D42" t="n">
        <v>9.699999999999999</v>
      </c>
      <c r="E42" s="3" t="inlineStr">
        <is>
          <t>Yes</t>
        </is>
      </c>
      <c r="F42" s="4" t="inlineStr">
        <is>
          <t>No</t>
        </is>
      </c>
      <c r="G42" s="4" t="inlineStr">
        <is>
          <t>No</t>
        </is>
      </c>
      <c r="H42" s="3" t="inlineStr">
        <is>
          <t>Yes</t>
        </is>
      </c>
      <c r="J42" t="n">
        <v>0</v>
      </c>
      <c r="K42" t="n">
        <v>1</v>
      </c>
      <c r="L42" t="inlineStr">
        <is>
          <t>casino.guru</t>
        </is>
      </c>
      <c r="M42" s="5" t="n">
        <v>46094</v>
      </c>
      <c r="N42" t="inlineStr">
        <is>
          <t>Yes</t>
        </is>
      </c>
      <c r="O42" t="inlineStr">
        <is>
          <t>2026-04-19 06:00</t>
        </is>
      </c>
      <c r="P42" t="inlineStr">
        <is>
          <t>2026-04-20 22:51</t>
        </is>
      </c>
      <c r="Q42" t="inlineStr">
        <is>
          <t>https://casino.guru/Stoiximan-Casino-review</t>
        </is>
      </c>
    </row>
    <row r="43">
      <c r="A43" s="2" t="inlineStr">
        <is>
          <t>The Sun Vegas Casino</t>
        </is>
      </c>
      <c r="B43" t="inlineStr">
        <is>
          <t>the-sun-vegas</t>
        </is>
      </c>
      <c r="C43" t="inlineStr">
        <is>
          <t>UKGC</t>
        </is>
      </c>
      <c r="D43" t="n">
        <v>9.699999999999999</v>
      </c>
      <c r="E43" s="3" t="inlineStr">
        <is>
          <t>Yes</t>
        </is>
      </c>
      <c r="F43" s="4" t="inlineStr">
        <is>
          <t>No</t>
        </is>
      </c>
      <c r="G43" s="4" t="inlineStr">
        <is>
          <t>No</t>
        </is>
      </c>
      <c r="H43" s="3" t="inlineStr">
        <is>
          <t>Yes</t>
        </is>
      </c>
      <c r="J43" t="n">
        <v>0</v>
      </c>
      <c r="K43" t="n">
        <v>1</v>
      </c>
      <c r="L43" t="inlineStr">
        <is>
          <t>casino.guru</t>
        </is>
      </c>
      <c r="M43" s="5" t="n">
        <v>46050</v>
      </c>
      <c r="N43" t="inlineStr">
        <is>
          <t>Yes</t>
        </is>
      </c>
      <c r="O43" t="inlineStr">
        <is>
          <t>2026-04-19 06:08</t>
        </is>
      </c>
      <c r="P43" t="inlineStr">
        <is>
          <t>2026-04-20 23:00</t>
        </is>
      </c>
      <c r="Q43" t="inlineStr">
        <is>
          <t>https://casino.guru/the-sun-vegas-casino-review</t>
        </is>
      </c>
    </row>
    <row r="44">
      <c r="A44" s="2" t="inlineStr">
        <is>
          <t>Thor Slots Casino</t>
        </is>
      </c>
      <c r="B44" t="inlineStr">
        <is>
          <t>thor-slots</t>
        </is>
      </c>
      <c r="C44" t="inlineStr">
        <is>
          <t>UKGC</t>
        </is>
      </c>
      <c r="D44" t="n">
        <v>9.699999999999999</v>
      </c>
      <c r="E44" s="3" t="inlineStr">
        <is>
          <t>Yes</t>
        </is>
      </c>
      <c r="F44" s="4" t="inlineStr">
        <is>
          <t>No</t>
        </is>
      </c>
      <c r="G44" s="4" t="inlineStr">
        <is>
          <t>No</t>
        </is>
      </c>
      <c r="H44" s="3" t="inlineStr">
        <is>
          <t>Yes</t>
        </is>
      </c>
      <c r="J44" t="n">
        <v>0</v>
      </c>
      <c r="K44" t="n">
        <v>1</v>
      </c>
      <c r="L44" t="inlineStr">
        <is>
          <t>casino.guru</t>
        </is>
      </c>
      <c r="M44" s="5" t="n">
        <v>46055</v>
      </c>
      <c r="N44" t="inlineStr">
        <is>
          <t>Yes</t>
        </is>
      </c>
      <c r="O44" t="inlineStr">
        <is>
          <t>2026-04-19 06:06</t>
        </is>
      </c>
      <c r="P44" t="inlineStr">
        <is>
          <t>2026-04-20 22:58</t>
        </is>
      </c>
      <c r="Q44" t="inlineStr">
        <is>
          <t>https://casino.guru/thor-slots-casino-review</t>
        </is>
      </c>
    </row>
    <row r="45">
      <c r="A45" s="2" t="inlineStr">
        <is>
          <t>24Casino</t>
        </is>
      </c>
      <c r="B45" t="inlineStr">
        <is>
          <t>24casino</t>
        </is>
      </c>
      <c r="C45" t="inlineStr">
        <is>
          <t>Curacao</t>
        </is>
      </c>
      <c r="D45" t="n">
        <v>9.6</v>
      </c>
      <c r="E45" s="3" t="inlineStr">
        <is>
          <t>Yes</t>
        </is>
      </c>
      <c r="F45" s="3" t="inlineStr">
        <is>
          <t>Yes</t>
        </is>
      </c>
      <c r="G45" s="3" t="inlineStr">
        <is>
          <t>Yes</t>
        </is>
      </c>
      <c r="H45" s="4" t="inlineStr">
        <is>
          <t>No</t>
        </is>
      </c>
      <c r="J45" t="n">
        <v>0</v>
      </c>
      <c r="K45" t="n">
        <v>1</v>
      </c>
      <c r="L45" t="inlineStr">
        <is>
          <t>askgamblers</t>
        </is>
      </c>
      <c r="N45" t="inlineStr">
        <is>
          <t>Yes</t>
        </is>
      </c>
      <c r="O45" t="inlineStr">
        <is>
          <t>2026-04-19 00:06</t>
        </is>
      </c>
      <c r="P45" t="inlineStr">
        <is>
          <t>2026-04-20 22:43</t>
        </is>
      </c>
      <c r="Q45" t="inlineStr">
        <is>
          <t>https://www.askgamblers.com/online-casinos/reviews/24casino</t>
        </is>
      </c>
    </row>
    <row r="46">
      <c r="A46" s="2" t="inlineStr">
        <is>
          <t>AtlantiVegas Casino</t>
        </is>
      </c>
      <c r="B46" t="inlineStr">
        <is>
          <t>atlantivegas</t>
        </is>
      </c>
      <c r="C46" t="inlineStr">
        <is>
          <t>Curacao</t>
        </is>
      </c>
      <c r="D46" t="n">
        <v>9.6</v>
      </c>
      <c r="E46" s="3" t="inlineStr">
        <is>
          <t>Yes</t>
        </is>
      </c>
      <c r="F46" s="3" t="inlineStr">
        <is>
          <t>Yes</t>
        </is>
      </c>
      <c r="G46" s="3" t="inlineStr">
        <is>
          <t>Yes</t>
        </is>
      </c>
      <c r="H46" s="4" t="inlineStr">
        <is>
          <t>No</t>
        </is>
      </c>
      <c r="J46" t="n">
        <v>0</v>
      </c>
      <c r="K46" t="n">
        <v>1</v>
      </c>
      <c r="L46" t="inlineStr">
        <is>
          <t>casino.guru</t>
        </is>
      </c>
      <c r="M46" s="5" t="n">
        <v>46091</v>
      </c>
      <c r="N46" t="inlineStr">
        <is>
          <t>Yes</t>
        </is>
      </c>
      <c r="O46" t="inlineStr">
        <is>
          <t>2026-04-19 07:04</t>
        </is>
      </c>
      <c r="P46" t="inlineStr">
        <is>
          <t>2026-04-21 00:09</t>
        </is>
      </c>
      <c r="Q46" t="inlineStr">
        <is>
          <t>https://casino.guru/atlantivegas-casino-review</t>
        </is>
      </c>
    </row>
    <row r="47">
      <c r="A47" s="2" t="inlineStr">
        <is>
          <t>BingBong Casino</t>
        </is>
      </c>
      <c r="B47" t="inlineStr">
        <is>
          <t>bingbong</t>
        </is>
      </c>
      <c r="C47" t="inlineStr">
        <is>
          <t>Germany</t>
        </is>
      </c>
      <c r="D47" t="n">
        <v>9.6</v>
      </c>
      <c r="E47" s="3" t="inlineStr">
        <is>
          <t>Yes</t>
        </is>
      </c>
      <c r="F47" s="4" t="inlineStr">
        <is>
          <t>No</t>
        </is>
      </c>
      <c r="G47" s="4" t="inlineStr">
        <is>
          <t>No</t>
        </is>
      </c>
      <c r="H47" s="3" t="inlineStr">
        <is>
          <t>Yes</t>
        </is>
      </c>
      <c r="J47" t="n">
        <v>0</v>
      </c>
      <c r="K47" t="n">
        <v>1</v>
      </c>
      <c r="L47" t="inlineStr">
        <is>
          <t>casino.guru</t>
        </is>
      </c>
      <c r="M47" s="5" t="n">
        <v>45985</v>
      </c>
      <c r="N47" t="inlineStr">
        <is>
          <t>Yes</t>
        </is>
      </c>
      <c r="O47" t="inlineStr">
        <is>
          <t>2026-04-19 06:22</t>
        </is>
      </c>
      <c r="P47" t="inlineStr">
        <is>
          <t>2026-04-20 23:18</t>
        </is>
      </c>
      <c r="Q47" t="inlineStr">
        <is>
          <t>https://casino.guru/bingbong-casino-review</t>
        </is>
      </c>
    </row>
    <row r="48">
      <c r="A48" s="2" t="inlineStr">
        <is>
          <t>Fabulous Bingo Casino</t>
        </is>
      </c>
      <c r="B48" t="inlineStr">
        <is>
          <t>fabulous-bingo</t>
        </is>
      </c>
      <c r="C48" t="inlineStr">
        <is>
          <t>UKGC</t>
        </is>
      </c>
      <c r="D48" t="n">
        <v>9.6</v>
      </c>
      <c r="E48" s="3" t="inlineStr">
        <is>
          <t>Yes</t>
        </is>
      </c>
      <c r="F48" s="4" t="inlineStr">
        <is>
          <t>No</t>
        </is>
      </c>
      <c r="G48" s="4" t="inlineStr">
        <is>
          <t>No</t>
        </is>
      </c>
      <c r="H48" s="3" t="inlineStr">
        <is>
          <t>Yes</t>
        </is>
      </c>
      <c r="J48" t="n">
        <v>0</v>
      </c>
      <c r="K48" t="n">
        <v>1</v>
      </c>
      <c r="L48" t="inlineStr">
        <is>
          <t>casino.guru</t>
        </is>
      </c>
      <c r="M48" s="5" t="n">
        <v>46050</v>
      </c>
      <c r="N48" t="inlineStr">
        <is>
          <t>Yes</t>
        </is>
      </c>
      <c r="O48" t="inlineStr">
        <is>
          <t>2026-04-19 06:02</t>
        </is>
      </c>
      <c r="P48" t="inlineStr">
        <is>
          <t>2026-04-20 22:53</t>
        </is>
      </c>
      <c r="Q48" t="inlineStr">
        <is>
          <t>https://casino.guru/Fabulous-Bingo-Casino-review</t>
        </is>
      </c>
    </row>
    <row r="49">
      <c r="A49" s="2" t="inlineStr">
        <is>
          <t>LuckyWins! Casino</t>
        </is>
      </c>
      <c r="B49" t="inlineStr">
        <is>
          <t>luckywins</t>
        </is>
      </c>
      <c r="C49" t="inlineStr">
        <is>
          <t>Curacao</t>
        </is>
      </c>
      <c r="D49" t="n">
        <v>9.6</v>
      </c>
      <c r="E49" s="3" t="inlineStr">
        <is>
          <t>Yes</t>
        </is>
      </c>
      <c r="F49" s="3" t="inlineStr">
        <is>
          <t>Yes</t>
        </is>
      </c>
      <c r="G49" s="3" t="inlineStr">
        <is>
          <t>Yes</t>
        </is>
      </c>
      <c r="H49" s="4" t="inlineStr">
        <is>
          <t>No</t>
        </is>
      </c>
      <c r="J49" t="n">
        <v>0</v>
      </c>
      <c r="K49" t="n">
        <v>1</v>
      </c>
      <c r="L49" t="inlineStr">
        <is>
          <t>casino.guru</t>
        </is>
      </c>
      <c r="M49" s="5" t="n">
        <v>46049</v>
      </c>
      <c r="N49" t="inlineStr">
        <is>
          <t>Yes</t>
        </is>
      </c>
      <c r="O49" t="inlineStr">
        <is>
          <t>2026-04-19 06:30</t>
        </is>
      </c>
      <c r="P49" t="inlineStr">
        <is>
          <t>2026-04-20 23:28</t>
        </is>
      </c>
      <c r="Q49" t="inlineStr">
        <is>
          <t>https://casino.guru/luckywins--casino-review</t>
        </is>
      </c>
    </row>
    <row r="50">
      <c r="A50" s="2" t="inlineStr">
        <is>
          <t>Money Reels Casino</t>
        </is>
      </c>
      <c r="B50" t="inlineStr">
        <is>
          <t>money-reels</t>
        </is>
      </c>
      <c r="C50" t="inlineStr">
        <is>
          <t>UKGC</t>
        </is>
      </c>
      <c r="D50" t="n">
        <v>9.6</v>
      </c>
      <c r="E50" s="3" t="inlineStr">
        <is>
          <t>Yes</t>
        </is>
      </c>
      <c r="F50" s="4" t="inlineStr">
        <is>
          <t>No</t>
        </is>
      </c>
      <c r="G50" s="4" t="inlineStr">
        <is>
          <t>No</t>
        </is>
      </c>
      <c r="H50" s="3" t="inlineStr">
        <is>
          <t>Yes</t>
        </is>
      </c>
      <c r="J50" t="n">
        <v>0</v>
      </c>
      <c r="K50" t="n">
        <v>1</v>
      </c>
      <c r="L50" t="inlineStr">
        <is>
          <t>casino.guru</t>
        </is>
      </c>
      <c r="M50" s="5" t="n">
        <v>46113</v>
      </c>
      <c r="N50" t="inlineStr">
        <is>
          <t>Yes</t>
        </is>
      </c>
      <c r="O50" t="inlineStr">
        <is>
          <t>2026-04-19 06:05</t>
        </is>
      </c>
      <c r="P50" t="inlineStr">
        <is>
          <t>2026-04-20 22:57</t>
        </is>
      </c>
      <c r="Q50" t="inlineStr">
        <is>
          <t>https://casino.guru/Money-Reels-Casino-review</t>
        </is>
      </c>
    </row>
    <row r="51">
      <c r="A51" s="2" t="inlineStr">
        <is>
          <t>Sisal Casino</t>
        </is>
      </c>
      <c r="B51" t="inlineStr">
        <is>
          <t>sisal</t>
        </is>
      </c>
      <c r="D51" t="n">
        <v>9.6</v>
      </c>
      <c r="E51" s="3" t="inlineStr">
        <is>
          <t>Yes</t>
        </is>
      </c>
      <c r="F51" s="4" t="inlineStr">
        <is>
          <t>No</t>
        </is>
      </c>
      <c r="G51" s="4" t="inlineStr">
        <is>
          <t>No</t>
        </is>
      </c>
      <c r="H51" s="3" t="inlineStr">
        <is>
          <t>Yes</t>
        </is>
      </c>
      <c r="J51" t="n">
        <v>0</v>
      </c>
      <c r="K51" t="n">
        <v>1</v>
      </c>
      <c r="L51" t="inlineStr">
        <is>
          <t>casino.guru</t>
        </is>
      </c>
      <c r="M51" s="5" t="n">
        <v>46035</v>
      </c>
      <c r="N51" t="inlineStr">
        <is>
          <t>Yes</t>
        </is>
      </c>
      <c r="O51" t="inlineStr">
        <is>
          <t>2026-04-19 06:06</t>
        </is>
      </c>
      <c r="P51" t="inlineStr">
        <is>
          <t>2026-04-20 22:58</t>
        </is>
      </c>
      <c r="Q51" t="inlineStr">
        <is>
          <t>https://casino.guru/sisal-casino-review</t>
        </is>
      </c>
    </row>
    <row r="52">
      <c r="A52" s="2" t="inlineStr">
        <is>
          <t>Slots Baby Casino</t>
        </is>
      </c>
      <c r="B52" t="inlineStr">
        <is>
          <t>slots-baby</t>
        </is>
      </c>
      <c r="C52" t="inlineStr">
        <is>
          <t>UKGC</t>
        </is>
      </c>
      <c r="D52" t="n">
        <v>9.6</v>
      </c>
      <c r="E52" s="3" t="inlineStr">
        <is>
          <t>Yes</t>
        </is>
      </c>
      <c r="F52" s="4" t="inlineStr">
        <is>
          <t>No</t>
        </is>
      </c>
      <c r="G52" s="4" t="inlineStr">
        <is>
          <t>No</t>
        </is>
      </c>
      <c r="H52" s="3" t="inlineStr">
        <is>
          <t>Yes</t>
        </is>
      </c>
      <c r="J52" t="n">
        <v>0</v>
      </c>
      <c r="K52" t="n">
        <v>1</v>
      </c>
      <c r="L52" t="inlineStr">
        <is>
          <t>casino.guru</t>
        </is>
      </c>
      <c r="M52" s="5" t="n">
        <v>46055</v>
      </c>
      <c r="N52" t="inlineStr">
        <is>
          <t>Yes</t>
        </is>
      </c>
      <c r="O52" t="inlineStr">
        <is>
          <t>2026-04-19 06:06</t>
        </is>
      </c>
      <c r="P52" t="inlineStr">
        <is>
          <t>2026-04-20 22:58</t>
        </is>
      </c>
      <c r="Q52" t="inlineStr">
        <is>
          <t>https://casino.guru/Slots-Baby-Casino-review</t>
        </is>
      </c>
    </row>
    <row r="53">
      <c r="A53" s="2" t="inlineStr">
        <is>
          <t>SlotsUK Casino</t>
        </is>
      </c>
      <c r="B53" t="inlineStr">
        <is>
          <t>slotsuk</t>
        </is>
      </c>
      <c r="C53" t="inlineStr">
        <is>
          <t>UKGC</t>
        </is>
      </c>
      <c r="D53" t="n">
        <v>9.6</v>
      </c>
      <c r="E53" s="3" t="inlineStr">
        <is>
          <t>Yes</t>
        </is>
      </c>
      <c r="F53" s="4" t="inlineStr">
        <is>
          <t>No</t>
        </is>
      </c>
      <c r="G53" s="4" t="inlineStr">
        <is>
          <t>No</t>
        </is>
      </c>
      <c r="H53" s="3" t="inlineStr">
        <is>
          <t>Yes</t>
        </is>
      </c>
      <c r="J53" t="n">
        <v>0</v>
      </c>
      <c r="K53" t="n">
        <v>1</v>
      </c>
      <c r="L53" t="inlineStr">
        <is>
          <t>casino.guru</t>
        </is>
      </c>
      <c r="M53" s="5" t="n">
        <v>46099</v>
      </c>
      <c r="N53" t="inlineStr">
        <is>
          <t>Yes</t>
        </is>
      </c>
      <c r="O53" t="inlineStr">
        <is>
          <t>2026-04-19 06:04</t>
        </is>
      </c>
      <c r="P53" t="inlineStr">
        <is>
          <t>2026-04-20 22:55</t>
        </is>
      </c>
      <c r="Q53" t="inlineStr">
        <is>
          <t>https://casino.guru/slotsuk-casino-review</t>
        </is>
      </c>
    </row>
    <row r="54">
      <c r="A54" s="2" t="inlineStr">
        <is>
          <t>Umbingo Casino</t>
        </is>
      </c>
      <c r="B54" t="inlineStr">
        <is>
          <t>umbingo</t>
        </is>
      </c>
      <c r="C54" t="inlineStr">
        <is>
          <t>UKGC</t>
        </is>
      </c>
      <c r="D54" t="n">
        <v>9.6</v>
      </c>
      <c r="E54" s="3" t="inlineStr">
        <is>
          <t>Yes</t>
        </is>
      </c>
      <c r="F54" s="4" t="inlineStr">
        <is>
          <t>No</t>
        </is>
      </c>
      <c r="G54" s="4" t="inlineStr">
        <is>
          <t>No</t>
        </is>
      </c>
      <c r="H54" s="3" t="inlineStr">
        <is>
          <t>Yes</t>
        </is>
      </c>
      <c r="J54" t="n">
        <v>0</v>
      </c>
      <c r="K54" t="n">
        <v>1</v>
      </c>
      <c r="L54" t="inlineStr">
        <is>
          <t>casino.guru</t>
        </is>
      </c>
      <c r="M54" s="5" t="n">
        <v>46114</v>
      </c>
      <c r="N54" t="inlineStr">
        <is>
          <t>Yes</t>
        </is>
      </c>
      <c r="O54" t="inlineStr">
        <is>
          <t>2026-04-19 06:08</t>
        </is>
      </c>
      <c r="P54" t="inlineStr">
        <is>
          <t>2026-04-20 23:00</t>
        </is>
      </c>
      <c r="Q54" t="inlineStr">
        <is>
          <t>https://casino.guru/umbingo-casino-review</t>
        </is>
      </c>
    </row>
    <row r="55">
      <c r="A55" s="2" t="inlineStr">
        <is>
          <t>All British Casino</t>
        </is>
      </c>
      <c r="B55" t="inlineStr">
        <is>
          <t>all-british</t>
        </is>
      </c>
      <c r="C55" t="inlineStr">
        <is>
          <t>MGA</t>
        </is>
      </c>
      <c r="D55" t="n">
        <v>9.5</v>
      </c>
      <c r="E55" s="3" t="inlineStr">
        <is>
          <t>Yes</t>
        </is>
      </c>
      <c r="F55" s="3" t="inlineStr">
        <is>
          <t>Yes</t>
        </is>
      </c>
      <c r="G55" s="3" t="inlineStr">
        <is>
          <t>Yes</t>
        </is>
      </c>
      <c r="H55" s="3" t="inlineStr">
        <is>
          <t>Yes</t>
        </is>
      </c>
      <c r="J55" t="n">
        <v>0</v>
      </c>
      <c r="K55" t="n">
        <v>1</v>
      </c>
      <c r="L55" t="inlineStr">
        <is>
          <t>casino.guru</t>
        </is>
      </c>
      <c r="M55" s="5" t="n">
        <v>46053</v>
      </c>
      <c r="N55" t="inlineStr">
        <is>
          <t>Yes</t>
        </is>
      </c>
      <c r="O55" t="inlineStr">
        <is>
          <t>2026-04-19 05:59</t>
        </is>
      </c>
      <c r="P55" t="inlineStr">
        <is>
          <t>2026-04-20 22:49</t>
        </is>
      </c>
      <c r="Q55" t="inlineStr">
        <is>
          <t>https://casino.guru/All-British-Casino-review</t>
        </is>
      </c>
    </row>
    <row r="56">
      <c r="A56" s="2" t="inlineStr">
        <is>
          <t>Captain Cooks Casino</t>
        </is>
      </c>
      <c r="B56" t="inlineStr">
        <is>
          <t>captain-cooks</t>
        </is>
      </c>
      <c r="C56" t="inlineStr">
        <is>
          <t>Kahnawake</t>
        </is>
      </c>
      <c r="D56" t="n">
        <v>9.5</v>
      </c>
      <c r="E56" s="3" t="inlineStr">
        <is>
          <t>Yes</t>
        </is>
      </c>
      <c r="F56" s="3" t="inlineStr">
        <is>
          <t>Yes</t>
        </is>
      </c>
      <c r="G56" s="3" t="inlineStr">
        <is>
          <t>Yes</t>
        </is>
      </c>
      <c r="H56" s="4" t="inlineStr">
        <is>
          <t>No</t>
        </is>
      </c>
      <c r="J56" t="n">
        <v>0</v>
      </c>
      <c r="K56" t="n">
        <v>1</v>
      </c>
      <c r="L56" t="inlineStr">
        <is>
          <t>casino.guru</t>
        </is>
      </c>
      <c r="M56" s="5" t="n">
        <v>46111</v>
      </c>
      <c r="N56" t="inlineStr">
        <is>
          <t>Yes</t>
        </is>
      </c>
      <c r="O56" t="inlineStr">
        <is>
          <t>2026-04-19 06:02</t>
        </is>
      </c>
      <c r="P56" t="inlineStr">
        <is>
          <t>2026-04-20 22:53</t>
        </is>
      </c>
      <c r="Q56" t="inlineStr">
        <is>
          <t>https://casino.guru/Captain-Cooks-Casino-review</t>
        </is>
      </c>
    </row>
    <row r="57">
      <c r="A57" s="2" t="inlineStr">
        <is>
          <t>Clover Casino</t>
        </is>
      </c>
      <c r="B57" t="inlineStr">
        <is>
          <t>clover</t>
        </is>
      </c>
      <c r="C57" t="inlineStr">
        <is>
          <t>UKGC</t>
        </is>
      </c>
      <c r="D57" t="n">
        <v>9.5</v>
      </c>
      <c r="E57" s="3" t="inlineStr">
        <is>
          <t>Yes</t>
        </is>
      </c>
      <c r="F57" s="4" t="inlineStr">
        <is>
          <t>No</t>
        </is>
      </c>
      <c r="G57" s="4" t="inlineStr">
        <is>
          <t>No</t>
        </is>
      </c>
      <c r="H57" s="3" t="inlineStr">
        <is>
          <t>Yes</t>
        </is>
      </c>
      <c r="J57" t="n">
        <v>0</v>
      </c>
      <c r="K57" t="n">
        <v>1</v>
      </c>
      <c r="L57" t="inlineStr">
        <is>
          <t>casino.guru</t>
        </is>
      </c>
      <c r="M57" s="5" t="n">
        <v>46114</v>
      </c>
      <c r="N57" t="inlineStr">
        <is>
          <t>Yes</t>
        </is>
      </c>
      <c r="O57" t="inlineStr">
        <is>
          <t>2026-04-19 06:05</t>
        </is>
      </c>
      <c r="P57" t="inlineStr">
        <is>
          <t>2026-04-20 22:56</t>
        </is>
      </c>
      <c r="Q57" t="inlineStr">
        <is>
          <t>https://casino.guru/Clover-Casino-review</t>
        </is>
      </c>
    </row>
    <row r="58">
      <c r="A58" s="2" t="inlineStr">
        <is>
          <t>Cozino Casino</t>
        </is>
      </c>
      <c r="B58" t="inlineStr">
        <is>
          <t>cozino</t>
        </is>
      </c>
      <c r="C58" t="inlineStr">
        <is>
          <t>UKGC</t>
        </is>
      </c>
      <c r="D58" t="n">
        <v>9.5</v>
      </c>
      <c r="E58" s="3" t="inlineStr">
        <is>
          <t>Yes</t>
        </is>
      </c>
      <c r="F58" s="4" t="inlineStr">
        <is>
          <t>No</t>
        </is>
      </c>
      <c r="G58" s="4" t="inlineStr">
        <is>
          <t>No</t>
        </is>
      </c>
      <c r="H58" s="3" t="inlineStr">
        <is>
          <t>Yes</t>
        </is>
      </c>
      <c r="J58" t="n">
        <v>0</v>
      </c>
      <c r="K58" t="n">
        <v>1</v>
      </c>
      <c r="L58" t="inlineStr">
        <is>
          <t>casino.guru</t>
        </is>
      </c>
      <c r="M58" s="5" t="n">
        <v>46120</v>
      </c>
      <c r="N58" t="inlineStr">
        <is>
          <t>Yes</t>
        </is>
      </c>
      <c r="O58" t="inlineStr">
        <is>
          <t>2026-04-19 06:04</t>
        </is>
      </c>
      <c r="P58" t="inlineStr">
        <is>
          <t>2026-04-20 22:56</t>
        </is>
      </c>
      <c r="Q58" t="inlineStr">
        <is>
          <t>https://casino.guru/Cozino-Casino-review</t>
        </is>
      </c>
    </row>
    <row r="59">
      <c r="A59" s="2" t="inlineStr">
        <is>
          <t>Dove Casino</t>
        </is>
      </c>
      <c r="B59" t="inlineStr">
        <is>
          <t>dove</t>
        </is>
      </c>
      <c r="C59" t="inlineStr">
        <is>
          <t>UKGC</t>
        </is>
      </c>
      <c r="D59" t="n">
        <v>9.5</v>
      </c>
      <c r="E59" s="3" t="inlineStr">
        <is>
          <t>Yes</t>
        </is>
      </c>
      <c r="F59" s="4" t="inlineStr">
        <is>
          <t>No</t>
        </is>
      </c>
      <c r="G59" s="4" t="inlineStr">
        <is>
          <t>No</t>
        </is>
      </c>
      <c r="H59" s="3" t="inlineStr">
        <is>
          <t>Yes</t>
        </is>
      </c>
      <c r="J59" t="n">
        <v>0</v>
      </c>
      <c r="K59" t="n">
        <v>1</v>
      </c>
      <c r="L59" t="inlineStr">
        <is>
          <t>casino.guru</t>
        </is>
      </c>
      <c r="M59" s="5" t="n">
        <v>46113</v>
      </c>
      <c r="N59" t="inlineStr">
        <is>
          <t>Yes</t>
        </is>
      </c>
      <c r="O59" t="inlineStr">
        <is>
          <t>2026-04-19 06:11</t>
        </is>
      </c>
      <c r="P59" t="inlineStr">
        <is>
          <t>2026-04-20 23:04</t>
        </is>
      </c>
      <c r="Q59" t="inlineStr">
        <is>
          <t>https://casino.guru/dove-casino-review</t>
        </is>
      </c>
    </row>
    <row r="60">
      <c r="A60" s="2" t="inlineStr">
        <is>
          <t>Easy Slots Casino</t>
        </is>
      </c>
      <c r="B60" t="inlineStr">
        <is>
          <t>easy-slots</t>
        </is>
      </c>
      <c r="C60" t="inlineStr">
        <is>
          <t>UKGC</t>
        </is>
      </c>
      <c r="D60" t="n">
        <v>9.5</v>
      </c>
      <c r="E60" s="3" t="inlineStr">
        <is>
          <t>Yes</t>
        </is>
      </c>
      <c r="F60" s="4" t="inlineStr">
        <is>
          <t>No</t>
        </is>
      </c>
      <c r="G60" s="4" t="inlineStr">
        <is>
          <t>No</t>
        </is>
      </c>
      <c r="H60" s="3" t="inlineStr">
        <is>
          <t>Yes</t>
        </is>
      </c>
      <c r="J60" t="n">
        <v>0</v>
      </c>
      <c r="K60" t="n">
        <v>1</v>
      </c>
      <c r="L60" t="inlineStr">
        <is>
          <t>casino.guru</t>
        </is>
      </c>
      <c r="M60" s="5" t="n">
        <v>46123</v>
      </c>
      <c r="N60" t="inlineStr">
        <is>
          <t>Yes</t>
        </is>
      </c>
      <c r="O60" t="inlineStr">
        <is>
          <t>2026-04-19 06:05</t>
        </is>
      </c>
      <c r="P60" t="inlineStr">
        <is>
          <t>2026-04-20 22:57</t>
        </is>
      </c>
      <c r="Q60" t="inlineStr">
        <is>
          <t>https://casino.guru/Easy-Slots-Casino-review</t>
        </is>
      </c>
    </row>
    <row r="61">
      <c r="A61" s="2" t="inlineStr">
        <is>
          <t>Egypt Slots Casino</t>
        </is>
      </c>
      <c r="B61" t="inlineStr">
        <is>
          <t>egypt-slots</t>
        </is>
      </c>
      <c r="C61" t="inlineStr">
        <is>
          <t>UKGC</t>
        </is>
      </c>
      <c r="D61" t="n">
        <v>9.5</v>
      </c>
      <c r="E61" s="3" t="inlineStr">
        <is>
          <t>Yes</t>
        </is>
      </c>
      <c r="F61" s="4" t="inlineStr">
        <is>
          <t>No</t>
        </is>
      </c>
      <c r="G61" s="4" t="inlineStr">
        <is>
          <t>No</t>
        </is>
      </c>
      <c r="H61" s="3" t="inlineStr">
        <is>
          <t>Yes</t>
        </is>
      </c>
      <c r="J61" t="n">
        <v>0</v>
      </c>
      <c r="K61" t="n">
        <v>1</v>
      </c>
      <c r="L61" t="inlineStr">
        <is>
          <t>casino.guru</t>
        </is>
      </c>
      <c r="M61" s="5" t="n">
        <v>46114</v>
      </c>
      <c r="N61" t="inlineStr">
        <is>
          <t>Yes</t>
        </is>
      </c>
      <c r="O61" t="inlineStr">
        <is>
          <t>2026-04-19 06:05</t>
        </is>
      </c>
      <c r="P61" t="inlineStr">
        <is>
          <t>2026-04-20 22:57</t>
        </is>
      </c>
      <c r="Q61" t="inlineStr">
        <is>
          <t>https://casino.guru/Egypt-Slots-Casino-review</t>
        </is>
      </c>
    </row>
    <row r="62">
      <c r="A62" s="2" t="inlineStr">
        <is>
          <t>Free Spins No Deposit Casino</t>
        </is>
      </c>
      <c r="B62" t="inlineStr">
        <is>
          <t>free-spins-no-deposit</t>
        </is>
      </c>
      <c r="C62" t="inlineStr">
        <is>
          <t>UKGC</t>
        </is>
      </c>
      <c r="D62" t="n">
        <v>9.5</v>
      </c>
      <c r="E62" s="3" t="inlineStr">
        <is>
          <t>Yes</t>
        </is>
      </c>
      <c r="F62" s="4" t="inlineStr">
        <is>
          <t>No</t>
        </is>
      </c>
      <c r="G62" s="4" t="inlineStr">
        <is>
          <t>No</t>
        </is>
      </c>
      <c r="H62" s="3" t="inlineStr">
        <is>
          <t>Yes</t>
        </is>
      </c>
      <c r="J62" t="n">
        <v>0</v>
      </c>
      <c r="K62" t="n">
        <v>1</v>
      </c>
      <c r="L62" t="inlineStr">
        <is>
          <t>casino.guru</t>
        </is>
      </c>
      <c r="M62" s="5" t="n">
        <v>46106</v>
      </c>
      <c r="N62" t="inlineStr">
        <is>
          <t>Yes</t>
        </is>
      </c>
      <c r="O62" t="inlineStr">
        <is>
          <t>2026-04-19 06:31</t>
        </is>
      </c>
      <c r="P62" t="inlineStr">
        <is>
          <t>2026-04-20 23:29</t>
        </is>
      </c>
      <c r="Q62" t="inlineStr">
        <is>
          <t>https://casino.guru/free-spins-no-deposit-casino-review</t>
        </is>
      </c>
    </row>
    <row r="63">
      <c r="A63" s="2" t="inlineStr">
        <is>
          <t>Happy Tiger Casino</t>
        </is>
      </c>
      <c r="B63" t="inlineStr">
        <is>
          <t>happy-tiger</t>
        </is>
      </c>
      <c r="C63" t="inlineStr">
        <is>
          <t>MGA</t>
        </is>
      </c>
      <c r="D63" t="n">
        <v>9.5</v>
      </c>
      <c r="E63" s="3" t="inlineStr">
        <is>
          <t>Yes</t>
        </is>
      </c>
      <c r="F63" s="4" t="inlineStr">
        <is>
          <t>No</t>
        </is>
      </c>
      <c r="G63" s="4" t="inlineStr">
        <is>
          <t>No</t>
        </is>
      </c>
      <c r="H63" s="3" t="inlineStr">
        <is>
          <t>Yes</t>
        </is>
      </c>
      <c r="J63" t="n">
        <v>0</v>
      </c>
      <c r="K63" t="n">
        <v>1</v>
      </c>
      <c r="L63" t="inlineStr">
        <is>
          <t>casino.guru</t>
        </is>
      </c>
      <c r="M63" s="5" t="n">
        <v>46053</v>
      </c>
      <c r="N63" t="inlineStr">
        <is>
          <t>Yes</t>
        </is>
      </c>
      <c r="O63" t="inlineStr">
        <is>
          <t>2026-04-19 06:19</t>
        </is>
      </c>
      <c r="P63" t="inlineStr">
        <is>
          <t>2026-04-20 23:14</t>
        </is>
      </c>
      <c r="Q63" t="inlineStr">
        <is>
          <t>https://casino.guru/happy-tiger-casino-review</t>
        </is>
      </c>
    </row>
    <row r="64">
      <c r="A64" s="2" t="inlineStr">
        <is>
          <t>Kong Casino</t>
        </is>
      </c>
      <c r="B64" t="inlineStr">
        <is>
          <t>kong</t>
        </is>
      </c>
      <c r="C64" t="inlineStr">
        <is>
          <t>UKGC</t>
        </is>
      </c>
      <c r="D64" t="n">
        <v>9.5</v>
      </c>
      <c r="E64" s="3" t="inlineStr">
        <is>
          <t>Yes</t>
        </is>
      </c>
      <c r="F64" s="4" t="inlineStr">
        <is>
          <t>No</t>
        </is>
      </c>
      <c r="G64" s="4" t="inlineStr">
        <is>
          <t>No</t>
        </is>
      </c>
      <c r="H64" s="3" t="inlineStr">
        <is>
          <t>Yes</t>
        </is>
      </c>
      <c r="J64" t="n">
        <v>0</v>
      </c>
      <c r="K64" t="n">
        <v>1</v>
      </c>
      <c r="L64" t="inlineStr">
        <is>
          <t>casino.guru</t>
        </is>
      </c>
      <c r="M64" s="5" t="n">
        <v>46107</v>
      </c>
      <c r="N64" t="inlineStr">
        <is>
          <t>Yes</t>
        </is>
      </c>
      <c r="O64" t="inlineStr">
        <is>
          <t>2026-04-19 06:05</t>
        </is>
      </c>
      <c r="P64" t="inlineStr">
        <is>
          <t>2026-04-20 22:57</t>
        </is>
      </c>
      <c r="Q64" t="inlineStr">
        <is>
          <t>https://casino.guru/kong-casino-review</t>
        </is>
      </c>
    </row>
    <row r="65">
      <c r="A65" s="2" t="inlineStr">
        <is>
          <t>Lottomatica Casino</t>
        </is>
      </c>
      <c r="B65" t="inlineStr">
        <is>
          <t>lottomatica</t>
        </is>
      </c>
      <c r="C65" t="inlineStr">
        <is>
          <t>MGA</t>
        </is>
      </c>
      <c r="D65" t="n">
        <v>9.5</v>
      </c>
      <c r="E65" s="3" t="inlineStr">
        <is>
          <t>Yes</t>
        </is>
      </c>
      <c r="F65" s="4" t="inlineStr">
        <is>
          <t>No</t>
        </is>
      </c>
      <c r="G65" s="4" t="inlineStr">
        <is>
          <t>No</t>
        </is>
      </c>
      <c r="H65" s="3" t="inlineStr">
        <is>
          <t>Yes</t>
        </is>
      </c>
      <c r="J65" t="n">
        <v>0</v>
      </c>
      <c r="K65" t="n">
        <v>1</v>
      </c>
      <c r="L65" t="inlineStr">
        <is>
          <t>casino.guru</t>
        </is>
      </c>
      <c r="M65" s="5" t="n">
        <v>46063</v>
      </c>
      <c r="N65" t="inlineStr">
        <is>
          <t>Yes</t>
        </is>
      </c>
      <c r="O65" t="inlineStr">
        <is>
          <t>2026-04-19 06:00</t>
        </is>
      </c>
      <c r="P65" t="inlineStr">
        <is>
          <t>2026-04-20 22:51</t>
        </is>
      </c>
      <c r="Q65" t="inlineStr">
        <is>
          <t>https://casino.guru/Lottomatica-Casino-review</t>
        </is>
      </c>
    </row>
    <row r="66">
      <c r="A66" s="2" t="inlineStr">
        <is>
          <t>Mega Riches Casino</t>
        </is>
      </c>
      <c r="B66" t="inlineStr">
        <is>
          <t>mega-riches</t>
        </is>
      </c>
      <c r="C66" t="inlineStr">
        <is>
          <t>MGA</t>
        </is>
      </c>
      <c r="D66" t="n">
        <v>9.5</v>
      </c>
      <c r="E66" s="3" t="inlineStr">
        <is>
          <t>Yes</t>
        </is>
      </c>
      <c r="F66" s="3" t="inlineStr">
        <is>
          <t>Yes</t>
        </is>
      </c>
      <c r="G66" s="3" t="inlineStr">
        <is>
          <t>Yes</t>
        </is>
      </c>
      <c r="H66" s="3" t="inlineStr">
        <is>
          <t>Yes</t>
        </is>
      </c>
      <c r="J66" t="n">
        <v>0</v>
      </c>
      <c r="K66" t="n">
        <v>1</v>
      </c>
      <c r="L66" t="inlineStr">
        <is>
          <t>casino.guru</t>
        </is>
      </c>
      <c r="M66" s="5" t="n">
        <v>46048</v>
      </c>
      <c r="N66" t="inlineStr">
        <is>
          <t>Yes</t>
        </is>
      </c>
      <c r="O66" t="inlineStr">
        <is>
          <t>2026-04-19 06:40</t>
        </is>
      </c>
      <c r="P66" t="inlineStr">
        <is>
          <t>2026-04-20 23:41</t>
        </is>
      </c>
      <c r="Q66" t="inlineStr">
        <is>
          <t>https://casino.guru/mega-riches-casino-review</t>
        </is>
      </c>
    </row>
    <row r="67">
      <c r="A67" s="2" t="inlineStr">
        <is>
          <t>New Online Slots Casino</t>
        </is>
      </c>
      <c r="B67" t="inlineStr">
        <is>
          <t>new-online-slots</t>
        </is>
      </c>
      <c r="C67" t="inlineStr">
        <is>
          <t>UKGC</t>
        </is>
      </c>
      <c r="D67" t="n">
        <v>9.5</v>
      </c>
      <c r="E67" s="3" t="inlineStr">
        <is>
          <t>Yes</t>
        </is>
      </c>
      <c r="F67" s="4" t="inlineStr">
        <is>
          <t>No</t>
        </is>
      </c>
      <c r="G67" s="4" t="inlineStr">
        <is>
          <t>No</t>
        </is>
      </c>
      <c r="H67" s="3" t="inlineStr">
        <is>
          <t>Yes</t>
        </is>
      </c>
      <c r="J67" t="n">
        <v>0</v>
      </c>
      <c r="K67" t="n">
        <v>1</v>
      </c>
      <c r="L67" t="inlineStr">
        <is>
          <t>casino.guru</t>
        </is>
      </c>
      <c r="M67" s="5" t="n">
        <v>46106</v>
      </c>
      <c r="N67" t="inlineStr">
        <is>
          <t>Yes</t>
        </is>
      </c>
      <c r="O67" t="inlineStr">
        <is>
          <t>2026-04-19 06:31</t>
        </is>
      </c>
      <c r="P67" t="inlineStr">
        <is>
          <t>2026-04-20 23:29</t>
        </is>
      </c>
      <c r="Q67" t="inlineStr">
        <is>
          <t>https://casino.guru/new-online-slots-casino-review</t>
        </is>
      </c>
    </row>
    <row r="68">
      <c r="A68" s="2" t="inlineStr">
        <is>
          <t>Pay By Mobile Casino</t>
        </is>
      </c>
      <c r="B68" t="inlineStr">
        <is>
          <t>pay-by-mobile</t>
        </is>
      </c>
      <c r="C68" t="inlineStr">
        <is>
          <t>UKGC</t>
        </is>
      </c>
      <c r="D68" t="n">
        <v>9.5</v>
      </c>
      <c r="E68" s="3" t="inlineStr">
        <is>
          <t>Yes</t>
        </is>
      </c>
      <c r="F68" s="4" t="inlineStr">
        <is>
          <t>No</t>
        </is>
      </c>
      <c r="G68" s="4" t="inlineStr">
        <is>
          <t>No</t>
        </is>
      </c>
      <c r="H68" s="3" t="inlineStr">
        <is>
          <t>Yes</t>
        </is>
      </c>
      <c r="J68" t="n">
        <v>0</v>
      </c>
      <c r="K68" t="n">
        <v>1</v>
      </c>
      <c r="L68" t="inlineStr">
        <is>
          <t>casino.guru</t>
        </is>
      </c>
      <c r="M68" s="5" t="n">
        <v>46099</v>
      </c>
      <c r="N68" t="inlineStr">
        <is>
          <t>Yes</t>
        </is>
      </c>
      <c r="O68" t="inlineStr">
        <is>
          <t>2026-04-19 06:30</t>
        </is>
      </c>
      <c r="P68" t="inlineStr">
        <is>
          <t>2026-04-20 23:28</t>
        </is>
      </c>
      <c r="Q68" t="inlineStr">
        <is>
          <t>https://casino.guru/pay-by-mobile-casino-review</t>
        </is>
      </c>
    </row>
    <row r="69">
      <c r="A69" s="2" t="inlineStr">
        <is>
          <t>Pay By Mobile Slots Casino</t>
        </is>
      </c>
      <c r="B69" t="inlineStr">
        <is>
          <t>pay-by-mobile-slots</t>
        </is>
      </c>
      <c r="C69" t="inlineStr">
        <is>
          <t>UKGC</t>
        </is>
      </c>
      <c r="D69" t="n">
        <v>9.5</v>
      </c>
      <c r="E69" s="3" t="inlineStr">
        <is>
          <t>Yes</t>
        </is>
      </c>
      <c r="F69" s="4" t="inlineStr">
        <is>
          <t>No</t>
        </is>
      </c>
      <c r="G69" s="4" t="inlineStr">
        <is>
          <t>No</t>
        </is>
      </c>
      <c r="H69" s="3" t="inlineStr">
        <is>
          <t>Yes</t>
        </is>
      </c>
      <c r="J69" t="n">
        <v>0</v>
      </c>
      <c r="K69" t="n">
        <v>1</v>
      </c>
      <c r="L69" t="inlineStr">
        <is>
          <t>casino.guru</t>
        </is>
      </c>
      <c r="M69" s="5" t="n">
        <v>46105</v>
      </c>
      <c r="N69" t="inlineStr">
        <is>
          <t>Yes</t>
        </is>
      </c>
      <c r="O69" t="inlineStr">
        <is>
          <t>2026-04-19 06:31</t>
        </is>
      </c>
      <c r="P69" t="inlineStr">
        <is>
          <t>2026-04-20 23:29</t>
        </is>
      </c>
      <c r="Q69" t="inlineStr">
        <is>
          <t>https://casino.guru/pay-by-mobile-slots-casino-review</t>
        </is>
      </c>
    </row>
    <row r="70">
      <c r="A70" s="2" t="inlineStr">
        <is>
          <t>PlayJango Casino</t>
        </is>
      </c>
      <c r="B70" t="inlineStr">
        <is>
          <t>playjango</t>
        </is>
      </c>
      <c r="C70" t="inlineStr">
        <is>
          <t>MGA</t>
        </is>
      </c>
      <c r="D70" t="n">
        <v>9.5</v>
      </c>
      <c r="E70" s="3" t="inlineStr">
        <is>
          <t>Yes</t>
        </is>
      </c>
      <c r="F70" s="3" t="inlineStr">
        <is>
          <t>Yes</t>
        </is>
      </c>
      <c r="G70" s="3" t="inlineStr">
        <is>
          <t>Yes</t>
        </is>
      </c>
      <c r="H70" s="3" t="inlineStr">
        <is>
          <t>Yes</t>
        </is>
      </c>
      <c r="J70" t="n">
        <v>0</v>
      </c>
      <c r="K70" t="n">
        <v>1</v>
      </c>
      <c r="L70" t="inlineStr">
        <is>
          <t>casino.guru</t>
        </is>
      </c>
      <c r="M70" s="5" t="n">
        <v>46085</v>
      </c>
      <c r="N70" t="inlineStr">
        <is>
          <t>Yes</t>
        </is>
      </c>
      <c r="O70" t="inlineStr">
        <is>
          <t>2026-04-19 06:13</t>
        </is>
      </c>
      <c r="P70" t="inlineStr">
        <is>
          <t>2026-04-20 23:06</t>
        </is>
      </c>
      <c r="Q70" t="inlineStr">
        <is>
          <t>https://casino.guru/playjango-casino-review</t>
        </is>
      </c>
    </row>
    <row r="71">
      <c r="A71" s="2" t="inlineStr">
        <is>
          <t>VIP Spins Casino</t>
        </is>
      </c>
      <c r="B71" t="inlineStr">
        <is>
          <t>vip-spins</t>
        </is>
      </c>
      <c r="C71" t="inlineStr">
        <is>
          <t>UKGC</t>
        </is>
      </c>
      <c r="D71" t="n">
        <v>9.5</v>
      </c>
      <c r="E71" s="3" t="inlineStr">
        <is>
          <t>Yes</t>
        </is>
      </c>
      <c r="F71" s="4" t="inlineStr">
        <is>
          <t>No</t>
        </is>
      </c>
      <c r="G71" s="4" t="inlineStr">
        <is>
          <t>No</t>
        </is>
      </c>
      <c r="H71" s="3" t="inlineStr">
        <is>
          <t>Yes</t>
        </is>
      </c>
      <c r="J71" t="n">
        <v>0</v>
      </c>
      <c r="K71" t="n">
        <v>1</v>
      </c>
      <c r="L71" t="inlineStr">
        <is>
          <t>casino.guru</t>
        </is>
      </c>
      <c r="M71" s="5" t="n">
        <v>46114</v>
      </c>
      <c r="N71" t="inlineStr">
        <is>
          <t>Yes</t>
        </is>
      </c>
      <c r="O71" t="inlineStr">
        <is>
          <t>2026-04-19 06:05</t>
        </is>
      </c>
      <c r="P71" t="inlineStr">
        <is>
          <t>2026-04-20 22:57</t>
        </is>
      </c>
      <c r="Q71" t="inlineStr">
        <is>
          <t>https://casino.guru/VIP-Spins-Casino-review</t>
        </is>
      </c>
    </row>
    <row r="72">
      <c r="A72" s="2" t="inlineStr">
        <is>
          <t>Wizard Slots Casino</t>
        </is>
      </c>
      <c r="B72" t="inlineStr">
        <is>
          <t>wizard-slots</t>
        </is>
      </c>
      <c r="C72" t="inlineStr">
        <is>
          <t>UKGC</t>
        </is>
      </c>
      <c r="D72" t="n">
        <v>9.5</v>
      </c>
      <c r="E72" s="3" t="inlineStr">
        <is>
          <t>Yes</t>
        </is>
      </c>
      <c r="F72" s="4" t="inlineStr">
        <is>
          <t>No</t>
        </is>
      </c>
      <c r="G72" s="4" t="inlineStr">
        <is>
          <t>No</t>
        </is>
      </c>
      <c r="H72" s="3" t="inlineStr">
        <is>
          <t>Yes</t>
        </is>
      </c>
      <c r="J72" t="n">
        <v>0</v>
      </c>
      <c r="K72" t="n">
        <v>1</v>
      </c>
      <c r="L72" t="inlineStr">
        <is>
          <t>casino.guru</t>
        </is>
      </c>
      <c r="M72" s="5" t="n">
        <v>46108</v>
      </c>
      <c r="N72" t="inlineStr">
        <is>
          <t>Yes</t>
        </is>
      </c>
      <c r="O72" t="inlineStr">
        <is>
          <t>2026-04-19 06:02</t>
        </is>
      </c>
      <c r="P72" t="inlineStr">
        <is>
          <t>2026-04-20 22:53</t>
        </is>
      </c>
      <c r="Q72" t="inlineStr">
        <is>
          <t>https://casino.guru/Wizard-Slots-Casino-review</t>
        </is>
      </c>
    </row>
    <row r="73">
      <c r="A73" s="2" t="inlineStr">
        <is>
          <t>Alphawin Casino</t>
        </is>
      </c>
      <c r="B73" t="inlineStr">
        <is>
          <t>alphawin</t>
        </is>
      </c>
      <c r="D73" t="n">
        <v>9.4</v>
      </c>
      <c r="E73" s="3" t="inlineStr">
        <is>
          <t>Yes</t>
        </is>
      </c>
      <c r="F73" s="3" t="inlineStr">
        <is>
          <t>Yes</t>
        </is>
      </c>
      <c r="G73" s="3" t="inlineStr">
        <is>
          <t>Yes</t>
        </is>
      </c>
      <c r="H73" s="4" t="inlineStr">
        <is>
          <t>No</t>
        </is>
      </c>
      <c r="J73" t="n">
        <v>0</v>
      </c>
      <c r="K73" t="n">
        <v>1</v>
      </c>
      <c r="L73" t="inlineStr">
        <is>
          <t>casino.guru</t>
        </is>
      </c>
      <c r="M73" s="5" t="n">
        <v>46069</v>
      </c>
      <c r="N73" t="inlineStr">
        <is>
          <t>Yes</t>
        </is>
      </c>
      <c r="O73" t="inlineStr">
        <is>
          <t>2026-04-19 06:19</t>
        </is>
      </c>
      <c r="P73" t="inlineStr">
        <is>
          <t>2026-04-20 23:14</t>
        </is>
      </c>
      <c r="Q73" t="inlineStr">
        <is>
          <t>https://casino.guru/alphawin-casino-review</t>
        </is>
      </c>
    </row>
    <row r="74">
      <c r="A74" s="2" t="inlineStr">
        <is>
          <t>Buzz Bingo Casino</t>
        </is>
      </c>
      <c r="B74" t="inlineStr">
        <is>
          <t>buzz-bingo</t>
        </is>
      </c>
      <c r="C74" t="inlineStr">
        <is>
          <t>UKGC</t>
        </is>
      </c>
      <c r="D74" t="n">
        <v>9.4</v>
      </c>
      <c r="E74" s="3" t="inlineStr">
        <is>
          <t>Yes</t>
        </is>
      </c>
      <c r="F74" s="4" t="inlineStr">
        <is>
          <t>No</t>
        </is>
      </c>
      <c r="G74" s="4" t="inlineStr">
        <is>
          <t>No</t>
        </is>
      </c>
      <c r="H74" s="3" t="inlineStr">
        <is>
          <t>Yes</t>
        </is>
      </c>
      <c r="J74" t="n">
        <v>0</v>
      </c>
      <c r="K74" t="n">
        <v>1</v>
      </c>
      <c r="L74" t="inlineStr">
        <is>
          <t>casino.guru</t>
        </is>
      </c>
      <c r="M74" s="5" t="n">
        <v>46050</v>
      </c>
      <c r="N74" t="inlineStr">
        <is>
          <t>Yes</t>
        </is>
      </c>
      <c r="O74" t="inlineStr">
        <is>
          <t>2026-04-19 06:09</t>
        </is>
      </c>
      <c r="P74" t="inlineStr">
        <is>
          <t>2026-04-20 23:01</t>
        </is>
      </c>
      <c r="Q74" t="inlineStr">
        <is>
          <t>https://casino.guru/buzz-bingo-casino-review</t>
        </is>
      </c>
    </row>
    <row r="75">
      <c r="A75" s="2" t="inlineStr">
        <is>
          <t>Casibom Casino</t>
        </is>
      </c>
      <c r="B75" t="inlineStr">
        <is>
          <t>casibom</t>
        </is>
      </c>
      <c r="C75" t="inlineStr">
        <is>
          <t>Anjouan</t>
        </is>
      </c>
      <c r="D75" t="n">
        <v>9.4</v>
      </c>
      <c r="E75" s="3" t="inlineStr">
        <is>
          <t>Yes</t>
        </is>
      </c>
      <c r="F75" s="3" t="inlineStr">
        <is>
          <t>Yes</t>
        </is>
      </c>
      <c r="G75" s="3" t="inlineStr">
        <is>
          <t>Yes</t>
        </is>
      </c>
      <c r="H75" s="4" t="inlineStr">
        <is>
          <t>No</t>
        </is>
      </c>
      <c r="J75" t="n">
        <v>0</v>
      </c>
      <c r="K75" t="n">
        <v>1</v>
      </c>
      <c r="L75" t="inlineStr">
        <is>
          <t>casino.guru</t>
        </is>
      </c>
      <c r="M75" s="5" t="n">
        <v>46125</v>
      </c>
      <c r="N75" t="inlineStr">
        <is>
          <t>Yes</t>
        </is>
      </c>
      <c r="O75" t="inlineStr">
        <is>
          <t>2026-04-19 06:35</t>
        </is>
      </c>
      <c r="P75" t="inlineStr">
        <is>
          <t>2026-04-20 23:35</t>
        </is>
      </c>
      <c r="Q75" t="inlineStr">
        <is>
          <t>https://casino.guru/casibom-casino-review</t>
        </is>
      </c>
    </row>
    <row r="76">
      <c r="A76" s="2" t="inlineStr">
        <is>
          <t>Chanz Casino</t>
        </is>
      </c>
      <c r="B76" t="inlineStr">
        <is>
          <t>chanz</t>
        </is>
      </c>
      <c r="C76" t="inlineStr">
        <is>
          <t>Sweden</t>
        </is>
      </c>
      <c r="D76" t="n">
        <v>9.4</v>
      </c>
      <c r="E76" s="4" t="inlineStr">
        <is>
          <t>No</t>
        </is>
      </c>
      <c r="F76" s="3" t="inlineStr">
        <is>
          <t>Yes</t>
        </is>
      </c>
      <c r="G76" s="3" t="inlineStr">
        <is>
          <t>Yes</t>
        </is>
      </c>
      <c r="H76" s="4" t="inlineStr">
        <is>
          <t>No</t>
        </is>
      </c>
      <c r="J76" t="n">
        <v>0</v>
      </c>
      <c r="K76" t="n">
        <v>1</v>
      </c>
      <c r="L76" t="inlineStr">
        <is>
          <t>casino.guru</t>
        </is>
      </c>
      <c r="M76" s="5" t="n">
        <v>46119</v>
      </c>
      <c r="N76" t="inlineStr">
        <is>
          <t>Yes</t>
        </is>
      </c>
      <c r="O76" t="inlineStr">
        <is>
          <t>2026-04-19 06:04</t>
        </is>
      </c>
      <c r="P76" t="inlineStr">
        <is>
          <t>2026-04-20 22:55</t>
        </is>
      </c>
      <c r="Q76" t="inlineStr">
        <is>
          <t>https://casino.guru/Chanz-Casino-review</t>
        </is>
      </c>
    </row>
    <row r="77">
      <c r="A77" s="2" t="inlineStr">
        <is>
          <t>Fun Casino</t>
        </is>
      </c>
      <c r="B77" t="inlineStr">
        <is>
          <t>fun</t>
        </is>
      </c>
      <c r="C77" t="inlineStr">
        <is>
          <t>MGA</t>
        </is>
      </c>
      <c r="D77" t="n">
        <v>9.4</v>
      </c>
      <c r="E77" s="3" t="inlineStr">
        <is>
          <t>Yes</t>
        </is>
      </c>
      <c r="F77" s="4" t="inlineStr">
        <is>
          <t>No</t>
        </is>
      </c>
      <c r="G77" s="4" t="inlineStr">
        <is>
          <t>No</t>
        </is>
      </c>
      <c r="H77" s="3" t="inlineStr">
        <is>
          <t>Yes</t>
        </is>
      </c>
      <c r="J77" t="n">
        <v>0</v>
      </c>
      <c r="K77" t="n">
        <v>1</v>
      </c>
      <c r="L77" t="inlineStr">
        <is>
          <t>casino.guru</t>
        </is>
      </c>
      <c r="M77" s="5" t="n">
        <v>46127</v>
      </c>
      <c r="N77" t="inlineStr">
        <is>
          <t>Yes</t>
        </is>
      </c>
      <c r="O77" t="inlineStr">
        <is>
          <t>2026-04-19 06:00</t>
        </is>
      </c>
      <c r="P77" t="inlineStr">
        <is>
          <t>2026-04-20 22:50</t>
        </is>
      </c>
      <c r="Q77" t="inlineStr">
        <is>
          <t>https://casino.guru/Fun-Casino-review</t>
        </is>
      </c>
    </row>
    <row r="78">
      <c r="A78" s="2" t="inlineStr">
        <is>
          <t>Playzilla Casino</t>
        </is>
      </c>
      <c r="B78" t="inlineStr">
        <is>
          <t>playzilla</t>
        </is>
      </c>
      <c r="C78" t="inlineStr">
        <is>
          <t>Anjouan</t>
        </is>
      </c>
      <c r="D78" t="n">
        <v>9.4</v>
      </c>
      <c r="E78" s="3" t="inlineStr">
        <is>
          <t>Yes</t>
        </is>
      </c>
      <c r="F78" s="3" t="inlineStr">
        <is>
          <t>Yes</t>
        </is>
      </c>
      <c r="G78" s="3" t="inlineStr">
        <is>
          <t>Yes</t>
        </is>
      </c>
      <c r="H78" s="4" t="inlineStr">
        <is>
          <t>No</t>
        </is>
      </c>
      <c r="J78" t="n">
        <v>0</v>
      </c>
      <c r="K78" t="n">
        <v>1</v>
      </c>
      <c r="L78" t="inlineStr">
        <is>
          <t>casino.guru</t>
        </is>
      </c>
      <c r="M78" s="5" t="n">
        <v>46060</v>
      </c>
      <c r="N78" t="inlineStr">
        <is>
          <t>Yes</t>
        </is>
      </c>
      <c r="O78" t="inlineStr">
        <is>
          <t>2026-04-19 06:18</t>
        </is>
      </c>
      <c r="P78" t="inlineStr">
        <is>
          <t>2026-04-20 23:13</t>
        </is>
      </c>
      <c r="Q78" t="inlineStr">
        <is>
          <t>https://casino.guru/playzilla-casino-review</t>
        </is>
      </c>
    </row>
    <row r="79">
      <c r="A79" s="2" t="inlineStr">
        <is>
          <t>Taptap Casino</t>
        </is>
      </c>
      <c r="B79" t="inlineStr">
        <is>
          <t>taptap</t>
        </is>
      </c>
      <c r="C79" t="inlineStr">
        <is>
          <t>Anjouan</t>
        </is>
      </c>
      <c r="D79" t="n">
        <v>9.4</v>
      </c>
      <c r="E79" s="3" t="inlineStr">
        <is>
          <t>Yes</t>
        </is>
      </c>
      <c r="F79" s="3" t="inlineStr">
        <is>
          <t>Yes</t>
        </is>
      </c>
      <c r="G79" s="3" t="inlineStr">
        <is>
          <t>Yes</t>
        </is>
      </c>
      <c r="H79" s="4" t="inlineStr">
        <is>
          <t>No</t>
        </is>
      </c>
      <c r="J79" t="n">
        <v>0</v>
      </c>
      <c r="K79" t="n">
        <v>1</v>
      </c>
      <c r="L79" t="inlineStr">
        <is>
          <t>casino.guru</t>
        </is>
      </c>
      <c r="M79" s="5" t="n">
        <v>46119</v>
      </c>
      <c r="N79" t="inlineStr">
        <is>
          <t>Yes</t>
        </is>
      </c>
      <c r="O79" t="inlineStr">
        <is>
          <t>2026-04-19 06:07</t>
        </is>
      </c>
      <c r="P79" t="inlineStr">
        <is>
          <t>2026-04-20 23:00</t>
        </is>
      </c>
      <c r="Q79" t="inlineStr">
        <is>
          <t>https://casino.guru/188bet-casino-review</t>
        </is>
      </c>
    </row>
    <row r="80">
      <c r="A80" s="2" t="inlineStr">
        <is>
          <t>The Phone Casino</t>
        </is>
      </c>
      <c r="B80" t="inlineStr">
        <is>
          <t>the-phone</t>
        </is>
      </c>
      <c r="C80" t="inlineStr">
        <is>
          <t>UKGC</t>
        </is>
      </c>
      <c r="D80" t="n">
        <v>9.4</v>
      </c>
      <c r="E80" s="3" t="inlineStr">
        <is>
          <t>Yes</t>
        </is>
      </c>
      <c r="F80" s="4" t="inlineStr">
        <is>
          <t>No</t>
        </is>
      </c>
      <c r="G80" s="4" t="inlineStr">
        <is>
          <t>No</t>
        </is>
      </c>
      <c r="H80" s="3" t="inlineStr">
        <is>
          <t>Yes</t>
        </is>
      </c>
      <c r="J80" t="n">
        <v>0</v>
      </c>
      <c r="K80" t="n">
        <v>1</v>
      </c>
      <c r="L80" t="inlineStr">
        <is>
          <t>casino.guru</t>
        </is>
      </c>
      <c r="M80" s="5" t="n">
        <v>46113</v>
      </c>
      <c r="N80" t="inlineStr">
        <is>
          <t>Yes</t>
        </is>
      </c>
      <c r="O80" t="inlineStr">
        <is>
          <t>2026-04-19 05:59</t>
        </is>
      </c>
      <c r="P80" t="inlineStr">
        <is>
          <t>2026-04-20 22:49</t>
        </is>
      </c>
      <c r="Q80" t="inlineStr">
        <is>
          <t>https://casino.guru/The-Phone-Casino-review</t>
        </is>
      </c>
    </row>
    <row r="81">
      <c r="A81" s="2" t="inlineStr">
        <is>
          <t>666 Casino</t>
        </is>
      </c>
      <c r="B81" t="inlineStr">
        <is>
          <t>666</t>
        </is>
      </c>
      <c r="C81" t="inlineStr">
        <is>
          <t>MGA</t>
        </is>
      </c>
      <c r="D81" t="n">
        <v>9.300000000000001</v>
      </c>
      <c r="E81" s="3" t="inlineStr">
        <is>
          <t>Yes</t>
        </is>
      </c>
      <c r="F81" s="3" t="inlineStr">
        <is>
          <t>Yes</t>
        </is>
      </c>
      <c r="G81" s="3" t="inlineStr">
        <is>
          <t>Yes</t>
        </is>
      </c>
      <c r="H81" s="3" t="inlineStr">
        <is>
          <t>Yes</t>
        </is>
      </c>
      <c r="J81" t="n">
        <v>0</v>
      </c>
      <c r="K81" t="n">
        <v>1</v>
      </c>
      <c r="L81" t="inlineStr">
        <is>
          <t>casino.guru</t>
        </is>
      </c>
      <c r="M81" s="5" t="n">
        <v>46055</v>
      </c>
      <c r="N81" t="inlineStr">
        <is>
          <t>Yes</t>
        </is>
      </c>
      <c r="O81" t="inlineStr">
        <is>
          <t>2026-04-19 06:03</t>
        </is>
      </c>
      <c r="P81" t="inlineStr">
        <is>
          <t>2026-04-20 22:55</t>
        </is>
      </c>
      <c r="Q81" t="inlineStr">
        <is>
          <t>https://casino.guru/666-Casino-review</t>
        </is>
      </c>
    </row>
    <row r="82">
      <c r="A82" s="2" t="inlineStr">
        <is>
          <t>Betcoin.ag Casino</t>
        </is>
      </c>
      <c r="B82" t="inlineStr">
        <is>
          <t>betcoin-ag</t>
        </is>
      </c>
      <c r="D82" t="n">
        <v>9.300000000000001</v>
      </c>
      <c r="E82" s="3" t="inlineStr">
        <is>
          <t>Yes</t>
        </is>
      </c>
      <c r="F82" s="3" t="inlineStr">
        <is>
          <t>Yes</t>
        </is>
      </c>
      <c r="G82" s="3" t="inlineStr">
        <is>
          <t>Yes</t>
        </is>
      </c>
      <c r="H82" s="4" t="inlineStr">
        <is>
          <t>No</t>
        </is>
      </c>
      <c r="J82" t="n">
        <v>0</v>
      </c>
      <c r="K82" t="n">
        <v>1</v>
      </c>
      <c r="L82" t="inlineStr">
        <is>
          <t>casino.guru</t>
        </is>
      </c>
      <c r="M82" s="5" t="n">
        <v>45945</v>
      </c>
      <c r="N82" t="inlineStr">
        <is>
          <t>Yes</t>
        </is>
      </c>
      <c r="O82" t="inlineStr">
        <is>
          <t>2026-04-19 06:06</t>
        </is>
      </c>
      <c r="P82" t="inlineStr">
        <is>
          <t>2026-04-20 22:58</t>
        </is>
      </c>
      <c r="Q82" t="inlineStr">
        <is>
          <t>https://casino.guru/betcoin-ag-casino-review</t>
        </is>
      </c>
    </row>
    <row r="83">
      <c r="A83" s="2" t="inlineStr">
        <is>
          <t>BingoPlus Casino</t>
        </is>
      </c>
      <c r="B83" t="inlineStr">
        <is>
          <t>bingoplus</t>
        </is>
      </c>
      <c r="D83" t="n">
        <v>9.300000000000001</v>
      </c>
      <c r="E83" s="3" t="inlineStr">
        <is>
          <t>Yes</t>
        </is>
      </c>
      <c r="F83" s="3" t="inlineStr">
        <is>
          <t>Yes</t>
        </is>
      </c>
      <c r="G83" s="3" t="inlineStr">
        <is>
          <t>Yes</t>
        </is>
      </c>
      <c r="H83" s="4" t="inlineStr">
        <is>
          <t>No</t>
        </is>
      </c>
      <c r="J83" t="n">
        <v>0</v>
      </c>
      <c r="K83" t="n">
        <v>1</v>
      </c>
      <c r="L83" t="inlineStr">
        <is>
          <t>casino.guru</t>
        </is>
      </c>
      <c r="M83" s="5" t="n">
        <v>45953</v>
      </c>
      <c r="N83" t="inlineStr">
        <is>
          <t>Yes</t>
        </is>
      </c>
      <c r="O83" t="inlineStr">
        <is>
          <t>2026-04-19 06:24</t>
        </is>
      </c>
      <c r="P83" t="inlineStr">
        <is>
          <t>2026-04-20 23:21</t>
        </is>
      </c>
      <c r="Q83" t="inlineStr">
        <is>
          <t>https://casino.guru/bingoplus-casino-review</t>
        </is>
      </c>
    </row>
    <row r="84">
      <c r="A84" s="2" t="inlineStr">
        <is>
          <t>Codere Casino</t>
        </is>
      </c>
      <c r="B84" t="inlineStr">
        <is>
          <t>codere</t>
        </is>
      </c>
      <c r="C84" t="inlineStr">
        <is>
          <t>MGA</t>
        </is>
      </c>
      <c r="D84" t="n">
        <v>9.300000000000001</v>
      </c>
      <c r="E84" s="3" t="inlineStr">
        <is>
          <t>Yes</t>
        </is>
      </c>
      <c r="F84" s="4" t="inlineStr">
        <is>
          <t>No</t>
        </is>
      </c>
      <c r="G84" s="4" t="inlineStr">
        <is>
          <t>No</t>
        </is>
      </c>
      <c r="H84" s="3" t="inlineStr">
        <is>
          <t>Yes</t>
        </is>
      </c>
      <c r="J84" t="n">
        <v>0</v>
      </c>
      <c r="K84" t="n">
        <v>1</v>
      </c>
      <c r="L84" t="inlineStr">
        <is>
          <t>casino.guru</t>
        </is>
      </c>
      <c r="M84" s="5" t="n">
        <v>46056</v>
      </c>
      <c r="N84" t="inlineStr">
        <is>
          <t>Yes</t>
        </is>
      </c>
      <c r="O84" t="inlineStr">
        <is>
          <t>2026-04-19 05:58</t>
        </is>
      </c>
      <c r="P84" t="inlineStr">
        <is>
          <t>2026-04-20 22:48</t>
        </is>
      </c>
      <c r="Q84" t="inlineStr">
        <is>
          <t>https://casino.guru/Codere-Casino-review</t>
        </is>
      </c>
    </row>
    <row r="85">
      <c r="A85" s="2" t="inlineStr">
        <is>
          <t>Crypto Games Casino</t>
        </is>
      </c>
      <c r="B85" t="inlineStr">
        <is>
          <t>games</t>
        </is>
      </c>
      <c r="C85" t="inlineStr">
        <is>
          <t>Curacao</t>
        </is>
      </c>
      <c r="D85" t="n">
        <v>9.300000000000001</v>
      </c>
      <c r="E85" s="3" t="inlineStr">
        <is>
          <t>Yes</t>
        </is>
      </c>
      <c r="F85" s="3" t="inlineStr">
        <is>
          <t>Yes</t>
        </is>
      </c>
      <c r="G85" s="3" t="inlineStr">
        <is>
          <t>Yes</t>
        </is>
      </c>
      <c r="H85" s="4" t="inlineStr">
        <is>
          <t>No</t>
        </is>
      </c>
      <c r="J85" t="n">
        <v>0</v>
      </c>
      <c r="K85" t="n">
        <v>1</v>
      </c>
      <c r="L85" t="inlineStr">
        <is>
          <t>casino.guru</t>
        </is>
      </c>
      <c r="M85" s="5" t="n">
        <v>46058</v>
      </c>
      <c r="N85" t="inlineStr">
        <is>
          <t>Yes</t>
        </is>
      </c>
      <c r="O85" t="inlineStr">
        <is>
          <t>2026-04-19 06:10</t>
        </is>
      </c>
      <c r="P85" t="inlineStr">
        <is>
          <t>2026-04-20 23:03</t>
        </is>
      </c>
      <c r="Q85" t="inlineStr">
        <is>
          <t>https://casino.guru/crypto-games-casino-review</t>
        </is>
      </c>
    </row>
    <row r="86">
      <c r="A86" s="2" t="inlineStr">
        <is>
          <t>Fabulous Vegas Casino</t>
        </is>
      </c>
      <c r="B86" t="inlineStr">
        <is>
          <t>fabulous-vegas</t>
        </is>
      </c>
      <c r="C86" t="inlineStr">
        <is>
          <t>UKGC</t>
        </is>
      </c>
      <c r="D86" t="n">
        <v>9.300000000000001</v>
      </c>
      <c r="E86" s="3" t="inlineStr">
        <is>
          <t>Yes</t>
        </is>
      </c>
      <c r="F86" s="4" t="inlineStr">
        <is>
          <t>No</t>
        </is>
      </c>
      <c r="G86" s="4" t="inlineStr">
        <is>
          <t>No</t>
        </is>
      </c>
      <c r="H86" s="3" t="inlineStr">
        <is>
          <t>Yes</t>
        </is>
      </c>
      <c r="J86" t="n">
        <v>0</v>
      </c>
      <c r="K86" t="n">
        <v>1</v>
      </c>
      <c r="L86" t="inlineStr">
        <is>
          <t>casino.guru</t>
        </is>
      </c>
      <c r="M86" s="5" t="n">
        <v>45933</v>
      </c>
      <c r="N86" t="inlineStr">
        <is>
          <t>Yes</t>
        </is>
      </c>
      <c r="O86" t="inlineStr">
        <is>
          <t>2026-04-19 06:33</t>
        </is>
      </c>
      <c r="P86" t="inlineStr">
        <is>
          <t>2026-04-20 23:31</t>
        </is>
      </c>
      <c r="Q86" t="inlineStr">
        <is>
          <t>https://casino.guru/fabulous-vegas-casino-review</t>
        </is>
      </c>
    </row>
    <row r="87">
      <c r="A87" s="2" t="inlineStr">
        <is>
          <t>Gala Casino</t>
        </is>
      </c>
      <c r="B87" t="inlineStr">
        <is>
          <t>gala</t>
        </is>
      </c>
      <c r="C87" t="inlineStr">
        <is>
          <t>UKGC</t>
        </is>
      </c>
      <c r="D87" t="n">
        <v>9.300000000000001</v>
      </c>
      <c r="E87" s="3" t="inlineStr">
        <is>
          <t>Yes</t>
        </is>
      </c>
      <c r="F87" s="4" t="inlineStr">
        <is>
          <t>No</t>
        </is>
      </c>
      <c r="G87" s="4" t="inlineStr">
        <is>
          <t>No</t>
        </is>
      </c>
      <c r="H87" s="3" t="inlineStr">
        <is>
          <t>Yes</t>
        </is>
      </c>
      <c r="J87" t="n">
        <v>0</v>
      </c>
      <c r="K87" t="n">
        <v>1</v>
      </c>
      <c r="L87" t="inlineStr">
        <is>
          <t>casino.guru</t>
        </is>
      </c>
      <c r="M87" s="5" t="n">
        <v>46053</v>
      </c>
      <c r="N87" t="inlineStr">
        <is>
          <t>Yes</t>
        </is>
      </c>
      <c r="O87" t="inlineStr">
        <is>
          <t>2026-04-19 06:06</t>
        </is>
      </c>
      <c r="P87" t="inlineStr">
        <is>
          <t>2026-04-20 22:57</t>
        </is>
      </c>
      <c r="Q87" t="inlineStr">
        <is>
          <t>https://casino.guru/Gala-Casino-review</t>
        </is>
      </c>
    </row>
    <row r="88">
      <c r="A88" s="2" t="inlineStr">
        <is>
          <t>Guts Casino</t>
        </is>
      </c>
      <c r="B88" t="inlineStr">
        <is>
          <t>guts</t>
        </is>
      </c>
      <c r="C88" t="inlineStr">
        <is>
          <t>MGA</t>
        </is>
      </c>
      <c r="D88" t="n">
        <v>9.300000000000001</v>
      </c>
      <c r="E88" s="3" t="inlineStr">
        <is>
          <t>Yes</t>
        </is>
      </c>
      <c r="F88" s="3" t="inlineStr">
        <is>
          <t>Yes</t>
        </is>
      </c>
      <c r="G88" s="3" t="inlineStr">
        <is>
          <t>Yes</t>
        </is>
      </c>
      <c r="H88" s="4" t="inlineStr">
        <is>
          <t>No</t>
        </is>
      </c>
      <c r="J88" t="n">
        <v>0</v>
      </c>
      <c r="K88" t="n">
        <v>1</v>
      </c>
      <c r="L88" t="inlineStr">
        <is>
          <t>casino.guru</t>
        </is>
      </c>
      <c r="M88" s="5" t="n">
        <v>46094</v>
      </c>
      <c r="N88" t="inlineStr">
        <is>
          <t>Yes</t>
        </is>
      </c>
      <c r="O88" t="inlineStr">
        <is>
          <t>2026-04-19 05:57</t>
        </is>
      </c>
      <c r="P88" t="inlineStr">
        <is>
          <t>2026-04-20 22:46</t>
        </is>
      </c>
      <c r="Q88" t="inlineStr">
        <is>
          <t>https://casino.guru/Guts-Casino-review</t>
        </is>
      </c>
    </row>
    <row r="89">
      <c r="A89" s="2" t="inlineStr">
        <is>
          <t>Highroller Casino</t>
        </is>
      </c>
      <c r="B89" t="inlineStr">
        <is>
          <t>highroller</t>
        </is>
      </c>
      <c r="D89" t="n">
        <v>9.300000000000001</v>
      </c>
      <c r="E89" s="3" t="inlineStr">
        <is>
          <t>Yes</t>
        </is>
      </c>
      <c r="F89" s="3" t="inlineStr">
        <is>
          <t>Yes</t>
        </is>
      </c>
      <c r="G89" s="3" t="inlineStr">
        <is>
          <t>Yes</t>
        </is>
      </c>
      <c r="H89" s="4" t="inlineStr">
        <is>
          <t>No</t>
        </is>
      </c>
      <c r="J89" t="n">
        <v>0</v>
      </c>
      <c r="K89" t="n">
        <v>1</v>
      </c>
      <c r="L89" t="inlineStr">
        <is>
          <t>casino.guru</t>
        </is>
      </c>
      <c r="M89" s="5" t="n">
        <v>45994</v>
      </c>
      <c r="N89" t="inlineStr">
        <is>
          <t>Yes</t>
        </is>
      </c>
      <c r="O89" t="inlineStr">
        <is>
          <t>2026-04-19 05:59</t>
        </is>
      </c>
      <c r="P89" t="inlineStr">
        <is>
          <t>2026-04-20 22:49</t>
        </is>
      </c>
      <c r="Q89" t="inlineStr">
        <is>
          <t>https://casino.guru/HighRoller-Casino-review</t>
        </is>
      </c>
    </row>
    <row r="90">
      <c r="A90" s="2" t="inlineStr">
        <is>
          <t>JeetBuzz Casino</t>
        </is>
      </c>
      <c r="B90" t="inlineStr">
        <is>
          <t>jeetbuzz</t>
        </is>
      </c>
      <c r="C90" t="inlineStr">
        <is>
          <t>Anjouan</t>
        </is>
      </c>
      <c r="D90" t="n">
        <v>9.300000000000001</v>
      </c>
      <c r="E90" s="3" t="inlineStr">
        <is>
          <t>Yes</t>
        </is>
      </c>
      <c r="F90" s="3" t="inlineStr">
        <is>
          <t>Yes</t>
        </is>
      </c>
      <c r="G90" s="3" t="inlineStr">
        <is>
          <t>Yes</t>
        </is>
      </c>
      <c r="H90" s="4" t="inlineStr">
        <is>
          <t>No</t>
        </is>
      </c>
      <c r="J90" t="n">
        <v>0</v>
      </c>
      <c r="K90" t="n">
        <v>1</v>
      </c>
      <c r="L90" t="inlineStr">
        <is>
          <t>casino.guru</t>
        </is>
      </c>
      <c r="M90" s="5" t="n">
        <v>45878</v>
      </c>
      <c r="N90" t="inlineStr">
        <is>
          <t>Yes</t>
        </is>
      </c>
      <c r="O90" t="inlineStr">
        <is>
          <t>2026-04-19 06:50</t>
        </is>
      </c>
      <c r="P90" t="inlineStr">
        <is>
          <t>2026-04-20 23:53</t>
        </is>
      </c>
      <c r="Q90" t="inlineStr">
        <is>
          <t>https://casino.guru/jeetbuzz-casino-review</t>
        </is>
      </c>
    </row>
    <row r="91">
      <c r="A91" s="2" t="inlineStr">
        <is>
          <t>Kitty Bingo Casino</t>
        </is>
      </c>
      <c r="B91" t="inlineStr">
        <is>
          <t>kitty-bingo</t>
        </is>
      </c>
      <c r="C91" t="inlineStr">
        <is>
          <t>UKGC</t>
        </is>
      </c>
      <c r="D91" t="n">
        <v>9.300000000000001</v>
      </c>
      <c r="E91" s="3" t="inlineStr">
        <is>
          <t>Yes</t>
        </is>
      </c>
      <c r="F91" s="4" t="inlineStr">
        <is>
          <t>No</t>
        </is>
      </c>
      <c r="G91" s="4" t="inlineStr">
        <is>
          <t>No</t>
        </is>
      </c>
      <c r="H91" s="3" t="inlineStr">
        <is>
          <t>Yes</t>
        </is>
      </c>
      <c r="J91" t="n">
        <v>0</v>
      </c>
      <c r="K91" t="n">
        <v>1</v>
      </c>
      <c r="L91" t="inlineStr">
        <is>
          <t>casino.guru</t>
        </is>
      </c>
      <c r="M91" s="5" t="n">
        <v>45975</v>
      </c>
      <c r="N91" t="inlineStr">
        <is>
          <t>Yes</t>
        </is>
      </c>
      <c r="O91" t="inlineStr">
        <is>
          <t>2026-04-19 06:01</t>
        </is>
      </c>
      <c r="P91" t="inlineStr">
        <is>
          <t>2026-04-20 22:52</t>
        </is>
      </c>
      <c r="Q91" t="inlineStr">
        <is>
          <t>https://casino.guru/Kitty-Bingo-Casino-review</t>
        </is>
      </c>
    </row>
    <row r="92">
      <c r="A92" s="2" t="inlineStr">
        <is>
          <t>Lucky Pants Bingo Casino</t>
        </is>
      </c>
      <c r="B92" t="inlineStr">
        <is>
          <t>lucky-pants-bingo</t>
        </is>
      </c>
      <c r="C92" t="inlineStr">
        <is>
          <t>UKGC</t>
        </is>
      </c>
      <c r="D92" t="n">
        <v>9.300000000000001</v>
      </c>
      <c r="E92" s="3" t="inlineStr">
        <is>
          <t>Yes</t>
        </is>
      </c>
      <c r="F92" s="4" t="inlineStr">
        <is>
          <t>No</t>
        </is>
      </c>
      <c r="G92" s="4" t="inlineStr">
        <is>
          <t>No</t>
        </is>
      </c>
      <c r="H92" s="3" t="inlineStr">
        <is>
          <t>Yes</t>
        </is>
      </c>
      <c r="J92" t="n">
        <v>0</v>
      </c>
      <c r="K92" t="n">
        <v>1</v>
      </c>
      <c r="L92" t="inlineStr">
        <is>
          <t>casino.guru</t>
        </is>
      </c>
      <c r="M92" s="5" t="n">
        <v>46036</v>
      </c>
      <c r="N92" t="inlineStr">
        <is>
          <t>Yes</t>
        </is>
      </c>
      <c r="O92" t="inlineStr">
        <is>
          <t>2026-04-19 06:02</t>
        </is>
      </c>
      <c r="P92" t="inlineStr">
        <is>
          <t>2026-04-20 22:53</t>
        </is>
      </c>
      <c r="Q92" t="inlineStr">
        <is>
          <t>https://casino.guru/Lucky-Pants-Bingo-Casino-review</t>
        </is>
      </c>
    </row>
    <row r="93">
      <c r="A93" s="2" t="inlineStr">
        <is>
          <t>Pub Casino</t>
        </is>
      </c>
      <c r="B93" t="inlineStr">
        <is>
          <t>pub</t>
        </is>
      </c>
      <c r="C93" t="inlineStr">
        <is>
          <t>MGA</t>
        </is>
      </c>
      <c r="D93" t="n">
        <v>9.300000000000001</v>
      </c>
      <c r="E93" s="3" t="inlineStr">
        <is>
          <t>Yes</t>
        </is>
      </c>
      <c r="F93" s="4" t="inlineStr">
        <is>
          <t>No</t>
        </is>
      </c>
      <c r="G93" s="4" t="inlineStr">
        <is>
          <t>No</t>
        </is>
      </c>
      <c r="H93" s="3" t="inlineStr">
        <is>
          <t>Yes</t>
        </is>
      </c>
      <c r="J93" t="n">
        <v>0</v>
      </c>
      <c r="K93" t="n">
        <v>1</v>
      </c>
      <c r="L93" t="inlineStr">
        <is>
          <t>casino.guru</t>
        </is>
      </c>
      <c r="M93" s="5" t="n">
        <v>46034</v>
      </c>
      <c r="N93" t="inlineStr">
        <is>
          <t>Yes</t>
        </is>
      </c>
      <c r="O93" t="inlineStr">
        <is>
          <t>2026-04-19 06:27</t>
        </is>
      </c>
      <c r="P93" t="inlineStr">
        <is>
          <t>2026-04-20 23:24</t>
        </is>
      </c>
      <c r="Q93" t="inlineStr">
        <is>
          <t>https://casino.guru/pub-casino-review</t>
        </is>
      </c>
    </row>
    <row r="94">
      <c r="A94" s="2" t="inlineStr">
        <is>
          <t>Rizk Casino</t>
        </is>
      </c>
      <c r="B94" t="inlineStr">
        <is>
          <t>rizk</t>
        </is>
      </c>
      <c r="C94" t="inlineStr">
        <is>
          <t>MGA</t>
        </is>
      </c>
      <c r="D94" t="n">
        <v>9.300000000000001</v>
      </c>
      <c r="E94" s="3" t="inlineStr">
        <is>
          <t>Yes</t>
        </is>
      </c>
      <c r="F94" s="3" t="inlineStr">
        <is>
          <t>Yes</t>
        </is>
      </c>
      <c r="G94" s="3" t="inlineStr">
        <is>
          <t>Yes</t>
        </is>
      </c>
      <c r="H94" s="3" t="inlineStr">
        <is>
          <t>Yes</t>
        </is>
      </c>
      <c r="J94" t="n">
        <v>0</v>
      </c>
      <c r="K94" t="n">
        <v>1</v>
      </c>
      <c r="L94" t="inlineStr">
        <is>
          <t>casino.guru</t>
        </is>
      </c>
      <c r="M94" s="5" t="n">
        <v>46011</v>
      </c>
      <c r="N94" t="inlineStr">
        <is>
          <t>Yes</t>
        </is>
      </c>
      <c r="O94" t="inlineStr">
        <is>
          <t>2026-04-19 05:57</t>
        </is>
      </c>
      <c r="P94" t="inlineStr">
        <is>
          <t>2026-04-20 22:46</t>
        </is>
      </c>
      <c r="Q94" t="inlineStr">
        <is>
          <t>https://casino.guru/Rizk-Casino-review</t>
        </is>
      </c>
    </row>
    <row r="95">
      <c r="A95" s="2" t="inlineStr">
        <is>
          <t>Slingo Casino</t>
        </is>
      </c>
      <c r="B95" t="inlineStr">
        <is>
          <t>slingo</t>
        </is>
      </c>
      <c r="C95" t="inlineStr">
        <is>
          <t>MGA</t>
        </is>
      </c>
      <c r="D95" t="n">
        <v>9.300000000000001</v>
      </c>
      <c r="E95" s="3" t="inlineStr">
        <is>
          <t>Yes</t>
        </is>
      </c>
      <c r="F95" s="4" t="inlineStr">
        <is>
          <t>No</t>
        </is>
      </c>
      <c r="G95" s="4" t="inlineStr">
        <is>
          <t>No</t>
        </is>
      </c>
      <c r="H95" s="3" t="inlineStr">
        <is>
          <t>Yes</t>
        </is>
      </c>
      <c r="J95" t="n">
        <v>0</v>
      </c>
      <c r="K95" t="n">
        <v>1</v>
      </c>
      <c r="L95" t="inlineStr">
        <is>
          <t>casino.guru</t>
        </is>
      </c>
      <c r="M95" s="5" t="n">
        <v>46105</v>
      </c>
      <c r="N95" t="inlineStr">
        <is>
          <t>Yes</t>
        </is>
      </c>
      <c r="O95" t="inlineStr">
        <is>
          <t>2026-04-19 05:59</t>
        </is>
      </c>
      <c r="P95" t="inlineStr">
        <is>
          <t>2026-04-20 22:49</t>
        </is>
      </c>
      <c r="Q95" t="inlineStr">
        <is>
          <t>https://casino.guru/Slingo-Casino-review</t>
        </is>
      </c>
    </row>
    <row r="96">
      <c r="A96" s="2" t="inlineStr">
        <is>
          <t>Vegas Moose Casino</t>
        </is>
      </c>
      <c r="B96" t="inlineStr">
        <is>
          <t>vegas-moose</t>
        </is>
      </c>
      <c r="C96" t="inlineStr">
        <is>
          <t>UKGC</t>
        </is>
      </c>
      <c r="D96" t="n">
        <v>9.300000000000001</v>
      </c>
      <c r="E96" s="3" t="inlineStr">
        <is>
          <t>Yes</t>
        </is>
      </c>
      <c r="F96" s="4" t="inlineStr">
        <is>
          <t>No</t>
        </is>
      </c>
      <c r="G96" s="4" t="inlineStr">
        <is>
          <t>No</t>
        </is>
      </c>
      <c r="H96" s="3" t="inlineStr">
        <is>
          <t>Yes</t>
        </is>
      </c>
      <c r="J96" t="n">
        <v>0</v>
      </c>
      <c r="K96" t="n">
        <v>1</v>
      </c>
      <c r="L96" t="inlineStr">
        <is>
          <t>casino.guru</t>
        </is>
      </c>
      <c r="M96" s="5" t="n">
        <v>46113</v>
      </c>
      <c r="N96" t="inlineStr">
        <is>
          <t>Yes</t>
        </is>
      </c>
      <c r="O96" t="inlineStr">
        <is>
          <t>2026-04-19 06:23</t>
        </is>
      </c>
      <c r="P96" t="inlineStr">
        <is>
          <t>2026-04-20 23:19</t>
        </is>
      </c>
      <c r="Q96" t="inlineStr">
        <is>
          <t>https://casino.guru/vegas-moose-casino-review</t>
        </is>
      </c>
    </row>
    <row r="97">
      <c r="A97" s="2" t="inlineStr">
        <is>
          <t>Winnerz Casino</t>
        </is>
      </c>
      <c r="B97" t="inlineStr">
        <is>
          <t>winnerz</t>
        </is>
      </c>
      <c r="C97" t="inlineStr">
        <is>
          <t>The registration at Winnerz Casino takes only a few minutes. All you have to do is enter your email address and phone number, and you’re good to go. You must verify your identity and payment methods t</t>
        </is>
      </c>
      <c r="D97" t="n">
        <v>9.27</v>
      </c>
      <c r="E97" s="3" t="inlineStr">
        <is>
          <t>Yes</t>
        </is>
      </c>
      <c r="F97" s="3" t="inlineStr">
        <is>
          <t>Yes</t>
        </is>
      </c>
      <c r="G97" s="3" t="inlineStr">
        <is>
          <t>Yes</t>
        </is>
      </c>
      <c r="H97" s="4" t="inlineStr">
        <is>
          <t>No</t>
        </is>
      </c>
      <c r="J97" t="n">
        <v>0</v>
      </c>
      <c r="K97" t="n">
        <v>3</v>
      </c>
      <c r="L97" t="inlineStr">
        <is>
          <t>askgamblers, casino.guru, lcb</t>
        </is>
      </c>
      <c r="M97" s="5" t="n">
        <v>44642</v>
      </c>
      <c r="N97" t="inlineStr">
        <is>
          <t>Yes</t>
        </is>
      </c>
      <c r="O97" t="inlineStr">
        <is>
          <t>2026-04-19 00:06</t>
        </is>
      </c>
      <c r="P97" t="inlineStr">
        <is>
          <t>2026-04-20 23:16</t>
        </is>
      </c>
      <c r="Q97" t="inlineStr">
        <is>
          <t>https://casino.guru/winnerz-casino-review
https://lcb.org/casinos/winnerz-casino
https://www.askgamblers.com/online-casinos/reviews/winnerz-casino</t>
        </is>
      </c>
    </row>
    <row r="98">
      <c r="A98" s="2" t="inlineStr">
        <is>
          <t>BOYLE Casino</t>
        </is>
      </c>
      <c r="B98" t="inlineStr">
        <is>
          <t>boyle</t>
        </is>
      </c>
      <c r="C98" t="inlineStr">
        <is>
          <t>UKGC</t>
        </is>
      </c>
      <c r="D98" t="n">
        <v>9.199999999999999</v>
      </c>
      <c r="E98" s="3" t="inlineStr">
        <is>
          <t>Yes</t>
        </is>
      </c>
      <c r="F98" s="4" t="inlineStr">
        <is>
          <t>No</t>
        </is>
      </c>
      <c r="G98" s="4" t="inlineStr">
        <is>
          <t>No</t>
        </is>
      </c>
      <c r="H98" s="3" t="inlineStr">
        <is>
          <t>Yes</t>
        </is>
      </c>
      <c r="J98" t="n">
        <v>0</v>
      </c>
      <c r="K98" t="n">
        <v>1</v>
      </c>
      <c r="L98" t="inlineStr">
        <is>
          <t>casino.guru</t>
        </is>
      </c>
      <c r="M98" s="5" t="n">
        <v>46053</v>
      </c>
      <c r="N98" t="inlineStr">
        <is>
          <t>Yes</t>
        </is>
      </c>
      <c r="O98" t="inlineStr">
        <is>
          <t>2026-04-19 06:05</t>
        </is>
      </c>
      <c r="P98" t="inlineStr">
        <is>
          <t>2026-04-20 22:56</t>
        </is>
      </c>
      <c r="Q98" t="inlineStr">
        <is>
          <t>https://casino.guru/boyle-casino-review</t>
        </is>
      </c>
    </row>
    <row r="99">
      <c r="A99" s="2" t="inlineStr">
        <is>
          <t>BetFury Casino</t>
        </is>
      </c>
      <c r="B99" t="inlineStr">
        <is>
          <t>betfury</t>
        </is>
      </c>
      <c r="C99" t="inlineStr">
        <is>
          <t>Curacao</t>
        </is>
      </c>
      <c r="D99" t="n">
        <v>9.199999999999999</v>
      </c>
      <c r="E99" s="3" t="inlineStr">
        <is>
          <t>Yes</t>
        </is>
      </c>
      <c r="F99" s="3" t="inlineStr">
        <is>
          <t>Yes</t>
        </is>
      </c>
      <c r="G99" s="3" t="inlineStr">
        <is>
          <t>Yes</t>
        </is>
      </c>
      <c r="H99" s="4" t="inlineStr">
        <is>
          <t>No</t>
        </is>
      </c>
      <c r="J99" t="n">
        <v>0</v>
      </c>
      <c r="K99" t="n">
        <v>1</v>
      </c>
      <c r="L99" t="inlineStr">
        <is>
          <t>casino.guru</t>
        </is>
      </c>
      <c r="M99" s="5" t="n">
        <v>46070</v>
      </c>
      <c r="N99" t="inlineStr">
        <is>
          <t>Yes</t>
        </is>
      </c>
      <c r="O99" t="inlineStr">
        <is>
          <t>2026-04-19 06:16</t>
        </is>
      </c>
      <c r="P99" t="inlineStr">
        <is>
          <t>2026-04-20 23:10</t>
        </is>
      </c>
      <c r="Q99" t="inlineStr">
        <is>
          <t>https://casino.guru/betfury-casino-review</t>
        </is>
      </c>
    </row>
    <row r="100">
      <c r="A100" s="2" t="inlineStr">
        <is>
          <t>Bison Casino</t>
        </is>
      </c>
      <c r="B100" t="inlineStr">
        <is>
          <t>bison</t>
        </is>
      </c>
      <c r="C100" t="inlineStr">
        <is>
          <t>Curacao</t>
        </is>
      </c>
      <c r="D100" t="n">
        <v>9.199999999999999</v>
      </c>
      <c r="E100" s="3" t="inlineStr">
        <is>
          <t>Yes</t>
        </is>
      </c>
      <c r="F100" s="3" t="inlineStr">
        <is>
          <t>Yes</t>
        </is>
      </c>
      <c r="G100" s="3" t="inlineStr">
        <is>
          <t>Yes</t>
        </is>
      </c>
      <c r="H100" s="4" t="inlineStr">
        <is>
          <t>No</t>
        </is>
      </c>
      <c r="J100" t="n">
        <v>0</v>
      </c>
      <c r="K100" t="n">
        <v>1</v>
      </c>
      <c r="L100" t="inlineStr">
        <is>
          <t>casino.guru</t>
        </is>
      </c>
      <c r="M100" s="5" t="n">
        <v>46014</v>
      </c>
      <c r="N100" t="inlineStr">
        <is>
          <t>Yes</t>
        </is>
      </c>
      <c r="O100" t="inlineStr">
        <is>
          <t>2026-04-19 06:36</t>
        </is>
      </c>
      <c r="P100" t="inlineStr">
        <is>
          <t>2026-04-20 23:35</t>
        </is>
      </c>
      <c r="Q100" t="inlineStr">
        <is>
          <t>https://casino.guru/bison-casino-review</t>
        </is>
      </c>
    </row>
    <row r="101">
      <c r="A101" s="2" t="inlineStr">
        <is>
          <t>Cloudbet Casino</t>
        </is>
      </c>
      <c r="B101" t="inlineStr">
        <is>
          <t>cloudbet</t>
        </is>
      </c>
      <c r="C101" t="inlineStr">
        <is>
          <t>MGA</t>
        </is>
      </c>
      <c r="D101" t="n">
        <v>9.199999999999999</v>
      </c>
      <c r="E101" s="3" t="inlineStr">
        <is>
          <t>Yes</t>
        </is>
      </c>
      <c r="F101" s="3" t="inlineStr">
        <is>
          <t>Yes</t>
        </is>
      </c>
      <c r="G101" s="3" t="inlineStr">
        <is>
          <t>Yes</t>
        </is>
      </c>
      <c r="H101" s="4" t="inlineStr">
        <is>
          <t>No</t>
        </is>
      </c>
      <c r="J101" t="n">
        <v>0</v>
      </c>
      <c r="K101" t="n">
        <v>1</v>
      </c>
      <c r="L101" t="inlineStr">
        <is>
          <t>casino.guru</t>
        </is>
      </c>
      <c r="M101" s="5" t="n">
        <v>46014</v>
      </c>
      <c r="N101" t="inlineStr">
        <is>
          <t>Yes</t>
        </is>
      </c>
      <c r="O101" t="inlineStr">
        <is>
          <t>2026-04-19 06:01</t>
        </is>
      </c>
      <c r="P101" t="inlineStr">
        <is>
          <t>2026-04-20 22:52</t>
        </is>
      </c>
      <c r="Q101" t="inlineStr">
        <is>
          <t>https://casino.guru/Cloudbet-Casino-review</t>
        </is>
      </c>
    </row>
    <row r="102">
      <c r="A102" s="2" t="inlineStr">
        <is>
          <t>Dream Jackpot Casino</t>
        </is>
      </c>
      <c r="B102" t="inlineStr">
        <is>
          <t>dream-jackpot</t>
        </is>
      </c>
      <c r="C102" t="inlineStr">
        <is>
          <t>MGA</t>
        </is>
      </c>
      <c r="D102" t="n">
        <v>9.199999999999999</v>
      </c>
      <c r="E102" s="3" t="inlineStr">
        <is>
          <t>Yes</t>
        </is>
      </c>
      <c r="F102" s="4" t="inlineStr">
        <is>
          <t>No</t>
        </is>
      </c>
      <c r="G102" s="4" t="inlineStr">
        <is>
          <t>No</t>
        </is>
      </c>
      <c r="H102" s="3" t="inlineStr">
        <is>
          <t>Yes</t>
        </is>
      </c>
      <c r="J102" t="n">
        <v>0</v>
      </c>
      <c r="K102" t="n">
        <v>1</v>
      </c>
      <c r="L102" t="inlineStr">
        <is>
          <t>casino.guru</t>
        </is>
      </c>
      <c r="M102" s="5" t="n">
        <v>46055</v>
      </c>
      <c r="N102" t="inlineStr">
        <is>
          <t>Yes</t>
        </is>
      </c>
      <c r="O102" t="inlineStr">
        <is>
          <t>2026-04-19 06:00</t>
        </is>
      </c>
      <c r="P102" t="inlineStr">
        <is>
          <t>2026-04-20 22:51</t>
        </is>
      </c>
      <c r="Q102" t="inlineStr">
        <is>
          <t>https://casino.guru/Dream-Jackpot-Casino-review</t>
        </is>
      </c>
    </row>
    <row r="103">
      <c r="A103" s="2" t="inlineStr">
        <is>
          <t>ExciteWin Casino</t>
        </is>
      </c>
      <c r="B103" t="inlineStr">
        <is>
          <t>excitewin</t>
        </is>
      </c>
      <c r="C103" t="inlineStr">
        <is>
          <t>Anjouan</t>
        </is>
      </c>
      <c r="D103" t="n">
        <v>9.199999999999999</v>
      </c>
      <c r="E103" s="3" t="inlineStr">
        <is>
          <t>Yes</t>
        </is>
      </c>
      <c r="F103" s="3" t="inlineStr">
        <is>
          <t>Yes</t>
        </is>
      </c>
      <c r="G103" s="3" t="inlineStr">
        <is>
          <t>Yes</t>
        </is>
      </c>
      <c r="H103" s="4" t="inlineStr">
        <is>
          <t>No</t>
        </is>
      </c>
      <c r="J103" t="n">
        <v>0</v>
      </c>
      <c r="K103" t="n">
        <v>1</v>
      </c>
      <c r="L103" t="inlineStr">
        <is>
          <t>casino.guru</t>
        </is>
      </c>
      <c r="M103" s="5" t="n">
        <v>46053</v>
      </c>
      <c r="N103" t="inlineStr">
        <is>
          <t>Yes</t>
        </is>
      </c>
      <c r="O103" t="inlineStr">
        <is>
          <t>2026-04-19 06:18</t>
        </is>
      </c>
      <c r="P103" t="inlineStr">
        <is>
          <t>2026-04-20 23:13</t>
        </is>
      </c>
      <c r="Q103" t="inlineStr">
        <is>
          <t>https://casino.guru/excitewin-casino-review</t>
        </is>
      </c>
    </row>
    <row r="104">
      <c r="A104" s="2" t="inlineStr">
        <is>
          <t>FEZbet Casino</t>
        </is>
      </c>
      <c r="B104" t="inlineStr">
        <is>
          <t>fezbet</t>
        </is>
      </c>
      <c r="D104" t="n">
        <v>9.199999999999999</v>
      </c>
      <c r="E104" s="3" t="inlineStr">
        <is>
          <t>Yes</t>
        </is>
      </c>
      <c r="F104" s="3" t="inlineStr">
        <is>
          <t>Yes</t>
        </is>
      </c>
      <c r="G104" s="3" t="inlineStr">
        <is>
          <t>Yes</t>
        </is>
      </c>
      <c r="H104" s="4" t="inlineStr">
        <is>
          <t>No</t>
        </is>
      </c>
      <c r="J104" t="n">
        <v>0</v>
      </c>
      <c r="K104" t="n">
        <v>1</v>
      </c>
      <c r="L104" t="inlineStr">
        <is>
          <t>casino.guru</t>
        </is>
      </c>
      <c r="M104" s="5" t="n">
        <v>46037</v>
      </c>
      <c r="N104" t="inlineStr">
        <is>
          <t>Yes</t>
        </is>
      </c>
      <c r="O104" t="inlineStr">
        <is>
          <t>2026-04-19 06:13</t>
        </is>
      </c>
      <c r="P104" t="inlineStr">
        <is>
          <t>2026-04-20 23:06</t>
        </is>
      </c>
      <c r="Q104" t="inlineStr">
        <is>
          <t>https://casino.guru/fezbet-casino-review</t>
        </is>
      </c>
    </row>
    <row r="105">
      <c r="A105" s="2" t="inlineStr">
        <is>
          <t>Foxy Bingo Casino</t>
        </is>
      </c>
      <c r="B105" t="inlineStr">
        <is>
          <t>foxy-bingo</t>
        </is>
      </c>
      <c r="C105" t="inlineStr">
        <is>
          <t>MGA</t>
        </is>
      </c>
      <c r="D105" t="n">
        <v>9.199999999999999</v>
      </c>
      <c r="E105" s="3" t="inlineStr">
        <is>
          <t>Yes</t>
        </is>
      </c>
      <c r="F105" s="4" t="inlineStr">
        <is>
          <t>No</t>
        </is>
      </c>
      <c r="G105" s="4" t="inlineStr">
        <is>
          <t>No</t>
        </is>
      </c>
      <c r="H105" s="3" t="inlineStr">
        <is>
          <t>Yes</t>
        </is>
      </c>
      <c r="J105" t="n">
        <v>0</v>
      </c>
      <c r="K105" t="n">
        <v>1</v>
      </c>
      <c r="L105" t="inlineStr">
        <is>
          <t>casino.guru</t>
        </is>
      </c>
      <c r="M105" s="5" t="n">
        <v>46104</v>
      </c>
      <c r="N105" t="inlineStr">
        <is>
          <t>Yes</t>
        </is>
      </c>
      <c r="O105" t="inlineStr">
        <is>
          <t>2026-04-19 06:13</t>
        </is>
      </c>
      <c r="P105" t="inlineStr">
        <is>
          <t>2026-04-20 23:07</t>
        </is>
      </c>
      <c r="Q105" t="inlineStr">
        <is>
          <t>https://casino.guru/foxy-bingo-casino-review</t>
        </is>
      </c>
    </row>
    <row r="106">
      <c r="A106" s="2" t="inlineStr">
        <is>
          <t>Gioco Digitale Casino</t>
        </is>
      </c>
      <c r="B106" t="inlineStr">
        <is>
          <t>gioco-digitale</t>
        </is>
      </c>
      <c r="D106" t="n">
        <v>9.199999999999999</v>
      </c>
      <c r="E106" s="3" t="inlineStr">
        <is>
          <t>Yes</t>
        </is>
      </c>
      <c r="F106" s="4" t="inlineStr">
        <is>
          <t>No</t>
        </is>
      </c>
      <c r="G106" s="4" t="inlineStr">
        <is>
          <t>No</t>
        </is>
      </c>
      <c r="H106" s="3" t="inlineStr">
        <is>
          <t>Yes</t>
        </is>
      </c>
      <c r="J106" t="n">
        <v>0</v>
      </c>
      <c r="K106" t="n">
        <v>1</v>
      </c>
      <c r="L106" t="inlineStr">
        <is>
          <t>casino.guru</t>
        </is>
      </c>
      <c r="M106" s="5" t="n">
        <v>46009</v>
      </c>
      <c r="N106" t="inlineStr">
        <is>
          <t>Yes</t>
        </is>
      </c>
      <c r="O106" t="inlineStr">
        <is>
          <t>2026-04-19 06:00</t>
        </is>
      </c>
      <c r="P106" t="inlineStr">
        <is>
          <t>2026-04-20 22:51</t>
        </is>
      </c>
      <c r="Q106" t="inlineStr">
        <is>
          <t>https://casino.guru/Gioco-Digitale-Casino-review</t>
        </is>
      </c>
    </row>
    <row r="107">
      <c r="A107" s="2" t="inlineStr">
        <is>
          <t>GreatWin Casino</t>
        </is>
      </c>
      <c r="B107" t="inlineStr">
        <is>
          <t>greatwin</t>
        </is>
      </c>
      <c r="D107" t="n">
        <v>9.199999999999999</v>
      </c>
      <c r="E107" s="3" t="inlineStr">
        <is>
          <t>Yes</t>
        </is>
      </c>
      <c r="F107" s="3" t="inlineStr">
        <is>
          <t>Yes</t>
        </is>
      </c>
      <c r="G107" s="3" t="inlineStr">
        <is>
          <t>Yes</t>
        </is>
      </c>
      <c r="H107" s="4" t="inlineStr">
        <is>
          <t>No</t>
        </is>
      </c>
      <c r="J107" t="n">
        <v>0</v>
      </c>
      <c r="K107" t="n">
        <v>1</v>
      </c>
      <c r="L107" t="inlineStr">
        <is>
          <t>casino.guru</t>
        </is>
      </c>
      <c r="M107" s="5" t="n">
        <v>46048</v>
      </c>
      <c r="N107" t="inlineStr">
        <is>
          <t>Yes</t>
        </is>
      </c>
      <c r="O107" t="inlineStr">
        <is>
          <t>2026-04-19 06:22</t>
        </is>
      </c>
      <c r="P107" t="inlineStr">
        <is>
          <t>2026-04-20 23:18</t>
        </is>
      </c>
      <c r="Q107" t="inlineStr">
        <is>
          <t>https://casino.guru/greatwin-casino-review</t>
        </is>
      </c>
    </row>
    <row r="108">
      <c r="A108" s="2" t="inlineStr">
        <is>
          <t>Howl Casino</t>
        </is>
      </c>
      <c r="B108" t="inlineStr">
        <is>
          <t>howl</t>
        </is>
      </c>
      <c r="C108" t="inlineStr">
        <is>
          <t>Curacao</t>
        </is>
      </c>
      <c r="D108" t="n">
        <v>9.199999999999999</v>
      </c>
      <c r="E108" s="3" t="inlineStr">
        <is>
          <t>Yes</t>
        </is>
      </c>
      <c r="F108" s="3" t="inlineStr">
        <is>
          <t>Yes</t>
        </is>
      </c>
      <c r="G108" s="3" t="inlineStr">
        <is>
          <t>Yes</t>
        </is>
      </c>
      <c r="H108" s="3" t="inlineStr">
        <is>
          <t>Yes</t>
        </is>
      </c>
      <c r="J108" t="n">
        <v>0</v>
      </c>
      <c r="K108" t="n">
        <v>1</v>
      </c>
      <c r="L108" t="inlineStr">
        <is>
          <t>casino.guru</t>
        </is>
      </c>
      <c r="M108" s="5" t="n">
        <v>45943</v>
      </c>
      <c r="N108" t="inlineStr">
        <is>
          <t>Yes</t>
        </is>
      </c>
      <c r="O108" t="inlineStr">
        <is>
          <t>2026-04-19 06:33</t>
        </is>
      </c>
      <c r="P108" t="inlineStr">
        <is>
          <t>2026-04-20 23:32</t>
        </is>
      </c>
      <c r="Q108" t="inlineStr">
        <is>
          <t>https://casino.guru/howl-casino-review</t>
        </is>
      </c>
    </row>
    <row r="109">
      <c r="A109" s="2" t="inlineStr">
        <is>
          <t>Kometa Casino</t>
        </is>
      </c>
      <c r="B109" t="inlineStr">
        <is>
          <t>kometa</t>
        </is>
      </c>
      <c r="C109" t="inlineStr">
        <is>
          <t>Curacao</t>
        </is>
      </c>
      <c r="D109" t="n">
        <v>9.199999999999999</v>
      </c>
      <c r="E109" s="3" t="inlineStr">
        <is>
          <t>Yes</t>
        </is>
      </c>
      <c r="F109" s="3" t="inlineStr">
        <is>
          <t>Yes</t>
        </is>
      </c>
      <c r="G109" s="3" t="inlineStr">
        <is>
          <t>Yes</t>
        </is>
      </c>
      <c r="H109" s="4" t="inlineStr">
        <is>
          <t>No</t>
        </is>
      </c>
      <c r="J109" t="n">
        <v>0</v>
      </c>
      <c r="K109" t="n">
        <v>1</v>
      </c>
      <c r="L109" t="inlineStr">
        <is>
          <t>casino.guru</t>
        </is>
      </c>
      <c r="M109" s="5" t="n">
        <v>46108</v>
      </c>
      <c r="N109" t="inlineStr">
        <is>
          <t>Yes</t>
        </is>
      </c>
      <c r="O109" t="inlineStr">
        <is>
          <t>2026-04-19 06:41</t>
        </is>
      </c>
      <c r="P109" t="inlineStr">
        <is>
          <t>2026-04-20 23:41</t>
        </is>
      </c>
      <c r="Q109" t="inlineStr">
        <is>
          <t>https://casino.guru/kometa-casino-review</t>
        </is>
      </c>
    </row>
    <row r="110">
      <c r="A110" s="2" t="inlineStr">
        <is>
          <t>LiveScore Bet Casino</t>
        </is>
      </c>
      <c r="B110" t="inlineStr">
        <is>
          <t>livescore-bet</t>
        </is>
      </c>
      <c r="C110" t="inlineStr">
        <is>
          <t>UKGC</t>
        </is>
      </c>
      <c r="D110" t="n">
        <v>9.199999999999999</v>
      </c>
      <c r="E110" s="3" t="inlineStr">
        <is>
          <t>Yes</t>
        </is>
      </c>
      <c r="F110" s="4" t="inlineStr">
        <is>
          <t>No</t>
        </is>
      </c>
      <c r="G110" s="4" t="inlineStr">
        <is>
          <t>No</t>
        </is>
      </c>
      <c r="H110" s="3" t="inlineStr">
        <is>
          <t>Yes</t>
        </is>
      </c>
      <c r="J110" t="n">
        <v>0</v>
      </c>
      <c r="K110" t="n">
        <v>1</v>
      </c>
      <c r="L110" t="inlineStr">
        <is>
          <t>casino.guru</t>
        </is>
      </c>
      <c r="M110" s="5" t="n">
        <v>45890</v>
      </c>
      <c r="N110" t="inlineStr">
        <is>
          <t>Yes</t>
        </is>
      </c>
      <c r="O110" t="inlineStr">
        <is>
          <t>2026-04-19 06:24</t>
        </is>
      </c>
      <c r="P110" t="inlineStr">
        <is>
          <t>2026-04-20 23:21</t>
        </is>
      </c>
      <c r="Q110" t="inlineStr">
        <is>
          <t>https://casino.guru/livescore-bet-casino-review</t>
        </is>
      </c>
    </row>
    <row r="111">
      <c r="A111" s="2" t="inlineStr">
        <is>
          <t>Lolly Spins Casino</t>
        </is>
      </c>
      <c r="B111" t="inlineStr">
        <is>
          <t>lolly-spins</t>
        </is>
      </c>
      <c r="C111" t="inlineStr">
        <is>
          <t>Curacao</t>
        </is>
      </c>
      <c r="D111" t="n">
        <v>9.199999999999999</v>
      </c>
      <c r="E111" s="3" t="inlineStr">
        <is>
          <t>Yes</t>
        </is>
      </c>
      <c r="F111" s="3" t="inlineStr">
        <is>
          <t>Yes</t>
        </is>
      </c>
      <c r="G111" s="3" t="inlineStr">
        <is>
          <t>Yes</t>
        </is>
      </c>
      <c r="H111" s="4" t="inlineStr">
        <is>
          <t>No</t>
        </is>
      </c>
      <c r="J111" t="n">
        <v>0</v>
      </c>
      <c r="K111" t="n">
        <v>1</v>
      </c>
      <c r="L111" t="inlineStr">
        <is>
          <t>casino.guru</t>
        </is>
      </c>
      <c r="M111" s="5" t="n">
        <v>46061</v>
      </c>
      <c r="N111" t="inlineStr">
        <is>
          <t>Yes</t>
        </is>
      </c>
      <c r="O111" t="inlineStr">
        <is>
          <t>2026-04-19 06:51</t>
        </is>
      </c>
      <c r="P111" t="inlineStr">
        <is>
          <t>2026-04-20 23:54</t>
        </is>
      </c>
      <c r="Q111" t="inlineStr">
        <is>
          <t>https://casino.guru/lolly-spins-casino-review</t>
        </is>
      </c>
    </row>
    <row r="112">
      <c r="A112" s="2" t="inlineStr">
        <is>
          <t>Paddy Power Casino</t>
        </is>
      </c>
      <c r="B112" t="inlineStr">
        <is>
          <t>paddy-power</t>
        </is>
      </c>
      <c r="C112" t="inlineStr">
        <is>
          <t>MGA</t>
        </is>
      </c>
      <c r="D112" t="n">
        <v>9.199999999999999</v>
      </c>
      <c r="E112" s="3" t="inlineStr">
        <is>
          <t>Yes</t>
        </is>
      </c>
      <c r="F112" s="4" t="inlineStr">
        <is>
          <t>No</t>
        </is>
      </c>
      <c r="G112" s="4" t="inlineStr">
        <is>
          <t>No</t>
        </is>
      </c>
      <c r="H112" s="3" t="inlineStr">
        <is>
          <t>Yes</t>
        </is>
      </c>
      <c r="J112" t="n">
        <v>0</v>
      </c>
      <c r="K112" t="n">
        <v>1</v>
      </c>
      <c r="L112" t="inlineStr">
        <is>
          <t>casino.guru</t>
        </is>
      </c>
      <c r="M112" s="5" t="n">
        <v>46093</v>
      </c>
      <c r="N112" t="inlineStr">
        <is>
          <t>Yes</t>
        </is>
      </c>
      <c r="O112" t="inlineStr">
        <is>
          <t>2026-04-19 05:57</t>
        </is>
      </c>
      <c r="P112" t="inlineStr">
        <is>
          <t>2026-04-20 22:47</t>
        </is>
      </c>
      <c r="Q112" t="inlineStr">
        <is>
          <t>https://casino.guru/paddy-power-casino-review</t>
        </is>
      </c>
    </row>
    <row r="113">
      <c r="A113" s="2" t="inlineStr">
        <is>
          <t>QuickWin Casino</t>
        </is>
      </c>
      <c r="B113" t="inlineStr">
        <is>
          <t>quickwin</t>
        </is>
      </c>
      <c r="D113" t="n">
        <v>9.199999999999999</v>
      </c>
      <c r="E113" s="3" t="inlineStr">
        <is>
          <t>Yes</t>
        </is>
      </c>
      <c r="F113" s="3" t="inlineStr">
        <is>
          <t>Yes</t>
        </is>
      </c>
      <c r="G113" s="3" t="inlineStr">
        <is>
          <t>Yes</t>
        </is>
      </c>
      <c r="H113" s="4" t="inlineStr">
        <is>
          <t>No</t>
        </is>
      </c>
      <c r="J113" t="n">
        <v>0</v>
      </c>
      <c r="K113" t="n">
        <v>1</v>
      </c>
      <c r="L113" t="inlineStr">
        <is>
          <t>casino.guru</t>
        </is>
      </c>
      <c r="M113" s="5" t="n">
        <v>46048</v>
      </c>
      <c r="N113" t="inlineStr">
        <is>
          <t>Yes</t>
        </is>
      </c>
      <c r="O113" t="inlineStr">
        <is>
          <t>2026-04-19 06:28</t>
        </is>
      </c>
      <c r="P113" t="inlineStr">
        <is>
          <t>2026-04-20 23:25</t>
        </is>
      </c>
      <c r="Q113" t="inlineStr">
        <is>
          <t>https://casino.guru/quickwin-casino-review</t>
        </is>
      </c>
    </row>
    <row r="114">
      <c r="A114" s="2" t="inlineStr">
        <is>
          <t>R7 Casino</t>
        </is>
      </c>
      <c r="B114" t="inlineStr">
        <is>
          <t>r7</t>
        </is>
      </c>
      <c r="C114" t="inlineStr">
        <is>
          <t>MGA</t>
        </is>
      </c>
      <c r="D114" t="n">
        <v>9.199999999999999</v>
      </c>
      <c r="E114" s="3" t="inlineStr">
        <is>
          <t>Yes</t>
        </is>
      </c>
      <c r="F114" s="3" t="inlineStr">
        <is>
          <t>Yes</t>
        </is>
      </c>
      <c r="G114" s="3" t="inlineStr">
        <is>
          <t>Yes</t>
        </is>
      </c>
      <c r="H114" s="4" t="inlineStr">
        <is>
          <t>No</t>
        </is>
      </c>
      <c r="J114" t="n">
        <v>0</v>
      </c>
      <c r="K114" t="n">
        <v>1</v>
      </c>
      <c r="L114" t="inlineStr">
        <is>
          <t>casino.guru</t>
        </is>
      </c>
      <c r="M114" s="5" t="n">
        <v>46108</v>
      </c>
      <c r="N114" t="inlineStr">
        <is>
          <t>Yes</t>
        </is>
      </c>
      <c r="O114" t="inlineStr">
        <is>
          <t>2026-04-19 06:36</t>
        </is>
      </c>
      <c r="P114" t="inlineStr">
        <is>
          <t>2026-04-20 23:36</t>
        </is>
      </c>
      <c r="Q114" t="inlineStr">
        <is>
          <t>https://casino.guru/r7-casino-review</t>
        </is>
      </c>
    </row>
    <row r="115">
      <c r="A115" s="2" t="inlineStr">
        <is>
          <t>Race Casino</t>
        </is>
      </c>
      <c r="B115" t="inlineStr">
        <is>
          <t>race</t>
        </is>
      </c>
      <c r="C115" t="inlineStr">
        <is>
          <t>MGA</t>
        </is>
      </c>
      <c r="D115" t="n">
        <v>9.199999999999999</v>
      </c>
      <c r="E115" s="3" t="inlineStr">
        <is>
          <t>Yes</t>
        </is>
      </c>
      <c r="F115" s="4" t="inlineStr">
        <is>
          <t>No</t>
        </is>
      </c>
      <c r="G115" s="4" t="inlineStr">
        <is>
          <t>No</t>
        </is>
      </c>
      <c r="H115" s="3" t="inlineStr">
        <is>
          <t>Yes</t>
        </is>
      </c>
      <c r="J115" t="n">
        <v>0</v>
      </c>
      <c r="K115" t="n">
        <v>1</v>
      </c>
      <c r="L115" t="inlineStr">
        <is>
          <t>casino.guru</t>
        </is>
      </c>
      <c r="M115" s="5" t="n">
        <v>45989</v>
      </c>
      <c r="N115" t="inlineStr">
        <is>
          <t>Yes</t>
        </is>
      </c>
      <c r="O115" t="inlineStr">
        <is>
          <t>2026-04-19 06:15</t>
        </is>
      </c>
      <c r="P115" t="inlineStr">
        <is>
          <t>2026-04-20 23:09</t>
        </is>
      </c>
      <c r="Q115" t="inlineStr">
        <is>
          <t>https://casino.guru/race-casino-review</t>
        </is>
      </c>
    </row>
    <row r="116">
      <c r="A116" s="2" t="inlineStr">
        <is>
          <t>Slotier Casino</t>
        </is>
      </c>
      <c r="B116" t="inlineStr">
        <is>
          <t>slotier</t>
        </is>
      </c>
      <c r="C116" t="inlineStr">
        <is>
          <t>Anjouan</t>
        </is>
      </c>
      <c r="D116" t="n">
        <v>9.199999999999999</v>
      </c>
      <c r="E116" s="3" t="inlineStr">
        <is>
          <t>Yes</t>
        </is>
      </c>
      <c r="F116" s="3" t="inlineStr">
        <is>
          <t>Yes</t>
        </is>
      </c>
      <c r="G116" s="3" t="inlineStr">
        <is>
          <t>Yes</t>
        </is>
      </c>
      <c r="H116" s="4" t="inlineStr">
        <is>
          <t>No</t>
        </is>
      </c>
      <c r="J116" t="n">
        <v>0</v>
      </c>
      <c r="K116" t="n">
        <v>1</v>
      </c>
      <c r="L116" t="inlineStr">
        <is>
          <t>casino.guru</t>
        </is>
      </c>
      <c r="M116" s="5" t="n">
        <v>46020</v>
      </c>
      <c r="N116" t="inlineStr">
        <is>
          <t>Yes</t>
        </is>
      </c>
      <c r="O116" t="inlineStr">
        <is>
          <t>2026-04-19 06:47</t>
        </is>
      </c>
      <c r="P116" t="inlineStr">
        <is>
          <t>2026-04-20 23:50</t>
        </is>
      </c>
      <c r="Q116" t="inlineStr">
        <is>
          <t>https://casino.guru/slotier-casino-review</t>
        </is>
      </c>
    </row>
    <row r="117">
      <c r="A117" s="2" t="inlineStr">
        <is>
          <t>WinOMania Casino</t>
        </is>
      </c>
      <c r="B117" t="inlineStr">
        <is>
          <t>winomania</t>
        </is>
      </c>
      <c r="C117" t="inlineStr">
        <is>
          <t>UKGC</t>
        </is>
      </c>
      <c r="D117" t="n">
        <v>9.199999999999999</v>
      </c>
      <c r="E117" s="3" t="inlineStr">
        <is>
          <t>Yes</t>
        </is>
      </c>
      <c r="F117" s="3" t="inlineStr">
        <is>
          <t>Yes</t>
        </is>
      </c>
      <c r="G117" s="3" t="inlineStr">
        <is>
          <t>Yes</t>
        </is>
      </c>
      <c r="H117" s="4" t="inlineStr">
        <is>
          <t>No</t>
        </is>
      </c>
      <c r="J117" t="n">
        <v>0</v>
      </c>
      <c r="K117" t="n">
        <v>1</v>
      </c>
      <c r="L117" t="inlineStr">
        <is>
          <t>casino.guru</t>
        </is>
      </c>
      <c r="M117" s="5" t="n">
        <v>46093</v>
      </c>
      <c r="N117" t="inlineStr">
        <is>
          <t>Yes</t>
        </is>
      </c>
      <c r="O117" t="inlineStr">
        <is>
          <t>2026-04-19 06:03</t>
        </is>
      </c>
      <c r="P117" t="inlineStr">
        <is>
          <t>2026-04-20 22:55</t>
        </is>
      </c>
      <c r="Q117" t="inlineStr">
        <is>
          <t>https://casino.guru/Winomania-Casino-review</t>
        </is>
      </c>
    </row>
    <row r="118">
      <c r="A118" s="2" t="inlineStr">
        <is>
          <t>BetRivers at Harrington Raceway &amp;amp; Casino</t>
        </is>
      </c>
      <c r="B118" t="inlineStr">
        <is>
          <t>betrivers-at-harrington-raceway-amp</t>
        </is>
      </c>
      <c r="D118" t="n">
        <v>9.1</v>
      </c>
      <c r="E118" s="3" t="inlineStr">
        <is>
          <t>Yes</t>
        </is>
      </c>
      <c r="F118" s="4" t="inlineStr">
        <is>
          <t>No</t>
        </is>
      </c>
      <c r="G118" s="4" t="inlineStr">
        <is>
          <t>No</t>
        </is>
      </c>
      <c r="H118" s="3" t="inlineStr">
        <is>
          <t>Yes</t>
        </is>
      </c>
      <c r="J118" t="n">
        <v>0</v>
      </c>
      <c r="K118" t="n">
        <v>1</v>
      </c>
      <c r="L118" t="inlineStr">
        <is>
          <t>casino.guru</t>
        </is>
      </c>
      <c r="M118" s="5" t="n">
        <v>46127</v>
      </c>
      <c r="N118" t="inlineStr">
        <is>
          <t>Yes</t>
        </is>
      </c>
      <c r="O118" t="inlineStr">
        <is>
          <t>2026-04-19 05:59</t>
        </is>
      </c>
      <c r="P118" t="inlineStr">
        <is>
          <t>2026-04-20 22:49</t>
        </is>
      </c>
      <c r="Q118" t="inlineStr">
        <is>
          <t>https://casino.guru/betrivers-at-harrington-raceway---casino-review</t>
        </is>
      </c>
    </row>
    <row r="119">
      <c r="A119" s="2" t="inlineStr">
        <is>
          <t>Betway Casino</t>
        </is>
      </c>
      <c r="B119" t="inlineStr">
        <is>
          <t>betway</t>
        </is>
      </c>
      <c r="C119" t="inlineStr">
        <is>
          <t>MGA</t>
        </is>
      </c>
      <c r="D119" t="n">
        <v>9.1</v>
      </c>
      <c r="E119" s="3" t="inlineStr">
        <is>
          <t>Yes</t>
        </is>
      </c>
      <c r="F119" s="4" t="inlineStr">
        <is>
          <t>No</t>
        </is>
      </c>
      <c r="G119" s="4" t="inlineStr">
        <is>
          <t>No</t>
        </is>
      </c>
      <c r="H119" s="3" t="inlineStr">
        <is>
          <t>Yes</t>
        </is>
      </c>
      <c r="J119" t="n">
        <v>0</v>
      </c>
      <c r="K119" t="n">
        <v>1</v>
      </c>
      <c r="L119" t="inlineStr">
        <is>
          <t>casino.guru</t>
        </is>
      </c>
      <c r="M119" s="5" t="n">
        <v>46128</v>
      </c>
      <c r="N119" t="inlineStr">
        <is>
          <t>Yes</t>
        </is>
      </c>
      <c r="O119" t="inlineStr">
        <is>
          <t>2026-04-19 05:57</t>
        </is>
      </c>
      <c r="P119" t="inlineStr">
        <is>
          <t>2026-04-20 22:46</t>
        </is>
      </c>
      <c r="Q119" t="inlineStr">
        <is>
          <t>https://casino.guru/Betway-Casino-review</t>
        </is>
      </c>
    </row>
    <row r="120">
      <c r="A120" s="2" t="inlineStr">
        <is>
          <t>Brazino777 Casino</t>
        </is>
      </c>
      <c r="B120" t="inlineStr">
        <is>
          <t>brazino777</t>
        </is>
      </c>
      <c r="C120" t="inlineStr">
        <is>
          <t>Anjouan</t>
        </is>
      </c>
      <c r="D120" t="n">
        <v>9.1</v>
      </c>
      <c r="E120" s="3" t="inlineStr">
        <is>
          <t>Yes</t>
        </is>
      </c>
      <c r="F120" s="3" t="inlineStr">
        <is>
          <t>Yes</t>
        </is>
      </c>
      <c r="G120" s="3" t="inlineStr">
        <is>
          <t>Yes</t>
        </is>
      </c>
      <c r="H120" s="4" t="inlineStr">
        <is>
          <t>No</t>
        </is>
      </c>
      <c r="J120" t="n">
        <v>0</v>
      </c>
      <c r="K120" t="n">
        <v>1</v>
      </c>
      <c r="L120" t="inlineStr">
        <is>
          <t>casino.guru</t>
        </is>
      </c>
      <c r="M120" s="5" t="n">
        <v>46064</v>
      </c>
      <c r="N120" t="inlineStr">
        <is>
          <t>Yes</t>
        </is>
      </c>
      <c r="O120" t="inlineStr">
        <is>
          <t>2026-04-19 06:11</t>
        </is>
      </c>
      <c r="P120" t="inlineStr">
        <is>
          <t>2026-04-20 23:03</t>
        </is>
      </c>
      <c r="Q120" t="inlineStr">
        <is>
          <t>https://casino.guru/brazino777-casino-review</t>
        </is>
      </c>
    </row>
    <row r="121">
      <c r="A121" s="2" t="inlineStr">
        <is>
          <t>CSGO Empire Casino</t>
        </is>
      </c>
      <c r="B121" t="inlineStr">
        <is>
          <t>csgo-empire</t>
        </is>
      </c>
      <c r="C121" t="inlineStr">
        <is>
          <t>Curacao</t>
        </is>
      </c>
      <c r="D121" t="n">
        <v>9.1</v>
      </c>
      <c r="E121" s="3" t="inlineStr">
        <is>
          <t>Yes</t>
        </is>
      </c>
      <c r="F121" s="3" t="inlineStr">
        <is>
          <t>Yes</t>
        </is>
      </c>
      <c r="G121" s="3" t="inlineStr">
        <is>
          <t>Yes</t>
        </is>
      </c>
      <c r="H121" s="4" t="inlineStr">
        <is>
          <t>No</t>
        </is>
      </c>
      <c r="J121" t="n">
        <v>0</v>
      </c>
      <c r="K121" t="n">
        <v>1</v>
      </c>
      <c r="L121" t="inlineStr">
        <is>
          <t>casino.guru</t>
        </is>
      </c>
      <c r="M121" s="5" t="n">
        <v>45958</v>
      </c>
      <c r="N121" t="inlineStr">
        <is>
          <t>Yes</t>
        </is>
      </c>
      <c r="O121" t="inlineStr">
        <is>
          <t>2026-04-19 07:03</t>
        </is>
      </c>
      <c r="P121" t="inlineStr">
        <is>
          <t>2026-04-21 00:09</t>
        </is>
      </c>
      <c r="Q121" t="inlineStr">
        <is>
          <t>https://casino.guru/csgo-empire-casino-review</t>
        </is>
      </c>
    </row>
    <row r="122">
      <c r="A122" s="2" t="inlineStr">
        <is>
          <t>Chance Casino CZ</t>
        </is>
      </c>
      <c r="B122" t="inlineStr">
        <is>
          <t>chance-cz</t>
        </is>
      </c>
      <c r="D122" t="n">
        <v>9.1</v>
      </c>
      <c r="E122" s="3" t="inlineStr">
        <is>
          <t>Yes</t>
        </is>
      </c>
      <c r="F122" s="4" t="inlineStr">
        <is>
          <t>No</t>
        </is>
      </c>
      <c r="G122" s="4" t="inlineStr">
        <is>
          <t>No</t>
        </is>
      </c>
      <c r="H122" s="3" t="inlineStr">
        <is>
          <t>Yes</t>
        </is>
      </c>
      <c r="J122" t="n">
        <v>0</v>
      </c>
      <c r="K122" t="n">
        <v>1</v>
      </c>
      <c r="L122" t="inlineStr">
        <is>
          <t>casino.guru</t>
        </is>
      </c>
      <c r="M122" s="5" t="n">
        <v>46073</v>
      </c>
      <c r="N122" t="inlineStr">
        <is>
          <t>Yes</t>
        </is>
      </c>
      <c r="O122" t="inlineStr">
        <is>
          <t>2026-04-19 05:59</t>
        </is>
      </c>
      <c r="P122" t="inlineStr">
        <is>
          <t>2026-04-20 22:49</t>
        </is>
      </c>
      <c r="Q122" t="inlineStr">
        <is>
          <t>https://casino.guru/Chance-Casino-review</t>
        </is>
      </c>
    </row>
    <row r="123">
      <c r="A123" s="2" t="inlineStr">
        <is>
          <t>Forbes Casino</t>
        </is>
      </c>
      <c r="B123" t="inlineStr">
        <is>
          <t>forbes</t>
        </is>
      </c>
      <c r="D123" t="n">
        <v>9.1</v>
      </c>
      <c r="E123" s="3" t="inlineStr">
        <is>
          <t>Yes</t>
        </is>
      </c>
      <c r="F123" s="3" t="inlineStr">
        <is>
          <t>Yes</t>
        </is>
      </c>
      <c r="G123" s="3" t="inlineStr">
        <is>
          <t>Yes</t>
        </is>
      </c>
      <c r="H123" s="4" t="inlineStr">
        <is>
          <t>No</t>
        </is>
      </c>
      <c r="J123" t="n">
        <v>0</v>
      </c>
      <c r="K123" t="n">
        <v>1</v>
      </c>
      <c r="L123" t="inlineStr">
        <is>
          <t>casino.guru</t>
        </is>
      </c>
      <c r="M123" s="5" t="n">
        <v>45911</v>
      </c>
      <c r="N123" t="inlineStr">
        <is>
          <t>Yes</t>
        </is>
      </c>
      <c r="O123" t="inlineStr">
        <is>
          <t>2026-04-19 06:20</t>
        </is>
      </c>
      <c r="P123" t="inlineStr">
        <is>
          <t>2026-04-20 23:15</t>
        </is>
      </c>
      <c r="Q123" t="inlineStr">
        <is>
          <t>https://casino.guru/forbes-casino-review</t>
        </is>
      </c>
    </row>
    <row r="124">
      <c r="A124" s="2" t="inlineStr">
        <is>
          <t>GG.BET Casino</t>
        </is>
      </c>
      <c r="B124" t="inlineStr">
        <is>
          <t>gg-bet</t>
        </is>
      </c>
      <c r="C124" t="inlineStr">
        <is>
          <t>Curacao</t>
        </is>
      </c>
      <c r="D124" t="n">
        <v>9.1</v>
      </c>
      <c r="E124" s="3" t="inlineStr">
        <is>
          <t>Yes</t>
        </is>
      </c>
      <c r="F124" s="3" t="inlineStr">
        <is>
          <t>Yes</t>
        </is>
      </c>
      <c r="G124" s="3" t="inlineStr">
        <is>
          <t>Yes</t>
        </is>
      </c>
      <c r="H124" s="4" t="inlineStr">
        <is>
          <t>No</t>
        </is>
      </c>
      <c r="J124" t="n">
        <v>0</v>
      </c>
      <c r="K124" t="n">
        <v>1</v>
      </c>
      <c r="L124" t="inlineStr">
        <is>
          <t>casino.guru</t>
        </is>
      </c>
      <c r="M124" s="5" t="n">
        <v>46132</v>
      </c>
      <c r="N124" t="inlineStr">
        <is>
          <t>Yes</t>
        </is>
      </c>
      <c r="O124" t="inlineStr">
        <is>
          <t>2026-04-19 06:05</t>
        </is>
      </c>
      <c r="P124" t="inlineStr">
        <is>
          <t>2026-04-20 22:57</t>
        </is>
      </c>
      <c r="Q124" t="inlineStr">
        <is>
          <t>https://casino.guru/gg-bet-casino-review</t>
        </is>
      </c>
    </row>
    <row r="125">
      <c r="A125" s="2" t="inlineStr">
        <is>
          <t>GratoGana Casino</t>
        </is>
      </c>
      <c r="B125" t="inlineStr">
        <is>
          <t>gratogana</t>
        </is>
      </c>
      <c r="C125" t="inlineStr">
        <is>
          <t>MGA</t>
        </is>
      </c>
      <c r="D125" t="n">
        <v>9.1</v>
      </c>
      <c r="E125" s="3" t="inlineStr">
        <is>
          <t>Yes</t>
        </is>
      </c>
      <c r="F125" s="4" t="inlineStr">
        <is>
          <t>No</t>
        </is>
      </c>
      <c r="G125" s="4" t="inlineStr">
        <is>
          <t>No</t>
        </is>
      </c>
      <c r="H125" s="3" t="inlineStr">
        <is>
          <t>Yes</t>
        </is>
      </c>
      <c r="J125" t="n">
        <v>0</v>
      </c>
      <c r="K125" t="n">
        <v>1</v>
      </c>
      <c r="L125" t="inlineStr">
        <is>
          <t>casino.guru</t>
        </is>
      </c>
      <c r="M125" s="5" t="n">
        <v>46122</v>
      </c>
      <c r="N125" t="inlineStr">
        <is>
          <t>Yes</t>
        </is>
      </c>
      <c r="O125" t="inlineStr">
        <is>
          <t>2026-04-19 06:14</t>
        </is>
      </c>
      <c r="P125" t="inlineStr">
        <is>
          <t>2026-04-20 23:08</t>
        </is>
      </c>
      <c r="Q125" t="inlineStr">
        <is>
          <t>https://casino.guru/gratogana-casino-review</t>
        </is>
      </c>
    </row>
    <row r="126">
      <c r="A126" s="2" t="inlineStr">
        <is>
          <t>Jokerstar Casino</t>
        </is>
      </c>
      <c r="B126" t="inlineStr">
        <is>
          <t>jokerstar</t>
        </is>
      </c>
      <c r="C126" t="inlineStr">
        <is>
          <t>Germany</t>
        </is>
      </c>
      <c r="D126" t="n">
        <v>9.1</v>
      </c>
      <c r="E126" s="3" t="inlineStr">
        <is>
          <t>Yes</t>
        </is>
      </c>
      <c r="F126" s="4" t="inlineStr">
        <is>
          <t>No</t>
        </is>
      </c>
      <c r="G126" s="4" t="inlineStr">
        <is>
          <t>No</t>
        </is>
      </c>
      <c r="H126" s="3" t="inlineStr">
        <is>
          <t>Yes</t>
        </is>
      </c>
      <c r="J126" t="n">
        <v>0</v>
      </c>
      <c r="K126" t="n">
        <v>1</v>
      </c>
      <c r="L126" t="inlineStr">
        <is>
          <t>casino.guru</t>
        </is>
      </c>
      <c r="M126" s="5" t="n">
        <v>46055</v>
      </c>
      <c r="N126" t="inlineStr">
        <is>
          <t>Yes</t>
        </is>
      </c>
      <c r="O126" t="inlineStr">
        <is>
          <t>2026-04-19 06:25</t>
        </is>
      </c>
      <c r="P126" t="inlineStr">
        <is>
          <t>2026-04-20 23:21</t>
        </is>
      </c>
      <c r="Q126" t="inlineStr">
        <is>
          <t>https://casino.guru/jokerstar-casino-review</t>
        </is>
      </c>
    </row>
    <row r="127">
      <c r="A127" s="2" t="inlineStr">
        <is>
          <t>LevelUp Casino</t>
        </is>
      </c>
      <c r="B127" t="inlineStr">
        <is>
          <t>levelup</t>
        </is>
      </c>
      <c r="C127" t="inlineStr">
        <is>
          <t>Curacao</t>
        </is>
      </c>
      <c r="D127" t="n">
        <v>9.1</v>
      </c>
      <c r="E127" s="3" t="inlineStr">
        <is>
          <t>Yes</t>
        </is>
      </c>
      <c r="F127" s="3" t="inlineStr">
        <is>
          <t>Yes</t>
        </is>
      </c>
      <c r="G127" s="3" t="inlineStr">
        <is>
          <t>Yes</t>
        </is>
      </c>
      <c r="H127" s="4" t="inlineStr">
        <is>
          <t>No</t>
        </is>
      </c>
      <c r="J127" t="n">
        <v>0</v>
      </c>
      <c r="K127" t="n">
        <v>1</v>
      </c>
      <c r="L127" t="inlineStr">
        <is>
          <t>casino.guru</t>
        </is>
      </c>
      <c r="M127" s="5" t="n">
        <v>46059</v>
      </c>
      <c r="N127" t="inlineStr">
        <is>
          <t>Yes</t>
        </is>
      </c>
      <c r="O127" t="inlineStr">
        <is>
          <t>2026-04-19 06:15</t>
        </is>
      </c>
      <c r="P127" t="inlineStr">
        <is>
          <t>2026-04-20 23:09</t>
        </is>
      </c>
      <c r="Q127" t="inlineStr">
        <is>
          <t>https://casino.guru/levelup-casino-review</t>
        </is>
      </c>
    </row>
    <row r="128">
      <c r="A128" s="2" t="inlineStr">
        <is>
          <t>Pame Stoixima Casino</t>
        </is>
      </c>
      <c r="B128" t="inlineStr">
        <is>
          <t>pame-stoixima</t>
        </is>
      </c>
      <c r="D128" t="n">
        <v>9.1</v>
      </c>
      <c r="E128" s="3" t="inlineStr">
        <is>
          <t>Yes</t>
        </is>
      </c>
      <c r="F128" s="4" t="inlineStr">
        <is>
          <t>No</t>
        </is>
      </c>
      <c r="G128" s="4" t="inlineStr">
        <is>
          <t>No</t>
        </is>
      </c>
      <c r="H128" s="3" t="inlineStr">
        <is>
          <t>Yes</t>
        </is>
      </c>
      <c r="J128" t="n">
        <v>0</v>
      </c>
      <c r="K128" t="n">
        <v>1</v>
      </c>
      <c r="L128" t="inlineStr">
        <is>
          <t>casino.guru</t>
        </is>
      </c>
      <c r="M128" s="5" t="n">
        <v>46058</v>
      </c>
      <c r="N128" t="inlineStr">
        <is>
          <t>Yes</t>
        </is>
      </c>
      <c r="O128" t="inlineStr">
        <is>
          <t>2026-04-19 06:13</t>
        </is>
      </c>
      <c r="P128" t="inlineStr">
        <is>
          <t>2026-04-20 23:06</t>
        </is>
      </c>
      <c r="Q128" t="inlineStr">
        <is>
          <t>https://casino.guru/pame-stoixima-casino-review</t>
        </is>
      </c>
    </row>
    <row r="129">
      <c r="A129" s="2" t="inlineStr">
        <is>
          <t>Patang Casino</t>
        </is>
      </c>
      <c r="B129" t="inlineStr">
        <is>
          <t>patang</t>
        </is>
      </c>
      <c r="C129" t="inlineStr">
        <is>
          <t>Curacao</t>
        </is>
      </c>
      <c r="D129" t="n">
        <v>9.1</v>
      </c>
      <c r="E129" s="3" t="inlineStr">
        <is>
          <t>Yes</t>
        </is>
      </c>
      <c r="F129" s="3" t="inlineStr">
        <is>
          <t>Yes</t>
        </is>
      </c>
      <c r="G129" s="3" t="inlineStr">
        <is>
          <t>Yes</t>
        </is>
      </c>
      <c r="H129" s="4" t="inlineStr">
        <is>
          <t>No</t>
        </is>
      </c>
      <c r="J129" t="n">
        <v>0</v>
      </c>
      <c r="K129" t="n">
        <v>1</v>
      </c>
      <c r="L129" t="inlineStr">
        <is>
          <t>casino.guru</t>
        </is>
      </c>
      <c r="M129" s="5" t="n">
        <v>45944</v>
      </c>
      <c r="N129" t="inlineStr">
        <is>
          <t>Yes</t>
        </is>
      </c>
      <c r="O129" t="inlineStr">
        <is>
          <t>2026-04-19 07:05</t>
        </is>
      </c>
      <c r="P129" t="inlineStr">
        <is>
          <t>2026-04-21 00:10</t>
        </is>
      </c>
      <c r="Q129" t="inlineStr">
        <is>
          <t>https://casino.guru/patang-casino-review</t>
        </is>
      </c>
    </row>
    <row r="130">
      <c r="A130" s="2" t="inlineStr">
        <is>
          <t>Aladdin Slots Casino</t>
        </is>
      </c>
      <c r="B130" t="inlineStr">
        <is>
          <t>aladdin-slots</t>
        </is>
      </c>
      <c r="C130" t="inlineStr">
        <is>
          <t>UKGC</t>
        </is>
      </c>
      <c r="D130" t="n">
        <v>9</v>
      </c>
      <c r="E130" s="3" t="inlineStr">
        <is>
          <t>Yes</t>
        </is>
      </c>
      <c r="F130" s="4" t="inlineStr">
        <is>
          <t>No</t>
        </is>
      </c>
      <c r="G130" s="4" t="inlineStr">
        <is>
          <t>No</t>
        </is>
      </c>
      <c r="H130" s="3" t="inlineStr">
        <is>
          <t>Yes</t>
        </is>
      </c>
      <c r="J130" t="n">
        <v>0</v>
      </c>
      <c r="K130" t="n">
        <v>1</v>
      </c>
      <c r="L130" t="inlineStr">
        <is>
          <t>casino.guru</t>
        </is>
      </c>
      <c r="M130" s="5" t="n">
        <v>45985</v>
      </c>
      <c r="N130" t="inlineStr">
        <is>
          <t>Yes</t>
        </is>
      </c>
      <c r="O130" t="inlineStr">
        <is>
          <t>2026-04-19 06:02</t>
        </is>
      </c>
      <c r="P130" t="inlineStr">
        <is>
          <t>2026-04-20 22:53</t>
        </is>
      </c>
      <c r="Q130" t="inlineStr">
        <is>
          <t>https://casino.guru/Aladdin-Slots-Casino-review</t>
        </is>
      </c>
    </row>
    <row r="131">
      <c r="A131" s="2" t="inlineStr">
        <is>
          <t>All Star Games Casino</t>
        </is>
      </c>
      <c r="B131" t="inlineStr">
        <is>
          <t>all-star-games</t>
        </is>
      </c>
      <c r="C131" t="inlineStr">
        <is>
          <t>UKGC</t>
        </is>
      </c>
      <c r="D131" t="n">
        <v>9</v>
      </c>
      <c r="E131" s="3" t="inlineStr">
        <is>
          <t>Yes</t>
        </is>
      </c>
      <c r="F131" s="4" t="inlineStr">
        <is>
          <t>No</t>
        </is>
      </c>
      <c r="G131" s="4" t="inlineStr">
        <is>
          <t>No</t>
        </is>
      </c>
      <c r="H131" s="3" t="inlineStr">
        <is>
          <t>Yes</t>
        </is>
      </c>
      <c r="J131" t="n">
        <v>0</v>
      </c>
      <c r="K131" t="n">
        <v>1</v>
      </c>
      <c r="L131" t="inlineStr">
        <is>
          <t>casino.guru</t>
        </is>
      </c>
      <c r="M131" s="5" t="n">
        <v>45959</v>
      </c>
      <c r="N131" t="inlineStr">
        <is>
          <t>Yes</t>
        </is>
      </c>
      <c r="O131" t="inlineStr">
        <is>
          <t>2026-04-19 06:05</t>
        </is>
      </c>
      <c r="P131" t="inlineStr">
        <is>
          <t>2026-04-20 22:56</t>
        </is>
      </c>
      <c r="Q131" t="inlineStr">
        <is>
          <t>https://casino.guru/All-Star-Games-Casino-review</t>
        </is>
      </c>
    </row>
    <row r="132">
      <c r="A132" s="2" t="inlineStr">
        <is>
          <t>Amazon Slots Casino</t>
        </is>
      </c>
      <c r="B132" t="inlineStr">
        <is>
          <t>amazon-slots</t>
        </is>
      </c>
      <c r="C132" t="inlineStr">
        <is>
          <t>UKGC</t>
        </is>
      </c>
      <c r="D132" t="n">
        <v>9</v>
      </c>
      <c r="E132" s="3" t="inlineStr">
        <is>
          <t>Yes</t>
        </is>
      </c>
      <c r="F132" s="3" t="inlineStr">
        <is>
          <t>Yes</t>
        </is>
      </c>
      <c r="G132" s="3" t="inlineStr">
        <is>
          <t>Yes</t>
        </is>
      </c>
      <c r="H132" s="3" t="inlineStr">
        <is>
          <t>Yes</t>
        </is>
      </c>
      <c r="J132" t="n">
        <v>0</v>
      </c>
      <c r="K132" t="n">
        <v>1</v>
      </c>
      <c r="L132" t="inlineStr">
        <is>
          <t>casino.guru</t>
        </is>
      </c>
      <c r="M132" s="5" t="n">
        <v>46055</v>
      </c>
      <c r="N132" t="inlineStr">
        <is>
          <t>Yes</t>
        </is>
      </c>
      <c r="O132" t="inlineStr">
        <is>
          <t>2026-04-19 06:01</t>
        </is>
      </c>
      <c r="P132" t="inlineStr">
        <is>
          <t>2026-04-20 22:52</t>
        </is>
      </c>
      <c r="Q132" t="inlineStr">
        <is>
          <t>https://casino.guru/Amazon-Slots-Casino-review</t>
        </is>
      </c>
    </row>
    <row r="133">
      <c r="A133" s="2" t="inlineStr">
        <is>
          <t>Aztec Wins Casino</t>
        </is>
      </c>
      <c r="B133" t="inlineStr">
        <is>
          <t>aztec-wins</t>
        </is>
      </c>
      <c r="C133" t="inlineStr">
        <is>
          <t>UKGC</t>
        </is>
      </c>
      <c r="D133" t="n">
        <v>9</v>
      </c>
      <c r="E133" s="3" t="inlineStr">
        <is>
          <t>Yes</t>
        </is>
      </c>
      <c r="F133" s="4" t="inlineStr">
        <is>
          <t>No</t>
        </is>
      </c>
      <c r="G133" s="4" t="inlineStr">
        <is>
          <t>No</t>
        </is>
      </c>
      <c r="H133" s="3" t="inlineStr">
        <is>
          <t>Yes</t>
        </is>
      </c>
      <c r="J133" t="n">
        <v>0</v>
      </c>
      <c r="K133" t="n">
        <v>1</v>
      </c>
      <c r="L133" t="inlineStr">
        <is>
          <t>casino.guru</t>
        </is>
      </c>
      <c r="M133" s="5" t="n">
        <v>45984</v>
      </c>
      <c r="N133" t="inlineStr">
        <is>
          <t>Yes</t>
        </is>
      </c>
      <c r="O133" t="inlineStr">
        <is>
          <t>2026-04-19 06:11</t>
        </is>
      </c>
      <c r="P133" t="inlineStr">
        <is>
          <t>2026-04-20 23:03</t>
        </is>
      </c>
      <c r="Q133" t="inlineStr">
        <is>
          <t>https://casino.guru/aztec-wins-casino-review</t>
        </is>
      </c>
    </row>
    <row r="134">
      <c r="A134" s="2" t="inlineStr">
        <is>
          <t>Big Thunder Slots Casino</t>
        </is>
      </c>
      <c r="B134" t="inlineStr">
        <is>
          <t>big-thunder-slots</t>
        </is>
      </c>
      <c r="C134" t="inlineStr">
        <is>
          <t>UKGC</t>
        </is>
      </c>
      <c r="D134" t="n">
        <v>9</v>
      </c>
      <c r="E134" s="3" t="inlineStr">
        <is>
          <t>Yes</t>
        </is>
      </c>
      <c r="F134" s="4" t="inlineStr">
        <is>
          <t>No</t>
        </is>
      </c>
      <c r="G134" s="4" t="inlineStr">
        <is>
          <t>No</t>
        </is>
      </c>
      <c r="H134" s="3" t="inlineStr">
        <is>
          <t>Yes</t>
        </is>
      </c>
      <c r="J134" t="n">
        <v>0</v>
      </c>
      <c r="K134" t="n">
        <v>1</v>
      </c>
      <c r="L134" t="inlineStr">
        <is>
          <t>casino.guru</t>
        </is>
      </c>
      <c r="M134" s="5" t="n">
        <v>46055</v>
      </c>
      <c r="N134" t="inlineStr">
        <is>
          <t>Yes</t>
        </is>
      </c>
      <c r="O134" t="inlineStr">
        <is>
          <t>2026-04-19 06:04</t>
        </is>
      </c>
      <c r="P134" t="inlineStr">
        <is>
          <t>2026-04-20 22:56</t>
        </is>
      </c>
      <c r="Q134" t="inlineStr">
        <is>
          <t>https://casino.guru/Big-Thunder-Slots-Casino-review</t>
        </is>
      </c>
    </row>
    <row r="135">
      <c r="A135" s="2" t="inlineStr">
        <is>
          <t>Bluffbet Casino</t>
        </is>
      </c>
      <c r="B135" t="inlineStr">
        <is>
          <t>bluffbet</t>
        </is>
      </c>
      <c r="C135" t="inlineStr">
        <is>
          <t>Curacao</t>
        </is>
      </c>
      <c r="D135" t="n">
        <v>9</v>
      </c>
      <c r="E135" s="3" t="inlineStr">
        <is>
          <t>Yes</t>
        </is>
      </c>
      <c r="F135" s="3" t="inlineStr">
        <is>
          <t>Yes</t>
        </is>
      </c>
      <c r="G135" s="3" t="inlineStr">
        <is>
          <t>Yes</t>
        </is>
      </c>
      <c r="H135" s="4" t="inlineStr">
        <is>
          <t>No</t>
        </is>
      </c>
      <c r="J135" t="n">
        <v>0</v>
      </c>
      <c r="K135" t="n">
        <v>1</v>
      </c>
      <c r="L135" t="inlineStr">
        <is>
          <t>casino.guru</t>
        </is>
      </c>
      <c r="M135" s="5" t="n">
        <v>45989</v>
      </c>
      <c r="N135" t="inlineStr">
        <is>
          <t>Yes</t>
        </is>
      </c>
      <c r="O135" t="inlineStr">
        <is>
          <t>2026-04-19 06:36</t>
        </is>
      </c>
      <c r="P135" t="inlineStr">
        <is>
          <t>2026-04-20 23:35</t>
        </is>
      </c>
      <c r="Q135" t="inlineStr">
        <is>
          <t>https://casino.guru/bluffbet-casino-review</t>
        </is>
      </c>
    </row>
    <row r="136">
      <c r="A136" s="2" t="inlineStr">
        <is>
          <t>Boomerang Casino</t>
        </is>
      </c>
      <c r="B136" t="inlineStr">
        <is>
          <t>boomerang</t>
        </is>
      </c>
      <c r="D136" t="n">
        <v>9</v>
      </c>
      <c r="E136" s="3" t="inlineStr">
        <is>
          <t>Yes</t>
        </is>
      </c>
      <c r="F136" s="3" t="inlineStr">
        <is>
          <t>Yes</t>
        </is>
      </c>
      <c r="G136" s="3" t="inlineStr">
        <is>
          <t>Yes</t>
        </is>
      </c>
      <c r="H136" s="4" t="inlineStr">
        <is>
          <t>No</t>
        </is>
      </c>
      <c r="I136" s="4" t="inlineStr">
        <is>
          <t>No</t>
        </is>
      </c>
      <c r="J136" t="n">
        <v>0</v>
      </c>
      <c r="K136" t="n">
        <v>1</v>
      </c>
      <c r="L136" t="inlineStr">
        <is>
          <t>casino.guru</t>
        </is>
      </c>
      <c r="M136" s="5" t="n">
        <v>46104</v>
      </c>
      <c r="N136" t="inlineStr">
        <is>
          <t>Yes</t>
        </is>
      </c>
      <c r="O136" t="inlineStr">
        <is>
          <t>2026-04-19 06:16</t>
        </is>
      </c>
      <c r="P136" t="inlineStr">
        <is>
          <t>2026-04-20 23:10</t>
        </is>
      </c>
      <c r="Q136" t="inlineStr">
        <is>
          <t>https://casino.guru/boomerang-casino-review</t>
        </is>
      </c>
    </row>
    <row r="137">
      <c r="A137" s="2" t="inlineStr">
        <is>
          <t>Buffalo Spins Casino</t>
        </is>
      </c>
      <c r="B137" t="inlineStr">
        <is>
          <t>buffalo-spins</t>
        </is>
      </c>
      <c r="C137" t="inlineStr">
        <is>
          <t>UKGC</t>
        </is>
      </c>
      <c r="D137" t="n">
        <v>9</v>
      </c>
      <c r="E137" s="3" t="inlineStr">
        <is>
          <t>Yes</t>
        </is>
      </c>
      <c r="F137" s="4" t="inlineStr">
        <is>
          <t>No</t>
        </is>
      </c>
      <c r="G137" s="4" t="inlineStr">
        <is>
          <t>No</t>
        </is>
      </c>
      <c r="H137" s="3" t="inlineStr">
        <is>
          <t>Yes</t>
        </is>
      </c>
      <c r="J137" t="n">
        <v>0</v>
      </c>
      <c r="K137" t="n">
        <v>1</v>
      </c>
      <c r="L137" t="inlineStr">
        <is>
          <t>casino.guru</t>
        </is>
      </c>
      <c r="M137" s="5" t="n">
        <v>46112</v>
      </c>
      <c r="N137" t="inlineStr">
        <is>
          <t>Yes</t>
        </is>
      </c>
      <c r="O137" t="inlineStr">
        <is>
          <t>2026-04-19 06:18</t>
        </is>
      </c>
      <c r="P137" t="inlineStr">
        <is>
          <t>2026-04-20 23:13</t>
        </is>
      </c>
      <c r="Q137" t="inlineStr">
        <is>
          <t>https://casino.guru/buffalo-spins-casino-review</t>
        </is>
      </c>
    </row>
    <row r="138">
      <c r="A138" s="2" t="inlineStr">
        <is>
          <t>Casabet.io Casino</t>
        </is>
      </c>
      <c r="B138" t="inlineStr">
        <is>
          <t>casabet-io</t>
        </is>
      </c>
      <c r="C138" t="inlineStr">
        <is>
          <t>Curacao</t>
        </is>
      </c>
      <c r="D138" t="n">
        <v>9</v>
      </c>
      <c r="E138" s="3" t="inlineStr">
        <is>
          <t>Yes</t>
        </is>
      </c>
      <c r="F138" s="3" t="inlineStr">
        <is>
          <t>Yes</t>
        </is>
      </c>
      <c r="G138" s="3" t="inlineStr">
        <is>
          <t>Yes</t>
        </is>
      </c>
      <c r="H138" s="4" t="inlineStr">
        <is>
          <t>No</t>
        </is>
      </c>
      <c r="J138" t="n">
        <v>0</v>
      </c>
      <c r="K138" t="n">
        <v>1</v>
      </c>
      <c r="L138" t="inlineStr">
        <is>
          <t>casino.guru</t>
        </is>
      </c>
      <c r="M138" s="5" t="n">
        <v>46061</v>
      </c>
      <c r="N138" t="inlineStr">
        <is>
          <t>Yes</t>
        </is>
      </c>
      <c r="O138" t="inlineStr">
        <is>
          <t>2026-04-19 06:42</t>
        </is>
      </c>
      <c r="P138" t="inlineStr">
        <is>
          <t>2026-04-20 23:42</t>
        </is>
      </c>
      <c r="Q138" t="inlineStr">
        <is>
          <t>https://casino.guru/casabet-io-casino-review</t>
        </is>
      </c>
    </row>
    <row r="139">
      <c r="A139" s="2" t="inlineStr">
        <is>
          <t>Cash Arcade Casino</t>
        </is>
      </c>
      <c r="B139" t="inlineStr">
        <is>
          <t>cash-arcade</t>
        </is>
      </c>
      <c r="C139" t="inlineStr">
        <is>
          <t>UKGC</t>
        </is>
      </c>
      <c r="D139" t="n">
        <v>9</v>
      </c>
      <c r="E139" s="3" t="inlineStr">
        <is>
          <t>Yes</t>
        </is>
      </c>
      <c r="F139" s="4" t="inlineStr">
        <is>
          <t>No</t>
        </is>
      </c>
      <c r="G139" s="4" t="inlineStr">
        <is>
          <t>No</t>
        </is>
      </c>
      <c r="H139" s="3" t="inlineStr">
        <is>
          <t>Yes</t>
        </is>
      </c>
      <c r="J139" t="n">
        <v>0</v>
      </c>
      <c r="K139" t="n">
        <v>1</v>
      </c>
      <c r="L139" t="inlineStr">
        <is>
          <t>casino.guru</t>
        </is>
      </c>
      <c r="M139" s="5" t="n">
        <v>46055</v>
      </c>
      <c r="N139" t="inlineStr">
        <is>
          <t>Yes</t>
        </is>
      </c>
      <c r="O139" t="inlineStr">
        <is>
          <t>2026-04-19 06:08</t>
        </is>
      </c>
      <c r="P139" t="inlineStr">
        <is>
          <t>2026-04-20 23:00</t>
        </is>
      </c>
      <c r="Q139" t="inlineStr">
        <is>
          <t>https://casino.guru/cash-arcade-casino-review</t>
        </is>
      </c>
    </row>
    <row r="140">
      <c r="A140" s="2" t="inlineStr">
        <is>
          <t>Casilando Casino</t>
        </is>
      </c>
      <c r="B140" t="inlineStr">
        <is>
          <t>casilando</t>
        </is>
      </c>
      <c r="C140" t="inlineStr">
        <is>
          <t>MGA</t>
        </is>
      </c>
      <c r="D140" t="n">
        <v>9</v>
      </c>
      <c r="E140" s="3" t="inlineStr">
        <is>
          <t>Yes</t>
        </is>
      </c>
      <c r="F140" s="4" t="inlineStr">
        <is>
          <t>No</t>
        </is>
      </c>
      <c r="G140" s="4" t="inlineStr">
        <is>
          <t>No</t>
        </is>
      </c>
      <c r="H140" s="3" t="inlineStr">
        <is>
          <t>Yes</t>
        </is>
      </c>
      <c r="J140" t="n">
        <v>0</v>
      </c>
      <c r="K140" t="n">
        <v>1</v>
      </c>
      <c r="L140" t="inlineStr">
        <is>
          <t>casino.guru</t>
        </is>
      </c>
      <c r="M140" s="5" t="n">
        <v>46031</v>
      </c>
      <c r="N140" t="inlineStr">
        <is>
          <t>Yes</t>
        </is>
      </c>
      <c r="O140" t="inlineStr">
        <is>
          <t>2026-04-19 05:59</t>
        </is>
      </c>
      <c r="P140" t="inlineStr">
        <is>
          <t>2026-04-20 22:49</t>
        </is>
      </c>
      <c r="Q140" t="inlineStr">
        <is>
          <t>https://casino.guru/Casilando-Casino-review</t>
        </is>
      </c>
    </row>
    <row r="141">
      <c r="A141" s="2" t="inlineStr">
        <is>
          <t>Casper Games Casino</t>
        </is>
      </c>
      <c r="B141" t="inlineStr">
        <is>
          <t>casper-games</t>
        </is>
      </c>
      <c r="C141" t="inlineStr">
        <is>
          <t>UKGC</t>
        </is>
      </c>
      <c r="D141" t="n">
        <v>9</v>
      </c>
      <c r="E141" s="3" t="inlineStr">
        <is>
          <t>Yes</t>
        </is>
      </c>
      <c r="F141" s="4" t="inlineStr">
        <is>
          <t>No</t>
        </is>
      </c>
      <c r="G141" s="4" t="inlineStr">
        <is>
          <t>No</t>
        </is>
      </c>
      <c r="H141" s="3" t="inlineStr">
        <is>
          <t>Yes</t>
        </is>
      </c>
      <c r="J141" t="n">
        <v>0</v>
      </c>
      <c r="K141" t="n">
        <v>1</v>
      </c>
      <c r="L141" t="inlineStr">
        <is>
          <t>casino.guru</t>
        </is>
      </c>
      <c r="M141" s="5" t="n">
        <v>46055</v>
      </c>
      <c r="N141" t="inlineStr">
        <is>
          <t>Yes</t>
        </is>
      </c>
      <c r="O141" t="inlineStr">
        <is>
          <t>2026-04-19 06:12</t>
        </is>
      </c>
      <c r="P141" t="inlineStr">
        <is>
          <t>2026-04-20 23:05</t>
        </is>
      </c>
      <c r="Q141" t="inlineStr">
        <is>
          <t>https://casino.guru/casper-games-casino-review</t>
        </is>
      </c>
    </row>
    <row r="142">
      <c r="A142" s="2" t="inlineStr">
        <is>
          <t>Cop Slots Casino</t>
        </is>
      </c>
      <c r="B142" t="inlineStr">
        <is>
          <t>cop-slots</t>
        </is>
      </c>
      <c r="C142" t="inlineStr">
        <is>
          <t>UKGC</t>
        </is>
      </c>
      <c r="D142" t="n">
        <v>9</v>
      </c>
      <c r="E142" s="3" t="inlineStr">
        <is>
          <t>Yes</t>
        </is>
      </c>
      <c r="F142" s="4" t="inlineStr">
        <is>
          <t>No</t>
        </is>
      </c>
      <c r="G142" s="4" t="inlineStr">
        <is>
          <t>No</t>
        </is>
      </c>
      <c r="H142" s="3" t="inlineStr">
        <is>
          <t>Yes</t>
        </is>
      </c>
      <c r="J142" t="n">
        <v>0</v>
      </c>
      <c r="K142" t="n">
        <v>1</v>
      </c>
      <c r="L142" t="inlineStr">
        <is>
          <t>casino.guru</t>
        </is>
      </c>
      <c r="M142" s="5" t="n">
        <v>45981</v>
      </c>
      <c r="N142" t="inlineStr">
        <is>
          <t>Yes</t>
        </is>
      </c>
      <c r="O142" t="inlineStr">
        <is>
          <t>2026-04-19 06:05</t>
        </is>
      </c>
      <c r="P142" t="inlineStr">
        <is>
          <t>2026-04-20 22:56</t>
        </is>
      </c>
      <c r="Q142" t="inlineStr">
        <is>
          <t>https://casino.guru/Cop-Slots-Casino-review</t>
        </is>
      </c>
    </row>
    <row r="143">
      <c r="A143" s="2" t="inlineStr">
        <is>
          <t>Crystal Slots Casino</t>
        </is>
      </c>
      <c r="B143" t="inlineStr">
        <is>
          <t>crystal-slots</t>
        </is>
      </c>
      <c r="C143" t="inlineStr">
        <is>
          <t>UKGC</t>
        </is>
      </c>
      <c r="D143" t="n">
        <v>9</v>
      </c>
      <c r="E143" s="3" t="inlineStr">
        <is>
          <t>Yes</t>
        </is>
      </c>
      <c r="F143" s="4" t="inlineStr">
        <is>
          <t>No</t>
        </is>
      </c>
      <c r="G143" s="4" t="inlineStr">
        <is>
          <t>No</t>
        </is>
      </c>
      <c r="H143" s="3" t="inlineStr">
        <is>
          <t>Yes</t>
        </is>
      </c>
      <c r="J143" t="n">
        <v>0</v>
      </c>
      <c r="K143" t="n">
        <v>1</v>
      </c>
      <c r="L143" t="inlineStr">
        <is>
          <t>casino.guru</t>
        </is>
      </c>
      <c r="M143" s="5" t="n">
        <v>46055</v>
      </c>
      <c r="N143" t="inlineStr">
        <is>
          <t>Yes</t>
        </is>
      </c>
      <c r="O143" t="inlineStr">
        <is>
          <t>2026-04-19 06:12</t>
        </is>
      </c>
      <c r="P143" t="inlineStr">
        <is>
          <t>2026-04-20 23:05</t>
        </is>
      </c>
      <c r="Q143" t="inlineStr">
        <is>
          <t>https://casino.guru/crystal-slots-casino-review</t>
        </is>
      </c>
    </row>
    <row r="144">
      <c r="A144" s="2" t="inlineStr">
        <is>
          <t>Daily Record Bingo Casino</t>
        </is>
      </c>
      <c r="B144" t="inlineStr">
        <is>
          <t>daily-record-bingo</t>
        </is>
      </c>
      <c r="C144" t="inlineStr">
        <is>
          <t>UKGC</t>
        </is>
      </c>
      <c r="D144" t="n">
        <v>9</v>
      </c>
      <c r="E144" s="3" t="inlineStr">
        <is>
          <t>Yes</t>
        </is>
      </c>
      <c r="F144" s="4" t="inlineStr">
        <is>
          <t>No</t>
        </is>
      </c>
      <c r="G144" s="4" t="inlineStr">
        <is>
          <t>No</t>
        </is>
      </c>
      <c r="H144" s="3" t="inlineStr">
        <is>
          <t>Yes</t>
        </is>
      </c>
      <c r="J144" t="n">
        <v>0</v>
      </c>
      <c r="K144" t="n">
        <v>1</v>
      </c>
      <c r="L144" t="inlineStr">
        <is>
          <t>casino.guru</t>
        </is>
      </c>
      <c r="M144" s="5" t="n">
        <v>45990</v>
      </c>
      <c r="N144" t="inlineStr">
        <is>
          <t>Yes</t>
        </is>
      </c>
      <c r="O144" t="inlineStr">
        <is>
          <t>2026-04-19 06:17</t>
        </is>
      </c>
      <c r="P144" t="inlineStr">
        <is>
          <t>2026-04-20 23:12</t>
        </is>
      </c>
      <c r="Q144" t="inlineStr">
        <is>
          <t>https://casino.guru/daily-record-bingo-casino-review</t>
        </is>
      </c>
    </row>
    <row r="145">
      <c r="A145" s="2" t="inlineStr">
        <is>
          <t>Dove Bingo Casino</t>
        </is>
      </c>
      <c r="B145" t="inlineStr">
        <is>
          <t>dove-bingo</t>
        </is>
      </c>
      <c r="C145" t="inlineStr">
        <is>
          <t>UKGC</t>
        </is>
      </c>
      <c r="D145" t="n">
        <v>9</v>
      </c>
      <c r="E145" s="3" t="inlineStr">
        <is>
          <t>Yes</t>
        </is>
      </c>
      <c r="F145" s="4" t="inlineStr">
        <is>
          <t>No</t>
        </is>
      </c>
      <c r="G145" s="4" t="inlineStr">
        <is>
          <t>No</t>
        </is>
      </c>
      <c r="H145" s="3" t="inlineStr">
        <is>
          <t>Yes</t>
        </is>
      </c>
      <c r="J145" t="n">
        <v>0</v>
      </c>
      <c r="K145" t="n">
        <v>1</v>
      </c>
      <c r="L145" t="inlineStr">
        <is>
          <t>casino.guru</t>
        </is>
      </c>
      <c r="M145" s="5" t="n">
        <v>46055</v>
      </c>
      <c r="N145" t="inlineStr">
        <is>
          <t>Yes</t>
        </is>
      </c>
      <c r="O145" t="inlineStr">
        <is>
          <t>2026-04-19 06:05</t>
        </is>
      </c>
      <c r="P145" t="inlineStr">
        <is>
          <t>2026-04-20 22:57</t>
        </is>
      </c>
      <c r="Q145" t="inlineStr">
        <is>
          <t>https://casino.guru/dove-bingo-casino-review</t>
        </is>
      </c>
    </row>
    <row r="146">
      <c r="A146" s="2" t="inlineStr">
        <is>
          <t>Dove Slots Casino</t>
        </is>
      </c>
      <c r="B146" t="inlineStr">
        <is>
          <t>dove-slots</t>
        </is>
      </c>
      <c r="C146" t="inlineStr">
        <is>
          <t>UKGC</t>
        </is>
      </c>
      <c r="D146" t="n">
        <v>9</v>
      </c>
      <c r="E146" s="3" t="inlineStr">
        <is>
          <t>Yes</t>
        </is>
      </c>
      <c r="F146" s="4" t="inlineStr">
        <is>
          <t>No</t>
        </is>
      </c>
      <c r="G146" s="4" t="inlineStr">
        <is>
          <t>No</t>
        </is>
      </c>
      <c r="H146" s="3" t="inlineStr">
        <is>
          <t>Yes</t>
        </is>
      </c>
      <c r="J146" t="n">
        <v>0</v>
      </c>
      <c r="K146" t="n">
        <v>1</v>
      </c>
      <c r="L146" t="inlineStr">
        <is>
          <t>casino.guru</t>
        </is>
      </c>
      <c r="M146" s="5" t="n">
        <v>46043</v>
      </c>
      <c r="N146" t="inlineStr">
        <is>
          <t>Yes</t>
        </is>
      </c>
      <c r="O146" t="inlineStr">
        <is>
          <t>2026-04-19 06:08</t>
        </is>
      </c>
      <c r="P146" t="inlineStr">
        <is>
          <t>2026-04-20 23:00</t>
        </is>
      </c>
      <c r="Q146" t="inlineStr">
        <is>
          <t>https://casino.guru/dove-slots-casino-review</t>
        </is>
      </c>
    </row>
    <row r="147">
      <c r="A147" s="2" t="inlineStr">
        <is>
          <t>DrueckGlueck Casino</t>
        </is>
      </c>
      <c r="B147" t="inlineStr">
        <is>
          <t>drueckglueck</t>
        </is>
      </c>
      <c r="C147" t="inlineStr">
        <is>
          <t>MGA</t>
        </is>
      </c>
      <c r="D147" t="n">
        <v>9</v>
      </c>
      <c r="E147" s="3" t="inlineStr">
        <is>
          <t>Yes</t>
        </is>
      </c>
      <c r="F147" s="4" t="inlineStr">
        <is>
          <t>No</t>
        </is>
      </c>
      <c r="G147" s="4" t="inlineStr">
        <is>
          <t>No</t>
        </is>
      </c>
      <c r="H147" s="3" t="inlineStr">
        <is>
          <t>Yes</t>
        </is>
      </c>
      <c r="J147" t="n">
        <v>0</v>
      </c>
      <c r="K147" t="n">
        <v>1</v>
      </c>
      <c r="L147" t="inlineStr">
        <is>
          <t>casino.guru</t>
        </is>
      </c>
      <c r="M147" s="5" t="n">
        <v>46009</v>
      </c>
      <c r="N147" t="inlineStr">
        <is>
          <t>Yes</t>
        </is>
      </c>
      <c r="O147" t="inlineStr">
        <is>
          <t>2026-04-19 05:58</t>
        </is>
      </c>
      <c r="P147" t="inlineStr">
        <is>
          <t>2026-04-20 22:48</t>
        </is>
      </c>
      <c r="Q147" t="inlineStr">
        <is>
          <t>https://casino.guru/DrueckGlueck-Casino-review</t>
        </is>
      </c>
    </row>
    <row r="148">
      <c r="A148" s="2" t="inlineStr">
        <is>
          <t>Elf Bingo Casino</t>
        </is>
      </c>
      <c r="B148" t="inlineStr">
        <is>
          <t>elf-bingo</t>
        </is>
      </c>
      <c r="C148" t="inlineStr">
        <is>
          <t>UKGC</t>
        </is>
      </c>
      <c r="D148" t="n">
        <v>9</v>
      </c>
      <c r="E148" s="3" t="inlineStr">
        <is>
          <t>Yes</t>
        </is>
      </c>
      <c r="F148" s="4" t="inlineStr">
        <is>
          <t>No</t>
        </is>
      </c>
      <c r="G148" s="4" t="inlineStr">
        <is>
          <t>No</t>
        </is>
      </c>
      <c r="H148" s="3" t="inlineStr">
        <is>
          <t>Yes</t>
        </is>
      </c>
      <c r="J148" t="n">
        <v>0</v>
      </c>
      <c r="K148" t="n">
        <v>1</v>
      </c>
      <c r="L148" t="inlineStr">
        <is>
          <t>casino.guru</t>
        </is>
      </c>
      <c r="M148" s="5" t="n">
        <v>46047</v>
      </c>
      <c r="N148" t="inlineStr">
        <is>
          <t>Yes</t>
        </is>
      </c>
      <c r="O148" t="inlineStr">
        <is>
          <t>2026-04-19 06:05</t>
        </is>
      </c>
      <c r="P148" t="inlineStr">
        <is>
          <t>2026-04-20 22:57</t>
        </is>
      </c>
      <c r="Q148" t="inlineStr">
        <is>
          <t>https://casino.guru/Elf-Bingo-Casino-review</t>
        </is>
      </c>
    </row>
    <row r="149">
      <c r="A149" s="2" t="inlineStr">
        <is>
          <t>Eurogold Game Casino</t>
        </is>
      </c>
      <c r="B149" t="inlineStr">
        <is>
          <t>eurogold-game</t>
        </is>
      </c>
      <c r="D149" t="n">
        <v>9</v>
      </c>
      <c r="E149" s="3" t="inlineStr">
        <is>
          <t>Yes</t>
        </is>
      </c>
      <c r="F149" s="3" t="inlineStr">
        <is>
          <t>Yes</t>
        </is>
      </c>
      <c r="G149" s="3" t="inlineStr">
        <is>
          <t>Yes</t>
        </is>
      </c>
      <c r="H149" s="4" t="inlineStr">
        <is>
          <t>No</t>
        </is>
      </c>
      <c r="J149" t="n">
        <v>0</v>
      </c>
      <c r="K149" t="n">
        <v>1</v>
      </c>
      <c r="L149" t="inlineStr">
        <is>
          <t>casino.guru</t>
        </is>
      </c>
      <c r="M149" s="5" t="n">
        <v>46113</v>
      </c>
      <c r="N149" t="inlineStr">
        <is>
          <t>Yes</t>
        </is>
      </c>
      <c r="O149" t="inlineStr">
        <is>
          <t>2026-04-19 06:27</t>
        </is>
      </c>
      <c r="P149" t="inlineStr">
        <is>
          <t>2026-04-20 23:24</t>
        </is>
      </c>
      <c r="Q149" t="inlineStr">
        <is>
          <t>https://casino.guru/eurogold-game-casino-review</t>
        </is>
      </c>
    </row>
    <row r="150">
      <c r="A150" s="2" t="inlineStr">
        <is>
          <t>Express Wins Casino</t>
        </is>
      </c>
      <c r="B150" t="inlineStr">
        <is>
          <t>express-wins</t>
        </is>
      </c>
      <c r="C150" t="inlineStr">
        <is>
          <t>UKGC</t>
        </is>
      </c>
      <c r="D150" t="n">
        <v>9</v>
      </c>
      <c r="E150" s="3" t="inlineStr">
        <is>
          <t>Yes</t>
        </is>
      </c>
      <c r="F150" s="4" t="inlineStr">
        <is>
          <t>No</t>
        </is>
      </c>
      <c r="G150" s="4" t="inlineStr">
        <is>
          <t>No</t>
        </is>
      </c>
      <c r="H150" s="3" t="inlineStr">
        <is>
          <t>Yes</t>
        </is>
      </c>
      <c r="J150" t="n">
        <v>0</v>
      </c>
      <c r="K150" t="n">
        <v>1</v>
      </c>
      <c r="L150" t="inlineStr">
        <is>
          <t>casino.guru</t>
        </is>
      </c>
      <c r="M150" s="5" t="n">
        <v>46002</v>
      </c>
      <c r="N150" t="inlineStr">
        <is>
          <t>Yes</t>
        </is>
      </c>
      <c r="O150" t="inlineStr">
        <is>
          <t>2026-04-19 06:13</t>
        </is>
      </c>
      <c r="P150" t="inlineStr">
        <is>
          <t>2026-04-20 23:06</t>
        </is>
      </c>
      <c r="Q150" t="inlineStr">
        <is>
          <t>https://casino.guru/express-wins-casino-review</t>
        </is>
      </c>
    </row>
    <row r="151">
      <c r="A151" s="2" t="inlineStr">
        <is>
          <t>Fairground Slots Casino</t>
        </is>
      </c>
      <c r="B151" t="inlineStr">
        <is>
          <t>fairground-slots</t>
        </is>
      </c>
      <c r="C151" t="inlineStr">
        <is>
          <t>UKGC</t>
        </is>
      </c>
      <c r="D151" t="n">
        <v>9</v>
      </c>
      <c r="E151" s="3" t="inlineStr">
        <is>
          <t>Yes</t>
        </is>
      </c>
      <c r="F151" s="4" t="inlineStr">
        <is>
          <t>No</t>
        </is>
      </c>
      <c r="G151" s="4" t="inlineStr">
        <is>
          <t>No</t>
        </is>
      </c>
      <c r="H151" s="3" t="inlineStr">
        <is>
          <t>Yes</t>
        </is>
      </c>
      <c r="J151" t="n">
        <v>0</v>
      </c>
      <c r="K151" t="n">
        <v>1</v>
      </c>
      <c r="L151" t="inlineStr">
        <is>
          <t>casino.guru</t>
        </is>
      </c>
      <c r="M151" s="5" t="n">
        <v>46048</v>
      </c>
      <c r="N151" t="inlineStr">
        <is>
          <t>Yes</t>
        </is>
      </c>
      <c r="O151" t="inlineStr">
        <is>
          <t>2026-04-19 06:04</t>
        </is>
      </c>
      <c r="P151" t="inlineStr">
        <is>
          <t>2026-04-20 22:56</t>
        </is>
      </c>
      <c r="Q151" t="inlineStr">
        <is>
          <t>https://casino.guru/Fairground-Slots-Casino-review</t>
        </is>
      </c>
    </row>
    <row r="152">
      <c r="A152" s="2" t="inlineStr">
        <is>
          <t>Fever Bingo Casino</t>
        </is>
      </c>
      <c r="B152" t="inlineStr">
        <is>
          <t>fever-bingo</t>
        </is>
      </c>
      <c r="C152" t="inlineStr">
        <is>
          <t>UKGC</t>
        </is>
      </c>
      <c r="D152" t="n">
        <v>9</v>
      </c>
      <c r="E152" s="3" t="inlineStr">
        <is>
          <t>Yes</t>
        </is>
      </c>
      <c r="F152" s="4" t="inlineStr">
        <is>
          <t>No</t>
        </is>
      </c>
      <c r="G152" s="4" t="inlineStr">
        <is>
          <t>No</t>
        </is>
      </c>
      <c r="H152" s="3" t="inlineStr">
        <is>
          <t>Yes</t>
        </is>
      </c>
      <c r="J152" t="n">
        <v>0</v>
      </c>
      <c r="K152" t="n">
        <v>1</v>
      </c>
      <c r="L152" t="inlineStr">
        <is>
          <t>casino.guru</t>
        </is>
      </c>
      <c r="M152" s="5" t="n">
        <v>46091</v>
      </c>
      <c r="N152" t="inlineStr">
        <is>
          <t>Yes</t>
        </is>
      </c>
      <c r="O152" t="inlineStr">
        <is>
          <t>2026-04-19 06:08</t>
        </is>
      </c>
      <c r="P152" t="inlineStr">
        <is>
          <t>2026-04-20 23:00</t>
        </is>
      </c>
      <c r="Q152" t="inlineStr">
        <is>
          <t>https://casino.guru/fever-bingo-casino-review</t>
        </is>
      </c>
    </row>
    <row r="153">
      <c r="A153" s="2" t="inlineStr">
        <is>
          <t>Incredible Spins Casino</t>
        </is>
      </c>
      <c r="B153" t="inlineStr">
        <is>
          <t>incredible-spins</t>
        </is>
      </c>
      <c r="C153" t="inlineStr">
        <is>
          <t>UKGC</t>
        </is>
      </c>
      <c r="D153" t="n">
        <v>9</v>
      </c>
      <c r="E153" s="3" t="inlineStr">
        <is>
          <t>Yes</t>
        </is>
      </c>
      <c r="F153" s="4" t="inlineStr">
        <is>
          <t>No</t>
        </is>
      </c>
      <c r="G153" s="4" t="inlineStr">
        <is>
          <t>No</t>
        </is>
      </c>
      <c r="H153" s="3" t="inlineStr">
        <is>
          <t>Yes</t>
        </is>
      </c>
      <c r="J153" t="n">
        <v>0</v>
      </c>
      <c r="K153" t="n">
        <v>1</v>
      </c>
      <c r="L153" t="inlineStr">
        <is>
          <t>casino.guru</t>
        </is>
      </c>
      <c r="M153" s="5" t="n">
        <v>45984</v>
      </c>
      <c r="N153" t="inlineStr">
        <is>
          <t>Yes</t>
        </is>
      </c>
      <c r="O153" t="inlineStr">
        <is>
          <t>2026-04-19 06:06</t>
        </is>
      </c>
      <c r="P153" t="inlineStr">
        <is>
          <t>2026-04-20 22:57</t>
        </is>
      </c>
      <c r="Q153" t="inlineStr">
        <is>
          <t>https://casino.guru/Incredible-Spins-Casino-review</t>
        </is>
      </c>
    </row>
    <row r="154">
      <c r="A154" s="2" t="inlineStr">
        <is>
          <t>LOTTO Hessen Casino</t>
        </is>
      </c>
      <c r="B154" t="inlineStr">
        <is>
          <t>lotto-hessen</t>
        </is>
      </c>
      <c r="C154" t="inlineStr">
        <is>
          <t>Germany</t>
        </is>
      </c>
      <c r="D154" t="n">
        <v>9</v>
      </c>
      <c r="E154" s="3" t="inlineStr">
        <is>
          <t>Yes</t>
        </is>
      </c>
      <c r="F154" s="4" t="inlineStr">
        <is>
          <t>No</t>
        </is>
      </c>
      <c r="G154" s="4" t="inlineStr">
        <is>
          <t>No</t>
        </is>
      </c>
      <c r="H154" s="3" t="inlineStr">
        <is>
          <t>Yes</t>
        </is>
      </c>
      <c r="J154" t="n">
        <v>0</v>
      </c>
      <c r="K154" t="n">
        <v>1</v>
      </c>
      <c r="L154" t="inlineStr">
        <is>
          <t>casino.guru</t>
        </is>
      </c>
      <c r="M154" s="5" t="n">
        <v>45951</v>
      </c>
      <c r="N154" t="inlineStr">
        <is>
          <t>Yes</t>
        </is>
      </c>
      <c r="O154" t="inlineStr">
        <is>
          <t>2026-04-19 06:32</t>
        </is>
      </c>
      <c r="P154" t="inlineStr">
        <is>
          <t>2026-04-20 23:30</t>
        </is>
      </c>
      <c r="Q154" t="inlineStr">
        <is>
          <t>https://casino.guru/lotto-hessen-casino-review</t>
        </is>
      </c>
    </row>
    <row r="155">
      <c r="A155" s="2" t="inlineStr">
        <is>
          <t>Lights Camera Bingo Casino</t>
        </is>
      </c>
      <c r="B155" t="inlineStr">
        <is>
          <t>lights-camera-bingo</t>
        </is>
      </c>
      <c r="C155" t="inlineStr">
        <is>
          <t>UKGC</t>
        </is>
      </c>
      <c r="D155" t="n">
        <v>9</v>
      </c>
      <c r="E155" s="3" t="inlineStr">
        <is>
          <t>Yes</t>
        </is>
      </c>
      <c r="F155" s="4" t="inlineStr">
        <is>
          <t>No</t>
        </is>
      </c>
      <c r="G155" s="4" t="inlineStr">
        <is>
          <t>No</t>
        </is>
      </c>
      <c r="H155" s="3" t="inlineStr">
        <is>
          <t>Yes</t>
        </is>
      </c>
      <c r="J155" t="n">
        <v>0</v>
      </c>
      <c r="K155" t="n">
        <v>1</v>
      </c>
      <c r="L155" t="inlineStr">
        <is>
          <t>casino.guru</t>
        </is>
      </c>
      <c r="M155" s="5" t="n">
        <v>46055</v>
      </c>
      <c r="N155" t="inlineStr">
        <is>
          <t>Yes</t>
        </is>
      </c>
      <c r="O155" t="inlineStr">
        <is>
          <t>2026-04-19 06:06</t>
        </is>
      </c>
      <c r="P155" t="inlineStr">
        <is>
          <t>2026-04-20 22:58</t>
        </is>
      </c>
      <c r="Q155" t="inlineStr">
        <is>
          <t>https://casino.guru/lights-camera-bingo-casino-review</t>
        </is>
      </c>
    </row>
    <row r="156">
      <c r="A156" s="2" t="inlineStr">
        <is>
          <t>Loot Casino</t>
        </is>
      </c>
      <c r="B156" t="inlineStr">
        <is>
          <t>loot</t>
        </is>
      </c>
      <c r="C156" t="inlineStr">
        <is>
          <t>UKGC</t>
        </is>
      </c>
      <c r="D156" t="n">
        <v>9</v>
      </c>
      <c r="E156" s="3" t="inlineStr">
        <is>
          <t>Yes</t>
        </is>
      </c>
      <c r="F156" s="4" t="inlineStr">
        <is>
          <t>No</t>
        </is>
      </c>
      <c r="G156" s="4" t="inlineStr">
        <is>
          <t>No</t>
        </is>
      </c>
      <c r="H156" s="3" t="inlineStr">
        <is>
          <t>Yes</t>
        </is>
      </c>
      <c r="J156" t="n">
        <v>0</v>
      </c>
      <c r="K156" t="n">
        <v>1</v>
      </c>
      <c r="L156" t="inlineStr">
        <is>
          <t>casino.guru</t>
        </is>
      </c>
      <c r="M156" s="5" t="n">
        <v>45983</v>
      </c>
      <c r="N156" t="inlineStr">
        <is>
          <t>Yes</t>
        </is>
      </c>
      <c r="O156" t="inlineStr">
        <is>
          <t>2026-04-19 06:01</t>
        </is>
      </c>
      <c r="P156" t="inlineStr">
        <is>
          <t>2026-04-20 22:52</t>
        </is>
      </c>
      <c r="Q156" t="inlineStr">
        <is>
          <t>https://casino.guru/Loot-Casino-review</t>
        </is>
      </c>
    </row>
    <row r="157">
      <c r="A157" s="2" t="inlineStr">
        <is>
          <t>Lucky VIP Casino</t>
        </is>
      </c>
      <c r="B157" t="inlineStr">
        <is>
          <t>lucky-vip</t>
        </is>
      </c>
      <c r="C157" t="inlineStr">
        <is>
          <t>UKGC</t>
        </is>
      </c>
      <c r="D157" t="n">
        <v>9</v>
      </c>
      <c r="E157" s="3" t="inlineStr">
        <is>
          <t>Yes</t>
        </is>
      </c>
      <c r="F157" s="4" t="inlineStr">
        <is>
          <t>No</t>
        </is>
      </c>
      <c r="G157" s="4" t="inlineStr">
        <is>
          <t>No</t>
        </is>
      </c>
      <c r="H157" s="3" t="inlineStr">
        <is>
          <t>Yes</t>
        </is>
      </c>
      <c r="J157" t="n">
        <v>0</v>
      </c>
      <c r="K157" t="n">
        <v>1</v>
      </c>
      <c r="L157" t="inlineStr">
        <is>
          <t>casino.guru</t>
        </is>
      </c>
      <c r="M157" s="5" t="n">
        <v>45975</v>
      </c>
      <c r="N157" t="inlineStr">
        <is>
          <t>Yes</t>
        </is>
      </c>
      <c r="O157" t="inlineStr">
        <is>
          <t>2026-04-19 06:08</t>
        </is>
      </c>
      <c r="P157" t="inlineStr">
        <is>
          <t>2026-04-20 23:00</t>
        </is>
      </c>
      <c r="Q157" t="inlineStr">
        <is>
          <t>https://casino.guru/lucky-vip-casino-review</t>
        </is>
      </c>
    </row>
    <row r="158">
      <c r="A158" s="2" t="inlineStr">
        <is>
          <t>Magical Vegas Casino</t>
        </is>
      </c>
      <c r="B158" t="inlineStr">
        <is>
          <t>magical-vegas</t>
        </is>
      </c>
      <c r="C158" t="inlineStr">
        <is>
          <t>UKGC</t>
        </is>
      </c>
      <c r="D158" t="n">
        <v>9</v>
      </c>
      <c r="E158" s="3" t="inlineStr">
        <is>
          <t>Yes</t>
        </is>
      </c>
      <c r="F158" s="4" t="inlineStr">
        <is>
          <t>No</t>
        </is>
      </c>
      <c r="G158" s="4" t="inlineStr">
        <is>
          <t>No</t>
        </is>
      </c>
      <c r="H158" s="3" t="inlineStr">
        <is>
          <t>Yes</t>
        </is>
      </c>
      <c r="J158" t="n">
        <v>0</v>
      </c>
      <c r="K158" t="n">
        <v>1</v>
      </c>
      <c r="L158" t="inlineStr">
        <is>
          <t>casino.guru</t>
        </is>
      </c>
      <c r="M158" s="5" t="n">
        <v>45975</v>
      </c>
      <c r="N158" t="inlineStr">
        <is>
          <t>Yes</t>
        </is>
      </c>
      <c r="O158" t="inlineStr">
        <is>
          <t>2026-04-19 05:59</t>
        </is>
      </c>
      <c r="P158" t="inlineStr">
        <is>
          <t>2026-04-20 22:49</t>
        </is>
      </c>
      <c r="Q158" t="inlineStr">
        <is>
          <t>https://casino.guru/Magical-Vegas-Casino-review</t>
        </is>
      </c>
    </row>
    <row r="159">
      <c r="A159" s="2" t="inlineStr">
        <is>
          <t>Mirror Bingo Casino</t>
        </is>
      </c>
      <c r="B159" t="inlineStr">
        <is>
          <t>mirror-bingo</t>
        </is>
      </c>
      <c r="C159" t="inlineStr">
        <is>
          <t>UKGC</t>
        </is>
      </c>
      <c r="D159" t="n">
        <v>9</v>
      </c>
      <c r="E159" s="3" t="inlineStr">
        <is>
          <t>Yes</t>
        </is>
      </c>
      <c r="F159" s="4" t="inlineStr">
        <is>
          <t>No</t>
        </is>
      </c>
      <c r="G159" s="4" t="inlineStr">
        <is>
          <t>No</t>
        </is>
      </c>
      <c r="H159" s="3" t="inlineStr">
        <is>
          <t>Yes</t>
        </is>
      </c>
      <c r="J159" t="n">
        <v>0</v>
      </c>
      <c r="K159" t="n">
        <v>1</v>
      </c>
      <c r="L159" t="inlineStr">
        <is>
          <t>casino.guru</t>
        </is>
      </c>
      <c r="M159" s="5" t="n">
        <v>45990</v>
      </c>
      <c r="N159" t="inlineStr">
        <is>
          <t>Yes</t>
        </is>
      </c>
      <c r="O159" t="inlineStr">
        <is>
          <t>2026-04-19 06:13</t>
        </is>
      </c>
      <c r="P159" t="inlineStr">
        <is>
          <t>2026-04-20 23:07</t>
        </is>
      </c>
      <c r="Q159" t="inlineStr">
        <is>
          <t>https://casino.guru/mirror-bingo-casino-review</t>
        </is>
      </c>
    </row>
    <row r="160">
      <c r="A160" s="2" t="inlineStr">
        <is>
          <t>NewSpins Casino</t>
        </is>
      </c>
      <c r="B160" t="inlineStr">
        <is>
          <t>newspins</t>
        </is>
      </c>
      <c r="C160" t="inlineStr">
        <is>
          <t>UKGC</t>
        </is>
      </c>
      <c r="D160" t="n">
        <v>9</v>
      </c>
      <c r="E160" s="3" t="inlineStr">
        <is>
          <t>Yes</t>
        </is>
      </c>
      <c r="F160" s="4" t="inlineStr">
        <is>
          <t>No</t>
        </is>
      </c>
      <c r="G160" s="4" t="inlineStr">
        <is>
          <t>No</t>
        </is>
      </c>
      <c r="H160" s="3" t="inlineStr">
        <is>
          <t>Yes</t>
        </is>
      </c>
      <c r="J160" t="n">
        <v>0</v>
      </c>
      <c r="K160" t="n">
        <v>1</v>
      </c>
      <c r="L160" t="inlineStr">
        <is>
          <t>casino.guru</t>
        </is>
      </c>
      <c r="M160" s="5" t="n">
        <v>46101</v>
      </c>
      <c r="N160" t="inlineStr">
        <is>
          <t>Yes</t>
        </is>
      </c>
      <c r="O160" t="inlineStr">
        <is>
          <t>2026-04-19 06:16</t>
        </is>
      </c>
      <c r="P160" t="inlineStr">
        <is>
          <t>2026-04-20 23:10</t>
        </is>
      </c>
      <c r="Q160" t="inlineStr">
        <is>
          <t>https://casino.guru/newspins-casino-review</t>
        </is>
      </c>
    </row>
    <row r="161">
      <c r="A161" s="2" t="inlineStr">
        <is>
          <t>OK Bingo Casino</t>
        </is>
      </c>
      <c r="B161" t="inlineStr">
        <is>
          <t>ok-bingo</t>
        </is>
      </c>
      <c r="C161" t="inlineStr">
        <is>
          <t>UKGC</t>
        </is>
      </c>
      <c r="D161" t="n">
        <v>9</v>
      </c>
      <c r="E161" s="3" t="inlineStr">
        <is>
          <t>Yes</t>
        </is>
      </c>
      <c r="F161" s="4" t="inlineStr">
        <is>
          <t>No</t>
        </is>
      </c>
      <c r="G161" s="4" t="inlineStr">
        <is>
          <t>No</t>
        </is>
      </c>
      <c r="H161" s="3" t="inlineStr">
        <is>
          <t>Yes</t>
        </is>
      </c>
      <c r="J161" t="n">
        <v>0</v>
      </c>
      <c r="K161" t="n">
        <v>1</v>
      </c>
      <c r="L161" t="inlineStr">
        <is>
          <t>casino.guru</t>
        </is>
      </c>
      <c r="M161" s="5" t="n">
        <v>45990</v>
      </c>
      <c r="N161" t="inlineStr">
        <is>
          <t>Yes</t>
        </is>
      </c>
      <c r="O161" t="inlineStr">
        <is>
          <t>2026-04-19 06:14</t>
        </is>
      </c>
      <c r="P161" t="inlineStr">
        <is>
          <t>2026-04-20 23:07</t>
        </is>
      </c>
      <c r="Q161" t="inlineStr">
        <is>
          <t>https://casino.guru/ok-bingo-casino-review</t>
        </is>
      </c>
    </row>
    <row r="162">
      <c r="A162" s="2" t="inlineStr">
        <is>
          <t>Pirate Slots Casino</t>
        </is>
      </c>
      <c r="B162" t="inlineStr">
        <is>
          <t>pirate-slots</t>
        </is>
      </c>
      <c r="C162" t="inlineStr">
        <is>
          <t>UKGC</t>
        </is>
      </c>
      <c r="D162" t="n">
        <v>9</v>
      </c>
      <c r="E162" s="3" t="inlineStr">
        <is>
          <t>Yes</t>
        </is>
      </c>
      <c r="F162" s="4" t="inlineStr">
        <is>
          <t>No</t>
        </is>
      </c>
      <c r="G162" s="4" t="inlineStr">
        <is>
          <t>No</t>
        </is>
      </c>
      <c r="H162" s="3" t="inlineStr">
        <is>
          <t>Yes</t>
        </is>
      </c>
      <c r="J162" t="n">
        <v>0</v>
      </c>
      <c r="K162" t="n">
        <v>1</v>
      </c>
      <c r="L162" t="inlineStr">
        <is>
          <t>casino.guru</t>
        </is>
      </c>
      <c r="M162" s="5" t="n">
        <v>46055</v>
      </c>
      <c r="N162" t="inlineStr">
        <is>
          <t>Yes</t>
        </is>
      </c>
      <c r="O162" t="inlineStr">
        <is>
          <t>2026-04-19 06:06</t>
        </is>
      </c>
      <c r="P162" t="inlineStr">
        <is>
          <t>2026-04-20 22:57</t>
        </is>
      </c>
      <c r="Q162" t="inlineStr">
        <is>
          <t>https://casino.guru/pirate-slots-casino-review</t>
        </is>
      </c>
    </row>
    <row r="163">
      <c r="A163" s="2" t="inlineStr">
        <is>
          <t>Quigioco Casino</t>
        </is>
      </c>
      <c r="B163" t="inlineStr">
        <is>
          <t>quigioco</t>
        </is>
      </c>
      <c r="D163" t="n">
        <v>9</v>
      </c>
      <c r="E163" s="3" t="inlineStr">
        <is>
          <t>Yes</t>
        </is>
      </c>
      <c r="F163" s="4" t="inlineStr">
        <is>
          <t>No</t>
        </is>
      </c>
      <c r="G163" s="4" t="inlineStr">
        <is>
          <t>No</t>
        </is>
      </c>
      <c r="H163" s="3" t="inlineStr">
        <is>
          <t>Yes</t>
        </is>
      </c>
      <c r="J163" t="n">
        <v>0</v>
      </c>
      <c r="K163" t="n">
        <v>1</v>
      </c>
      <c r="L163" t="inlineStr">
        <is>
          <t>casino.guru</t>
        </is>
      </c>
      <c r="M163" s="5" t="n">
        <v>45928</v>
      </c>
      <c r="N163" t="inlineStr">
        <is>
          <t>Yes</t>
        </is>
      </c>
      <c r="O163" t="inlineStr">
        <is>
          <t>2026-04-19 06:25</t>
        </is>
      </c>
      <c r="P163" t="inlineStr">
        <is>
          <t>2026-04-20 23:21</t>
        </is>
      </c>
      <c r="Q163" t="inlineStr">
        <is>
          <t>https://casino.guru/quigioco-casino-review</t>
        </is>
      </c>
    </row>
    <row r="164">
      <c r="A164" s="2" t="inlineStr">
        <is>
          <t>Regal Wins Casino</t>
        </is>
      </c>
      <c r="B164" t="inlineStr">
        <is>
          <t>regal-wins</t>
        </is>
      </c>
      <c r="C164" t="inlineStr">
        <is>
          <t>UKGC</t>
        </is>
      </c>
      <c r="D164" t="n">
        <v>9</v>
      </c>
      <c r="E164" s="3" t="inlineStr">
        <is>
          <t>Yes</t>
        </is>
      </c>
      <c r="F164" s="4" t="inlineStr">
        <is>
          <t>No</t>
        </is>
      </c>
      <c r="G164" s="4" t="inlineStr">
        <is>
          <t>No</t>
        </is>
      </c>
      <c r="H164" s="3" t="inlineStr">
        <is>
          <t>Yes</t>
        </is>
      </c>
      <c r="J164" t="n">
        <v>0</v>
      </c>
      <c r="K164" t="n">
        <v>1</v>
      </c>
      <c r="L164" t="inlineStr">
        <is>
          <t>casino.guru</t>
        </is>
      </c>
      <c r="M164" s="5" t="n">
        <v>46006</v>
      </c>
      <c r="N164" t="inlineStr">
        <is>
          <t>Yes</t>
        </is>
      </c>
      <c r="O164" t="inlineStr">
        <is>
          <t>2026-04-19 06:02</t>
        </is>
      </c>
      <c r="P164" t="inlineStr">
        <is>
          <t>2026-04-20 22:53</t>
        </is>
      </c>
      <c r="Q164" t="inlineStr">
        <is>
          <t>https://casino.guru/Regal-Wins-Casino-review</t>
        </is>
      </c>
    </row>
    <row r="165">
      <c r="A165" s="2" t="inlineStr">
        <is>
          <t>SG Casino</t>
        </is>
      </c>
      <c r="B165" t="inlineStr">
        <is>
          <t>sg</t>
        </is>
      </c>
      <c r="C165" t="inlineStr">
        <is>
          <t>Anjouan</t>
        </is>
      </c>
      <c r="D165" t="n">
        <v>9</v>
      </c>
      <c r="E165" s="3" t="inlineStr">
        <is>
          <t>Yes</t>
        </is>
      </c>
      <c r="F165" s="3" t="inlineStr">
        <is>
          <t>Yes</t>
        </is>
      </c>
      <c r="G165" s="3" t="inlineStr">
        <is>
          <t>Yes</t>
        </is>
      </c>
      <c r="H165" s="4" t="inlineStr">
        <is>
          <t>No</t>
        </is>
      </c>
      <c r="J165" t="n">
        <v>0</v>
      </c>
      <c r="K165" t="n">
        <v>1</v>
      </c>
      <c r="L165" t="inlineStr">
        <is>
          <t>casino.guru</t>
        </is>
      </c>
      <c r="M165" s="5" t="n">
        <v>46041</v>
      </c>
      <c r="N165" t="inlineStr">
        <is>
          <t>Yes</t>
        </is>
      </c>
      <c r="O165" t="inlineStr">
        <is>
          <t>2026-04-19 06:27</t>
        </is>
      </c>
      <c r="P165" t="inlineStr">
        <is>
          <t>2026-04-20 23:24</t>
        </is>
      </c>
      <c r="Q165" t="inlineStr">
        <is>
          <t>https://casino.guru/sg-casino-review</t>
        </is>
      </c>
    </row>
    <row r="166">
      <c r="A166" s="2" t="inlineStr">
        <is>
          <t>Simba Slots Casino</t>
        </is>
      </c>
      <c r="B166" t="inlineStr">
        <is>
          <t>simba-slots</t>
        </is>
      </c>
      <c r="C166" t="inlineStr">
        <is>
          <t>UKGC</t>
        </is>
      </c>
      <c r="D166" t="n">
        <v>9</v>
      </c>
      <c r="E166" s="3" t="inlineStr">
        <is>
          <t>Yes</t>
        </is>
      </c>
      <c r="F166" s="4" t="inlineStr">
        <is>
          <t>No</t>
        </is>
      </c>
      <c r="G166" s="4" t="inlineStr">
        <is>
          <t>No</t>
        </is>
      </c>
      <c r="H166" s="3" t="inlineStr">
        <is>
          <t>Yes</t>
        </is>
      </c>
      <c r="J166" t="n">
        <v>0</v>
      </c>
      <c r="K166" t="n">
        <v>1</v>
      </c>
      <c r="L166" t="inlineStr">
        <is>
          <t>casino.guru</t>
        </is>
      </c>
      <c r="M166" s="5" t="n">
        <v>46003</v>
      </c>
      <c r="N166" t="inlineStr">
        <is>
          <t>Yes</t>
        </is>
      </c>
      <c r="O166" t="inlineStr">
        <is>
          <t>2026-04-19 06:09</t>
        </is>
      </c>
      <c r="P166" t="inlineStr">
        <is>
          <t>2026-04-20 23:02</t>
        </is>
      </c>
      <c r="Q166" t="inlineStr">
        <is>
          <t>https://casino.guru/simba-slots-casino-review</t>
        </is>
      </c>
    </row>
    <row r="167">
      <c r="A167" s="2" t="inlineStr">
        <is>
          <t>Slots Animal Casino</t>
        </is>
      </c>
      <c r="B167" t="inlineStr">
        <is>
          <t>slots-animal</t>
        </is>
      </c>
      <c r="C167" t="inlineStr">
        <is>
          <t>UKGC</t>
        </is>
      </c>
      <c r="D167" t="n">
        <v>9</v>
      </c>
      <c r="E167" s="3" t="inlineStr">
        <is>
          <t>Yes</t>
        </is>
      </c>
      <c r="F167" s="4" t="inlineStr">
        <is>
          <t>No</t>
        </is>
      </c>
      <c r="G167" s="4" t="inlineStr">
        <is>
          <t>No</t>
        </is>
      </c>
      <c r="H167" s="3" t="inlineStr">
        <is>
          <t>Yes</t>
        </is>
      </c>
      <c r="J167" t="n">
        <v>0</v>
      </c>
      <c r="K167" t="n">
        <v>1</v>
      </c>
      <c r="L167" t="inlineStr">
        <is>
          <t>casino.guru</t>
        </is>
      </c>
      <c r="M167" s="5" t="n">
        <v>46055</v>
      </c>
      <c r="N167" t="inlineStr">
        <is>
          <t>Yes</t>
        </is>
      </c>
      <c r="O167" t="inlineStr">
        <is>
          <t>2026-04-19 06:07</t>
        </is>
      </c>
      <c r="P167" t="inlineStr">
        <is>
          <t>2026-04-20 22:59</t>
        </is>
      </c>
      <c r="Q167" t="inlineStr">
        <is>
          <t>https://casino.guru/slots-animal-casino-review</t>
        </is>
      </c>
    </row>
    <row r="168">
      <c r="A168" s="2" t="inlineStr">
        <is>
          <t>Slots Kingdom Casino</t>
        </is>
      </c>
      <c r="B168" t="inlineStr">
        <is>
          <t>slots-kingdom</t>
        </is>
      </c>
      <c r="C168" t="inlineStr">
        <is>
          <t>UKGC</t>
        </is>
      </c>
      <c r="D168" t="n">
        <v>9</v>
      </c>
      <c r="E168" s="3" t="inlineStr">
        <is>
          <t>Yes</t>
        </is>
      </c>
      <c r="F168" s="4" t="inlineStr">
        <is>
          <t>No</t>
        </is>
      </c>
      <c r="G168" s="4" t="inlineStr">
        <is>
          <t>No</t>
        </is>
      </c>
      <c r="H168" s="3" t="inlineStr">
        <is>
          <t>Yes</t>
        </is>
      </c>
      <c r="J168" t="n">
        <v>0</v>
      </c>
      <c r="K168" t="n">
        <v>1</v>
      </c>
      <c r="L168" t="inlineStr">
        <is>
          <t>casino.guru</t>
        </is>
      </c>
      <c r="M168" s="5" t="n">
        <v>46055</v>
      </c>
      <c r="N168" t="inlineStr">
        <is>
          <t>Yes</t>
        </is>
      </c>
      <c r="O168" t="inlineStr">
        <is>
          <t>2026-04-19 06:02</t>
        </is>
      </c>
      <c r="P168" t="inlineStr">
        <is>
          <t>2026-04-20 22:53</t>
        </is>
      </c>
      <c r="Q168" t="inlineStr">
        <is>
          <t>https://casino.guru/Slots-Kingdom-Casino-review</t>
        </is>
      </c>
    </row>
    <row r="169">
      <c r="A169" s="2" t="inlineStr">
        <is>
          <t>Slots Royale Casino</t>
        </is>
      </c>
      <c r="B169" t="inlineStr">
        <is>
          <t>slots-royale</t>
        </is>
      </c>
      <c r="C169" t="inlineStr">
        <is>
          <t>UKGC</t>
        </is>
      </c>
      <c r="D169" t="n">
        <v>9</v>
      </c>
      <c r="E169" s="3" t="inlineStr">
        <is>
          <t>Yes</t>
        </is>
      </c>
      <c r="F169" s="4" t="inlineStr">
        <is>
          <t>No</t>
        </is>
      </c>
      <c r="G169" s="4" t="inlineStr">
        <is>
          <t>No</t>
        </is>
      </c>
      <c r="H169" s="3" t="inlineStr">
        <is>
          <t>Yes</t>
        </is>
      </c>
      <c r="J169" t="n">
        <v>0</v>
      </c>
      <c r="K169" t="n">
        <v>1</v>
      </c>
      <c r="L169" t="inlineStr">
        <is>
          <t>casino.guru</t>
        </is>
      </c>
      <c r="M169" s="5" t="n">
        <v>46002</v>
      </c>
      <c r="N169" t="inlineStr">
        <is>
          <t>Yes</t>
        </is>
      </c>
      <c r="O169" t="inlineStr">
        <is>
          <t>2026-04-19 06:37</t>
        </is>
      </c>
      <c r="P169" t="inlineStr">
        <is>
          <t>2026-04-20 23:37</t>
        </is>
      </c>
      <c r="Q169" t="inlineStr">
        <is>
          <t>https://casino.guru/slots-royale-casino-review</t>
        </is>
      </c>
    </row>
    <row r="170">
      <c r="A170" s="2" t="inlineStr">
        <is>
          <t>Spin and Win Casino</t>
        </is>
      </c>
      <c r="B170" t="inlineStr">
        <is>
          <t>spin-and-win</t>
        </is>
      </c>
      <c r="C170" t="inlineStr">
        <is>
          <t>UKGC</t>
        </is>
      </c>
      <c r="D170" t="n">
        <v>9</v>
      </c>
      <c r="E170" s="3" t="inlineStr">
        <is>
          <t>Yes</t>
        </is>
      </c>
      <c r="F170" s="4" t="inlineStr">
        <is>
          <t>No</t>
        </is>
      </c>
      <c r="G170" s="4" t="inlineStr">
        <is>
          <t>No</t>
        </is>
      </c>
      <c r="H170" s="3" t="inlineStr">
        <is>
          <t>Yes</t>
        </is>
      </c>
      <c r="J170" t="n">
        <v>0</v>
      </c>
      <c r="K170" t="n">
        <v>1</v>
      </c>
      <c r="L170" t="inlineStr">
        <is>
          <t>casino.guru</t>
        </is>
      </c>
      <c r="M170" s="5" t="n">
        <v>45975</v>
      </c>
      <c r="N170" t="inlineStr">
        <is>
          <t>Yes</t>
        </is>
      </c>
      <c r="O170" t="inlineStr">
        <is>
          <t>2026-04-19 06:01</t>
        </is>
      </c>
      <c r="P170" t="inlineStr">
        <is>
          <t>2026-04-20 22:52</t>
        </is>
      </c>
      <c r="Q170" t="inlineStr">
        <is>
          <t>https://casino.guru/Spin-and-Win-Casino-review</t>
        </is>
      </c>
    </row>
    <row r="171">
      <c r="A171" s="2" t="inlineStr">
        <is>
          <t>Sportbet.one Casino</t>
        </is>
      </c>
      <c r="B171" t="inlineStr">
        <is>
          <t>sportbet-one</t>
        </is>
      </c>
      <c r="D171" t="n">
        <v>9</v>
      </c>
      <c r="E171" s="3" t="inlineStr">
        <is>
          <t>Yes</t>
        </is>
      </c>
      <c r="F171" s="3" t="inlineStr">
        <is>
          <t>Yes</t>
        </is>
      </c>
      <c r="G171" s="3" t="inlineStr">
        <is>
          <t>Yes</t>
        </is>
      </c>
      <c r="H171" s="4" t="inlineStr">
        <is>
          <t>No</t>
        </is>
      </c>
      <c r="I171" s="4" t="inlineStr">
        <is>
          <t>No</t>
        </is>
      </c>
      <c r="J171" t="n">
        <v>0</v>
      </c>
      <c r="K171" t="n">
        <v>1</v>
      </c>
      <c r="L171" t="inlineStr">
        <is>
          <t>casino.guru</t>
        </is>
      </c>
      <c r="M171" s="5" t="n">
        <v>46112</v>
      </c>
      <c r="N171" t="inlineStr">
        <is>
          <t>Yes</t>
        </is>
      </c>
      <c r="O171" t="inlineStr">
        <is>
          <t>2026-04-19 06:19</t>
        </is>
      </c>
      <c r="P171" t="inlineStr">
        <is>
          <t>2026-04-20 23:14</t>
        </is>
      </c>
      <c r="Q171" t="inlineStr">
        <is>
          <t>https://casino.guru/sportbet-one-casino-review</t>
        </is>
      </c>
    </row>
    <row r="172">
      <c r="A172" s="2" t="inlineStr">
        <is>
          <t>Spy Slots Casino</t>
        </is>
      </c>
      <c r="B172" t="inlineStr">
        <is>
          <t>spy-slots</t>
        </is>
      </c>
      <c r="C172" t="inlineStr">
        <is>
          <t>UKGC</t>
        </is>
      </c>
      <c r="D172" t="n">
        <v>9</v>
      </c>
      <c r="E172" s="3" t="inlineStr">
        <is>
          <t>Yes</t>
        </is>
      </c>
      <c r="F172" s="4" t="inlineStr">
        <is>
          <t>No</t>
        </is>
      </c>
      <c r="G172" s="4" t="inlineStr">
        <is>
          <t>No</t>
        </is>
      </c>
      <c r="H172" s="3" t="inlineStr">
        <is>
          <t>Yes</t>
        </is>
      </c>
      <c r="J172" t="n">
        <v>0</v>
      </c>
      <c r="K172" t="n">
        <v>1</v>
      </c>
      <c r="L172" t="inlineStr">
        <is>
          <t>casino.guru</t>
        </is>
      </c>
      <c r="M172" s="5" t="n">
        <v>46055</v>
      </c>
      <c r="N172" t="inlineStr">
        <is>
          <t>Yes</t>
        </is>
      </c>
      <c r="O172" t="inlineStr">
        <is>
          <t>2026-04-19 06:12</t>
        </is>
      </c>
      <c r="P172" t="inlineStr">
        <is>
          <t>2026-04-20 23:05</t>
        </is>
      </c>
      <c r="Q172" t="inlineStr">
        <is>
          <t>https://casino.guru/spy-slots-casino-review</t>
        </is>
      </c>
    </row>
    <row r="173">
      <c r="A173" s="2" t="inlineStr">
        <is>
          <t>Star Wins Casino</t>
        </is>
      </c>
      <c r="B173" t="inlineStr">
        <is>
          <t>star-wins</t>
        </is>
      </c>
      <c r="C173" t="inlineStr">
        <is>
          <t>UKGC</t>
        </is>
      </c>
      <c r="D173" t="n">
        <v>9</v>
      </c>
      <c r="E173" s="3" t="inlineStr">
        <is>
          <t>Yes</t>
        </is>
      </c>
      <c r="F173" s="4" t="inlineStr">
        <is>
          <t>No</t>
        </is>
      </c>
      <c r="G173" s="4" t="inlineStr">
        <is>
          <t>No</t>
        </is>
      </c>
      <c r="H173" s="3" t="inlineStr">
        <is>
          <t>Yes</t>
        </is>
      </c>
      <c r="J173" t="n">
        <v>0</v>
      </c>
      <c r="K173" t="n">
        <v>1</v>
      </c>
      <c r="L173" t="inlineStr">
        <is>
          <t>casino.guru</t>
        </is>
      </c>
      <c r="M173" s="5" t="n">
        <v>45996</v>
      </c>
      <c r="N173" t="inlineStr">
        <is>
          <t>Yes</t>
        </is>
      </c>
      <c r="O173" t="inlineStr">
        <is>
          <t>2026-04-19 06:13</t>
        </is>
      </c>
      <c r="P173" t="inlineStr">
        <is>
          <t>2026-04-20 23:07</t>
        </is>
      </c>
      <c r="Q173" t="inlineStr">
        <is>
          <t>https://casino.guru/star-wins-casino-review</t>
        </is>
      </c>
    </row>
    <row r="174">
      <c r="A174" s="2" t="inlineStr">
        <is>
          <t>Sunny Wins Casino</t>
        </is>
      </c>
      <c r="B174" t="inlineStr">
        <is>
          <t>sunny-wins</t>
        </is>
      </c>
      <c r="C174" t="inlineStr">
        <is>
          <t>UKGC</t>
        </is>
      </c>
      <c r="D174" t="n">
        <v>9</v>
      </c>
      <c r="E174" s="3" t="inlineStr">
        <is>
          <t>Yes</t>
        </is>
      </c>
      <c r="F174" s="4" t="inlineStr">
        <is>
          <t>No</t>
        </is>
      </c>
      <c r="G174" s="4" t="inlineStr">
        <is>
          <t>No</t>
        </is>
      </c>
      <c r="H174" s="3" t="inlineStr">
        <is>
          <t>Yes</t>
        </is>
      </c>
      <c r="J174" t="n">
        <v>0</v>
      </c>
      <c r="K174" t="n">
        <v>1</v>
      </c>
      <c r="L174" t="inlineStr">
        <is>
          <t>casino.guru</t>
        </is>
      </c>
      <c r="M174" s="5" t="n">
        <v>46055</v>
      </c>
      <c r="N174" t="inlineStr">
        <is>
          <t>Yes</t>
        </is>
      </c>
      <c r="O174" t="inlineStr">
        <is>
          <t>2026-04-19 06:07</t>
        </is>
      </c>
      <c r="P174" t="inlineStr">
        <is>
          <t>2026-04-20 22:59</t>
        </is>
      </c>
      <c r="Q174" t="inlineStr">
        <is>
          <t>https://casino.guru/sunny-wins-casino-review</t>
        </is>
      </c>
    </row>
    <row r="175">
      <c r="A175" s="2" t="inlineStr">
        <is>
          <t>The Sun Play Casino</t>
        </is>
      </c>
      <c r="B175" t="inlineStr">
        <is>
          <t>the-sun-play</t>
        </is>
      </c>
      <c r="C175" t="inlineStr">
        <is>
          <t>UKGC</t>
        </is>
      </c>
      <c r="D175" t="n">
        <v>9</v>
      </c>
      <c r="E175" s="3" t="inlineStr">
        <is>
          <t>Yes</t>
        </is>
      </c>
      <c r="F175" s="4" t="inlineStr">
        <is>
          <t>No</t>
        </is>
      </c>
      <c r="G175" s="4" t="inlineStr">
        <is>
          <t>No</t>
        </is>
      </c>
      <c r="H175" s="3" t="inlineStr">
        <is>
          <t>Yes</t>
        </is>
      </c>
      <c r="J175" t="n">
        <v>0</v>
      </c>
      <c r="K175" t="n">
        <v>1</v>
      </c>
      <c r="L175" t="inlineStr">
        <is>
          <t>casino.guru</t>
        </is>
      </c>
      <c r="M175" s="5" t="n">
        <v>46061</v>
      </c>
      <c r="N175" t="inlineStr">
        <is>
          <t>Yes</t>
        </is>
      </c>
      <c r="O175" t="inlineStr">
        <is>
          <t>2026-04-19 06:02</t>
        </is>
      </c>
      <c r="P175" t="inlineStr">
        <is>
          <t>2026-04-20 22:53</t>
        </is>
      </c>
      <c r="Q175" t="inlineStr">
        <is>
          <t>https://casino.guru/The-Sun-Play-Casino-review</t>
        </is>
      </c>
    </row>
    <row r="176">
      <c r="A176" s="2" t="inlineStr">
        <is>
          <t>VIDAvegas Casino</t>
        </is>
      </c>
      <c r="B176" t="inlineStr">
        <is>
          <t>vidavegas</t>
        </is>
      </c>
      <c r="C176" t="inlineStr">
        <is>
          <t>Curacao</t>
        </is>
      </c>
      <c r="D176" t="n">
        <v>9</v>
      </c>
      <c r="E176" s="3" t="inlineStr">
        <is>
          <t>Yes</t>
        </is>
      </c>
      <c r="F176" s="3" t="inlineStr">
        <is>
          <t>Yes</t>
        </is>
      </c>
      <c r="G176" s="3" t="inlineStr">
        <is>
          <t>Yes</t>
        </is>
      </c>
      <c r="H176" s="4" t="inlineStr">
        <is>
          <t>No</t>
        </is>
      </c>
      <c r="J176" t="n">
        <v>0</v>
      </c>
      <c r="K176" t="n">
        <v>1</v>
      </c>
      <c r="L176" t="inlineStr">
        <is>
          <t>casino.guru</t>
        </is>
      </c>
      <c r="M176" s="5" t="n">
        <v>46084</v>
      </c>
      <c r="N176" t="inlineStr">
        <is>
          <t>Yes</t>
        </is>
      </c>
      <c r="O176" t="inlineStr">
        <is>
          <t>2026-04-19 06:35</t>
        </is>
      </c>
      <c r="P176" t="inlineStr">
        <is>
          <t>2026-04-20 23:34</t>
        </is>
      </c>
      <c r="Q176" t="inlineStr">
        <is>
          <t>https://casino.guru/vidavegas-casino-review</t>
        </is>
      </c>
    </row>
    <row r="177">
      <c r="A177" s="2" t="inlineStr">
        <is>
          <t>Wild West Wins Casino</t>
        </is>
      </c>
      <c r="B177" t="inlineStr">
        <is>
          <t>wild-west-wins</t>
        </is>
      </c>
      <c r="C177" t="inlineStr">
        <is>
          <t>UKGC</t>
        </is>
      </c>
      <c r="D177" t="n">
        <v>9</v>
      </c>
      <c r="E177" s="3" t="inlineStr">
        <is>
          <t>Yes</t>
        </is>
      </c>
      <c r="F177" s="4" t="inlineStr">
        <is>
          <t>No</t>
        </is>
      </c>
      <c r="G177" s="4" t="inlineStr">
        <is>
          <t>No</t>
        </is>
      </c>
      <c r="H177" s="3" t="inlineStr">
        <is>
          <t>Yes</t>
        </is>
      </c>
      <c r="J177" t="n">
        <v>0</v>
      </c>
      <c r="K177" t="n">
        <v>1</v>
      </c>
      <c r="L177" t="inlineStr">
        <is>
          <t>casino.guru</t>
        </is>
      </c>
      <c r="M177" s="5" t="n">
        <v>45999</v>
      </c>
      <c r="N177" t="inlineStr">
        <is>
          <t>Yes</t>
        </is>
      </c>
      <c r="O177" t="inlineStr">
        <is>
          <t>2026-04-19 06:19</t>
        </is>
      </c>
      <c r="P177" t="inlineStr">
        <is>
          <t>2026-04-20 23:14</t>
        </is>
      </c>
      <c r="Q177" t="inlineStr">
        <is>
          <t>https://casino.guru/wild-west-wins-casino-review</t>
        </is>
      </c>
    </row>
    <row r="178">
      <c r="A178" s="2" t="inlineStr">
        <is>
          <t>Winaday Casino</t>
        </is>
      </c>
      <c r="B178" t="inlineStr">
        <is>
          <t>winaday</t>
        </is>
      </c>
      <c r="D178" t="n">
        <v>9</v>
      </c>
      <c r="E178" s="3" t="inlineStr">
        <is>
          <t>Yes</t>
        </is>
      </c>
      <c r="F178" s="3" t="inlineStr">
        <is>
          <t>Yes</t>
        </is>
      </c>
      <c r="G178" s="3" t="inlineStr">
        <is>
          <t>Yes</t>
        </is>
      </c>
      <c r="H178" s="4" t="inlineStr">
        <is>
          <t>No</t>
        </is>
      </c>
      <c r="J178" t="n">
        <v>0</v>
      </c>
      <c r="K178" t="n">
        <v>1</v>
      </c>
      <c r="L178" t="inlineStr">
        <is>
          <t>casino.guru</t>
        </is>
      </c>
      <c r="M178" s="5" t="n">
        <v>46112</v>
      </c>
      <c r="N178" t="inlineStr">
        <is>
          <t>Yes</t>
        </is>
      </c>
      <c r="O178" t="inlineStr">
        <is>
          <t>2026-04-19 05:59</t>
        </is>
      </c>
      <c r="P178" t="inlineStr">
        <is>
          <t>2026-04-20 22:50</t>
        </is>
      </c>
      <c r="Q178" t="inlineStr">
        <is>
          <t>https://casino.guru/Win-A-Day-Casino-review</t>
        </is>
      </c>
    </row>
    <row r="179">
      <c r="A179" s="2" t="inlineStr">
        <is>
          <t>Zeus Bingo Casino</t>
        </is>
      </c>
      <c r="B179" t="inlineStr">
        <is>
          <t>zeus-bingo</t>
        </is>
      </c>
      <c r="C179" t="inlineStr">
        <is>
          <t>UKGC</t>
        </is>
      </c>
      <c r="D179" t="n">
        <v>9</v>
      </c>
      <c r="E179" s="3" t="inlineStr">
        <is>
          <t>Yes</t>
        </is>
      </c>
      <c r="F179" s="4" t="inlineStr">
        <is>
          <t>No</t>
        </is>
      </c>
      <c r="G179" s="4" t="inlineStr">
        <is>
          <t>No</t>
        </is>
      </c>
      <c r="H179" s="3" t="inlineStr">
        <is>
          <t>Yes</t>
        </is>
      </c>
      <c r="J179" t="n">
        <v>0</v>
      </c>
      <c r="K179" t="n">
        <v>1</v>
      </c>
      <c r="L179" t="inlineStr">
        <is>
          <t>casino.guru</t>
        </is>
      </c>
      <c r="M179" s="5" t="n">
        <v>45979</v>
      </c>
      <c r="N179" t="inlineStr">
        <is>
          <t>Yes</t>
        </is>
      </c>
      <c r="O179" t="inlineStr">
        <is>
          <t>2026-04-19 06:10</t>
        </is>
      </c>
      <c r="P179" t="inlineStr">
        <is>
          <t>2026-04-20 23:03</t>
        </is>
      </c>
      <c r="Q179" t="inlineStr">
        <is>
          <t>https://casino.guru/zeus-bingo-casino-review</t>
        </is>
      </c>
    </row>
    <row r="180">
      <c r="A180" s="2" t="inlineStr">
        <is>
          <t>Alf Casino</t>
        </is>
      </c>
      <c r="B180" t="inlineStr">
        <is>
          <t>alf</t>
        </is>
      </c>
      <c r="D180" t="n">
        <v>8.9</v>
      </c>
      <c r="E180" s="3" t="inlineStr">
        <is>
          <t>Yes</t>
        </is>
      </c>
      <c r="F180" s="3" t="inlineStr">
        <is>
          <t>Yes</t>
        </is>
      </c>
      <c r="G180" s="3" t="inlineStr">
        <is>
          <t>Yes</t>
        </is>
      </c>
      <c r="H180" s="4" t="inlineStr">
        <is>
          <t>No</t>
        </is>
      </c>
      <c r="J180" t="n">
        <v>0</v>
      </c>
      <c r="K180" t="n">
        <v>1</v>
      </c>
      <c r="L180" t="inlineStr">
        <is>
          <t>casino.guru</t>
        </is>
      </c>
      <c r="M180" s="5" t="n">
        <v>46048</v>
      </c>
      <c r="N180" t="inlineStr">
        <is>
          <t>Yes</t>
        </is>
      </c>
      <c r="O180" t="inlineStr">
        <is>
          <t>2026-04-19 06:03</t>
        </is>
      </c>
      <c r="P180" t="inlineStr">
        <is>
          <t>2026-04-20 22:54</t>
        </is>
      </c>
      <c r="Q180" t="inlineStr">
        <is>
          <t>https://casino.guru/alf-casino-review</t>
        </is>
      </c>
    </row>
    <row r="181">
      <c r="A181" s="2" t="inlineStr">
        <is>
          <t>Art Casino</t>
        </is>
      </c>
      <c r="B181" t="inlineStr">
        <is>
          <t>art</t>
        </is>
      </c>
      <c r="C181" t="inlineStr">
        <is>
          <t>Curacao</t>
        </is>
      </c>
      <c r="D181" t="n">
        <v>8.9</v>
      </c>
      <c r="E181" s="3" t="inlineStr">
        <is>
          <t>Yes</t>
        </is>
      </c>
      <c r="F181" s="3" t="inlineStr">
        <is>
          <t>Yes</t>
        </is>
      </c>
      <c r="G181" s="3" t="inlineStr">
        <is>
          <t>Yes</t>
        </is>
      </c>
      <c r="H181" s="4" t="inlineStr">
        <is>
          <t>No</t>
        </is>
      </c>
      <c r="I181" s="4" t="inlineStr">
        <is>
          <t>No</t>
        </is>
      </c>
      <c r="J181" t="n">
        <v>0</v>
      </c>
      <c r="K181" t="n">
        <v>1</v>
      </c>
      <c r="L181" t="inlineStr">
        <is>
          <t>casino.guru</t>
        </is>
      </c>
      <c r="M181" s="5" t="n">
        <v>46106</v>
      </c>
      <c r="N181" t="inlineStr">
        <is>
          <t>Yes</t>
        </is>
      </c>
      <c r="O181" t="inlineStr">
        <is>
          <t>2026-04-19 06:25</t>
        </is>
      </c>
      <c r="P181" t="inlineStr">
        <is>
          <t>2026-04-20 23:21</t>
        </is>
      </c>
      <c r="Q181" t="inlineStr">
        <is>
          <t>https://casino.guru/art-casino-review</t>
        </is>
      </c>
    </row>
    <row r="182">
      <c r="A182" s="2" t="inlineStr">
        <is>
          <t>Betovo Casino</t>
        </is>
      </c>
      <c r="B182" t="inlineStr">
        <is>
          <t>betovo</t>
        </is>
      </c>
      <c r="C182" t="inlineStr">
        <is>
          <t>Curacao</t>
        </is>
      </c>
      <c r="D182" t="n">
        <v>8.9</v>
      </c>
      <c r="E182" s="3" t="inlineStr">
        <is>
          <t>Yes</t>
        </is>
      </c>
      <c r="F182" s="3" t="inlineStr">
        <is>
          <t>Yes</t>
        </is>
      </c>
      <c r="G182" s="3" t="inlineStr">
        <is>
          <t>Yes</t>
        </is>
      </c>
      <c r="H182" s="4" t="inlineStr">
        <is>
          <t>No</t>
        </is>
      </c>
      <c r="J182" t="n">
        <v>0</v>
      </c>
      <c r="K182" t="n">
        <v>1</v>
      </c>
      <c r="L182" t="inlineStr">
        <is>
          <t>casino.guru</t>
        </is>
      </c>
      <c r="M182" s="5" t="n">
        <v>46128</v>
      </c>
      <c r="N182" t="inlineStr">
        <is>
          <t>Yes</t>
        </is>
      </c>
      <c r="O182" t="inlineStr">
        <is>
          <t>2026-04-19 06:41</t>
        </is>
      </c>
      <c r="P182" t="inlineStr">
        <is>
          <t>2026-04-20 23:41</t>
        </is>
      </c>
      <c r="Q182" t="inlineStr">
        <is>
          <t>https://casino.guru/betovo-casino-review</t>
        </is>
      </c>
    </row>
    <row r="183">
      <c r="A183" s="2" t="inlineStr">
        <is>
          <t>CoinKings Casino</t>
        </is>
      </c>
      <c r="B183" t="inlineStr">
        <is>
          <t>coinkings</t>
        </is>
      </c>
      <c r="C183" t="inlineStr">
        <is>
          <t>Curacao</t>
        </is>
      </c>
      <c r="D183" t="n">
        <v>8.9</v>
      </c>
      <c r="E183" s="3" t="inlineStr">
        <is>
          <t>Yes</t>
        </is>
      </c>
      <c r="F183" s="3" t="inlineStr">
        <is>
          <t>Yes</t>
        </is>
      </c>
      <c r="G183" s="3" t="inlineStr">
        <is>
          <t>Yes</t>
        </is>
      </c>
      <c r="H183" s="4" t="inlineStr">
        <is>
          <t>No</t>
        </is>
      </c>
      <c r="J183" t="n">
        <v>0</v>
      </c>
      <c r="K183" t="n">
        <v>1</v>
      </c>
      <c r="L183" t="inlineStr">
        <is>
          <t>casino.guru</t>
        </is>
      </c>
      <c r="M183" s="5" t="n">
        <v>46050</v>
      </c>
      <c r="N183" t="inlineStr">
        <is>
          <t>Yes</t>
        </is>
      </c>
      <c r="O183" t="inlineStr">
        <is>
          <t>2026-04-19 06:34</t>
        </is>
      </c>
      <c r="P183" t="inlineStr">
        <is>
          <t>2026-04-20 23:33</t>
        </is>
      </c>
      <c r="Q183" t="inlineStr">
        <is>
          <t>https://casino.guru/coinkings-casino-review</t>
        </is>
      </c>
    </row>
    <row r="184">
      <c r="A184" s="2" t="inlineStr">
        <is>
          <t>Crusino Casino</t>
        </is>
      </c>
      <c r="B184" t="inlineStr">
        <is>
          <t>crusino</t>
        </is>
      </c>
      <c r="C184" t="inlineStr">
        <is>
          <t>Curacao</t>
        </is>
      </c>
      <c r="D184" t="n">
        <v>8.9</v>
      </c>
      <c r="E184" s="3" t="inlineStr">
        <is>
          <t>Yes</t>
        </is>
      </c>
      <c r="F184" s="3" t="inlineStr">
        <is>
          <t>Yes</t>
        </is>
      </c>
      <c r="G184" s="3" t="inlineStr">
        <is>
          <t>Yes</t>
        </is>
      </c>
      <c r="H184" s="4" t="inlineStr">
        <is>
          <t>No</t>
        </is>
      </c>
      <c r="J184" t="n">
        <v>0</v>
      </c>
      <c r="K184" t="n">
        <v>1</v>
      </c>
      <c r="L184" t="inlineStr">
        <is>
          <t>casino.guru</t>
        </is>
      </c>
      <c r="M184" s="5" t="n">
        <v>46049</v>
      </c>
      <c r="N184" t="inlineStr">
        <is>
          <t>Yes</t>
        </is>
      </c>
      <c r="O184" t="inlineStr">
        <is>
          <t>2026-04-19 06:43</t>
        </is>
      </c>
      <c r="P184" t="inlineStr">
        <is>
          <t>2026-04-20 23:44</t>
        </is>
      </c>
      <c r="Q184" t="inlineStr">
        <is>
          <t>https://casino.guru/crusino-casino-review</t>
        </is>
      </c>
    </row>
    <row r="185">
      <c r="A185" s="2" t="inlineStr">
        <is>
          <t>EUcasino</t>
        </is>
      </c>
      <c r="B185" t="inlineStr">
        <is>
          <t>eucasino</t>
        </is>
      </c>
      <c r="C185" t="inlineStr">
        <is>
          <t>Germany</t>
        </is>
      </c>
      <c r="D185" t="n">
        <v>8.9</v>
      </c>
      <c r="E185" s="3" t="inlineStr">
        <is>
          <t>Yes</t>
        </is>
      </c>
      <c r="F185" s="4" t="inlineStr">
        <is>
          <t>No</t>
        </is>
      </c>
      <c r="G185" s="4" t="inlineStr">
        <is>
          <t>No</t>
        </is>
      </c>
      <c r="H185" s="3" t="inlineStr">
        <is>
          <t>Yes</t>
        </is>
      </c>
      <c r="J185" t="n">
        <v>0</v>
      </c>
      <c r="K185" t="n">
        <v>1</v>
      </c>
      <c r="L185" t="inlineStr">
        <is>
          <t>casino.guru</t>
        </is>
      </c>
      <c r="M185" s="5" t="n">
        <v>45980</v>
      </c>
      <c r="N185" t="inlineStr">
        <is>
          <t>Yes</t>
        </is>
      </c>
      <c r="O185" t="inlineStr">
        <is>
          <t>2026-04-19 06:21</t>
        </is>
      </c>
      <c r="P185" t="inlineStr">
        <is>
          <t>2026-04-20 23:17</t>
        </is>
      </c>
      <c r="Q185" t="inlineStr">
        <is>
          <t>https://casino.guru/euspielothek-casino-review</t>
        </is>
      </c>
    </row>
    <row r="186">
      <c r="A186" s="2" t="inlineStr">
        <is>
          <t>Epicbet Casino</t>
        </is>
      </c>
      <c r="B186" t="inlineStr">
        <is>
          <t>epicbet</t>
        </is>
      </c>
      <c r="C186" t="inlineStr">
        <is>
          <t>Anjouan</t>
        </is>
      </c>
      <c r="D186" t="n">
        <v>8.9</v>
      </c>
      <c r="E186" s="3" t="inlineStr">
        <is>
          <t>Yes</t>
        </is>
      </c>
      <c r="F186" s="3" t="inlineStr">
        <is>
          <t>Yes</t>
        </is>
      </c>
      <c r="G186" s="3" t="inlineStr">
        <is>
          <t>Yes</t>
        </is>
      </c>
      <c r="H186" s="4" t="inlineStr">
        <is>
          <t>No</t>
        </is>
      </c>
      <c r="J186" t="n">
        <v>0</v>
      </c>
      <c r="K186" t="n">
        <v>1</v>
      </c>
      <c r="L186" t="inlineStr">
        <is>
          <t>casino.guru</t>
        </is>
      </c>
      <c r="M186" s="5" t="n">
        <v>46100</v>
      </c>
      <c r="N186" t="inlineStr">
        <is>
          <t>Yes</t>
        </is>
      </c>
      <c r="O186" t="inlineStr">
        <is>
          <t>2026-04-19 06:39</t>
        </is>
      </c>
      <c r="P186" t="inlineStr">
        <is>
          <t>2026-04-20 23:39</t>
        </is>
      </c>
      <c r="Q186" t="inlineStr">
        <is>
          <t>https://casino.guru/epicbet-casino-review</t>
        </is>
      </c>
    </row>
    <row r="187">
      <c r="A187" s="2" t="inlineStr">
        <is>
          <t>FastPay Casino</t>
        </is>
      </c>
      <c r="B187" t="inlineStr">
        <is>
          <t>fastpay</t>
        </is>
      </c>
      <c r="C187" t="inlineStr">
        <is>
          <t>Curacao</t>
        </is>
      </c>
      <c r="D187" t="n">
        <v>8.9</v>
      </c>
      <c r="E187" s="3" t="inlineStr">
        <is>
          <t>Yes</t>
        </is>
      </c>
      <c r="F187" s="3" t="inlineStr">
        <is>
          <t>Yes</t>
        </is>
      </c>
      <c r="G187" s="3" t="inlineStr">
        <is>
          <t>Yes</t>
        </is>
      </c>
      <c r="H187" s="4" t="inlineStr">
        <is>
          <t>No</t>
        </is>
      </c>
      <c r="J187" t="n">
        <v>0</v>
      </c>
      <c r="K187" t="n">
        <v>1</v>
      </c>
      <c r="L187" t="inlineStr">
        <is>
          <t>casino.guru</t>
        </is>
      </c>
      <c r="M187" s="5" t="n">
        <v>46070</v>
      </c>
      <c r="N187" t="inlineStr">
        <is>
          <t>Yes</t>
        </is>
      </c>
      <c r="O187" t="inlineStr">
        <is>
          <t>2026-04-19 06:05</t>
        </is>
      </c>
      <c r="P187" t="inlineStr">
        <is>
          <t>2026-04-20 22:56</t>
        </is>
      </c>
      <c r="Q187" t="inlineStr">
        <is>
          <t>https://casino.guru/Fastpay-Casino-review</t>
        </is>
      </c>
    </row>
    <row r="188">
      <c r="A188" s="2" t="inlineStr">
        <is>
          <t>JackpotStar Casino</t>
        </is>
      </c>
      <c r="B188" t="inlineStr">
        <is>
          <t>jackpotstar</t>
        </is>
      </c>
      <c r="C188" t="inlineStr">
        <is>
          <t>MGA</t>
        </is>
      </c>
      <c r="D188" t="n">
        <v>8.9</v>
      </c>
      <c r="E188" s="3" t="inlineStr">
        <is>
          <t>Yes</t>
        </is>
      </c>
      <c r="F188" s="4" t="inlineStr">
        <is>
          <t>No</t>
        </is>
      </c>
      <c r="G188" s="4" t="inlineStr">
        <is>
          <t>No</t>
        </is>
      </c>
      <c r="H188" s="3" t="inlineStr">
        <is>
          <t>Yes</t>
        </is>
      </c>
      <c r="J188" t="n">
        <v>0</v>
      </c>
      <c r="K188" t="n">
        <v>1</v>
      </c>
      <c r="L188" t="inlineStr">
        <is>
          <t>casino.guru</t>
        </is>
      </c>
      <c r="M188" s="5" t="n">
        <v>46070</v>
      </c>
      <c r="N188" t="inlineStr">
        <is>
          <t>Yes</t>
        </is>
      </c>
      <c r="O188" t="inlineStr">
        <is>
          <t>2026-04-19 06:16</t>
        </is>
      </c>
      <c r="P188" t="inlineStr">
        <is>
          <t>2026-04-20 23:10</t>
        </is>
      </c>
      <c r="Q188" t="inlineStr">
        <is>
          <t>https://casino.guru/jackpotstar-casino-review</t>
        </is>
      </c>
    </row>
    <row r="189">
      <c r="A189" s="2" t="inlineStr">
        <is>
          <t>Lucky7even</t>
        </is>
      </c>
      <c r="B189" t="inlineStr">
        <is>
          <t>lucky7even</t>
        </is>
      </c>
      <c r="C189" t="inlineStr">
        <is>
          <t>MGA</t>
        </is>
      </c>
      <c r="D189" t="n">
        <v>8.9</v>
      </c>
      <c r="E189" s="3" t="inlineStr">
        <is>
          <t>Yes</t>
        </is>
      </c>
      <c r="F189" s="3" t="inlineStr">
        <is>
          <t>Yes</t>
        </is>
      </c>
      <c r="G189" s="3" t="inlineStr">
        <is>
          <t>Yes</t>
        </is>
      </c>
      <c r="H189" s="4" t="inlineStr">
        <is>
          <t>No</t>
        </is>
      </c>
      <c r="J189" t="n">
        <v>0</v>
      </c>
      <c r="K189" t="n">
        <v>1</v>
      </c>
      <c r="L189" t="inlineStr">
        <is>
          <t>casino.guru</t>
        </is>
      </c>
      <c r="M189" s="5" t="n">
        <v>46108</v>
      </c>
      <c r="N189" t="inlineStr">
        <is>
          <t>Yes</t>
        </is>
      </c>
      <c r="O189" t="inlineStr">
        <is>
          <t>2026-04-19 06:28</t>
        </is>
      </c>
      <c r="P189" t="inlineStr">
        <is>
          <t>2026-04-20 23:25</t>
        </is>
      </c>
      <c r="Q189" t="inlineStr">
        <is>
          <t>https://casino.guru/lucky7even-casino-review</t>
        </is>
      </c>
    </row>
    <row r="190">
      <c r="A190" s="2" t="inlineStr">
        <is>
          <t>Marvel Casino</t>
        </is>
      </c>
      <c r="B190" t="inlineStr">
        <is>
          <t>marvel</t>
        </is>
      </c>
      <c r="C190" t="inlineStr">
        <is>
          <t>Curacao</t>
        </is>
      </c>
      <c r="D190" t="n">
        <v>8.9</v>
      </c>
      <c r="E190" s="3" t="inlineStr">
        <is>
          <t>Yes</t>
        </is>
      </c>
      <c r="F190" s="3" t="inlineStr">
        <is>
          <t>Yes</t>
        </is>
      </c>
      <c r="G190" s="3" t="inlineStr">
        <is>
          <t>Yes</t>
        </is>
      </c>
      <c r="H190" s="4" t="inlineStr">
        <is>
          <t>No</t>
        </is>
      </c>
      <c r="J190" t="n">
        <v>0</v>
      </c>
      <c r="K190" t="n">
        <v>1</v>
      </c>
      <c r="L190" t="inlineStr">
        <is>
          <t>casino.guru</t>
        </is>
      </c>
      <c r="M190" s="5" t="n">
        <v>45901</v>
      </c>
      <c r="N190" t="inlineStr">
        <is>
          <t>Yes</t>
        </is>
      </c>
      <c r="O190" t="inlineStr">
        <is>
          <t>2026-04-19 06:11</t>
        </is>
      </c>
      <c r="P190" t="inlineStr">
        <is>
          <t>2026-04-20 23:04</t>
        </is>
      </c>
      <c r="Q190" t="inlineStr">
        <is>
          <t>https://casino.guru/marvel-casino-review</t>
        </is>
      </c>
    </row>
    <row r="191">
      <c r="A191" s="2" t="inlineStr">
        <is>
          <t>MrPacho Casino</t>
        </is>
      </c>
      <c r="B191" t="inlineStr">
        <is>
          <t>mrpacho</t>
        </is>
      </c>
      <c r="D191" t="n">
        <v>8.9</v>
      </c>
      <c r="E191" s="3" t="inlineStr">
        <is>
          <t>Yes</t>
        </is>
      </c>
      <c r="F191" s="3" t="inlineStr">
        <is>
          <t>Yes</t>
        </is>
      </c>
      <c r="G191" s="3" t="inlineStr">
        <is>
          <t>Yes</t>
        </is>
      </c>
      <c r="H191" s="4" t="inlineStr">
        <is>
          <t>No</t>
        </is>
      </c>
      <c r="J191" t="n">
        <v>0</v>
      </c>
      <c r="K191" t="n">
        <v>1</v>
      </c>
      <c r="L191" t="inlineStr">
        <is>
          <t>casino.guru</t>
        </is>
      </c>
      <c r="M191" s="5" t="n">
        <v>46085</v>
      </c>
      <c r="N191" t="inlineStr">
        <is>
          <t>Yes</t>
        </is>
      </c>
      <c r="O191" t="inlineStr">
        <is>
          <t>2026-04-19 06:30</t>
        </is>
      </c>
      <c r="P191" t="inlineStr">
        <is>
          <t>2026-04-20 23:28</t>
        </is>
      </c>
      <c r="Q191" t="inlineStr">
        <is>
          <t>https://casino.guru/mrpacho-casino-review</t>
        </is>
      </c>
    </row>
    <row r="192">
      <c r="A192" s="2" t="inlineStr">
        <is>
          <t>Napoleon Casino</t>
        </is>
      </c>
      <c r="B192" t="inlineStr">
        <is>
          <t>napoleon</t>
        </is>
      </c>
      <c r="D192" t="n">
        <v>8.9</v>
      </c>
      <c r="E192" s="3" t="inlineStr">
        <is>
          <t>Yes</t>
        </is>
      </c>
      <c r="F192" s="4" t="inlineStr">
        <is>
          <t>No</t>
        </is>
      </c>
      <c r="G192" s="4" t="inlineStr">
        <is>
          <t>No</t>
        </is>
      </c>
      <c r="H192" s="3" t="inlineStr">
        <is>
          <t>Yes</t>
        </is>
      </c>
      <c r="J192" t="n">
        <v>0</v>
      </c>
      <c r="K192" t="n">
        <v>1</v>
      </c>
      <c r="L192" t="inlineStr">
        <is>
          <t>casino.guru</t>
        </is>
      </c>
      <c r="M192" s="5" t="n">
        <v>45901</v>
      </c>
      <c r="N192" t="inlineStr">
        <is>
          <t>Yes</t>
        </is>
      </c>
      <c r="O192" t="inlineStr">
        <is>
          <t>2026-04-19 06:11</t>
        </is>
      </c>
      <c r="P192" t="inlineStr">
        <is>
          <t>2026-04-20 23:04</t>
        </is>
      </c>
      <c r="Q192" t="inlineStr">
        <is>
          <t>https://casino.guru/napoleon-sports---casino-review</t>
        </is>
      </c>
    </row>
    <row r="193">
      <c r="A193" s="2" t="inlineStr">
        <is>
          <t>RETAbet Casino</t>
        </is>
      </c>
      <c r="B193" t="inlineStr">
        <is>
          <t>retabet</t>
        </is>
      </c>
      <c r="C193" t="inlineStr">
        <is>
          <t>MGA</t>
        </is>
      </c>
      <c r="D193" t="n">
        <v>8.9</v>
      </c>
      <c r="E193" s="3" t="inlineStr">
        <is>
          <t>Yes</t>
        </is>
      </c>
      <c r="F193" s="4" t="inlineStr">
        <is>
          <t>No</t>
        </is>
      </c>
      <c r="G193" s="4" t="inlineStr">
        <is>
          <t>No</t>
        </is>
      </c>
      <c r="H193" s="3" t="inlineStr">
        <is>
          <t>Yes</t>
        </is>
      </c>
      <c r="J193" t="n">
        <v>0</v>
      </c>
      <c r="K193" t="n">
        <v>1</v>
      </c>
      <c r="L193" t="inlineStr">
        <is>
          <t>casino.guru</t>
        </is>
      </c>
      <c r="M193" s="5" t="n">
        <v>46050</v>
      </c>
      <c r="N193" t="inlineStr">
        <is>
          <t>Yes</t>
        </is>
      </c>
      <c r="O193" t="inlineStr">
        <is>
          <t>2026-04-19 06:12</t>
        </is>
      </c>
      <c r="P193" t="inlineStr">
        <is>
          <t>2026-04-20 23:05</t>
        </is>
      </c>
      <c r="Q193" t="inlineStr">
        <is>
          <t>https://casino.guru/retabet-casino-review</t>
        </is>
      </c>
    </row>
    <row r="194">
      <c r="A194" s="2" t="inlineStr">
        <is>
          <t>RioAce Casino</t>
        </is>
      </c>
      <c r="B194" t="inlineStr">
        <is>
          <t>rioace</t>
        </is>
      </c>
      <c r="C194" t="inlineStr">
        <is>
          <t>Curacao</t>
        </is>
      </c>
      <c r="D194" t="n">
        <v>8.9</v>
      </c>
      <c r="E194" s="3" t="inlineStr">
        <is>
          <t>Yes</t>
        </is>
      </c>
      <c r="F194" s="3" t="inlineStr">
        <is>
          <t>Yes</t>
        </is>
      </c>
      <c r="G194" s="3" t="inlineStr">
        <is>
          <t>Yes</t>
        </is>
      </c>
      <c r="H194" s="4" t="inlineStr">
        <is>
          <t>No</t>
        </is>
      </c>
      <c r="J194" t="n">
        <v>0</v>
      </c>
      <c r="K194" t="n">
        <v>1</v>
      </c>
      <c r="L194" t="inlineStr">
        <is>
          <t>casino.guru</t>
        </is>
      </c>
      <c r="M194" s="5" t="n">
        <v>46061</v>
      </c>
      <c r="N194" t="inlineStr">
        <is>
          <t>Yes</t>
        </is>
      </c>
      <c r="O194" t="inlineStr">
        <is>
          <t>2026-04-19 06:47</t>
        </is>
      </c>
      <c r="P194" t="inlineStr">
        <is>
          <t>2026-04-20 23:49</t>
        </is>
      </c>
      <c r="Q194" t="inlineStr">
        <is>
          <t>https://casino.guru/rioace-casino-review</t>
        </is>
      </c>
    </row>
    <row r="195">
      <c r="A195" s="2" t="inlineStr">
        <is>
          <t>Sellatuparley Casino</t>
        </is>
      </c>
      <c r="B195" t="inlineStr">
        <is>
          <t>sellatuparley</t>
        </is>
      </c>
      <c r="C195" t="inlineStr">
        <is>
          <t>Curacao</t>
        </is>
      </c>
      <c r="D195" t="n">
        <v>8.9</v>
      </c>
      <c r="E195" s="3" t="inlineStr">
        <is>
          <t>Yes</t>
        </is>
      </c>
      <c r="F195" s="3" t="inlineStr">
        <is>
          <t>Yes</t>
        </is>
      </c>
      <c r="G195" s="3" t="inlineStr">
        <is>
          <t>Yes</t>
        </is>
      </c>
      <c r="H195" s="3" t="inlineStr">
        <is>
          <t>Yes</t>
        </is>
      </c>
      <c r="J195" t="n">
        <v>0</v>
      </c>
      <c r="K195" t="n">
        <v>1</v>
      </c>
      <c r="L195" t="inlineStr">
        <is>
          <t>casino.guru</t>
        </is>
      </c>
      <c r="M195" s="5" t="n">
        <v>45888</v>
      </c>
      <c r="N195" t="inlineStr">
        <is>
          <t>Yes</t>
        </is>
      </c>
      <c r="O195" t="inlineStr">
        <is>
          <t>2026-04-19 06:40</t>
        </is>
      </c>
      <c r="P195" t="inlineStr">
        <is>
          <t>2026-04-20 23:40</t>
        </is>
      </c>
      <c r="Q195" t="inlineStr">
        <is>
          <t>https://casino.guru/sellatuparley-casino-review</t>
        </is>
      </c>
    </row>
    <row r="196">
      <c r="A196" s="2" t="inlineStr">
        <is>
          <t>Space Wins Casino</t>
        </is>
      </c>
      <c r="B196" t="inlineStr">
        <is>
          <t>space-wins</t>
        </is>
      </c>
      <c r="C196" t="inlineStr">
        <is>
          <t>UKGC</t>
        </is>
      </c>
      <c r="D196" t="n">
        <v>8.9</v>
      </c>
      <c r="E196" s="3" t="inlineStr">
        <is>
          <t>Yes</t>
        </is>
      </c>
      <c r="F196" s="4" t="inlineStr">
        <is>
          <t>No</t>
        </is>
      </c>
      <c r="G196" s="4" t="inlineStr">
        <is>
          <t>No</t>
        </is>
      </c>
      <c r="H196" s="3" t="inlineStr">
        <is>
          <t>Yes</t>
        </is>
      </c>
      <c r="J196" t="n">
        <v>0</v>
      </c>
      <c r="K196" t="n">
        <v>1</v>
      </c>
      <c r="L196" t="inlineStr">
        <is>
          <t>casino.guru</t>
        </is>
      </c>
      <c r="M196" s="5" t="n">
        <v>46063</v>
      </c>
      <c r="N196" t="inlineStr">
        <is>
          <t>Yes</t>
        </is>
      </c>
      <c r="O196" t="inlineStr">
        <is>
          <t>2026-04-19 06:08</t>
        </is>
      </c>
      <c r="P196" t="inlineStr">
        <is>
          <t>2026-04-20 23:01</t>
        </is>
      </c>
      <c r="Q196" t="inlineStr">
        <is>
          <t>https://casino.guru/space-wins-casino-review</t>
        </is>
      </c>
    </row>
    <row r="197">
      <c r="A197" s="2" t="inlineStr">
        <is>
          <t>Spinaro Casino</t>
        </is>
      </c>
      <c r="B197" t="inlineStr">
        <is>
          <t>spinaro</t>
        </is>
      </c>
      <c r="C197" t="inlineStr">
        <is>
          <t>Curacao</t>
        </is>
      </c>
      <c r="D197" t="n">
        <v>8.9</v>
      </c>
      <c r="E197" s="3" t="inlineStr">
        <is>
          <t>Yes</t>
        </is>
      </c>
      <c r="F197" s="3" t="inlineStr">
        <is>
          <t>Yes</t>
        </is>
      </c>
      <c r="G197" s="3" t="inlineStr">
        <is>
          <t>Yes</t>
        </is>
      </c>
      <c r="H197" s="4" t="inlineStr">
        <is>
          <t>No</t>
        </is>
      </c>
      <c r="J197" t="n">
        <v>0</v>
      </c>
      <c r="K197" t="n">
        <v>1</v>
      </c>
      <c r="L197" t="inlineStr">
        <is>
          <t>casino.guru</t>
        </is>
      </c>
      <c r="M197" s="5" t="n">
        <v>45987</v>
      </c>
      <c r="N197" t="inlineStr">
        <is>
          <t>Yes</t>
        </is>
      </c>
      <c r="O197" t="inlineStr">
        <is>
          <t>2026-04-19 06:32</t>
        </is>
      </c>
      <c r="P197" t="inlineStr">
        <is>
          <t>2026-04-20 23:31</t>
        </is>
      </c>
      <c r="Q197" t="inlineStr">
        <is>
          <t>https://casino.guru/spinaro-casino-review</t>
        </is>
      </c>
    </row>
    <row r="198">
      <c r="A198" s="2" t="inlineStr">
        <is>
          <t>Sportaza Casino</t>
        </is>
      </c>
      <c r="B198" t="inlineStr">
        <is>
          <t>sportaza</t>
        </is>
      </c>
      <c r="C198" t="inlineStr">
        <is>
          <t>Tobique</t>
        </is>
      </c>
      <c r="D198" t="n">
        <v>8.9</v>
      </c>
      <c r="E198" s="3" t="inlineStr">
        <is>
          <t>Yes</t>
        </is>
      </c>
      <c r="F198" s="3" t="inlineStr">
        <is>
          <t>Yes</t>
        </is>
      </c>
      <c r="G198" s="3" t="inlineStr">
        <is>
          <t>Yes</t>
        </is>
      </c>
      <c r="H198" s="4" t="inlineStr">
        <is>
          <t>No</t>
        </is>
      </c>
      <c r="J198" t="n">
        <v>0</v>
      </c>
      <c r="K198" t="n">
        <v>1</v>
      </c>
      <c r="L198" t="inlineStr">
        <is>
          <t>casino.guru</t>
        </is>
      </c>
      <c r="M198" s="5" t="n">
        <v>46129</v>
      </c>
      <c r="N198" t="inlineStr">
        <is>
          <t>Yes</t>
        </is>
      </c>
      <c r="O198" t="inlineStr">
        <is>
          <t>2026-04-19 06:18</t>
        </is>
      </c>
      <c r="P198" t="inlineStr">
        <is>
          <t>2026-04-20 23:12</t>
        </is>
      </c>
      <c r="Q198" t="inlineStr">
        <is>
          <t>https://casino.guru/sportaza-casino-review</t>
        </is>
      </c>
    </row>
    <row r="199">
      <c r="A199" s="2" t="inlineStr">
        <is>
          <t>TikitakaPlay Casino</t>
        </is>
      </c>
      <c r="B199" t="inlineStr">
        <is>
          <t>tikitakaplay</t>
        </is>
      </c>
      <c r="C199" t="inlineStr">
        <is>
          <t>MGA</t>
        </is>
      </c>
      <c r="D199" t="n">
        <v>8.9</v>
      </c>
      <c r="E199" s="3" t="inlineStr">
        <is>
          <t>Yes</t>
        </is>
      </c>
      <c r="F199" s="4" t="inlineStr">
        <is>
          <t>No</t>
        </is>
      </c>
      <c r="G199" s="4" t="inlineStr">
        <is>
          <t>No</t>
        </is>
      </c>
      <c r="H199" s="3" t="inlineStr">
        <is>
          <t>Yes</t>
        </is>
      </c>
      <c r="J199" t="n">
        <v>0</v>
      </c>
      <c r="K199" t="n">
        <v>1</v>
      </c>
      <c r="L199" t="inlineStr">
        <is>
          <t>casino.guru</t>
        </is>
      </c>
      <c r="M199" s="5" t="n">
        <v>46055</v>
      </c>
      <c r="N199" t="inlineStr">
        <is>
          <t>Yes</t>
        </is>
      </c>
      <c r="O199" t="inlineStr">
        <is>
          <t>2026-04-19 06:20</t>
        </is>
      </c>
      <c r="P199" t="inlineStr">
        <is>
          <t>2026-04-20 23:16</t>
        </is>
      </c>
      <c r="Q199" t="inlineStr">
        <is>
          <t>https://casino.guru/tikitakaplay-casino-review</t>
        </is>
      </c>
    </row>
    <row r="200">
      <c r="A200" s="2" t="inlineStr">
        <is>
          <t>TodoSlots Casino</t>
        </is>
      </c>
      <c r="B200" t="inlineStr">
        <is>
          <t>todoslots</t>
        </is>
      </c>
      <c r="C200" t="inlineStr">
        <is>
          <t>MGA</t>
        </is>
      </c>
      <c r="D200" t="n">
        <v>8.9</v>
      </c>
      <c r="E200" s="3" t="inlineStr">
        <is>
          <t>Yes</t>
        </is>
      </c>
      <c r="F200" s="4" t="inlineStr">
        <is>
          <t>No</t>
        </is>
      </c>
      <c r="G200" s="4" t="inlineStr">
        <is>
          <t>No</t>
        </is>
      </c>
      <c r="H200" s="3" t="inlineStr">
        <is>
          <t>Yes</t>
        </is>
      </c>
      <c r="J200" t="n">
        <v>0</v>
      </c>
      <c r="K200" t="n">
        <v>1</v>
      </c>
      <c r="L200" t="inlineStr">
        <is>
          <t>casino.guru</t>
        </is>
      </c>
      <c r="M200" s="5" t="n">
        <v>46090</v>
      </c>
      <c r="N200" t="inlineStr">
        <is>
          <t>Yes</t>
        </is>
      </c>
      <c r="O200" t="inlineStr">
        <is>
          <t>2026-04-19 05:58</t>
        </is>
      </c>
      <c r="P200" t="inlineStr">
        <is>
          <t>2026-04-20 22:48</t>
        </is>
      </c>
      <c r="Q200" t="inlineStr">
        <is>
          <t>https://casino.guru/TodoSlots-Casino-review</t>
        </is>
      </c>
    </row>
    <row r="201">
      <c r="A201" s="2" t="inlineStr">
        <is>
          <t>Yonibet Casino</t>
        </is>
      </c>
      <c r="B201" t="inlineStr">
        <is>
          <t>yonibet</t>
        </is>
      </c>
      <c r="C201" t="inlineStr">
        <is>
          <t>Curacao</t>
        </is>
      </c>
      <c r="D201" t="n">
        <v>8.9</v>
      </c>
      <c r="E201" s="3" t="inlineStr">
        <is>
          <t>Yes</t>
        </is>
      </c>
      <c r="F201" s="3" t="inlineStr">
        <is>
          <t>Yes</t>
        </is>
      </c>
      <c r="G201" s="3" t="inlineStr">
        <is>
          <t>Yes</t>
        </is>
      </c>
      <c r="H201" s="4" t="inlineStr">
        <is>
          <t>No</t>
        </is>
      </c>
      <c r="J201" t="n">
        <v>0</v>
      </c>
      <c r="K201" t="n">
        <v>1</v>
      </c>
      <c r="L201" t="inlineStr">
        <is>
          <t>casino.guru</t>
        </is>
      </c>
      <c r="M201" s="5" t="n">
        <v>45992</v>
      </c>
      <c r="N201" t="inlineStr">
        <is>
          <t>Yes</t>
        </is>
      </c>
      <c r="O201" t="inlineStr">
        <is>
          <t>2026-04-19 06:15</t>
        </is>
      </c>
      <c r="P201" t="inlineStr">
        <is>
          <t>2026-04-20 23:08</t>
        </is>
      </c>
      <c r="Q201" t="inlineStr">
        <is>
          <t>https://casino.guru/yonibet-casino-review</t>
        </is>
      </c>
    </row>
    <row r="202">
      <c r="A202" s="2" t="inlineStr">
        <is>
          <t>mr.play Casino</t>
        </is>
      </c>
      <c r="B202" t="inlineStr">
        <is>
          <t>mr-play</t>
        </is>
      </c>
      <c r="C202" t="inlineStr">
        <is>
          <t>MGA</t>
        </is>
      </c>
      <c r="D202" t="n">
        <v>8.9</v>
      </c>
      <c r="E202" s="3" t="inlineStr">
        <is>
          <t>Yes</t>
        </is>
      </c>
      <c r="F202" s="3" t="inlineStr">
        <is>
          <t>Yes</t>
        </is>
      </c>
      <c r="G202" s="3" t="inlineStr">
        <is>
          <t>Yes</t>
        </is>
      </c>
      <c r="H202" s="3" t="inlineStr">
        <is>
          <t>Yes</t>
        </is>
      </c>
      <c r="J202" t="n">
        <v>0</v>
      </c>
      <c r="K202" t="n">
        <v>1</v>
      </c>
      <c r="L202" t="inlineStr">
        <is>
          <t>casino.guru</t>
        </is>
      </c>
      <c r="M202" s="5" t="n">
        <v>45904</v>
      </c>
      <c r="N202" t="inlineStr">
        <is>
          <t>Yes</t>
        </is>
      </c>
      <c r="O202" t="inlineStr">
        <is>
          <t>2026-04-19 06:00</t>
        </is>
      </c>
      <c r="P202" t="inlineStr">
        <is>
          <t>2026-04-20 22:51</t>
        </is>
      </c>
      <c r="Q202" t="inlineStr">
        <is>
          <t>https://casino.guru/Mr-Play-Casino-review</t>
        </is>
      </c>
    </row>
    <row r="203">
      <c r="A203" s="2" t="inlineStr">
        <is>
          <t>Trickz Casino</t>
        </is>
      </c>
      <c r="B203" t="inlineStr">
        <is>
          <t>trickz</t>
        </is>
      </c>
      <c r="C203" t="inlineStr">
        <is>
          <t>Anjouan</t>
        </is>
      </c>
      <c r="D203" t="n">
        <v>8.85</v>
      </c>
      <c r="E203" s="3" t="inlineStr">
        <is>
          <t>Yes</t>
        </is>
      </c>
      <c r="F203" s="3" t="inlineStr">
        <is>
          <t>Yes</t>
        </is>
      </c>
      <c r="G203" s="3" t="inlineStr">
        <is>
          <t>Yes</t>
        </is>
      </c>
      <c r="H203" s="4" t="inlineStr">
        <is>
          <t>No</t>
        </is>
      </c>
      <c r="J203" t="n">
        <v>0</v>
      </c>
      <c r="K203" t="n">
        <v>2</v>
      </c>
      <c r="L203" t="inlineStr">
        <is>
          <t>casino.guru, lcb</t>
        </is>
      </c>
      <c r="M203" s="5" t="n">
        <v>44867</v>
      </c>
      <c r="N203" t="inlineStr">
        <is>
          <t>Yes</t>
        </is>
      </c>
      <c r="O203" t="inlineStr">
        <is>
          <t>2026-04-19 00:11</t>
        </is>
      </c>
      <c r="P203" t="inlineStr">
        <is>
          <t>2026-04-20 23:22</t>
        </is>
      </c>
      <c r="Q203" t="inlineStr">
        <is>
          <t>https://casino.guru/trickz-casino-review
https://lcb.org/casinos/trickz-casino</t>
        </is>
      </c>
    </row>
    <row r="204">
      <c r="A204" s="2" t="inlineStr">
        <is>
          <t>BK8 Casino</t>
        </is>
      </c>
      <c r="B204" t="inlineStr">
        <is>
          <t>bk8</t>
        </is>
      </c>
      <c r="C204" t="inlineStr">
        <is>
          <t>Anjouan</t>
        </is>
      </c>
      <c r="D204" t="n">
        <v>8.800000000000001</v>
      </c>
      <c r="E204" s="3" t="inlineStr">
        <is>
          <t>Yes</t>
        </is>
      </c>
      <c r="F204" s="3" t="inlineStr">
        <is>
          <t>Yes</t>
        </is>
      </c>
      <c r="G204" s="3" t="inlineStr">
        <is>
          <t>Yes</t>
        </is>
      </c>
      <c r="H204" s="4" t="inlineStr">
        <is>
          <t>No</t>
        </is>
      </c>
      <c r="J204" t="n">
        <v>0</v>
      </c>
      <c r="K204" t="n">
        <v>1</v>
      </c>
      <c r="L204" t="inlineStr">
        <is>
          <t>casino.guru</t>
        </is>
      </c>
      <c r="M204" s="5" t="n">
        <v>46112</v>
      </c>
      <c r="N204" t="inlineStr">
        <is>
          <t>Yes</t>
        </is>
      </c>
      <c r="O204" t="inlineStr">
        <is>
          <t>2026-04-19 06:17</t>
        </is>
      </c>
      <c r="P204" t="inlineStr">
        <is>
          <t>2026-04-20 23:11</t>
        </is>
      </c>
      <c r="Q204" t="inlineStr">
        <is>
          <t>https://casino.guru/bk8-casino-review</t>
        </is>
      </c>
    </row>
    <row r="205">
      <c r="A205" s="2" t="inlineStr">
        <is>
          <t>BetGrouse Casino</t>
        </is>
      </c>
      <c r="B205" t="inlineStr">
        <is>
          <t>betgrouse</t>
        </is>
      </c>
      <c r="C205" t="inlineStr">
        <is>
          <t>MGA</t>
        </is>
      </c>
      <c r="D205" t="n">
        <v>8.800000000000001</v>
      </c>
      <c r="E205" s="3" t="inlineStr">
        <is>
          <t>Yes</t>
        </is>
      </c>
      <c r="F205" s="4" t="inlineStr">
        <is>
          <t>No</t>
        </is>
      </c>
      <c r="G205" s="4" t="inlineStr">
        <is>
          <t>No</t>
        </is>
      </c>
      <c r="H205" s="3" t="inlineStr">
        <is>
          <t>Yes</t>
        </is>
      </c>
      <c r="J205" t="n">
        <v>0</v>
      </c>
      <c r="K205" t="n">
        <v>1</v>
      </c>
      <c r="L205" t="inlineStr">
        <is>
          <t>casino.guru</t>
        </is>
      </c>
      <c r="M205" s="5" t="n">
        <v>45968</v>
      </c>
      <c r="N205" t="inlineStr">
        <is>
          <t>Yes</t>
        </is>
      </c>
      <c r="O205" t="inlineStr">
        <is>
          <t>2026-04-19 06:32</t>
        </is>
      </c>
      <c r="P205" t="inlineStr">
        <is>
          <t>2026-04-20 23:31</t>
        </is>
      </c>
      <c r="Q205" t="inlineStr">
        <is>
          <t>https://casino.guru/betgrouse-casino-review</t>
        </is>
      </c>
    </row>
    <row r="206">
      <c r="A206" s="2" t="inlineStr">
        <is>
          <t>BetPassion Casino</t>
        </is>
      </c>
      <c r="B206" t="inlineStr">
        <is>
          <t>betpassion</t>
        </is>
      </c>
      <c r="D206" t="n">
        <v>8.800000000000001</v>
      </c>
      <c r="E206" s="3" t="inlineStr">
        <is>
          <t>Yes</t>
        </is>
      </c>
      <c r="F206" s="4" t="inlineStr">
        <is>
          <t>No</t>
        </is>
      </c>
      <c r="G206" s="4" t="inlineStr">
        <is>
          <t>No</t>
        </is>
      </c>
      <c r="H206" s="3" t="inlineStr">
        <is>
          <t>Yes</t>
        </is>
      </c>
      <c r="J206" t="n">
        <v>0</v>
      </c>
      <c r="K206" t="n">
        <v>1</v>
      </c>
      <c r="L206" t="inlineStr">
        <is>
          <t>casino.guru</t>
        </is>
      </c>
      <c r="M206" s="5" t="n">
        <v>46106</v>
      </c>
      <c r="N206" t="inlineStr">
        <is>
          <t>Yes</t>
        </is>
      </c>
      <c r="O206" t="inlineStr">
        <is>
          <t>2026-04-19 06:27</t>
        </is>
      </c>
      <c r="P206" t="inlineStr">
        <is>
          <t>2026-04-20 23:24</t>
        </is>
      </c>
      <c r="Q206" t="inlineStr">
        <is>
          <t>https://casino.guru/betpassion-casino-review</t>
        </is>
      </c>
    </row>
    <row r="207">
      <c r="A207" s="2" t="inlineStr">
        <is>
          <t>Betjili Casino</t>
        </is>
      </c>
      <c r="B207" t="inlineStr">
        <is>
          <t>betjili</t>
        </is>
      </c>
      <c r="C207" t="inlineStr">
        <is>
          <t>Curacao</t>
        </is>
      </c>
      <c r="D207" t="n">
        <v>8.800000000000001</v>
      </c>
      <c r="E207" s="3" t="inlineStr">
        <is>
          <t>Yes</t>
        </is>
      </c>
      <c r="F207" s="3" t="inlineStr">
        <is>
          <t>Yes</t>
        </is>
      </c>
      <c r="G207" s="3" t="inlineStr">
        <is>
          <t>Yes</t>
        </is>
      </c>
      <c r="H207" s="4" t="inlineStr">
        <is>
          <t>No</t>
        </is>
      </c>
      <c r="J207" t="n">
        <v>0</v>
      </c>
      <c r="K207" t="n">
        <v>1</v>
      </c>
      <c r="L207" t="inlineStr">
        <is>
          <t>casino.guru</t>
        </is>
      </c>
      <c r="M207" s="5" t="n">
        <v>45989</v>
      </c>
      <c r="N207" t="inlineStr">
        <is>
          <t>Yes</t>
        </is>
      </c>
      <c r="O207" t="inlineStr">
        <is>
          <t>2026-04-19 06:23</t>
        </is>
      </c>
      <c r="P207" t="inlineStr">
        <is>
          <t>2026-04-20 23:19</t>
        </is>
      </c>
      <c r="Q207" t="inlineStr">
        <is>
          <t>https://casino.guru/marvelbet-casino-review</t>
        </is>
      </c>
    </row>
    <row r="208">
      <c r="A208" s="2" t="inlineStr">
        <is>
          <t>Bombastic Casino</t>
        </is>
      </c>
      <c r="B208" t="inlineStr">
        <is>
          <t>bombastic</t>
        </is>
      </c>
      <c r="C208" t="inlineStr">
        <is>
          <t>Curacao</t>
        </is>
      </c>
      <c r="D208" t="n">
        <v>8.800000000000001</v>
      </c>
      <c r="E208" s="3" t="inlineStr">
        <is>
          <t>Yes</t>
        </is>
      </c>
      <c r="F208" s="3" t="inlineStr">
        <is>
          <t>Yes</t>
        </is>
      </c>
      <c r="G208" s="3" t="inlineStr">
        <is>
          <t>Yes</t>
        </is>
      </c>
      <c r="H208" s="4" t="inlineStr">
        <is>
          <t>No</t>
        </is>
      </c>
      <c r="J208" t="n">
        <v>0</v>
      </c>
      <c r="K208" t="n">
        <v>1</v>
      </c>
      <c r="L208" t="inlineStr">
        <is>
          <t>casino.guru</t>
        </is>
      </c>
      <c r="M208" s="5" t="n">
        <v>46017</v>
      </c>
      <c r="N208" t="inlineStr">
        <is>
          <t>Yes</t>
        </is>
      </c>
      <c r="O208" t="inlineStr">
        <is>
          <t>2026-04-19 06:33</t>
        </is>
      </c>
      <c r="P208" t="inlineStr">
        <is>
          <t>2026-04-20 23:32</t>
        </is>
      </c>
      <c r="Q208" t="inlineStr">
        <is>
          <t>https://casino.guru/bombastic-casino-review</t>
        </is>
      </c>
    </row>
    <row r="209">
      <c r="A209" s="2" t="inlineStr">
        <is>
          <t>Boomerang.Bet Casino</t>
        </is>
      </c>
      <c r="B209" t="inlineStr">
        <is>
          <t>boomerang-bet</t>
        </is>
      </c>
      <c r="D209" t="n">
        <v>8.800000000000001</v>
      </c>
      <c r="E209" s="3" t="inlineStr">
        <is>
          <t>Yes</t>
        </is>
      </c>
      <c r="F209" s="3" t="inlineStr">
        <is>
          <t>Yes</t>
        </is>
      </c>
      <c r="G209" s="3" t="inlineStr">
        <is>
          <t>Yes</t>
        </is>
      </c>
      <c r="H209" s="4" t="inlineStr">
        <is>
          <t>No</t>
        </is>
      </c>
      <c r="J209" t="n">
        <v>0</v>
      </c>
      <c r="K209" t="n">
        <v>1</v>
      </c>
      <c r="L209" t="inlineStr">
        <is>
          <t>casino.guru</t>
        </is>
      </c>
      <c r="M209" s="5" t="n">
        <v>45964</v>
      </c>
      <c r="N209" t="inlineStr">
        <is>
          <t>Yes</t>
        </is>
      </c>
      <c r="O209" t="inlineStr">
        <is>
          <t>2026-04-19 06:32</t>
        </is>
      </c>
      <c r="P209" t="inlineStr">
        <is>
          <t>2026-04-20 23:30</t>
        </is>
      </c>
      <c r="Q209" t="inlineStr">
        <is>
          <t>https://casino.guru/boomerang-bet-casino-review</t>
        </is>
      </c>
    </row>
    <row r="210">
      <c r="A210" s="2" t="inlineStr">
        <is>
          <t>Bucky Bingo Casino</t>
        </is>
      </c>
      <c r="B210" t="inlineStr">
        <is>
          <t>bucky-bingo</t>
        </is>
      </c>
      <c r="C210" t="inlineStr">
        <is>
          <t>UKGC</t>
        </is>
      </c>
      <c r="D210" t="n">
        <v>8.800000000000001</v>
      </c>
      <c r="E210" s="3" t="inlineStr">
        <is>
          <t>Yes</t>
        </is>
      </c>
      <c r="F210" s="4" t="inlineStr">
        <is>
          <t>No</t>
        </is>
      </c>
      <c r="G210" s="4" t="inlineStr">
        <is>
          <t>No</t>
        </is>
      </c>
      <c r="H210" s="3" t="inlineStr">
        <is>
          <t>Yes</t>
        </is>
      </c>
      <c r="J210" t="n">
        <v>0</v>
      </c>
      <c r="K210" t="n">
        <v>1</v>
      </c>
      <c r="L210" t="inlineStr">
        <is>
          <t>casino.guru</t>
        </is>
      </c>
      <c r="M210" s="5" t="n">
        <v>46050</v>
      </c>
      <c r="N210" t="inlineStr">
        <is>
          <t>Yes</t>
        </is>
      </c>
      <c r="O210" t="inlineStr">
        <is>
          <t>2026-04-19 06:08</t>
        </is>
      </c>
      <c r="P210" t="inlineStr">
        <is>
          <t>2026-04-20 23:00</t>
        </is>
      </c>
      <c r="Q210" t="inlineStr">
        <is>
          <t>https://casino.guru/bucky-bingo-casino-review</t>
        </is>
      </c>
    </row>
    <row r="211">
      <c r="A211" s="2" t="inlineStr">
        <is>
          <t>Cashwin Casino</t>
        </is>
      </c>
      <c r="B211" t="inlineStr">
        <is>
          <t>cashwin</t>
        </is>
      </c>
      <c r="C211" t="inlineStr">
        <is>
          <t>Curacao</t>
        </is>
      </c>
      <c r="D211" t="n">
        <v>8.800000000000001</v>
      </c>
      <c r="E211" s="3" t="inlineStr">
        <is>
          <t>Yes</t>
        </is>
      </c>
      <c r="F211" s="3" t="inlineStr">
        <is>
          <t>Yes</t>
        </is>
      </c>
      <c r="G211" s="3" t="inlineStr">
        <is>
          <t>Yes</t>
        </is>
      </c>
      <c r="H211" s="4" t="inlineStr">
        <is>
          <t>No</t>
        </is>
      </c>
      <c r="I211" s="4" t="inlineStr">
        <is>
          <t>No</t>
        </is>
      </c>
      <c r="J211" t="n">
        <v>0</v>
      </c>
      <c r="K211" t="n">
        <v>1</v>
      </c>
      <c r="L211" t="inlineStr">
        <is>
          <t>casino.guru</t>
        </is>
      </c>
      <c r="M211" s="5" t="n">
        <v>45964</v>
      </c>
      <c r="N211" t="inlineStr">
        <is>
          <t>Yes</t>
        </is>
      </c>
      <c r="O211" t="inlineStr">
        <is>
          <t>2026-04-19 06:29</t>
        </is>
      </c>
      <c r="P211" t="inlineStr">
        <is>
          <t>2026-04-20 23:26</t>
        </is>
      </c>
      <c r="Q211" t="inlineStr">
        <is>
          <t>https://casino.guru/cashwin-casino-review</t>
        </is>
      </c>
    </row>
    <row r="212">
      <c r="A212" s="2" t="inlineStr">
        <is>
          <t>Dailyspins Casino</t>
        </is>
      </c>
      <c r="B212" t="inlineStr">
        <is>
          <t>dailyspins</t>
        </is>
      </c>
      <c r="C212" t="inlineStr">
        <is>
          <t>Curacao</t>
        </is>
      </c>
      <c r="D212" t="n">
        <v>8.800000000000001</v>
      </c>
      <c r="E212" s="3" t="inlineStr">
        <is>
          <t>Yes</t>
        </is>
      </c>
      <c r="F212" s="3" t="inlineStr">
        <is>
          <t>Yes</t>
        </is>
      </c>
      <c r="G212" s="3" t="inlineStr">
        <is>
          <t>Yes</t>
        </is>
      </c>
      <c r="H212" s="4" t="inlineStr">
        <is>
          <t>No</t>
        </is>
      </c>
      <c r="J212" t="n">
        <v>0</v>
      </c>
      <c r="K212" t="n">
        <v>1</v>
      </c>
      <c r="L212" t="inlineStr">
        <is>
          <t>casino.guru</t>
        </is>
      </c>
      <c r="M212" s="5" t="n">
        <v>45986</v>
      </c>
      <c r="N212" t="inlineStr">
        <is>
          <t>Yes</t>
        </is>
      </c>
      <c r="O212" t="inlineStr">
        <is>
          <t>2026-04-19 06:34</t>
        </is>
      </c>
      <c r="P212" t="inlineStr">
        <is>
          <t>2026-04-20 23:34</t>
        </is>
      </c>
      <c r="Q212" t="inlineStr">
        <is>
          <t>https://casino.guru/dailyspins-casino-review</t>
        </is>
      </c>
    </row>
    <row r="213">
      <c r="A213" s="2" t="inlineStr">
        <is>
          <t>Fruta Casino</t>
        </is>
      </c>
      <c r="B213" t="inlineStr">
        <is>
          <t>fruta</t>
        </is>
      </c>
      <c r="C213" t="inlineStr">
        <is>
          <t>Curacao</t>
        </is>
      </c>
      <c r="D213" t="n">
        <v>8.800000000000001</v>
      </c>
      <c r="E213" s="3" t="inlineStr">
        <is>
          <t>Yes</t>
        </is>
      </c>
      <c r="F213" s="3" t="inlineStr">
        <is>
          <t>Yes</t>
        </is>
      </c>
      <c r="G213" s="3" t="inlineStr">
        <is>
          <t>Yes</t>
        </is>
      </c>
      <c r="H213" s="4" t="inlineStr">
        <is>
          <t>No</t>
        </is>
      </c>
      <c r="J213" t="n">
        <v>0</v>
      </c>
      <c r="K213" t="n">
        <v>1</v>
      </c>
      <c r="L213" t="inlineStr">
        <is>
          <t>casino.guru</t>
        </is>
      </c>
      <c r="M213" s="5" t="n">
        <v>46050</v>
      </c>
      <c r="N213" t="inlineStr">
        <is>
          <t>Yes</t>
        </is>
      </c>
      <c r="O213" t="inlineStr">
        <is>
          <t>2026-04-19 06:35</t>
        </is>
      </c>
      <c r="P213" t="inlineStr">
        <is>
          <t>2026-04-20 23:34</t>
        </is>
      </c>
      <c r="Q213" t="inlineStr">
        <is>
          <t>https://casino.guru/fruta-casino-review</t>
        </is>
      </c>
    </row>
    <row r="214">
      <c r="A214" s="2" t="inlineStr">
        <is>
          <t>Jackpotjoy Casino</t>
        </is>
      </c>
      <c r="B214" t="inlineStr">
        <is>
          <t>jackpotjoy</t>
        </is>
      </c>
      <c r="C214" t="inlineStr">
        <is>
          <t>UKGC</t>
        </is>
      </c>
      <c r="D214" t="n">
        <v>8.800000000000001</v>
      </c>
      <c r="E214" s="3" t="inlineStr">
        <is>
          <t>Yes</t>
        </is>
      </c>
      <c r="F214" s="4" t="inlineStr">
        <is>
          <t>No</t>
        </is>
      </c>
      <c r="G214" s="4" t="inlineStr">
        <is>
          <t>No</t>
        </is>
      </c>
      <c r="H214" s="3" t="inlineStr">
        <is>
          <t>Yes</t>
        </is>
      </c>
      <c r="J214" t="n">
        <v>0</v>
      </c>
      <c r="K214" t="n">
        <v>1</v>
      </c>
      <c r="L214" t="inlineStr">
        <is>
          <t>casino.guru</t>
        </is>
      </c>
      <c r="M214" s="5" t="n">
        <v>46084</v>
      </c>
      <c r="N214" t="inlineStr">
        <is>
          <t>Yes</t>
        </is>
      </c>
      <c r="O214" t="inlineStr">
        <is>
          <t>2026-04-19 06:05</t>
        </is>
      </c>
      <c r="P214" t="inlineStr">
        <is>
          <t>2026-04-20 22:56</t>
        </is>
      </c>
      <c r="Q214" t="inlineStr">
        <is>
          <t>https://casino.guru/Jackpotjoy-Casino-review</t>
        </is>
      </c>
    </row>
    <row r="215">
      <c r="A215" s="2" t="inlineStr">
        <is>
          <t>Kirabet Casino</t>
        </is>
      </c>
      <c r="B215" t="inlineStr">
        <is>
          <t>kirabet</t>
        </is>
      </c>
      <c r="C215" t="inlineStr">
        <is>
          <t>Anjouan</t>
        </is>
      </c>
      <c r="D215" t="n">
        <v>8.800000000000001</v>
      </c>
      <c r="E215" s="3" t="inlineStr">
        <is>
          <t>Yes</t>
        </is>
      </c>
      <c r="F215" s="3" t="inlineStr">
        <is>
          <t>Yes</t>
        </is>
      </c>
      <c r="G215" s="3" t="inlineStr">
        <is>
          <t>Yes</t>
        </is>
      </c>
      <c r="H215" s="4" t="inlineStr">
        <is>
          <t>No</t>
        </is>
      </c>
      <c r="J215" t="n">
        <v>0</v>
      </c>
      <c r="K215" t="n">
        <v>1</v>
      </c>
      <c r="L215" t="inlineStr">
        <is>
          <t>casino.guru</t>
        </is>
      </c>
      <c r="M215" s="5" t="n">
        <v>46112</v>
      </c>
      <c r="N215" t="inlineStr">
        <is>
          <t>Yes</t>
        </is>
      </c>
      <c r="O215" t="inlineStr">
        <is>
          <t>2026-04-19 06:50</t>
        </is>
      </c>
      <c r="P215" t="inlineStr">
        <is>
          <t>2026-04-20 23:53</t>
        </is>
      </c>
      <c r="Q215" t="inlineStr">
        <is>
          <t>https://casino.guru/kirabet-casino-review</t>
        </is>
      </c>
    </row>
    <row r="216">
      <c r="A216" s="2" t="inlineStr">
        <is>
          <t>Luckster Casino</t>
        </is>
      </c>
      <c r="B216" t="inlineStr">
        <is>
          <t>luckster</t>
        </is>
      </c>
      <c r="C216" t="inlineStr">
        <is>
          <t>MGA</t>
        </is>
      </c>
      <c r="D216" t="n">
        <v>8.800000000000001</v>
      </c>
      <c r="E216" s="3" t="inlineStr">
        <is>
          <t>Yes</t>
        </is>
      </c>
      <c r="F216" s="4" t="inlineStr">
        <is>
          <t>No</t>
        </is>
      </c>
      <c r="G216" s="4" t="inlineStr">
        <is>
          <t>No</t>
        </is>
      </c>
      <c r="H216" s="3" t="inlineStr">
        <is>
          <t>Yes</t>
        </is>
      </c>
      <c r="J216" t="n">
        <v>0</v>
      </c>
      <c r="K216" t="n">
        <v>1</v>
      </c>
      <c r="L216" t="inlineStr">
        <is>
          <t>casino.guru</t>
        </is>
      </c>
      <c r="M216" s="5" t="n">
        <v>46055</v>
      </c>
      <c r="N216" t="inlineStr">
        <is>
          <t>Yes</t>
        </is>
      </c>
      <c r="O216" t="inlineStr">
        <is>
          <t>2026-04-19 06:19</t>
        </is>
      </c>
      <c r="P216" t="inlineStr">
        <is>
          <t>2026-04-20 23:14</t>
        </is>
      </c>
      <c r="Q216" t="inlineStr">
        <is>
          <t>https://casino.guru/luckster-casino-review</t>
        </is>
      </c>
    </row>
    <row r="217">
      <c r="A217" s="2" t="inlineStr">
        <is>
          <t>Meridianbet Casino</t>
        </is>
      </c>
      <c r="B217" t="inlineStr">
        <is>
          <t>meridianbet</t>
        </is>
      </c>
      <c r="C217" t="inlineStr">
        <is>
          <t>MGA</t>
        </is>
      </c>
      <c r="D217" t="n">
        <v>8.800000000000001</v>
      </c>
      <c r="E217" s="3" t="inlineStr">
        <is>
          <t>Yes</t>
        </is>
      </c>
      <c r="F217" s="3" t="inlineStr">
        <is>
          <t>Yes</t>
        </is>
      </c>
      <c r="G217" s="3" t="inlineStr">
        <is>
          <t>Yes</t>
        </is>
      </c>
      <c r="H217" s="4" t="inlineStr">
        <is>
          <t>No</t>
        </is>
      </c>
      <c r="J217" t="n">
        <v>0</v>
      </c>
      <c r="K217" t="n">
        <v>1</v>
      </c>
      <c r="L217" t="inlineStr">
        <is>
          <t>casino.guru</t>
        </is>
      </c>
      <c r="M217" s="5" t="n">
        <v>46055</v>
      </c>
      <c r="N217" t="inlineStr">
        <is>
          <t>Yes</t>
        </is>
      </c>
      <c r="O217" t="inlineStr">
        <is>
          <t>2026-04-19 06:03</t>
        </is>
      </c>
      <c r="P217" t="inlineStr">
        <is>
          <t>2026-04-20 22:54</t>
        </is>
      </c>
      <c r="Q217" t="inlineStr">
        <is>
          <t>https://casino.guru/Meridianbet-Casino-review</t>
        </is>
      </c>
    </row>
    <row r="218">
      <c r="A218" s="2" t="inlineStr">
        <is>
          <t>Metaspins Casino</t>
        </is>
      </c>
      <c r="B218" t="inlineStr">
        <is>
          <t>metaspins</t>
        </is>
      </c>
      <c r="C218" t="inlineStr">
        <is>
          <t>Curacao</t>
        </is>
      </c>
      <c r="D218" t="n">
        <v>8.800000000000001</v>
      </c>
      <c r="E218" s="3" t="inlineStr">
        <is>
          <t>Yes</t>
        </is>
      </c>
      <c r="F218" s="3" t="inlineStr">
        <is>
          <t>Yes</t>
        </is>
      </c>
      <c r="G218" s="3" t="inlineStr">
        <is>
          <t>Yes</t>
        </is>
      </c>
      <c r="H218" s="4" t="inlineStr">
        <is>
          <t>No</t>
        </is>
      </c>
      <c r="J218" t="n">
        <v>0</v>
      </c>
      <c r="K218" t="n">
        <v>1</v>
      </c>
      <c r="L218" t="inlineStr">
        <is>
          <t>casino.guru</t>
        </is>
      </c>
      <c r="M218" s="5" t="n">
        <v>46050</v>
      </c>
      <c r="N218" t="inlineStr">
        <is>
          <t>Yes</t>
        </is>
      </c>
      <c r="O218" t="inlineStr">
        <is>
          <t>2026-04-19 06:24</t>
        </is>
      </c>
      <c r="P218" t="inlineStr">
        <is>
          <t>2026-04-20 23:21</t>
        </is>
      </c>
      <c r="Q218" t="inlineStr">
        <is>
          <t>https://casino.guru/metaspins-casino-review</t>
        </is>
      </c>
    </row>
    <row r="219">
      <c r="A219" s="2" t="inlineStr">
        <is>
          <t>OnlySpins Casino</t>
        </is>
      </c>
      <c r="B219" t="inlineStr">
        <is>
          <t>onlyspins</t>
        </is>
      </c>
      <c r="C219" t="inlineStr">
        <is>
          <t>Tobique</t>
        </is>
      </c>
      <c r="D219" t="n">
        <v>8.800000000000001</v>
      </c>
      <c r="E219" s="3" t="inlineStr">
        <is>
          <t>Yes</t>
        </is>
      </c>
      <c r="F219" s="3" t="inlineStr">
        <is>
          <t>Yes</t>
        </is>
      </c>
      <c r="G219" s="3" t="inlineStr">
        <is>
          <t>Yes</t>
        </is>
      </c>
      <c r="H219" s="4" t="inlineStr">
        <is>
          <t>No</t>
        </is>
      </c>
      <c r="J219" t="n">
        <v>0</v>
      </c>
      <c r="K219" t="n">
        <v>1</v>
      </c>
      <c r="L219" t="inlineStr">
        <is>
          <t>casino.guru</t>
        </is>
      </c>
      <c r="M219" s="5" t="n">
        <v>46093</v>
      </c>
      <c r="N219" t="inlineStr">
        <is>
          <t>Yes</t>
        </is>
      </c>
      <c r="O219" t="inlineStr">
        <is>
          <t>2026-04-19 07:04</t>
        </is>
      </c>
      <c r="P219" t="inlineStr">
        <is>
          <t>2026-04-21 00:10</t>
        </is>
      </c>
      <c r="Q219" t="inlineStr">
        <is>
          <t>https://casino.guru/onlyspins-casino-review</t>
        </is>
      </c>
    </row>
    <row r="220">
      <c r="A220" s="2" t="inlineStr">
        <is>
          <t>Rialto Casino</t>
        </is>
      </c>
      <c r="B220" t="inlineStr">
        <is>
          <t>rialto</t>
        </is>
      </c>
      <c r="C220" t="inlineStr">
        <is>
          <t>UKGC</t>
        </is>
      </c>
      <c r="D220" t="n">
        <v>8.800000000000001</v>
      </c>
      <c r="E220" s="3" t="inlineStr">
        <is>
          <t>Yes</t>
        </is>
      </c>
      <c r="F220" s="4" t="inlineStr">
        <is>
          <t>No</t>
        </is>
      </c>
      <c r="G220" s="4" t="inlineStr">
        <is>
          <t>No</t>
        </is>
      </c>
      <c r="H220" s="3" t="inlineStr">
        <is>
          <t>Yes</t>
        </is>
      </c>
      <c r="J220" t="n">
        <v>0</v>
      </c>
      <c r="K220" t="n">
        <v>1</v>
      </c>
      <c r="L220" t="inlineStr">
        <is>
          <t>casino.guru</t>
        </is>
      </c>
      <c r="M220" s="5" t="n">
        <v>45975</v>
      </c>
      <c r="N220" t="inlineStr">
        <is>
          <t>Yes</t>
        </is>
      </c>
      <c r="O220" t="inlineStr">
        <is>
          <t>2026-04-19 06:07</t>
        </is>
      </c>
      <c r="P220" t="inlineStr">
        <is>
          <t>2026-04-20 22:59</t>
        </is>
      </c>
      <c r="Q220" t="inlineStr">
        <is>
          <t>https://casino.guru/rialto-casino-review</t>
        </is>
      </c>
    </row>
    <row r="221">
      <c r="A221" s="2" t="inlineStr">
        <is>
          <t>Slotland Casino</t>
        </is>
      </c>
      <c r="B221" t="inlineStr">
        <is>
          <t>slotland</t>
        </is>
      </c>
      <c r="D221" t="n">
        <v>8.800000000000001</v>
      </c>
      <c r="E221" s="3" t="inlineStr">
        <is>
          <t>Yes</t>
        </is>
      </c>
      <c r="F221" s="3" t="inlineStr">
        <is>
          <t>Yes</t>
        </is>
      </c>
      <c r="G221" s="3" t="inlineStr">
        <is>
          <t>Yes</t>
        </is>
      </c>
      <c r="H221" s="4" t="inlineStr">
        <is>
          <t>No</t>
        </is>
      </c>
      <c r="J221" t="n">
        <v>0</v>
      </c>
      <c r="K221" t="n">
        <v>1</v>
      </c>
      <c r="L221" t="inlineStr">
        <is>
          <t>casino.guru</t>
        </is>
      </c>
      <c r="M221" s="5" t="n">
        <v>46112</v>
      </c>
      <c r="N221" t="inlineStr">
        <is>
          <t>Yes</t>
        </is>
      </c>
      <c r="O221" t="inlineStr">
        <is>
          <t>2026-04-19 05:59</t>
        </is>
      </c>
      <c r="P221" t="inlineStr">
        <is>
          <t>2026-04-20 22:49</t>
        </is>
      </c>
      <c r="Q221" t="inlineStr">
        <is>
          <t>https://casino.guru/Slotland-Casino-review</t>
        </is>
      </c>
    </row>
    <row r="222">
      <c r="A222" s="2" t="inlineStr">
        <is>
          <t>SpinLander Casino</t>
        </is>
      </c>
      <c r="B222" t="inlineStr">
        <is>
          <t>spinlander</t>
        </is>
      </c>
      <c r="C222" t="inlineStr">
        <is>
          <t>MGA</t>
        </is>
      </c>
      <c r="D222" t="n">
        <v>8.800000000000001</v>
      </c>
      <c r="E222" s="3" t="inlineStr">
        <is>
          <t>Yes</t>
        </is>
      </c>
      <c r="F222" s="3" t="inlineStr">
        <is>
          <t>Yes</t>
        </is>
      </c>
      <c r="G222" s="3" t="inlineStr">
        <is>
          <t>Yes</t>
        </is>
      </c>
      <c r="H222" s="4" t="inlineStr">
        <is>
          <t>No</t>
        </is>
      </c>
      <c r="J222" t="n">
        <v>0</v>
      </c>
      <c r="K222" t="n">
        <v>1</v>
      </c>
      <c r="L222" t="inlineStr">
        <is>
          <t>casino.guru</t>
        </is>
      </c>
      <c r="M222" s="5" t="n">
        <v>45943</v>
      </c>
      <c r="N222" t="inlineStr">
        <is>
          <t>Yes</t>
        </is>
      </c>
      <c r="O222" t="inlineStr">
        <is>
          <t>2026-04-19 06:45</t>
        </is>
      </c>
      <c r="P222" t="inlineStr">
        <is>
          <t>2026-04-20 23:46</t>
        </is>
      </c>
      <c r="Q222" t="inlineStr">
        <is>
          <t>https://casino.guru/spinlander-casino-review</t>
        </is>
      </c>
    </row>
    <row r="223">
      <c r="A223" s="2" t="inlineStr">
        <is>
          <t>Spinsino Casino</t>
        </is>
      </c>
      <c r="B223" t="inlineStr">
        <is>
          <t>spinsino</t>
        </is>
      </c>
      <c r="C223" t="inlineStr">
        <is>
          <t>Anjouan</t>
        </is>
      </c>
      <c r="D223" t="n">
        <v>8.800000000000001</v>
      </c>
      <c r="E223" s="3" t="inlineStr">
        <is>
          <t>Yes</t>
        </is>
      </c>
      <c r="F223" s="3" t="inlineStr">
        <is>
          <t>Yes</t>
        </is>
      </c>
      <c r="G223" s="3" t="inlineStr">
        <is>
          <t>Yes</t>
        </is>
      </c>
      <c r="H223" s="4" t="inlineStr">
        <is>
          <t>No</t>
        </is>
      </c>
      <c r="J223" t="n">
        <v>0</v>
      </c>
      <c r="K223" t="n">
        <v>1</v>
      </c>
      <c r="L223" t="inlineStr">
        <is>
          <t>casino.guru</t>
        </is>
      </c>
      <c r="M223" s="5" t="n">
        <v>46101</v>
      </c>
      <c r="N223" t="inlineStr">
        <is>
          <t>Yes</t>
        </is>
      </c>
      <c r="O223" t="inlineStr">
        <is>
          <t>2026-04-19 06:49</t>
        </is>
      </c>
      <c r="P223" t="inlineStr">
        <is>
          <t>2026-04-20 23:51</t>
        </is>
      </c>
      <c r="Q223" t="inlineStr">
        <is>
          <t>https://casino.guru/spinsino-casino-review</t>
        </is>
      </c>
    </row>
    <row r="224">
      <c r="A224" s="2" t="inlineStr">
        <is>
          <t>Tooniebet Casino</t>
        </is>
      </c>
      <c r="B224" t="inlineStr">
        <is>
          <t>tooniebet</t>
        </is>
      </c>
      <c r="C224" t="inlineStr">
        <is>
          <t>Tobique</t>
        </is>
      </c>
      <c r="D224" t="n">
        <v>8.800000000000001</v>
      </c>
      <c r="E224" s="3" t="inlineStr">
        <is>
          <t>Yes</t>
        </is>
      </c>
      <c r="F224" s="3" t="inlineStr">
        <is>
          <t>Yes</t>
        </is>
      </c>
      <c r="G224" s="3" t="inlineStr">
        <is>
          <t>Yes</t>
        </is>
      </c>
      <c r="H224" s="4" t="inlineStr">
        <is>
          <t>No</t>
        </is>
      </c>
      <c r="J224" t="n">
        <v>0</v>
      </c>
      <c r="K224" t="n">
        <v>1</v>
      </c>
      <c r="L224" t="inlineStr">
        <is>
          <t>casino.guru</t>
        </is>
      </c>
      <c r="M224" s="5" t="n">
        <v>46050</v>
      </c>
      <c r="N224" t="inlineStr">
        <is>
          <t>Yes</t>
        </is>
      </c>
      <c r="O224" t="inlineStr">
        <is>
          <t>2026-04-19 06:42</t>
        </is>
      </c>
      <c r="P224" t="inlineStr">
        <is>
          <t>2026-04-20 23:43</t>
        </is>
      </c>
      <c r="Q224" t="inlineStr">
        <is>
          <t>https://casino.guru/tooniebet-casino-review</t>
        </is>
      </c>
    </row>
    <row r="225">
      <c r="A225" s="2" t="inlineStr">
        <is>
          <t>4tuns Casino</t>
        </is>
      </c>
      <c r="B225" t="inlineStr">
        <is>
          <t>4tuns</t>
        </is>
      </c>
      <c r="C225" t="inlineStr">
        <is>
          <t>Anjouan</t>
        </is>
      </c>
      <c r="D225" t="n">
        <v>8.699999999999999</v>
      </c>
      <c r="E225" s="3" t="inlineStr">
        <is>
          <t>Yes</t>
        </is>
      </c>
      <c r="F225" s="3" t="inlineStr">
        <is>
          <t>Yes</t>
        </is>
      </c>
      <c r="G225" s="3" t="inlineStr">
        <is>
          <t>Yes</t>
        </is>
      </c>
      <c r="H225" s="4" t="inlineStr">
        <is>
          <t>No</t>
        </is>
      </c>
      <c r="J225" t="n">
        <v>0</v>
      </c>
      <c r="K225" t="n">
        <v>1</v>
      </c>
      <c r="L225" t="inlineStr">
        <is>
          <t>casino.guru</t>
        </is>
      </c>
      <c r="M225" s="5" t="n">
        <v>46093</v>
      </c>
      <c r="N225" t="inlineStr">
        <is>
          <t>Yes</t>
        </is>
      </c>
      <c r="O225" t="inlineStr">
        <is>
          <t>2026-04-19 06:53</t>
        </is>
      </c>
      <c r="P225" t="inlineStr">
        <is>
          <t>2026-04-20 23:56</t>
        </is>
      </c>
      <c r="Q225" t="inlineStr">
        <is>
          <t>https://casino.guru/4tuns-casino-review</t>
        </is>
      </c>
    </row>
    <row r="226">
      <c r="A226" s="2" t="inlineStr">
        <is>
          <t>BetItAll Casino</t>
        </is>
      </c>
      <c r="B226" t="inlineStr">
        <is>
          <t>betitall</t>
        </is>
      </c>
      <c r="C226" t="inlineStr">
        <is>
          <t>Curacao</t>
        </is>
      </c>
      <c r="D226" t="n">
        <v>8.699999999999999</v>
      </c>
      <c r="E226" s="3" t="inlineStr">
        <is>
          <t>Yes</t>
        </is>
      </c>
      <c r="F226" s="3" t="inlineStr">
        <is>
          <t>Yes</t>
        </is>
      </c>
      <c r="G226" s="3" t="inlineStr">
        <is>
          <t>Yes</t>
        </is>
      </c>
      <c r="H226" s="4" t="inlineStr">
        <is>
          <t>No</t>
        </is>
      </c>
      <c r="J226" t="n">
        <v>0</v>
      </c>
      <c r="K226" t="n">
        <v>1</v>
      </c>
      <c r="L226" t="inlineStr">
        <is>
          <t>casino.guru</t>
        </is>
      </c>
      <c r="M226" s="5" t="n">
        <v>45876</v>
      </c>
      <c r="N226" t="inlineStr">
        <is>
          <t>Yes</t>
        </is>
      </c>
      <c r="O226" t="inlineStr">
        <is>
          <t>2026-04-19 05:58</t>
        </is>
      </c>
      <c r="P226" t="inlineStr">
        <is>
          <t>2026-04-20 22:48</t>
        </is>
      </c>
      <c r="Q226" t="inlineStr">
        <is>
          <t>https://casino.guru/BetItAll-Casino-review</t>
        </is>
      </c>
    </row>
    <row r="227">
      <c r="A227" s="2" t="inlineStr">
        <is>
          <t>Blitz Casino</t>
        </is>
      </c>
      <c r="B227" t="inlineStr">
        <is>
          <t>blitz</t>
        </is>
      </c>
      <c r="D227" t="n">
        <v>8.699999999999999</v>
      </c>
      <c r="E227" s="3" t="inlineStr">
        <is>
          <t>Yes</t>
        </is>
      </c>
      <c r="F227" s="4" t="inlineStr">
        <is>
          <t>No</t>
        </is>
      </c>
      <c r="G227" s="4" t="inlineStr">
        <is>
          <t>No</t>
        </is>
      </c>
      <c r="H227" s="3" t="inlineStr">
        <is>
          <t>Yes</t>
        </is>
      </c>
      <c r="J227" t="n">
        <v>0</v>
      </c>
      <c r="K227" t="n">
        <v>1</v>
      </c>
      <c r="L227" t="inlineStr">
        <is>
          <t>casino.guru</t>
        </is>
      </c>
      <c r="M227" s="5" t="n">
        <v>46059</v>
      </c>
      <c r="N227" t="inlineStr">
        <is>
          <t>Yes</t>
        </is>
      </c>
      <c r="O227" t="inlineStr">
        <is>
          <t>2026-04-19 06:00</t>
        </is>
      </c>
      <c r="P227" t="inlineStr">
        <is>
          <t>2026-04-20 22:51</t>
        </is>
      </c>
      <c r="Q227" t="inlineStr">
        <is>
          <t>https://casino.guru/Blitz-Casino-review</t>
        </is>
      </c>
    </row>
    <row r="228">
      <c r="A228" s="2" t="inlineStr">
        <is>
          <t>Casushi Casino</t>
        </is>
      </c>
      <c r="B228" t="inlineStr">
        <is>
          <t>casushi</t>
        </is>
      </c>
      <c r="C228" t="inlineStr">
        <is>
          <t>UKGC</t>
        </is>
      </c>
      <c r="D228" t="n">
        <v>8.699999999999999</v>
      </c>
      <c r="E228" s="3" t="inlineStr">
        <is>
          <t>Yes</t>
        </is>
      </c>
      <c r="F228" s="4" t="inlineStr">
        <is>
          <t>No</t>
        </is>
      </c>
      <c r="G228" s="4" t="inlineStr">
        <is>
          <t>No</t>
        </is>
      </c>
      <c r="H228" s="3" t="inlineStr">
        <is>
          <t>Yes</t>
        </is>
      </c>
      <c r="J228" t="n">
        <v>0</v>
      </c>
      <c r="K228" t="n">
        <v>1</v>
      </c>
      <c r="L228" t="inlineStr">
        <is>
          <t>casino.guru</t>
        </is>
      </c>
      <c r="M228" s="5" t="n">
        <v>45903</v>
      </c>
      <c r="N228" t="inlineStr">
        <is>
          <t>Yes</t>
        </is>
      </c>
      <c r="O228" t="inlineStr">
        <is>
          <t>2026-04-19 06:11</t>
        </is>
      </c>
      <c r="P228" t="inlineStr">
        <is>
          <t>2026-04-20 23:04</t>
        </is>
      </c>
      <c r="Q228" t="inlineStr">
        <is>
          <t>https://casino.guru/casushi-casino-review</t>
        </is>
      </c>
    </row>
    <row r="229">
      <c r="A229" s="2" t="inlineStr">
        <is>
          <t>Cobber Casino</t>
        </is>
      </c>
      <c r="B229" t="inlineStr">
        <is>
          <t>cobber</t>
        </is>
      </c>
      <c r="C229" t="inlineStr">
        <is>
          <t>Curacao</t>
        </is>
      </c>
      <c r="D229" t="n">
        <v>8.699999999999999</v>
      </c>
      <c r="E229" s="3" t="inlineStr">
        <is>
          <t>Yes</t>
        </is>
      </c>
      <c r="F229" s="3" t="inlineStr">
        <is>
          <t>Yes</t>
        </is>
      </c>
      <c r="G229" s="3" t="inlineStr">
        <is>
          <t>Yes</t>
        </is>
      </c>
      <c r="H229" s="4" t="inlineStr">
        <is>
          <t>No</t>
        </is>
      </c>
      <c r="J229" t="n">
        <v>0</v>
      </c>
      <c r="K229" t="n">
        <v>1</v>
      </c>
      <c r="L229" t="inlineStr">
        <is>
          <t>casino.guru</t>
        </is>
      </c>
      <c r="M229" s="5" t="n">
        <v>46122</v>
      </c>
      <c r="N229" t="inlineStr">
        <is>
          <t>Yes</t>
        </is>
      </c>
      <c r="O229" t="inlineStr">
        <is>
          <t>2026-04-19 06:24</t>
        </is>
      </c>
      <c r="P229" t="inlineStr">
        <is>
          <t>2026-04-20 23:20</t>
        </is>
      </c>
      <c r="Q229" t="inlineStr">
        <is>
          <t>https://casino.guru/cobber-casino-review</t>
        </is>
      </c>
    </row>
    <row r="230">
      <c r="A230" s="2" t="inlineStr">
        <is>
          <t>DomusBet Casino</t>
        </is>
      </c>
      <c r="B230" t="inlineStr">
        <is>
          <t>domusbet</t>
        </is>
      </c>
      <c r="D230" t="n">
        <v>8.699999999999999</v>
      </c>
      <c r="E230" s="3" t="inlineStr">
        <is>
          <t>Yes</t>
        </is>
      </c>
      <c r="F230" s="4" t="inlineStr">
        <is>
          <t>No</t>
        </is>
      </c>
      <c r="G230" s="4" t="inlineStr">
        <is>
          <t>No</t>
        </is>
      </c>
      <c r="H230" s="3" t="inlineStr">
        <is>
          <t>Yes</t>
        </is>
      </c>
      <c r="J230" t="n">
        <v>0</v>
      </c>
      <c r="K230" t="n">
        <v>1</v>
      </c>
      <c r="L230" t="inlineStr">
        <is>
          <t>casino.guru</t>
        </is>
      </c>
      <c r="M230" s="5" t="n">
        <v>46058</v>
      </c>
      <c r="N230" t="inlineStr">
        <is>
          <t>Yes</t>
        </is>
      </c>
      <c r="O230" t="inlineStr">
        <is>
          <t>2026-04-19 06:14</t>
        </is>
      </c>
      <c r="P230" t="inlineStr">
        <is>
          <t>2026-04-20 23:08</t>
        </is>
      </c>
      <c r="Q230" t="inlineStr">
        <is>
          <t>https://casino.guru/domusbet-casino-review</t>
        </is>
      </c>
    </row>
    <row r="231">
      <c r="A231" s="2" t="inlineStr">
        <is>
          <t>Geralbet Casino</t>
        </is>
      </c>
      <c r="B231" t="inlineStr">
        <is>
          <t>geralbet</t>
        </is>
      </c>
      <c r="D231" t="n">
        <v>8.699999999999999</v>
      </c>
      <c r="E231" s="3" t="inlineStr">
        <is>
          <t>Yes</t>
        </is>
      </c>
      <c r="F231" s="3" t="inlineStr">
        <is>
          <t>Yes</t>
        </is>
      </c>
      <c r="G231" s="3" t="inlineStr">
        <is>
          <t>Yes</t>
        </is>
      </c>
      <c r="H231" s="4" t="inlineStr">
        <is>
          <t>No</t>
        </is>
      </c>
      <c r="J231" t="n">
        <v>0</v>
      </c>
      <c r="K231" t="n">
        <v>1</v>
      </c>
      <c r="L231" t="inlineStr">
        <is>
          <t>casino.guru</t>
        </is>
      </c>
      <c r="M231" s="5" t="n">
        <v>45881</v>
      </c>
      <c r="N231" t="inlineStr">
        <is>
          <t>Yes</t>
        </is>
      </c>
      <c r="O231" t="inlineStr">
        <is>
          <t>2026-04-19 06:48</t>
        </is>
      </c>
      <c r="P231" t="inlineStr">
        <is>
          <t>2026-04-20 23:51</t>
        </is>
      </c>
      <c r="Q231" t="inlineStr">
        <is>
          <t>https://casino.guru/geralbet-casino-review</t>
        </is>
      </c>
    </row>
    <row r="232">
      <c r="A232" s="2" t="inlineStr">
        <is>
          <t>Jet Casino</t>
        </is>
      </c>
      <c r="B232" t="inlineStr">
        <is>
          <t>jet</t>
        </is>
      </c>
      <c r="C232" t="inlineStr">
        <is>
          <t>Curacao</t>
        </is>
      </c>
      <c r="D232" t="n">
        <v>8.699999999999999</v>
      </c>
      <c r="E232" s="3" t="inlineStr">
        <is>
          <t>Yes</t>
        </is>
      </c>
      <c r="F232" s="3" t="inlineStr">
        <is>
          <t>Yes</t>
        </is>
      </c>
      <c r="G232" s="3" t="inlineStr">
        <is>
          <t>Yes</t>
        </is>
      </c>
      <c r="H232" s="4" t="inlineStr">
        <is>
          <t>No</t>
        </is>
      </c>
      <c r="J232" t="n">
        <v>0</v>
      </c>
      <c r="K232" t="n">
        <v>1</v>
      </c>
      <c r="L232" t="inlineStr">
        <is>
          <t>casino.guru</t>
        </is>
      </c>
      <c r="M232" s="5" t="n">
        <v>45986</v>
      </c>
      <c r="N232" t="inlineStr">
        <is>
          <t>Yes</t>
        </is>
      </c>
      <c r="O232" t="inlineStr">
        <is>
          <t>2026-04-19 06:14</t>
        </is>
      </c>
      <c r="P232" t="inlineStr">
        <is>
          <t>2026-04-20 23:08</t>
        </is>
      </c>
      <c r="Q232" t="inlineStr">
        <is>
          <t>https://casino.guru/jet-casino-review</t>
        </is>
      </c>
    </row>
    <row r="233">
      <c r="A233" s="2" t="inlineStr">
        <is>
          <t>Lucky Tiger Casino</t>
        </is>
      </c>
      <c r="B233" t="inlineStr">
        <is>
          <t>lucky-tiger</t>
        </is>
      </c>
      <c r="D233" t="n">
        <v>8.699999999999999</v>
      </c>
      <c r="E233" s="3" t="inlineStr">
        <is>
          <t>Yes</t>
        </is>
      </c>
      <c r="F233" s="3" t="inlineStr">
        <is>
          <t>Yes</t>
        </is>
      </c>
      <c r="G233" s="3" t="inlineStr">
        <is>
          <t>Yes</t>
        </is>
      </c>
      <c r="H233" s="3" t="inlineStr">
        <is>
          <t>Yes</t>
        </is>
      </c>
      <c r="J233" t="n">
        <v>0</v>
      </c>
      <c r="K233" t="n">
        <v>1</v>
      </c>
      <c r="L233" t="inlineStr">
        <is>
          <t>casino.guru</t>
        </is>
      </c>
      <c r="M233" s="5" t="n">
        <v>46112</v>
      </c>
      <c r="N233" t="inlineStr">
        <is>
          <t>Yes</t>
        </is>
      </c>
      <c r="O233" t="inlineStr">
        <is>
          <t>2026-04-19 06:14</t>
        </is>
      </c>
      <c r="P233" t="inlineStr">
        <is>
          <t>2026-04-20 23:08</t>
        </is>
      </c>
      <c r="Q233" t="inlineStr">
        <is>
          <t>https://casino.guru/lucky-tiger-casino-review</t>
        </is>
      </c>
    </row>
    <row r="234">
      <c r="A234" s="2" t="inlineStr">
        <is>
          <t>NYspins Casino</t>
        </is>
      </c>
      <c r="B234" t="inlineStr">
        <is>
          <t>nyspins</t>
        </is>
      </c>
      <c r="C234" t="inlineStr">
        <is>
          <t>MGA</t>
        </is>
      </c>
      <c r="D234" t="n">
        <v>8.699999999999999</v>
      </c>
      <c r="E234" s="3" t="inlineStr">
        <is>
          <t>Yes</t>
        </is>
      </c>
      <c r="F234" s="4" t="inlineStr">
        <is>
          <t>No</t>
        </is>
      </c>
      <c r="G234" s="4" t="inlineStr">
        <is>
          <t>No</t>
        </is>
      </c>
      <c r="H234" s="3" t="inlineStr">
        <is>
          <t>Yes</t>
        </is>
      </c>
      <c r="J234" t="n">
        <v>0</v>
      </c>
      <c r="K234" t="n">
        <v>1</v>
      </c>
      <c r="L234" t="inlineStr">
        <is>
          <t>casino.guru</t>
        </is>
      </c>
      <c r="M234" s="5" t="n">
        <v>46009</v>
      </c>
      <c r="N234" t="inlineStr">
        <is>
          <t>Yes</t>
        </is>
      </c>
      <c r="O234" t="inlineStr">
        <is>
          <t>2026-04-19 06:01</t>
        </is>
      </c>
      <c r="P234" t="inlineStr">
        <is>
          <t>2026-04-20 22:52</t>
        </is>
      </c>
      <c r="Q234" t="inlineStr">
        <is>
          <t>https://casino.guru/NYspins-Casino-review</t>
        </is>
      </c>
    </row>
    <row r="235">
      <c r="A235" s="2" t="inlineStr">
        <is>
          <t>Netwin Casino</t>
        </is>
      </c>
      <c r="B235" t="inlineStr">
        <is>
          <t>netwin</t>
        </is>
      </c>
      <c r="D235" t="n">
        <v>8.699999999999999</v>
      </c>
      <c r="E235" s="3" t="inlineStr">
        <is>
          <t>Yes</t>
        </is>
      </c>
      <c r="F235" s="4" t="inlineStr">
        <is>
          <t>No</t>
        </is>
      </c>
      <c r="G235" s="4" t="inlineStr">
        <is>
          <t>No</t>
        </is>
      </c>
      <c r="H235" s="3" t="inlineStr">
        <is>
          <t>Yes</t>
        </is>
      </c>
      <c r="J235" t="n">
        <v>0</v>
      </c>
      <c r="K235" t="n">
        <v>1</v>
      </c>
      <c r="L235" t="inlineStr">
        <is>
          <t>casino.guru</t>
        </is>
      </c>
      <c r="M235" s="5" t="n">
        <v>46014</v>
      </c>
      <c r="N235" t="inlineStr">
        <is>
          <t>Yes</t>
        </is>
      </c>
      <c r="O235" t="inlineStr">
        <is>
          <t>2026-04-19 06:26</t>
        </is>
      </c>
      <c r="P235" t="inlineStr">
        <is>
          <t>2026-04-20 23:23</t>
        </is>
      </c>
      <c r="Q235" t="inlineStr">
        <is>
          <t>https://casino.guru/netwin-casino-review</t>
        </is>
      </c>
    </row>
    <row r="236">
      <c r="A236" s="2" t="inlineStr">
        <is>
          <t>Panaloko Casino</t>
        </is>
      </c>
      <c r="B236" t="inlineStr">
        <is>
          <t>panaloko</t>
        </is>
      </c>
      <c r="D236" t="n">
        <v>8.699999999999999</v>
      </c>
      <c r="E236" s="3" t="inlineStr">
        <is>
          <t>Yes</t>
        </is>
      </c>
      <c r="F236" s="3" t="inlineStr">
        <is>
          <t>Yes</t>
        </is>
      </c>
      <c r="G236" s="3" t="inlineStr">
        <is>
          <t>Yes</t>
        </is>
      </c>
      <c r="H236" s="4" t="inlineStr">
        <is>
          <t>No</t>
        </is>
      </c>
      <c r="J236" t="n">
        <v>0</v>
      </c>
      <c r="K236" t="n">
        <v>1</v>
      </c>
      <c r="L236" t="inlineStr">
        <is>
          <t>casino.guru</t>
        </is>
      </c>
      <c r="M236" s="5" t="n">
        <v>46018</v>
      </c>
      <c r="N236" t="inlineStr">
        <is>
          <t>Yes</t>
        </is>
      </c>
      <c r="O236" t="inlineStr">
        <is>
          <t>2026-04-19 06:51</t>
        </is>
      </c>
      <c r="P236" t="inlineStr">
        <is>
          <t>2026-04-20 23:54</t>
        </is>
      </c>
      <c r="Q236" t="inlineStr">
        <is>
          <t>https://casino.guru/panaloko-casino-review</t>
        </is>
      </c>
    </row>
    <row r="237">
      <c r="A237" s="2" t="inlineStr">
        <is>
          <t>Placard.pt Casino</t>
        </is>
      </c>
      <c r="B237" t="inlineStr">
        <is>
          <t>placard-pt</t>
        </is>
      </c>
      <c r="C237" t="inlineStr">
        <is>
          <t>MGA</t>
        </is>
      </c>
      <c r="D237" t="n">
        <v>8.699999999999999</v>
      </c>
      <c r="E237" s="3" t="inlineStr">
        <is>
          <t>Yes</t>
        </is>
      </c>
      <c r="F237" s="4" t="inlineStr">
        <is>
          <t>No</t>
        </is>
      </c>
      <c r="G237" s="4" t="inlineStr">
        <is>
          <t>No</t>
        </is>
      </c>
      <c r="H237" s="3" t="inlineStr">
        <is>
          <t>Yes</t>
        </is>
      </c>
      <c r="J237" t="n">
        <v>0</v>
      </c>
      <c r="K237" t="n">
        <v>1</v>
      </c>
      <c r="L237" t="inlineStr">
        <is>
          <t>casino.guru</t>
        </is>
      </c>
      <c r="M237" s="5" t="n">
        <v>46009</v>
      </c>
      <c r="N237" t="inlineStr">
        <is>
          <t>Yes</t>
        </is>
      </c>
      <c r="O237" t="inlineStr">
        <is>
          <t>2026-04-19 06:19</t>
        </is>
      </c>
      <c r="P237" t="inlineStr">
        <is>
          <t>2026-04-20 23:15</t>
        </is>
      </c>
      <c r="Q237" t="inlineStr">
        <is>
          <t>https://casino.guru/placard-pt-casino-review</t>
        </is>
      </c>
    </row>
    <row r="238">
      <c r="A238" s="2" t="inlineStr">
        <is>
          <t>Saga Kingdom Casino</t>
        </is>
      </c>
      <c r="B238" t="inlineStr">
        <is>
          <t>saga-kingdom</t>
        </is>
      </c>
      <c r="C238" t="inlineStr">
        <is>
          <t>MGA</t>
        </is>
      </c>
      <c r="D238" t="n">
        <v>8.699999999999999</v>
      </c>
      <c r="E238" s="3" t="inlineStr">
        <is>
          <t>Yes</t>
        </is>
      </c>
      <c r="F238" s="3" t="inlineStr">
        <is>
          <t>Yes</t>
        </is>
      </c>
      <c r="G238" s="3" t="inlineStr">
        <is>
          <t>Yes</t>
        </is>
      </c>
      <c r="H238" s="4" t="inlineStr">
        <is>
          <t>No</t>
        </is>
      </c>
      <c r="J238" t="n">
        <v>0</v>
      </c>
      <c r="K238" t="n">
        <v>1</v>
      </c>
      <c r="L238" t="inlineStr">
        <is>
          <t>casino.guru</t>
        </is>
      </c>
      <c r="M238" s="5" t="n">
        <v>46055</v>
      </c>
      <c r="N238" t="inlineStr">
        <is>
          <t>Yes</t>
        </is>
      </c>
      <c r="O238" t="inlineStr">
        <is>
          <t>2026-04-19 06:04</t>
        </is>
      </c>
      <c r="P238" t="inlineStr">
        <is>
          <t>2026-04-20 22:55</t>
        </is>
      </c>
      <c r="Q238" t="inlineStr">
        <is>
          <t>https://casino.guru/saga-kingdom-casino-review</t>
        </is>
      </c>
    </row>
    <row r="239">
      <c r="A239" s="2" t="inlineStr">
        <is>
          <t>Spin Rio Casino</t>
        </is>
      </c>
      <c r="B239" t="inlineStr">
        <is>
          <t>spin-rio</t>
        </is>
      </c>
      <c r="C239" t="inlineStr">
        <is>
          <t>MGA</t>
        </is>
      </c>
      <c r="D239" t="n">
        <v>8.699999999999999</v>
      </c>
      <c r="E239" s="3" t="inlineStr">
        <is>
          <t>Yes</t>
        </is>
      </c>
      <c r="F239" s="4" t="inlineStr">
        <is>
          <t>No</t>
        </is>
      </c>
      <c r="G239" s="4" t="inlineStr">
        <is>
          <t>No</t>
        </is>
      </c>
      <c r="H239" s="3" t="inlineStr">
        <is>
          <t>Yes</t>
        </is>
      </c>
      <c r="J239" t="n">
        <v>0</v>
      </c>
      <c r="K239" t="n">
        <v>1</v>
      </c>
      <c r="L239" t="inlineStr">
        <is>
          <t>casino.guru</t>
        </is>
      </c>
      <c r="M239" s="5" t="n">
        <v>46055</v>
      </c>
      <c r="N239" t="inlineStr">
        <is>
          <t>Yes</t>
        </is>
      </c>
      <c r="O239" t="inlineStr">
        <is>
          <t>2026-04-19 06:17</t>
        </is>
      </c>
      <c r="P239" t="inlineStr">
        <is>
          <t>2026-04-20 23:12</t>
        </is>
      </c>
      <c r="Q239" t="inlineStr">
        <is>
          <t>https://casino.guru/spin-rio-casino-review</t>
        </is>
      </c>
    </row>
    <row r="240">
      <c r="A240" s="2" t="inlineStr">
        <is>
          <t>Starzbet Casino</t>
        </is>
      </c>
      <c r="B240" t="inlineStr">
        <is>
          <t>starzbet</t>
        </is>
      </c>
      <c r="C240" t="inlineStr">
        <is>
          <t>Curacao</t>
        </is>
      </c>
      <c r="D240" t="n">
        <v>8.699999999999999</v>
      </c>
      <c r="E240" s="3" t="inlineStr">
        <is>
          <t>Yes</t>
        </is>
      </c>
      <c r="F240" s="3" t="inlineStr">
        <is>
          <t>Yes</t>
        </is>
      </c>
      <c r="G240" s="3" t="inlineStr">
        <is>
          <t>Yes</t>
        </is>
      </c>
      <c r="H240" s="4" t="inlineStr">
        <is>
          <t>No</t>
        </is>
      </c>
      <c r="J240" t="n">
        <v>0</v>
      </c>
      <c r="K240" t="n">
        <v>1</v>
      </c>
      <c r="L240" t="inlineStr">
        <is>
          <t>casino.guru</t>
        </is>
      </c>
      <c r="M240" s="5" t="n">
        <v>46132</v>
      </c>
      <c r="N240" t="inlineStr">
        <is>
          <t>Yes</t>
        </is>
      </c>
      <c r="O240" t="inlineStr">
        <is>
          <t>2026-04-19 06:54</t>
        </is>
      </c>
      <c r="P240" t="inlineStr">
        <is>
          <t>2026-04-20 23:57</t>
        </is>
      </c>
      <c r="Q240" t="inlineStr">
        <is>
          <t>https://casino.guru/starzbet-casino-review</t>
        </is>
      </c>
    </row>
    <row r="241">
      <c r="A241" s="2" t="inlineStr">
        <is>
          <t>Suomikasino Casino</t>
        </is>
      </c>
      <c r="B241" t="inlineStr">
        <is>
          <t>suomikasino</t>
        </is>
      </c>
      <c r="C241" t="inlineStr">
        <is>
          <t>MGA</t>
        </is>
      </c>
      <c r="D241" t="n">
        <v>8.699999999999999</v>
      </c>
      <c r="E241" s="4" t="inlineStr">
        <is>
          <t>No</t>
        </is>
      </c>
      <c r="F241" s="3" t="inlineStr">
        <is>
          <t>Yes</t>
        </is>
      </c>
      <c r="G241" s="3" t="inlineStr">
        <is>
          <t>Yes</t>
        </is>
      </c>
      <c r="H241" s="4" t="inlineStr">
        <is>
          <t>No</t>
        </is>
      </c>
      <c r="J241" t="n">
        <v>0</v>
      </c>
      <c r="K241" t="n">
        <v>1</v>
      </c>
      <c r="L241" t="inlineStr">
        <is>
          <t>casino.guru</t>
        </is>
      </c>
      <c r="M241" s="5" t="n">
        <v>46055</v>
      </c>
      <c r="N241" t="inlineStr">
        <is>
          <t>Yes</t>
        </is>
      </c>
      <c r="O241" t="inlineStr">
        <is>
          <t>2026-04-19 06:04</t>
        </is>
      </c>
      <c r="P241" t="inlineStr">
        <is>
          <t>2026-04-20 22:55</t>
        </is>
      </c>
      <c r="Q241" t="inlineStr">
        <is>
          <t>https://casino.guru/suomikasino-casino-review</t>
        </is>
      </c>
    </row>
    <row r="242">
      <c r="A242" s="2" t="inlineStr">
        <is>
          <t>SuperBoss Casino</t>
        </is>
      </c>
      <c r="B242" t="inlineStr">
        <is>
          <t>superboss</t>
        </is>
      </c>
      <c r="C242" t="inlineStr">
        <is>
          <t>Curacao</t>
        </is>
      </c>
      <c r="D242" t="n">
        <v>8.699999999999999</v>
      </c>
      <c r="E242" s="3" t="inlineStr">
        <is>
          <t>Yes</t>
        </is>
      </c>
      <c r="F242" s="3" t="inlineStr">
        <is>
          <t>Yes</t>
        </is>
      </c>
      <c r="G242" s="3" t="inlineStr">
        <is>
          <t>Yes</t>
        </is>
      </c>
      <c r="H242" s="4" t="inlineStr">
        <is>
          <t>No</t>
        </is>
      </c>
      <c r="J242" t="n">
        <v>0</v>
      </c>
      <c r="K242" t="n">
        <v>1</v>
      </c>
      <c r="L242" t="inlineStr">
        <is>
          <t>casino.guru</t>
        </is>
      </c>
      <c r="M242" s="5" t="n">
        <v>46066</v>
      </c>
      <c r="N242" t="inlineStr">
        <is>
          <t>Yes</t>
        </is>
      </c>
      <c r="O242" t="inlineStr">
        <is>
          <t>2026-04-19 06:18</t>
        </is>
      </c>
      <c r="P242" t="inlineStr">
        <is>
          <t>2026-04-20 23:12</t>
        </is>
      </c>
      <c r="Q242" t="inlineStr">
        <is>
          <t>https://casino.guru/superboss-casino-review</t>
        </is>
      </c>
    </row>
    <row r="243">
      <c r="A243" s="2" t="inlineStr">
        <is>
          <t>Trip2Vip Casino</t>
        </is>
      </c>
      <c r="B243" t="inlineStr">
        <is>
          <t>trip2vip</t>
        </is>
      </c>
      <c r="C243" t="inlineStr">
        <is>
          <t>Curacao</t>
        </is>
      </c>
      <c r="D243" t="n">
        <v>8.699999999999999</v>
      </c>
      <c r="E243" s="3" t="inlineStr">
        <is>
          <t>Yes</t>
        </is>
      </c>
      <c r="F243" s="3" t="inlineStr">
        <is>
          <t>Yes</t>
        </is>
      </c>
      <c r="G243" s="3" t="inlineStr">
        <is>
          <t>Yes</t>
        </is>
      </c>
      <c r="H243" s="4" t="inlineStr">
        <is>
          <t>No</t>
        </is>
      </c>
      <c r="J243" t="n">
        <v>0</v>
      </c>
      <c r="K243" t="n">
        <v>1</v>
      </c>
      <c r="L243" t="inlineStr">
        <is>
          <t>casino.guru</t>
        </is>
      </c>
      <c r="M243" s="5" t="n">
        <v>46053</v>
      </c>
      <c r="N243" t="inlineStr">
        <is>
          <t>Yes</t>
        </is>
      </c>
      <c r="O243" t="inlineStr">
        <is>
          <t>2026-04-19 06:38</t>
        </is>
      </c>
      <c r="P243" t="inlineStr">
        <is>
          <t>2026-04-20 23:38</t>
        </is>
      </c>
      <c r="Q243" t="inlineStr">
        <is>
          <t>https://casino.guru/trip2vip-casino-review</t>
        </is>
      </c>
    </row>
    <row r="244">
      <c r="A244" s="2" t="inlineStr">
        <is>
          <t>Vox Casino</t>
        </is>
      </c>
      <c r="B244" t="inlineStr">
        <is>
          <t>vox</t>
        </is>
      </c>
      <c r="C244" t="inlineStr">
        <is>
          <t>Curacao</t>
        </is>
      </c>
      <c r="D244" t="n">
        <v>8.699999999999999</v>
      </c>
      <c r="E244" s="3" t="inlineStr">
        <is>
          <t>Yes</t>
        </is>
      </c>
      <c r="F244" s="3" t="inlineStr">
        <is>
          <t>Yes</t>
        </is>
      </c>
      <c r="G244" s="3" t="inlineStr">
        <is>
          <t>Yes</t>
        </is>
      </c>
      <c r="H244" s="4" t="inlineStr">
        <is>
          <t>No</t>
        </is>
      </c>
      <c r="J244" t="n">
        <v>0</v>
      </c>
      <c r="K244" t="n">
        <v>1</v>
      </c>
      <c r="L244" t="inlineStr">
        <is>
          <t>casino.guru</t>
        </is>
      </c>
      <c r="M244" s="5" t="n">
        <v>46105</v>
      </c>
      <c r="N244" t="inlineStr">
        <is>
          <t>Yes</t>
        </is>
      </c>
      <c r="O244" t="inlineStr">
        <is>
          <t>2026-04-19 06:41</t>
        </is>
      </c>
      <c r="P244" t="inlineStr">
        <is>
          <t>2026-04-20 23:42</t>
        </is>
      </c>
      <c r="Q244" t="inlineStr">
        <is>
          <t>https://casino.guru/vox-casino-review</t>
        </is>
      </c>
    </row>
    <row r="245">
      <c r="A245" s="2" t="inlineStr">
        <is>
          <t>Vsaď A Hrej Casino</t>
        </is>
      </c>
      <c r="B245" t="inlineStr">
        <is>
          <t>vsa-a-hrej</t>
        </is>
      </c>
      <c r="D245" t="n">
        <v>8.699999999999999</v>
      </c>
      <c r="E245" s="3" t="inlineStr">
        <is>
          <t>Yes</t>
        </is>
      </c>
      <c r="F245" s="4" t="inlineStr">
        <is>
          <t>No</t>
        </is>
      </c>
      <c r="G245" s="4" t="inlineStr">
        <is>
          <t>No</t>
        </is>
      </c>
      <c r="H245" s="3" t="inlineStr">
        <is>
          <t>Yes</t>
        </is>
      </c>
      <c r="J245" t="n">
        <v>0</v>
      </c>
      <c r="K245" t="n">
        <v>1</v>
      </c>
      <c r="L245" t="inlineStr">
        <is>
          <t>casino.guru</t>
        </is>
      </c>
      <c r="M245" s="5" t="n">
        <v>45895</v>
      </c>
      <c r="N245" t="inlineStr">
        <is>
          <t>Yes</t>
        </is>
      </c>
      <c r="O245" t="inlineStr">
        <is>
          <t>2026-04-19 06:21</t>
        </is>
      </c>
      <c r="P245" t="inlineStr">
        <is>
          <t>2026-04-20 23:17</t>
        </is>
      </c>
      <c r="Q245" t="inlineStr">
        <is>
          <t>https://casino.guru/vsad-a-hrej-casino-review</t>
        </is>
      </c>
    </row>
    <row r="246">
      <c r="A246" s="2" t="inlineStr">
        <is>
          <t>Impressario Casino</t>
        </is>
      </c>
      <c r="B246" t="inlineStr">
        <is>
          <t>impressario</t>
        </is>
      </c>
      <c r="C246" t="inlineStr">
        <is>
          <t>Kahnawake</t>
        </is>
      </c>
      <c r="D246" t="n">
        <v>8.65</v>
      </c>
      <c r="E246" s="3" t="inlineStr">
        <is>
          <t>Yes</t>
        </is>
      </c>
      <c r="F246" s="3" t="inlineStr">
        <is>
          <t>Yes</t>
        </is>
      </c>
      <c r="G246" s="3" t="inlineStr">
        <is>
          <t>Yes</t>
        </is>
      </c>
      <c r="H246" s="4" t="inlineStr">
        <is>
          <t>No</t>
        </is>
      </c>
      <c r="J246" t="n">
        <v>0</v>
      </c>
      <c r="K246" t="n">
        <v>2</v>
      </c>
      <c r="L246" t="inlineStr">
        <is>
          <t>askgamblers, casino.guru</t>
        </is>
      </c>
      <c r="M246" s="5" t="n">
        <v>46087</v>
      </c>
      <c r="N246" t="inlineStr">
        <is>
          <t>Yes</t>
        </is>
      </c>
      <c r="O246" t="inlineStr">
        <is>
          <t>2026-04-19 00:06</t>
        </is>
      </c>
      <c r="P246" t="inlineStr">
        <is>
          <t>2026-04-20 23:42</t>
        </is>
      </c>
      <c r="Q246" t="inlineStr">
        <is>
          <t>https://casino.guru/impressario-casino-review
https://www.askgamblers.com/online-casinos/reviews/impressario-casino</t>
        </is>
      </c>
    </row>
    <row r="247">
      <c r="A247" s="2" t="inlineStr">
        <is>
          <t>7Signs Casino</t>
        </is>
      </c>
      <c r="B247" t="inlineStr">
        <is>
          <t>7signs</t>
        </is>
      </c>
      <c r="C247" t="inlineStr">
        <is>
          <t>Curacao</t>
        </is>
      </c>
      <c r="D247" t="n">
        <v>8.6</v>
      </c>
      <c r="E247" s="3" t="inlineStr">
        <is>
          <t>Yes</t>
        </is>
      </c>
      <c r="F247" s="3" t="inlineStr">
        <is>
          <t>Yes</t>
        </is>
      </c>
      <c r="G247" s="3" t="inlineStr">
        <is>
          <t>Yes</t>
        </is>
      </c>
      <c r="H247" s="4" t="inlineStr">
        <is>
          <t>No</t>
        </is>
      </c>
      <c r="J247" t="n">
        <v>0</v>
      </c>
      <c r="K247" t="n">
        <v>1</v>
      </c>
      <c r="L247" t="inlineStr">
        <is>
          <t>casino.guru</t>
        </is>
      </c>
      <c r="M247" s="5" t="n">
        <v>46071</v>
      </c>
      <c r="N247" t="inlineStr">
        <is>
          <t>Yes</t>
        </is>
      </c>
      <c r="O247" t="inlineStr">
        <is>
          <t>2026-04-19 06:14</t>
        </is>
      </c>
      <c r="P247" t="inlineStr">
        <is>
          <t>2026-04-20 23:07</t>
        </is>
      </c>
      <c r="Q247" t="inlineStr">
        <is>
          <t>https://casino.guru/7signs-casino-review</t>
        </is>
      </c>
    </row>
    <row r="248">
      <c r="A248" s="2" t="inlineStr">
        <is>
          <t>Bella Casino</t>
        </is>
      </c>
      <c r="B248" t="inlineStr">
        <is>
          <t>bella</t>
        </is>
      </c>
      <c r="C248" t="inlineStr">
        <is>
          <t>UKGC</t>
        </is>
      </c>
      <c r="D248" t="n">
        <v>8.6</v>
      </c>
      <c r="E248" s="3" t="inlineStr">
        <is>
          <t>Yes</t>
        </is>
      </c>
      <c r="F248" s="4" t="inlineStr">
        <is>
          <t>No</t>
        </is>
      </c>
      <c r="G248" s="4" t="inlineStr">
        <is>
          <t>No</t>
        </is>
      </c>
      <c r="H248" s="3" t="inlineStr">
        <is>
          <t>Yes</t>
        </is>
      </c>
      <c r="J248" t="n">
        <v>0</v>
      </c>
      <c r="K248" t="n">
        <v>1</v>
      </c>
      <c r="L248" t="inlineStr">
        <is>
          <t>casino.guru</t>
        </is>
      </c>
      <c r="M248" s="5" t="n">
        <v>46035</v>
      </c>
      <c r="N248" t="inlineStr">
        <is>
          <t>Yes</t>
        </is>
      </c>
      <c r="O248" t="inlineStr">
        <is>
          <t>2026-04-19 06:23</t>
        </is>
      </c>
      <c r="P248" t="inlineStr">
        <is>
          <t>2026-04-20 23:19</t>
        </is>
      </c>
      <c r="Q248" t="inlineStr">
        <is>
          <t>https://casino.guru/bella-casino-review</t>
        </is>
      </c>
    </row>
    <row r="249">
      <c r="A249" s="2" t="inlineStr">
        <is>
          <t>Boomerang-Bet.io Casino</t>
        </is>
      </c>
      <c r="B249" t="inlineStr">
        <is>
          <t>boomerang-bet-io</t>
        </is>
      </c>
      <c r="C249" t="inlineStr">
        <is>
          <t>Kahnawake</t>
        </is>
      </c>
      <c r="D249" t="n">
        <v>8.6</v>
      </c>
      <c r="E249" s="3" t="inlineStr">
        <is>
          <t>Yes</t>
        </is>
      </c>
      <c r="F249" s="3" t="inlineStr">
        <is>
          <t>Yes</t>
        </is>
      </c>
      <c r="G249" s="3" t="inlineStr">
        <is>
          <t>Yes</t>
        </is>
      </c>
      <c r="H249" s="4" t="inlineStr">
        <is>
          <t>No</t>
        </is>
      </c>
      <c r="J249" t="n">
        <v>0</v>
      </c>
      <c r="K249" t="n">
        <v>1</v>
      </c>
      <c r="L249" t="inlineStr">
        <is>
          <t>casino.guru</t>
        </is>
      </c>
      <c r="M249" s="5" t="n">
        <v>45964</v>
      </c>
      <c r="N249" t="inlineStr">
        <is>
          <t>Yes</t>
        </is>
      </c>
      <c r="O249" t="inlineStr">
        <is>
          <t>2026-04-19 06:40</t>
        </is>
      </c>
      <c r="P249" t="inlineStr">
        <is>
          <t>2026-04-20 23:40</t>
        </is>
      </c>
      <c r="Q249" t="inlineStr">
        <is>
          <t>https://casino.guru/boomerang-bet-io-casino-review</t>
        </is>
      </c>
    </row>
    <row r="250">
      <c r="A250" s="2" t="inlineStr">
        <is>
          <t>Dazard Casino</t>
        </is>
      </c>
      <c r="B250" t="inlineStr">
        <is>
          <t>dazard</t>
        </is>
      </c>
      <c r="C250" t="inlineStr">
        <is>
          <t>Curacao</t>
        </is>
      </c>
      <c r="D250" t="n">
        <v>8.6</v>
      </c>
      <c r="E250" s="3" t="inlineStr">
        <is>
          <t>Yes</t>
        </is>
      </c>
      <c r="F250" s="3" t="inlineStr">
        <is>
          <t>Yes</t>
        </is>
      </c>
      <c r="G250" s="3" t="inlineStr">
        <is>
          <t>Yes</t>
        </is>
      </c>
      <c r="H250" s="4" t="inlineStr">
        <is>
          <t>No</t>
        </is>
      </c>
      <c r="J250" t="n">
        <v>0</v>
      </c>
      <c r="K250" t="n">
        <v>1</v>
      </c>
      <c r="L250" t="inlineStr">
        <is>
          <t>casino.guru</t>
        </is>
      </c>
      <c r="M250" s="5" t="n">
        <v>46050</v>
      </c>
      <c r="N250" t="inlineStr">
        <is>
          <t>Yes</t>
        </is>
      </c>
      <c r="O250" t="inlineStr">
        <is>
          <t>2026-04-19 06:18</t>
        </is>
      </c>
      <c r="P250" t="inlineStr">
        <is>
          <t>2026-04-20 23:13</t>
        </is>
      </c>
      <c r="Q250" t="inlineStr">
        <is>
          <t>https://casino.guru/dazard-casino-review</t>
        </is>
      </c>
    </row>
    <row r="251">
      <c r="A251" s="2" t="inlineStr">
        <is>
          <t>Decentral Games Casino</t>
        </is>
      </c>
      <c r="B251" t="inlineStr">
        <is>
          <t>decentral-games</t>
        </is>
      </c>
      <c r="C251" t="inlineStr">
        <is>
          <t>Anjouan</t>
        </is>
      </c>
      <c r="D251" t="n">
        <v>8.6</v>
      </c>
      <c r="E251" s="3" t="inlineStr">
        <is>
          <t>Yes</t>
        </is>
      </c>
      <c r="F251" s="3" t="inlineStr">
        <is>
          <t>Yes</t>
        </is>
      </c>
      <c r="G251" s="3" t="inlineStr">
        <is>
          <t>Yes</t>
        </is>
      </c>
      <c r="H251" s="4" t="inlineStr">
        <is>
          <t>No</t>
        </is>
      </c>
      <c r="J251" t="n">
        <v>0</v>
      </c>
      <c r="K251" t="n">
        <v>1</v>
      </c>
      <c r="L251" t="inlineStr">
        <is>
          <t>casino.guru</t>
        </is>
      </c>
      <c r="M251" s="5" t="n">
        <v>46129</v>
      </c>
      <c r="N251" t="inlineStr">
        <is>
          <t>Yes</t>
        </is>
      </c>
      <c r="O251" t="inlineStr">
        <is>
          <t>2026-04-19 06:18</t>
        </is>
      </c>
      <c r="P251" t="inlineStr">
        <is>
          <t>2026-04-20 23:12</t>
        </is>
      </c>
      <c r="Q251" t="inlineStr">
        <is>
          <t>https://casino.guru/decentral-games-casino-review</t>
        </is>
      </c>
    </row>
    <row r="252">
      <c r="A252" s="2" t="inlineStr">
        <is>
          <t>Fast One Casino</t>
        </is>
      </c>
      <c r="B252" t="inlineStr">
        <is>
          <t>fast-one</t>
        </is>
      </c>
      <c r="C252" t="inlineStr">
        <is>
          <t>Curacao</t>
        </is>
      </c>
      <c r="D252" t="n">
        <v>8.6</v>
      </c>
      <c r="E252" s="3" t="inlineStr">
        <is>
          <t>Yes</t>
        </is>
      </c>
      <c r="F252" s="3" t="inlineStr">
        <is>
          <t>Yes</t>
        </is>
      </c>
      <c r="G252" s="3" t="inlineStr">
        <is>
          <t>Yes</t>
        </is>
      </c>
      <c r="H252" s="4" t="inlineStr">
        <is>
          <t>No</t>
        </is>
      </c>
      <c r="J252" t="n">
        <v>0</v>
      </c>
      <c r="K252" t="n">
        <v>1</v>
      </c>
      <c r="L252" t="inlineStr">
        <is>
          <t>casino.guru</t>
        </is>
      </c>
      <c r="M252" s="5" t="n">
        <v>45989</v>
      </c>
      <c r="N252" t="inlineStr">
        <is>
          <t>Yes</t>
        </is>
      </c>
      <c r="O252" t="inlineStr">
        <is>
          <t>2026-04-19 06:12</t>
        </is>
      </c>
      <c r="P252" t="inlineStr">
        <is>
          <t>2026-04-20 23:05</t>
        </is>
      </c>
      <c r="Q252" t="inlineStr">
        <is>
          <t>https://casino.guru/fast-one-casino-review</t>
        </is>
      </c>
    </row>
    <row r="253">
      <c r="A253" s="2" t="inlineStr">
        <is>
          <t>Flappy Casino</t>
        </is>
      </c>
      <c r="B253" t="inlineStr">
        <is>
          <t>flappy</t>
        </is>
      </c>
      <c r="C253" t="inlineStr">
        <is>
          <t>Curacao</t>
        </is>
      </c>
      <c r="D253" t="n">
        <v>8.6</v>
      </c>
      <c r="E253" s="3" t="inlineStr">
        <is>
          <t>Yes</t>
        </is>
      </c>
      <c r="F253" s="3" t="inlineStr">
        <is>
          <t>Yes</t>
        </is>
      </c>
      <c r="G253" s="3" t="inlineStr">
        <is>
          <t>Yes</t>
        </is>
      </c>
      <c r="H253" s="4" t="inlineStr">
        <is>
          <t>No</t>
        </is>
      </c>
      <c r="J253" t="n">
        <v>0</v>
      </c>
      <c r="K253" t="n">
        <v>1</v>
      </c>
      <c r="L253" t="inlineStr">
        <is>
          <t>casino.guru</t>
        </is>
      </c>
      <c r="M253" s="5" t="n">
        <v>45908</v>
      </c>
      <c r="N253" t="inlineStr">
        <is>
          <t>Yes</t>
        </is>
      </c>
      <c r="O253" t="inlineStr">
        <is>
          <t>2026-04-19 06:29</t>
        </is>
      </c>
      <c r="P253" t="inlineStr">
        <is>
          <t>2026-04-20 23:27</t>
        </is>
      </c>
      <c r="Q253" t="inlineStr">
        <is>
          <t>https://casino.guru/flappy-casino-review</t>
        </is>
      </c>
    </row>
    <row r="254">
      <c r="A254" s="2" t="inlineStr">
        <is>
          <t>Gamebookers Casino</t>
        </is>
      </c>
      <c r="B254" t="inlineStr">
        <is>
          <t>gamebookers</t>
        </is>
      </c>
      <c r="C254" t="inlineStr">
        <is>
          <t>MGA</t>
        </is>
      </c>
      <c r="D254" t="n">
        <v>8.6</v>
      </c>
      <c r="E254" s="3" t="inlineStr">
        <is>
          <t>Yes</t>
        </is>
      </c>
      <c r="F254" s="4" t="inlineStr">
        <is>
          <t>No</t>
        </is>
      </c>
      <c r="G254" s="4" t="inlineStr">
        <is>
          <t>No</t>
        </is>
      </c>
      <c r="H254" s="3" t="inlineStr">
        <is>
          <t>Yes</t>
        </is>
      </c>
      <c r="J254" t="n">
        <v>0</v>
      </c>
      <c r="K254" t="n">
        <v>1</v>
      </c>
      <c r="L254" t="inlineStr">
        <is>
          <t>casino.guru</t>
        </is>
      </c>
      <c r="M254" s="5" t="n">
        <v>46104</v>
      </c>
      <c r="N254" t="inlineStr">
        <is>
          <t>Yes</t>
        </is>
      </c>
      <c r="O254" t="inlineStr">
        <is>
          <t>2026-04-19 06:04</t>
        </is>
      </c>
      <c r="P254" t="inlineStr">
        <is>
          <t>2026-04-20 22:55</t>
        </is>
      </c>
      <c r="Q254" t="inlineStr">
        <is>
          <t>https://casino.guru/Gamebookers-Casino-review</t>
        </is>
      </c>
    </row>
    <row r="255">
      <c r="A255" s="2" t="inlineStr">
        <is>
          <t>GemBet Casino</t>
        </is>
      </c>
      <c r="B255" t="inlineStr">
        <is>
          <t>gembet</t>
        </is>
      </c>
      <c r="C255" t="inlineStr">
        <is>
          <t>Curacao</t>
        </is>
      </c>
      <c r="D255" t="n">
        <v>8.6</v>
      </c>
      <c r="E255" s="3" t="inlineStr">
        <is>
          <t>Yes</t>
        </is>
      </c>
      <c r="F255" s="3" t="inlineStr">
        <is>
          <t>Yes</t>
        </is>
      </c>
      <c r="G255" s="3" t="inlineStr">
        <is>
          <t>Yes</t>
        </is>
      </c>
      <c r="H255" s="4" t="inlineStr">
        <is>
          <t>No</t>
        </is>
      </c>
      <c r="J255" t="n">
        <v>0</v>
      </c>
      <c r="K255" t="n">
        <v>1</v>
      </c>
      <c r="L255" t="inlineStr">
        <is>
          <t>casino.guru</t>
        </is>
      </c>
      <c r="M255" s="5" t="n">
        <v>46094</v>
      </c>
      <c r="N255" t="inlineStr">
        <is>
          <t>Yes</t>
        </is>
      </c>
      <c r="O255" t="inlineStr">
        <is>
          <t>2026-04-19 06:25</t>
        </is>
      </c>
      <c r="P255" t="inlineStr">
        <is>
          <t>2026-04-20 23:22</t>
        </is>
      </c>
      <c r="Q255" t="inlineStr">
        <is>
          <t>https://casino.guru/gembet-casino-review</t>
        </is>
      </c>
    </row>
    <row r="256">
      <c r="A256" s="2" t="inlineStr">
        <is>
          <t>Goated Casino</t>
        </is>
      </c>
      <c r="B256" t="inlineStr">
        <is>
          <t>goated</t>
        </is>
      </c>
      <c r="C256" t="inlineStr">
        <is>
          <t>Anjouan</t>
        </is>
      </c>
      <c r="D256" t="n">
        <v>8.6</v>
      </c>
      <c r="E256" s="3" t="inlineStr">
        <is>
          <t>Yes</t>
        </is>
      </c>
      <c r="F256" s="3" t="inlineStr">
        <is>
          <t>Yes</t>
        </is>
      </c>
      <c r="G256" s="3" t="inlineStr">
        <is>
          <t>Yes</t>
        </is>
      </c>
      <c r="H256" s="4" t="inlineStr">
        <is>
          <t>No</t>
        </is>
      </c>
      <c r="J256" t="n">
        <v>0</v>
      </c>
      <c r="K256" t="n">
        <v>1</v>
      </c>
      <c r="L256" t="inlineStr">
        <is>
          <t>casino.guru</t>
        </is>
      </c>
      <c r="M256" s="5" t="n">
        <v>45937</v>
      </c>
      <c r="N256" t="inlineStr">
        <is>
          <t>Yes</t>
        </is>
      </c>
      <c r="O256" t="inlineStr">
        <is>
          <t>2026-04-19 06:43</t>
        </is>
      </c>
      <c r="P256" t="inlineStr">
        <is>
          <t>2026-04-20 23:44</t>
        </is>
      </c>
      <c r="Q256" t="inlineStr">
        <is>
          <t>https://casino.guru/goated-casino-review</t>
        </is>
      </c>
    </row>
    <row r="257">
      <c r="A257" s="2" t="inlineStr">
        <is>
          <t>Jackpot247 Casino</t>
        </is>
      </c>
      <c r="B257" t="inlineStr">
        <is>
          <t>jackpot247</t>
        </is>
      </c>
      <c r="C257" t="inlineStr">
        <is>
          <t>MGA</t>
        </is>
      </c>
      <c r="D257" t="n">
        <v>8.6</v>
      </c>
      <c r="E257" s="3" t="inlineStr">
        <is>
          <t>Yes</t>
        </is>
      </c>
      <c r="F257" s="4" t="inlineStr">
        <is>
          <t>No</t>
        </is>
      </c>
      <c r="G257" s="4" t="inlineStr">
        <is>
          <t>No</t>
        </is>
      </c>
      <c r="H257" s="3" t="inlineStr">
        <is>
          <t>Yes</t>
        </is>
      </c>
      <c r="J257" t="n">
        <v>0</v>
      </c>
      <c r="K257" t="n">
        <v>1</v>
      </c>
      <c r="L257" t="inlineStr">
        <is>
          <t>casino.guru</t>
        </is>
      </c>
      <c r="M257" s="5" t="n">
        <v>46053</v>
      </c>
      <c r="N257" t="inlineStr">
        <is>
          <t>Yes</t>
        </is>
      </c>
      <c r="O257" t="inlineStr">
        <is>
          <t>2026-04-19 06:02</t>
        </is>
      </c>
      <c r="P257" t="inlineStr">
        <is>
          <t>2026-04-20 22:53</t>
        </is>
      </c>
      <c r="Q257" t="inlineStr">
        <is>
          <t>https://casino.guru/Jackpot247-Casino-review</t>
        </is>
      </c>
    </row>
    <row r="258">
      <c r="A258" s="2" t="inlineStr">
        <is>
          <t>Juegalo Casino</t>
        </is>
      </c>
      <c r="B258" t="inlineStr">
        <is>
          <t>juegalo</t>
        </is>
      </c>
      <c r="C258" t="inlineStr">
        <is>
          <t>Curacao</t>
        </is>
      </c>
      <c r="D258" t="n">
        <v>8.6</v>
      </c>
      <c r="E258" s="3" t="inlineStr">
        <is>
          <t>Yes</t>
        </is>
      </c>
      <c r="F258" s="3" t="inlineStr">
        <is>
          <t>Yes</t>
        </is>
      </c>
      <c r="G258" s="3" t="inlineStr">
        <is>
          <t>Yes</t>
        </is>
      </c>
      <c r="H258" s="4" t="inlineStr">
        <is>
          <t>No</t>
        </is>
      </c>
      <c r="J258" t="n">
        <v>0</v>
      </c>
      <c r="K258" t="n">
        <v>1</v>
      </c>
      <c r="L258" t="inlineStr">
        <is>
          <t>casino.guru</t>
        </is>
      </c>
      <c r="M258" s="5" t="n">
        <v>45863</v>
      </c>
      <c r="N258" t="inlineStr">
        <is>
          <t>Yes</t>
        </is>
      </c>
      <c r="O258" t="inlineStr">
        <is>
          <t>2026-04-19 06:42</t>
        </is>
      </c>
      <c r="P258" t="inlineStr">
        <is>
          <t>2026-04-20 23:43</t>
        </is>
      </c>
      <c r="Q258" t="inlineStr">
        <is>
          <t>https://casino.guru/juegalo-casino-review</t>
        </is>
      </c>
    </row>
    <row r="259">
      <c r="A259" s="2" t="inlineStr">
        <is>
          <t>NordicBet Casino</t>
        </is>
      </c>
      <c r="B259" t="inlineStr">
        <is>
          <t>nordicbet</t>
        </is>
      </c>
      <c r="C259" t="inlineStr">
        <is>
          <t>MGA</t>
        </is>
      </c>
      <c r="D259" t="n">
        <v>8.6</v>
      </c>
      <c r="E259" s="3" t="inlineStr">
        <is>
          <t>Yes</t>
        </is>
      </c>
      <c r="F259" s="3" t="inlineStr">
        <is>
          <t>Yes</t>
        </is>
      </c>
      <c r="G259" s="3" t="inlineStr">
        <is>
          <t>Yes</t>
        </is>
      </c>
      <c r="H259" s="4" t="inlineStr">
        <is>
          <t>No</t>
        </is>
      </c>
      <c r="J259" t="n">
        <v>0</v>
      </c>
      <c r="K259" t="n">
        <v>1</v>
      </c>
      <c r="L259" t="inlineStr">
        <is>
          <t>casino.guru</t>
        </is>
      </c>
      <c r="M259" s="5" t="n">
        <v>46053</v>
      </c>
      <c r="N259" t="inlineStr">
        <is>
          <t>Yes</t>
        </is>
      </c>
      <c r="O259" t="inlineStr">
        <is>
          <t>2026-04-19 05:58</t>
        </is>
      </c>
      <c r="P259" t="inlineStr">
        <is>
          <t>2026-04-20 22:48</t>
        </is>
      </c>
      <c r="Q259" t="inlineStr">
        <is>
          <t>https://casino.guru/NordicBet-Casino-review</t>
        </is>
      </c>
    </row>
    <row r="260">
      <c r="A260" s="2" t="inlineStr">
        <is>
          <t>Overload Casino</t>
        </is>
      </c>
      <c r="B260" t="inlineStr">
        <is>
          <t>overload</t>
        </is>
      </c>
      <c r="C260" t="inlineStr">
        <is>
          <t>MGA</t>
        </is>
      </c>
      <c r="D260" t="n">
        <v>8.6</v>
      </c>
      <c r="E260" s="3" t="inlineStr">
        <is>
          <t>Yes</t>
        </is>
      </c>
      <c r="F260" s="3" t="inlineStr">
        <is>
          <t>Yes</t>
        </is>
      </c>
      <c r="G260" s="3" t="inlineStr">
        <is>
          <t>Yes</t>
        </is>
      </c>
      <c r="H260" s="4" t="inlineStr">
        <is>
          <t>No</t>
        </is>
      </c>
      <c r="J260" t="n">
        <v>0</v>
      </c>
      <c r="K260" t="n">
        <v>1</v>
      </c>
      <c r="L260" t="inlineStr">
        <is>
          <t>casino.guru</t>
        </is>
      </c>
      <c r="M260" s="5" t="n">
        <v>46009</v>
      </c>
      <c r="N260" t="inlineStr">
        <is>
          <t>Yes</t>
        </is>
      </c>
      <c r="O260" t="inlineStr">
        <is>
          <t>2026-04-19 06:31</t>
        </is>
      </c>
      <c r="P260" t="inlineStr">
        <is>
          <t>2026-04-20 23:29</t>
        </is>
      </c>
      <c r="Q260" t="inlineStr">
        <is>
          <t>https://casino.guru/overload-casino-review</t>
        </is>
      </c>
    </row>
    <row r="261">
      <c r="A261" s="2" t="inlineStr">
        <is>
          <t>Play Fortune Casino</t>
        </is>
      </c>
      <c r="B261" t="inlineStr">
        <is>
          <t>play-fortune</t>
        </is>
      </c>
      <c r="C261" t="inlineStr">
        <is>
          <t>MGA</t>
        </is>
      </c>
      <c r="D261" t="n">
        <v>8.6</v>
      </c>
      <c r="E261" s="3" t="inlineStr">
        <is>
          <t>Yes</t>
        </is>
      </c>
      <c r="F261" s="3" t="inlineStr">
        <is>
          <t>Yes</t>
        </is>
      </c>
      <c r="G261" s="3" t="inlineStr">
        <is>
          <t>Yes</t>
        </is>
      </c>
      <c r="H261" s="4" t="inlineStr">
        <is>
          <t>No</t>
        </is>
      </c>
      <c r="J261" t="n">
        <v>0</v>
      </c>
      <c r="K261" t="n">
        <v>1</v>
      </c>
      <c r="L261" t="inlineStr">
        <is>
          <t>casino.guru</t>
        </is>
      </c>
      <c r="M261" s="5" t="n">
        <v>46125</v>
      </c>
      <c r="N261" t="inlineStr">
        <is>
          <t>Yes</t>
        </is>
      </c>
      <c r="O261" t="inlineStr">
        <is>
          <t>2026-04-19 06:30</t>
        </is>
      </c>
      <c r="P261" t="inlineStr">
        <is>
          <t>2026-04-20 23:28</t>
        </is>
      </c>
      <c r="Q261" t="inlineStr">
        <is>
          <t>https://casino.guru/play-fortune-casino-review</t>
        </is>
      </c>
    </row>
    <row r="262">
      <c r="A262" s="2" t="inlineStr">
        <is>
          <t>Playfina Casino</t>
        </is>
      </c>
      <c r="B262" t="inlineStr">
        <is>
          <t>playfina</t>
        </is>
      </c>
      <c r="C262" t="inlineStr">
        <is>
          <t>Anjouan</t>
        </is>
      </c>
      <c r="D262" t="n">
        <v>8.6</v>
      </c>
      <c r="E262" s="3" t="inlineStr">
        <is>
          <t>Yes</t>
        </is>
      </c>
      <c r="F262" s="3" t="inlineStr">
        <is>
          <t>Yes</t>
        </is>
      </c>
      <c r="G262" s="3" t="inlineStr">
        <is>
          <t>Yes</t>
        </is>
      </c>
      <c r="H262" s="4" t="inlineStr">
        <is>
          <t>No</t>
        </is>
      </c>
      <c r="J262" t="n">
        <v>0</v>
      </c>
      <c r="K262" t="n">
        <v>1</v>
      </c>
      <c r="L262" t="inlineStr">
        <is>
          <t>casino.guru</t>
        </is>
      </c>
      <c r="M262" s="5" t="n">
        <v>46125</v>
      </c>
      <c r="N262" t="inlineStr">
        <is>
          <t>Yes</t>
        </is>
      </c>
      <c r="O262" t="inlineStr">
        <is>
          <t>2026-04-19 06:24</t>
        </is>
      </c>
      <c r="P262" t="inlineStr">
        <is>
          <t>2026-04-20 23:20</t>
        </is>
      </c>
      <c r="Q262" t="inlineStr">
        <is>
          <t>https://casino.guru/playfina-casino-review</t>
        </is>
      </c>
    </row>
    <row r="263">
      <c r="A263" s="2" t="inlineStr">
        <is>
          <t>Rajbet Casino</t>
        </is>
      </c>
      <c r="B263" t="inlineStr">
        <is>
          <t>rajbet</t>
        </is>
      </c>
      <c r="C263" t="inlineStr">
        <is>
          <t>Anjouan</t>
        </is>
      </c>
      <c r="D263" t="n">
        <v>8.6</v>
      </c>
      <c r="E263" s="3" t="inlineStr">
        <is>
          <t>Yes</t>
        </is>
      </c>
      <c r="F263" s="3" t="inlineStr">
        <is>
          <t>Yes</t>
        </is>
      </c>
      <c r="G263" s="3" t="inlineStr">
        <is>
          <t>Yes</t>
        </is>
      </c>
      <c r="H263" s="4" t="inlineStr">
        <is>
          <t>No</t>
        </is>
      </c>
      <c r="J263" t="n">
        <v>0</v>
      </c>
      <c r="K263" t="n">
        <v>1</v>
      </c>
      <c r="L263" t="inlineStr">
        <is>
          <t>casino.guru</t>
        </is>
      </c>
      <c r="M263" s="5" t="n">
        <v>46098</v>
      </c>
      <c r="N263" t="inlineStr">
        <is>
          <t>Yes</t>
        </is>
      </c>
      <c r="O263" t="inlineStr">
        <is>
          <t>2026-04-19 06:17</t>
        </is>
      </c>
      <c r="P263" t="inlineStr">
        <is>
          <t>2026-04-20 23:11</t>
        </is>
      </c>
      <c r="Q263" t="inlineStr">
        <is>
          <t>https://casino.guru/rajbet-casino-review</t>
        </is>
      </c>
    </row>
    <row r="264">
      <c r="A264" s="2" t="inlineStr">
        <is>
          <t>Rollblock Casino</t>
        </is>
      </c>
      <c r="B264" t="inlineStr">
        <is>
          <t>rollblock</t>
        </is>
      </c>
      <c r="C264" t="inlineStr">
        <is>
          <t>Anjouan</t>
        </is>
      </c>
      <c r="D264" t="n">
        <v>8.6</v>
      </c>
      <c r="E264" s="3" t="inlineStr">
        <is>
          <t>Yes</t>
        </is>
      </c>
      <c r="F264" s="3" t="inlineStr">
        <is>
          <t>Yes</t>
        </is>
      </c>
      <c r="G264" s="3" t="inlineStr">
        <is>
          <t>Yes</t>
        </is>
      </c>
      <c r="H264" s="4" t="inlineStr">
        <is>
          <t>No</t>
        </is>
      </c>
      <c r="J264" t="n">
        <v>0</v>
      </c>
      <c r="K264" t="n">
        <v>1</v>
      </c>
      <c r="L264" t="inlineStr">
        <is>
          <t>casino.guru</t>
        </is>
      </c>
      <c r="M264" s="5" t="n">
        <v>46011</v>
      </c>
      <c r="N264" t="inlineStr">
        <is>
          <t>Yes</t>
        </is>
      </c>
      <c r="O264" t="inlineStr">
        <is>
          <t>2026-04-19 06:38</t>
        </is>
      </c>
      <c r="P264" t="inlineStr">
        <is>
          <t>2026-04-20 23:38</t>
        </is>
      </c>
      <c r="Q264" t="inlineStr">
        <is>
          <t>https://casino.guru/rollblock-casino-review</t>
        </is>
      </c>
    </row>
    <row r="265">
      <c r="A265" s="2" t="inlineStr">
        <is>
          <t>Satoshi Hero Casino</t>
        </is>
      </c>
      <c r="B265" t="inlineStr">
        <is>
          <t>satoshi-hero</t>
        </is>
      </c>
      <c r="C265" t="inlineStr">
        <is>
          <t>Curacao</t>
        </is>
      </c>
      <c r="D265" t="n">
        <v>8.6</v>
      </c>
      <c r="E265" s="3" t="inlineStr">
        <is>
          <t>Yes</t>
        </is>
      </c>
      <c r="F265" s="3" t="inlineStr">
        <is>
          <t>Yes</t>
        </is>
      </c>
      <c r="G265" s="3" t="inlineStr">
        <is>
          <t>Yes</t>
        </is>
      </c>
      <c r="H265" s="4" t="inlineStr">
        <is>
          <t>No</t>
        </is>
      </c>
      <c r="J265" t="n">
        <v>0</v>
      </c>
      <c r="K265" t="n">
        <v>1</v>
      </c>
      <c r="L265" t="inlineStr">
        <is>
          <t>casino.guru</t>
        </is>
      </c>
      <c r="M265" s="5" t="n">
        <v>46112</v>
      </c>
      <c r="N265" t="inlineStr">
        <is>
          <t>Yes</t>
        </is>
      </c>
      <c r="O265" t="inlineStr">
        <is>
          <t>2026-04-19 06:22</t>
        </is>
      </c>
      <c r="P265" t="inlineStr">
        <is>
          <t>2026-04-20 23:18</t>
        </is>
      </c>
      <c r="Q265" t="inlineStr">
        <is>
          <t>https://casino.guru/satoshi-hero-casino-review</t>
        </is>
      </c>
    </row>
    <row r="266">
      <c r="A266" s="2" t="inlineStr">
        <is>
          <t>SilverSands Casino</t>
        </is>
      </c>
      <c r="B266" t="inlineStr">
        <is>
          <t>silversands</t>
        </is>
      </c>
      <c r="C266" t="inlineStr">
        <is>
          <t>Anjouan</t>
        </is>
      </c>
      <c r="D266" t="n">
        <v>8.6</v>
      </c>
      <c r="E266" s="3" t="inlineStr">
        <is>
          <t>Yes</t>
        </is>
      </c>
      <c r="F266" s="3" t="inlineStr">
        <is>
          <t>Yes</t>
        </is>
      </c>
      <c r="G266" s="3" t="inlineStr">
        <is>
          <t>Yes</t>
        </is>
      </c>
      <c r="H266" s="4" t="inlineStr">
        <is>
          <t>No</t>
        </is>
      </c>
      <c r="J266" t="n">
        <v>0</v>
      </c>
      <c r="K266" t="n">
        <v>1</v>
      </c>
      <c r="L266" t="inlineStr">
        <is>
          <t>casino.guru</t>
        </is>
      </c>
      <c r="M266" s="5" t="n">
        <v>45964</v>
      </c>
      <c r="N266" t="inlineStr">
        <is>
          <t>Yes</t>
        </is>
      </c>
      <c r="O266" t="inlineStr">
        <is>
          <t>2026-04-19 06:04</t>
        </is>
      </c>
      <c r="P266" t="inlineStr">
        <is>
          <t>2026-04-20 22:56</t>
        </is>
      </c>
      <c r="Q266" t="inlineStr">
        <is>
          <t>https://casino.guru/Silversands-Casino-review</t>
        </is>
      </c>
    </row>
    <row r="267">
      <c r="A267" s="2" t="inlineStr">
        <is>
          <t>Sol Casino</t>
        </is>
      </c>
      <c r="B267" t="inlineStr">
        <is>
          <t>sol</t>
        </is>
      </c>
      <c r="C267" t="inlineStr">
        <is>
          <t>Curacao</t>
        </is>
      </c>
      <c r="D267" t="n">
        <v>8.6</v>
      </c>
      <c r="E267" s="3" t="inlineStr">
        <is>
          <t>Yes</t>
        </is>
      </c>
      <c r="F267" s="3" t="inlineStr">
        <is>
          <t>Yes</t>
        </is>
      </c>
      <c r="G267" s="3" t="inlineStr">
        <is>
          <t>Yes</t>
        </is>
      </c>
      <c r="H267" s="3" t="inlineStr">
        <is>
          <t>Yes</t>
        </is>
      </c>
      <c r="J267" t="n">
        <v>0</v>
      </c>
      <c r="K267" t="n">
        <v>1</v>
      </c>
      <c r="L267" t="inlineStr">
        <is>
          <t>casino.guru</t>
        </is>
      </c>
      <c r="M267" s="5" t="n">
        <v>46083</v>
      </c>
      <c r="N267" t="inlineStr">
        <is>
          <t>Yes</t>
        </is>
      </c>
      <c r="O267" t="inlineStr">
        <is>
          <t>2026-04-19 06:05</t>
        </is>
      </c>
      <c r="P267" t="inlineStr">
        <is>
          <t>2026-04-20 22:56</t>
        </is>
      </c>
      <c r="Q267" t="inlineStr">
        <is>
          <t>https://casino.guru/Sol-Casino-review</t>
        </is>
      </c>
    </row>
    <row r="268">
      <c r="A268" s="2" t="inlineStr">
        <is>
          <t>Super Casino</t>
        </is>
      </c>
      <c r="B268" t="inlineStr">
        <is>
          <t>super</t>
        </is>
      </c>
      <c r="C268" t="inlineStr">
        <is>
          <t>MGA</t>
        </is>
      </c>
      <c r="D268" t="n">
        <v>8.6</v>
      </c>
      <c r="E268" s="3" t="inlineStr">
        <is>
          <t>Yes</t>
        </is>
      </c>
      <c r="F268" s="4" t="inlineStr">
        <is>
          <t>No</t>
        </is>
      </c>
      <c r="G268" s="4" t="inlineStr">
        <is>
          <t>No</t>
        </is>
      </c>
      <c r="H268" s="3" t="inlineStr">
        <is>
          <t>Yes</t>
        </is>
      </c>
      <c r="J268" t="n">
        <v>0</v>
      </c>
      <c r="K268" t="n">
        <v>1</v>
      </c>
      <c r="L268" t="inlineStr">
        <is>
          <t>casino.guru</t>
        </is>
      </c>
      <c r="M268" s="5" t="n">
        <v>46056</v>
      </c>
      <c r="N268" t="inlineStr">
        <is>
          <t>Yes</t>
        </is>
      </c>
      <c r="O268" t="inlineStr">
        <is>
          <t>2026-04-19 06:01</t>
        </is>
      </c>
      <c r="P268" t="inlineStr">
        <is>
          <t>2026-04-20 22:52</t>
        </is>
      </c>
      <c r="Q268" t="inlineStr">
        <is>
          <t>https://casino.guru/Super-Casino-review</t>
        </is>
      </c>
    </row>
    <row r="269">
      <c r="A269" s="2" t="inlineStr">
        <is>
          <t>Tiptorro Casino</t>
        </is>
      </c>
      <c r="B269" t="inlineStr">
        <is>
          <t>tiptorro</t>
        </is>
      </c>
      <c r="C269" t="inlineStr">
        <is>
          <t>Germany</t>
        </is>
      </c>
      <c r="D269" t="n">
        <v>8.6</v>
      </c>
      <c r="E269" s="3" t="inlineStr">
        <is>
          <t>Yes</t>
        </is>
      </c>
      <c r="F269" s="4" t="inlineStr">
        <is>
          <t>No</t>
        </is>
      </c>
      <c r="G269" s="4" t="inlineStr">
        <is>
          <t>No</t>
        </is>
      </c>
      <c r="H269" s="3" t="inlineStr">
        <is>
          <t>Yes</t>
        </is>
      </c>
      <c r="J269" t="n">
        <v>0</v>
      </c>
      <c r="K269" t="n">
        <v>1</v>
      </c>
      <c r="L269" t="inlineStr">
        <is>
          <t>casino.guru</t>
        </is>
      </c>
      <c r="M269" s="5" t="n">
        <v>46078</v>
      </c>
      <c r="N269" t="inlineStr">
        <is>
          <t>Yes</t>
        </is>
      </c>
      <c r="O269" t="inlineStr">
        <is>
          <t>2026-04-19 06:36</t>
        </is>
      </c>
      <c r="P269" t="inlineStr">
        <is>
          <t>2026-04-20 23:36</t>
        </is>
      </c>
      <c r="Q269" t="inlineStr">
        <is>
          <t>https://casino.guru/tiptorro-casino-review</t>
        </is>
      </c>
    </row>
    <row r="270">
      <c r="A270" s="2" t="inlineStr">
        <is>
          <t>VOLNA Casino</t>
        </is>
      </c>
      <c r="B270" t="inlineStr">
        <is>
          <t>volna</t>
        </is>
      </c>
      <c r="C270" t="inlineStr">
        <is>
          <t>Curacao</t>
        </is>
      </c>
      <c r="D270" t="n">
        <v>8.6</v>
      </c>
      <c r="E270" s="3" t="inlineStr">
        <is>
          <t>Yes</t>
        </is>
      </c>
      <c r="F270" s="3" t="inlineStr">
        <is>
          <t>Yes</t>
        </is>
      </c>
      <c r="G270" s="3" t="inlineStr">
        <is>
          <t>Yes</t>
        </is>
      </c>
      <c r="H270" s="4" t="inlineStr">
        <is>
          <t>No</t>
        </is>
      </c>
      <c r="J270" t="n">
        <v>0</v>
      </c>
      <c r="K270" t="n">
        <v>1</v>
      </c>
      <c r="L270" t="inlineStr">
        <is>
          <t>casino.guru</t>
        </is>
      </c>
      <c r="M270" s="5" t="n">
        <v>46016</v>
      </c>
      <c r="N270" t="inlineStr">
        <is>
          <t>Yes</t>
        </is>
      </c>
      <c r="O270" t="inlineStr">
        <is>
          <t>2026-04-19 06:21</t>
        </is>
      </c>
      <c r="P270" t="inlineStr">
        <is>
          <t>2026-04-20 23:17</t>
        </is>
      </c>
      <c r="Q270" t="inlineStr">
        <is>
          <t>https://casino.guru/volna-casino-review</t>
        </is>
      </c>
    </row>
    <row r="271">
      <c r="A271" s="2" t="inlineStr">
        <is>
          <t>Versusbet Casino PT</t>
        </is>
      </c>
      <c r="B271" t="inlineStr">
        <is>
          <t>versusbet-pt</t>
        </is>
      </c>
      <c r="D271" t="n">
        <v>8.6</v>
      </c>
      <c r="E271" s="3" t="inlineStr">
        <is>
          <t>Yes</t>
        </is>
      </c>
      <c r="F271" s="4" t="inlineStr">
        <is>
          <t>No</t>
        </is>
      </c>
      <c r="G271" s="4" t="inlineStr">
        <is>
          <t>No</t>
        </is>
      </c>
      <c r="H271" s="3" t="inlineStr">
        <is>
          <t>Yes</t>
        </is>
      </c>
      <c r="J271" t="n">
        <v>0</v>
      </c>
      <c r="K271" t="n">
        <v>1</v>
      </c>
      <c r="L271" t="inlineStr">
        <is>
          <t>casino.guru</t>
        </is>
      </c>
      <c r="M271" s="5" t="n">
        <v>45967</v>
      </c>
      <c r="N271" t="inlineStr">
        <is>
          <t>Yes</t>
        </is>
      </c>
      <c r="O271" t="inlineStr">
        <is>
          <t>2026-04-19 06:17</t>
        </is>
      </c>
      <c r="P271" t="inlineStr">
        <is>
          <t>2026-04-20 23:11</t>
        </is>
      </c>
      <c r="Q271" t="inlineStr">
        <is>
          <t>https://casino.guru/bidluck-casino-review</t>
        </is>
      </c>
    </row>
    <row r="272">
      <c r="A272" s="2" t="inlineStr">
        <is>
          <t>Vistabet Casino</t>
        </is>
      </c>
      <c r="B272" t="inlineStr">
        <is>
          <t>vistabet</t>
        </is>
      </c>
      <c r="D272" t="n">
        <v>8.6</v>
      </c>
      <c r="E272" s="3" t="inlineStr">
        <is>
          <t>Yes</t>
        </is>
      </c>
      <c r="F272" s="4" t="inlineStr">
        <is>
          <t>No</t>
        </is>
      </c>
      <c r="G272" s="4" t="inlineStr">
        <is>
          <t>No</t>
        </is>
      </c>
      <c r="H272" s="3" t="inlineStr">
        <is>
          <t>Yes</t>
        </is>
      </c>
      <c r="J272" t="n">
        <v>0</v>
      </c>
      <c r="K272" t="n">
        <v>1</v>
      </c>
      <c r="L272" t="inlineStr">
        <is>
          <t>casino.guru</t>
        </is>
      </c>
      <c r="M272" s="5" t="n">
        <v>46069</v>
      </c>
      <c r="N272" t="inlineStr">
        <is>
          <t>Yes</t>
        </is>
      </c>
      <c r="O272" t="inlineStr">
        <is>
          <t>2026-04-19 06:00</t>
        </is>
      </c>
      <c r="P272" t="inlineStr">
        <is>
          <t>2026-04-20 22:51</t>
        </is>
      </c>
      <c r="Q272" t="inlineStr">
        <is>
          <t>https://casino.guru/Vistabet-Casino-review</t>
        </is>
      </c>
    </row>
    <row r="273">
      <c r="A273" s="2" t="inlineStr">
        <is>
          <t>Welle Casino</t>
        </is>
      </c>
      <c r="B273" t="inlineStr">
        <is>
          <t>welle</t>
        </is>
      </c>
      <c r="C273" t="inlineStr">
        <is>
          <t>Curacao</t>
        </is>
      </c>
      <c r="D273" t="n">
        <v>8.6</v>
      </c>
      <c r="E273" s="3" t="inlineStr">
        <is>
          <t>Yes</t>
        </is>
      </c>
      <c r="F273" s="3" t="inlineStr">
        <is>
          <t>Yes</t>
        </is>
      </c>
      <c r="G273" s="3" t="inlineStr">
        <is>
          <t>Yes</t>
        </is>
      </c>
      <c r="H273" s="4" t="inlineStr">
        <is>
          <t>No</t>
        </is>
      </c>
      <c r="J273" t="n">
        <v>0</v>
      </c>
      <c r="K273" t="n">
        <v>1</v>
      </c>
      <c r="L273" t="inlineStr">
        <is>
          <t>casino.guru</t>
        </is>
      </c>
      <c r="M273" s="5" t="n">
        <v>45984</v>
      </c>
      <c r="N273" t="inlineStr">
        <is>
          <t>Yes</t>
        </is>
      </c>
      <c r="O273" t="inlineStr">
        <is>
          <t>2026-04-19 06:40</t>
        </is>
      </c>
      <c r="P273" t="inlineStr">
        <is>
          <t>2026-04-20 23:40</t>
        </is>
      </c>
      <c r="Q273" t="inlineStr">
        <is>
          <t>https://casino.guru/welle-casino-review</t>
        </is>
      </c>
    </row>
    <row r="274">
      <c r="A274" s="2" t="inlineStr">
        <is>
          <t>ZingoBingo Casino</t>
        </is>
      </c>
      <c r="B274" t="inlineStr">
        <is>
          <t>zingobingo</t>
        </is>
      </c>
      <c r="C274" t="inlineStr">
        <is>
          <t>MGA</t>
        </is>
      </c>
      <c r="D274" t="n">
        <v>8.6</v>
      </c>
      <c r="E274" s="3" t="inlineStr">
        <is>
          <t>Yes</t>
        </is>
      </c>
      <c r="F274" s="4" t="inlineStr">
        <is>
          <t>No</t>
        </is>
      </c>
      <c r="G274" s="4" t="inlineStr">
        <is>
          <t>No</t>
        </is>
      </c>
      <c r="H274" s="3" t="inlineStr">
        <is>
          <t>Yes</t>
        </is>
      </c>
      <c r="J274" t="n">
        <v>0</v>
      </c>
      <c r="K274" t="n">
        <v>1</v>
      </c>
      <c r="L274" t="inlineStr">
        <is>
          <t>casino.guru</t>
        </is>
      </c>
      <c r="M274" s="5" t="n">
        <v>46070</v>
      </c>
      <c r="N274" t="inlineStr">
        <is>
          <t>Yes</t>
        </is>
      </c>
      <c r="O274" t="inlineStr">
        <is>
          <t>2026-04-19 07:07</t>
        </is>
      </c>
      <c r="P274" t="inlineStr">
        <is>
          <t>2026-04-21 00:14</t>
        </is>
      </c>
      <c r="Q274" t="inlineStr">
        <is>
          <t>https://casino.guru/zingobingo-casino-review</t>
        </is>
      </c>
    </row>
    <row r="275">
      <c r="A275" s="2" t="inlineStr">
        <is>
          <t>arcanebet Casino</t>
        </is>
      </c>
      <c r="B275" t="inlineStr">
        <is>
          <t>arcanebet</t>
        </is>
      </c>
      <c r="C275" t="inlineStr">
        <is>
          <t>Curacao</t>
        </is>
      </c>
      <c r="D275" t="n">
        <v>8.6</v>
      </c>
      <c r="E275" s="3" t="inlineStr">
        <is>
          <t>Yes</t>
        </is>
      </c>
      <c r="F275" s="3" t="inlineStr">
        <is>
          <t>Yes</t>
        </is>
      </c>
      <c r="G275" s="3" t="inlineStr">
        <is>
          <t>Yes</t>
        </is>
      </c>
      <c r="H275" s="4" t="inlineStr">
        <is>
          <t>No</t>
        </is>
      </c>
      <c r="J275" t="n">
        <v>0</v>
      </c>
      <c r="K275" t="n">
        <v>1</v>
      </c>
      <c r="L275" t="inlineStr">
        <is>
          <t>casino.guru</t>
        </is>
      </c>
      <c r="M275" s="5" t="n">
        <v>46100</v>
      </c>
      <c r="N275" t="inlineStr">
        <is>
          <t>Yes</t>
        </is>
      </c>
      <c r="O275" t="inlineStr">
        <is>
          <t>2026-04-19 06:11</t>
        </is>
      </c>
      <c r="P275" t="inlineStr">
        <is>
          <t>2026-04-20 23:04</t>
        </is>
      </c>
      <c r="Q275" t="inlineStr">
        <is>
          <t>https://casino.guru/arcanebet-casino-review</t>
        </is>
      </c>
    </row>
    <row r="276">
      <c r="A276" s="2" t="inlineStr">
        <is>
          <t>10Cric Casino</t>
        </is>
      </c>
      <c r="B276" t="inlineStr">
        <is>
          <t>10cric</t>
        </is>
      </c>
      <c r="C276" t="inlineStr">
        <is>
          <t>Anjouan</t>
        </is>
      </c>
      <c r="D276" t="n">
        <v>8.5</v>
      </c>
      <c r="E276" s="3" t="inlineStr">
        <is>
          <t>Yes</t>
        </is>
      </c>
      <c r="F276" s="3" t="inlineStr">
        <is>
          <t>Yes</t>
        </is>
      </c>
      <c r="G276" s="3" t="inlineStr">
        <is>
          <t>Yes</t>
        </is>
      </c>
      <c r="H276" s="4" t="inlineStr">
        <is>
          <t>No</t>
        </is>
      </c>
      <c r="J276" t="n">
        <v>0</v>
      </c>
      <c r="K276" t="n">
        <v>1</v>
      </c>
      <c r="L276" t="inlineStr">
        <is>
          <t>casino.guru</t>
        </is>
      </c>
      <c r="M276" s="5" t="n">
        <v>46050</v>
      </c>
      <c r="N276" t="inlineStr">
        <is>
          <t>Yes</t>
        </is>
      </c>
      <c r="O276" t="inlineStr">
        <is>
          <t>2026-04-19 06:09</t>
        </is>
      </c>
      <c r="P276" t="inlineStr">
        <is>
          <t>2026-04-20 23:02</t>
        </is>
      </c>
      <c r="Q276" t="inlineStr">
        <is>
          <t>https://casino.guru/10cric-casino-review</t>
        </is>
      </c>
    </row>
    <row r="277">
      <c r="A277" s="2" t="inlineStr">
        <is>
          <t>1win Casino</t>
        </is>
      </c>
      <c r="B277" t="inlineStr">
        <is>
          <t>1win</t>
        </is>
      </c>
      <c r="C277" t="inlineStr">
        <is>
          <t>Curacao</t>
        </is>
      </c>
      <c r="D277" t="n">
        <v>8.5</v>
      </c>
      <c r="E277" s="3" t="inlineStr">
        <is>
          <t>Yes</t>
        </is>
      </c>
      <c r="F277" s="3" t="inlineStr">
        <is>
          <t>Yes</t>
        </is>
      </c>
      <c r="G277" s="3" t="inlineStr">
        <is>
          <t>Yes</t>
        </is>
      </c>
      <c r="H277" s="4" t="inlineStr">
        <is>
          <t>No</t>
        </is>
      </c>
      <c r="J277" t="n">
        <v>0</v>
      </c>
      <c r="K277" t="n">
        <v>1</v>
      </c>
      <c r="L277" t="inlineStr">
        <is>
          <t>casino.guru</t>
        </is>
      </c>
      <c r="M277" s="5" t="n">
        <v>46122</v>
      </c>
      <c r="N277" t="inlineStr">
        <is>
          <t>Yes</t>
        </is>
      </c>
      <c r="O277" t="inlineStr">
        <is>
          <t>2026-04-19 06:12</t>
        </is>
      </c>
      <c r="P277" t="inlineStr">
        <is>
          <t>2026-04-20 23:05</t>
        </is>
      </c>
      <c r="Q277" t="inlineStr">
        <is>
          <t>https://casino.guru/1win-casino-review</t>
        </is>
      </c>
    </row>
    <row r="278">
      <c r="A278" s="2" t="inlineStr">
        <is>
          <t>500 Casino</t>
        </is>
      </c>
      <c r="B278" t="inlineStr">
        <is>
          <t>500</t>
        </is>
      </c>
      <c r="C278" t="inlineStr">
        <is>
          <t>Curacao</t>
        </is>
      </c>
      <c r="D278" t="n">
        <v>8.5</v>
      </c>
      <c r="E278" s="3" t="inlineStr">
        <is>
          <t>Yes</t>
        </is>
      </c>
      <c r="F278" s="3" t="inlineStr">
        <is>
          <t>Yes</t>
        </is>
      </c>
      <c r="G278" s="3" t="inlineStr">
        <is>
          <t>Yes</t>
        </is>
      </c>
      <c r="H278" s="3" t="inlineStr">
        <is>
          <t>Yes</t>
        </is>
      </c>
      <c r="I278" s="4" t="inlineStr">
        <is>
          <t>No</t>
        </is>
      </c>
      <c r="J278" t="n">
        <v>0</v>
      </c>
      <c r="K278" t="n">
        <v>1</v>
      </c>
      <c r="L278" t="inlineStr">
        <is>
          <t>casino.guru</t>
        </is>
      </c>
      <c r="M278" s="5" t="n">
        <v>45958</v>
      </c>
      <c r="N278" t="inlineStr">
        <is>
          <t>Yes</t>
        </is>
      </c>
      <c r="O278" t="inlineStr">
        <is>
          <t>2026-04-19 06:18</t>
        </is>
      </c>
      <c r="P278" t="inlineStr">
        <is>
          <t>2026-04-20 23:13</t>
        </is>
      </c>
      <c r="Q278" t="inlineStr">
        <is>
          <t>https://casino.guru/500-casino-review</t>
        </is>
      </c>
    </row>
    <row r="279">
      <c r="A279" s="2" t="inlineStr">
        <is>
          <t>AllSpins Casino</t>
        </is>
      </c>
      <c r="B279" t="inlineStr">
        <is>
          <t>allspins</t>
        </is>
      </c>
      <c r="C279" t="inlineStr">
        <is>
          <t>Curacao</t>
        </is>
      </c>
      <c r="D279" t="n">
        <v>8.5</v>
      </c>
      <c r="E279" s="3" t="inlineStr">
        <is>
          <t>Yes</t>
        </is>
      </c>
      <c r="F279" s="3" t="inlineStr">
        <is>
          <t>Yes</t>
        </is>
      </c>
      <c r="G279" s="3" t="inlineStr">
        <is>
          <t>Yes</t>
        </is>
      </c>
      <c r="H279" s="4" t="inlineStr">
        <is>
          <t>No</t>
        </is>
      </c>
      <c r="J279" t="n">
        <v>0</v>
      </c>
      <c r="K279" t="n">
        <v>1</v>
      </c>
      <c r="L279" t="inlineStr">
        <is>
          <t>casino.guru</t>
        </is>
      </c>
      <c r="M279" s="5" t="n">
        <v>45972</v>
      </c>
      <c r="N279" t="inlineStr">
        <is>
          <t>Yes</t>
        </is>
      </c>
      <c r="O279" t="inlineStr">
        <is>
          <t>2026-04-19 06:38</t>
        </is>
      </c>
      <c r="P279" t="inlineStr">
        <is>
          <t>2026-04-20 23:38</t>
        </is>
      </c>
      <c r="Q279" t="inlineStr">
        <is>
          <t>https://casino.guru/allspins-casino-review</t>
        </is>
      </c>
    </row>
    <row r="280">
      <c r="A280" s="2" t="inlineStr">
        <is>
          <t>Billy Billion Casino</t>
        </is>
      </c>
      <c r="B280" t="inlineStr">
        <is>
          <t>billy-billion</t>
        </is>
      </c>
      <c r="C280" t="inlineStr">
        <is>
          <t>Curacao</t>
        </is>
      </c>
      <c r="D280" t="n">
        <v>8.5</v>
      </c>
      <c r="E280" s="3" t="inlineStr">
        <is>
          <t>Yes</t>
        </is>
      </c>
      <c r="F280" s="3" t="inlineStr">
        <is>
          <t>Yes</t>
        </is>
      </c>
      <c r="G280" s="3" t="inlineStr">
        <is>
          <t>Yes</t>
        </is>
      </c>
      <c r="H280" s="4" t="inlineStr">
        <is>
          <t>No</t>
        </is>
      </c>
      <c r="J280" t="n">
        <v>0</v>
      </c>
      <c r="K280" t="n">
        <v>1</v>
      </c>
      <c r="L280" t="inlineStr">
        <is>
          <t>casino.guru</t>
        </is>
      </c>
      <c r="M280" s="5" t="n">
        <v>46075</v>
      </c>
      <c r="N280" t="inlineStr">
        <is>
          <t>Yes</t>
        </is>
      </c>
      <c r="O280" t="inlineStr">
        <is>
          <t>2026-04-19 06:26</t>
        </is>
      </c>
      <c r="P280" t="inlineStr">
        <is>
          <t>2026-04-20 23:22</t>
        </is>
      </c>
      <c r="Q280" t="inlineStr">
        <is>
          <t>https://casino.guru/billy-billion-casino-review</t>
        </is>
      </c>
    </row>
    <row r="281">
      <c r="A281" s="2" t="inlineStr">
        <is>
          <t>Boomzy Casino</t>
        </is>
      </c>
      <c r="B281" t="inlineStr">
        <is>
          <t>boomzy</t>
        </is>
      </c>
      <c r="C281" t="inlineStr">
        <is>
          <t>Curacao</t>
        </is>
      </c>
      <c r="D281" t="n">
        <v>8.5</v>
      </c>
      <c r="E281" s="3" t="inlineStr">
        <is>
          <t>Yes</t>
        </is>
      </c>
      <c r="F281" s="3" t="inlineStr">
        <is>
          <t>Yes</t>
        </is>
      </c>
      <c r="G281" s="3" t="inlineStr">
        <is>
          <t>Yes</t>
        </is>
      </c>
      <c r="H281" s="4" t="inlineStr">
        <is>
          <t>No</t>
        </is>
      </c>
      <c r="J281" t="n">
        <v>0</v>
      </c>
      <c r="K281" t="n">
        <v>1</v>
      </c>
      <c r="L281" t="inlineStr">
        <is>
          <t>casino.guru</t>
        </is>
      </c>
      <c r="M281" s="5" t="n">
        <v>45960</v>
      </c>
      <c r="N281" t="inlineStr">
        <is>
          <t>Yes</t>
        </is>
      </c>
      <c r="O281" t="inlineStr">
        <is>
          <t>2026-04-19 06:38</t>
        </is>
      </c>
      <c r="P281" t="inlineStr">
        <is>
          <t>2026-04-20 23:38</t>
        </is>
      </c>
      <c r="Q281" t="inlineStr">
        <is>
          <t>https://casino.guru/boomzy-casino-review</t>
        </is>
      </c>
    </row>
    <row r="282">
      <c r="A282" s="2" t="inlineStr">
        <is>
          <t>Cactus Casino</t>
        </is>
      </c>
      <c r="B282" t="inlineStr">
        <is>
          <t>cactus</t>
        </is>
      </c>
      <c r="C282" t="inlineStr">
        <is>
          <t>Anjouan</t>
        </is>
      </c>
      <c r="D282" t="n">
        <v>8.5</v>
      </c>
      <c r="E282" s="3" t="inlineStr">
        <is>
          <t>Yes</t>
        </is>
      </c>
      <c r="F282" s="3" t="inlineStr">
        <is>
          <t>Yes</t>
        </is>
      </c>
      <c r="G282" s="3" t="inlineStr">
        <is>
          <t>Yes</t>
        </is>
      </c>
      <c r="H282" s="4" t="inlineStr">
        <is>
          <t>No</t>
        </is>
      </c>
      <c r="J282" t="n">
        <v>0</v>
      </c>
      <c r="K282" t="n">
        <v>1</v>
      </c>
      <c r="L282" t="inlineStr">
        <is>
          <t>casino.guru</t>
        </is>
      </c>
      <c r="M282" s="5" t="n">
        <v>46045</v>
      </c>
      <c r="N282" t="inlineStr">
        <is>
          <t>Yes</t>
        </is>
      </c>
      <c r="O282" t="inlineStr">
        <is>
          <t>2026-04-19 06:39</t>
        </is>
      </c>
      <c r="P282" t="inlineStr">
        <is>
          <t>2026-04-20 23:39</t>
        </is>
      </c>
      <c r="Q282" t="inlineStr">
        <is>
          <t>https://casino.guru/cactus-casino-review</t>
        </is>
      </c>
    </row>
    <row r="283">
      <c r="A283" s="2" t="inlineStr">
        <is>
          <t>Get Lucky Casino</t>
        </is>
      </c>
      <c r="B283" t="inlineStr">
        <is>
          <t>get-lucky</t>
        </is>
      </c>
      <c r="C283" t="inlineStr">
        <is>
          <t>MGA</t>
        </is>
      </c>
      <c r="D283" t="n">
        <v>8.5</v>
      </c>
      <c r="E283" s="3" t="inlineStr">
        <is>
          <t>Yes</t>
        </is>
      </c>
      <c r="F283" s="3" t="inlineStr">
        <is>
          <t>Yes</t>
        </is>
      </c>
      <c r="G283" s="3" t="inlineStr">
        <is>
          <t>Yes</t>
        </is>
      </c>
      <c r="H283" s="4" t="inlineStr">
        <is>
          <t>No</t>
        </is>
      </c>
      <c r="J283" t="n">
        <v>0</v>
      </c>
      <c r="K283" t="n">
        <v>1</v>
      </c>
      <c r="L283" t="inlineStr">
        <is>
          <t>casino.guru</t>
        </is>
      </c>
      <c r="M283" s="5" t="n">
        <v>46055</v>
      </c>
      <c r="N283" t="inlineStr">
        <is>
          <t>Yes</t>
        </is>
      </c>
      <c r="O283" t="inlineStr">
        <is>
          <t>2026-04-19 06:01</t>
        </is>
      </c>
      <c r="P283" t="inlineStr">
        <is>
          <t>2026-04-20 22:52</t>
        </is>
      </c>
      <c r="Q283" t="inlineStr">
        <is>
          <t>https://casino.guru/Get-Lucky-Casino-review</t>
        </is>
      </c>
    </row>
    <row r="284">
      <c r="A284" s="2" t="inlineStr">
        <is>
          <t>Hexabet Casino</t>
        </is>
      </c>
      <c r="B284" t="inlineStr">
        <is>
          <t>hexabet</t>
        </is>
      </c>
      <c r="C284" t="inlineStr">
        <is>
          <t>Curacao</t>
        </is>
      </c>
      <c r="D284" t="n">
        <v>8.5</v>
      </c>
      <c r="E284" s="3" t="inlineStr">
        <is>
          <t>Yes</t>
        </is>
      </c>
      <c r="F284" s="3" t="inlineStr">
        <is>
          <t>Yes</t>
        </is>
      </c>
      <c r="G284" s="3" t="inlineStr">
        <is>
          <t>Yes</t>
        </is>
      </c>
      <c r="H284" s="4" t="inlineStr">
        <is>
          <t>No</t>
        </is>
      </c>
      <c r="J284" t="n">
        <v>0</v>
      </c>
      <c r="K284" t="n">
        <v>1</v>
      </c>
      <c r="L284" t="inlineStr">
        <is>
          <t>casino.guru</t>
        </is>
      </c>
      <c r="M284" s="5" t="n">
        <v>45933</v>
      </c>
      <c r="N284" t="inlineStr">
        <is>
          <t>Yes</t>
        </is>
      </c>
      <c r="O284" t="inlineStr">
        <is>
          <t>2026-04-19 06:38</t>
        </is>
      </c>
      <c r="P284" t="inlineStr">
        <is>
          <t>2026-04-20 23:38</t>
        </is>
      </c>
      <c r="Q284" t="inlineStr">
        <is>
          <t>https://casino.guru/hexabet-casino-review</t>
        </is>
      </c>
    </row>
    <row r="285">
      <c r="A285" s="2" t="inlineStr">
        <is>
          <t>Joker Slots Casino</t>
        </is>
      </c>
      <c r="B285" t="inlineStr">
        <is>
          <t>joker-slots</t>
        </is>
      </c>
      <c r="C285" t="inlineStr">
        <is>
          <t>UKGC</t>
        </is>
      </c>
      <c r="D285" t="n">
        <v>8.5</v>
      </c>
      <c r="E285" s="3" t="inlineStr">
        <is>
          <t>Yes</t>
        </is>
      </c>
      <c r="F285" s="4" t="inlineStr">
        <is>
          <t>No</t>
        </is>
      </c>
      <c r="G285" s="4" t="inlineStr">
        <is>
          <t>No</t>
        </is>
      </c>
      <c r="H285" s="3" t="inlineStr">
        <is>
          <t>Yes</t>
        </is>
      </c>
      <c r="J285" t="n">
        <v>0</v>
      </c>
      <c r="K285" t="n">
        <v>1</v>
      </c>
      <c r="L285" t="inlineStr">
        <is>
          <t>casino.guru</t>
        </is>
      </c>
      <c r="M285" s="5" t="n">
        <v>46012</v>
      </c>
      <c r="N285" t="inlineStr">
        <is>
          <t>Yes</t>
        </is>
      </c>
      <c r="O285" t="inlineStr">
        <is>
          <t>2026-04-19 06:43</t>
        </is>
      </c>
      <c r="P285" t="inlineStr">
        <is>
          <t>2026-04-20 23:45</t>
        </is>
      </c>
      <c r="Q285" t="inlineStr">
        <is>
          <t>https://casino.guru/joker-slots-casino-review</t>
        </is>
      </c>
    </row>
    <row r="286">
      <c r="A286" s="2" t="inlineStr">
        <is>
          <t>Joker8 Casino</t>
        </is>
      </c>
      <c r="B286" t="inlineStr">
        <is>
          <t>joker8</t>
        </is>
      </c>
      <c r="C286" t="inlineStr">
        <is>
          <t>Anjouan</t>
        </is>
      </c>
      <c r="D286" t="n">
        <v>8.5</v>
      </c>
      <c r="E286" s="3" t="inlineStr">
        <is>
          <t>Yes</t>
        </is>
      </c>
      <c r="F286" s="3" t="inlineStr">
        <is>
          <t>Yes</t>
        </is>
      </c>
      <c r="G286" s="3" t="inlineStr">
        <is>
          <t>Yes</t>
        </is>
      </c>
      <c r="H286" s="4" t="inlineStr">
        <is>
          <t>No</t>
        </is>
      </c>
      <c r="J286" t="n">
        <v>0</v>
      </c>
      <c r="K286" t="n">
        <v>1</v>
      </c>
      <c r="L286" t="inlineStr">
        <is>
          <t>casino.guru</t>
        </is>
      </c>
      <c r="M286" s="5" t="n">
        <v>46071</v>
      </c>
      <c r="N286" t="inlineStr">
        <is>
          <t>Yes</t>
        </is>
      </c>
      <c r="O286" t="inlineStr">
        <is>
          <t>2026-04-19 06:34</t>
        </is>
      </c>
      <c r="P286" t="inlineStr">
        <is>
          <t>2026-04-20 23:33</t>
        </is>
      </c>
      <c r="Q286" t="inlineStr">
        <is>
          <t>https://casino.guru/joker8-casino-review</t>
        </is>
      </c>
    </row>
    <row r="287">
      <c r="A287" s="2" t="inlineStr">
        <is>
          <t>Kajot Casino</t>
        </is>
      </c>
      <c r="B287" t="inlineStr">
        <is>
          <t>kajot</t>
        </is>
      </c>
      <c r="C287" t="inlineStr">
        <is>
          <t>MGA</t>
        </is>
      </c>
      <c r="D287" t="n">
        <v>8.5</v>
      </c>
      <c r="E287" s="3" t="inlineStr">
        <is>
          <t>Yes</t>
        </is>
      </c>
      <c r="F287" s="3" t="inlineStr">
        <is>
          <t>Yes</t>
        </is>
      </c>
      <c r="G287" s="3" t="inlineStr">
        <is>
          <t>Yes</t>
        </is>
      </c>
      <c r="H287" s="4" t="inlineStr">
        <is>
          <t>No</t>
        </is>
      </c>
      <c r="J287" t="n">
        <v>0</v>
      </c>
      <c r="K287" t="n">
        <v>1</v>
      </c>
      <c r="L287" t="inlineStr">
        <is>
          <t>casino.guru</t>
        </is>
      </c>
      <c r="M287" s="5" t="n">
        <v>46009</v>
      </c>
      <c r="N287" t="inlineStr">
        <is>
          <t>Yes</t>
        </is>
      </c>
      <c r="O287" t="inlineStr">
        <is>
          <t>2026-04-19 05:58</t>
        </is>
      </c>
      <c r="P287" t="inlineStr">
        <is>
          <t>2026-04-20 22:47</t>
        </is>
      </c>
      <c r="Q287" t="inlineStr">
        <is>
          <t>https://casino.guru/Kajot-Casino-review</t>
        </is>
      </c>
    </row>
    <row r="288">
      <c r="A288" s="2" t="inlineStr">
        <is>
          <t>Magic Red Casino</t>
        </is>
      </c>
      <c r="B288" t="inlineStr">
        <is>
          <t>magic-red</t>
        </is>
      </c>
      <c r="C288" t="inlineStr">
        <is>
          <t>MGA</t>
        </is>
      </c>
      <c r="D288" t="n">
        <v>8.5</v>
      </c>
      <c r="E288" s="3" t="inlineStr">
        <is>
          <t>Yes</t>
        </is>
      </c>
      <c r="F288" s="3" t="inlineStr">
        <is>
          <t>Yes</t>
        </is>
      </c>
      <c r="G288" s="3" t="inlineStr">
        <is>
          <t>Yes</t>
        </is>
      </c>
      <c r="H288" s="4" t="inlineStr">
        <is>
          <t>No</t>
        </is>
      </c>
      <c r="J288" t="n">
        <v>0</v>
      </c>
      <c r="K288" t="n">
        <v>1</v>
      </c>
      <c r="L288" t="inlineStr">
        <is>
          <t>casino.guru</t>
        </is>
      </c>
      <c r="M288" s="5" t="n">
        <v>46034</v>
      </c>
      <c r="N288" t="inlineStr">
        <is>
          <t>Yes</t>
        </is>
      </c>
      <c r="O288" t="inlineStr">
        <is>
          <t>2026-04-19 06:00</t>
        </is>
      </c>
      <c r="P288" t="inlineStr">
        <is>
          <t>2026-04-20 22:50</t>
        </is>
      </c>
      <c r="Q288" t="inlineStr">
        <is>
          <t>https://casino.guru/Magic-Red-Casino-review</t>
        </is>
      </c>
    </row>
    <row r="289">
      <c r="A289" s="2" t="inlineStr">
        <is>
          <t>Merkur Slots Casino</t>
        </is>
      </c>
      <c r="B289" t="inlineStr">
        <is>
          <t>merkur-slots</t>
        </is>
      </c>
      <c r="C289" t="inlineStr">
        <is>
          <t>Germany</t>
        </is>
      </c>
      <c r="D289" t="n">
        <v>8.5</v>
      </c>
      <c r="E289" s="3" t="inlineStr">
        <is>
          <t>Yes</t>
        </is>
      </c>
      <c r="F289" s="4" t="inlineStr">
        <is>
          <t>No</t>
        </is>
      </c>
      <c r="G289" s="4" t="inlineStr">
        <is>
          <t>No</t>
        </is>
      </c>
      <c r="H289" s="3" t="inlineStr">
        <is>
          <t>Yes</t>
        </is>
      </c>
      <c r="J289" t="n">
        <v>0</v>
      </c>
      <c r="K289" t="n">
        <v>1</v>
      </c>
      <c r="L289" t="inlineStr">
        <is>
          <t>casino.guru</t>
        </is>
      </c>
      <c r="M289" s="5" t="n">
        <v>45993</v>
      </c>
      <c r="N289" t="inlineStr">
        <is>
          <t>Yes</t>
        </is>
      </c>
      <c r="O289" t="inlineStr">
        <is>
          <t>2026-04-19 06:17</t>
        </is>
      </c>
      <c r="P289" t="inlineStr">
        <is>
          <t>2026-04-20 23:11</t>
        </is>
      </c>
      <c r="Q289" t="inlineStr">
        <is>
          <t>https://casino.guru/merkur-bets-casino-review</t>
        </is>
      </c>
    </row>
    <row r="290">
      <c r="A290" s="2" t="inlineStr">
        <is>
          <t>Mirax Casino</t>
        </is>
      </c>
      <c r="B290" t="inlineStr">
        <is>
          <t>mirax</t>
        </is>
      </c>
      <c r="C290" t="inlineStr">
        <is>
          <t>Curacao</t>
        </is>
      </c>
      <c r="D290" t="n">
        <v>8.5</v>
      </c>
      <c r="E290" s="3" t="inlineStr">
        <is>
          <t>Yes</t>
        </is>
      </c>
      <c r="F290" s="3" t="inlineStr">
        <is>
          <t>Yes</t>
        </is>
      </c>
      <c r="G290" s="3" t="inlineStr">
        <is>
          <t>Yes</t>
        </is>
      </c>
      <c r="H290" s="4" t="inlineStr">
        <is>
          <t>No</t>
        </is>
      </c>
      <c r="J290" t="n">
        <v>0</v>
      </c>
      <c r="K290" t="n">
        <v>1</v>
      </c>
      <c r="L290" t="inlineStr">
        <is>
          <t>casino.guru</t>
        </is>
      </c>
      <c r="M290" s="5" t="n">
        <v>46100</v>
      </c>
      <c r="N290" t="inlineStr">
        <is>
          <t>Yes</t>
        </is>
      </c>
      <c r="O290" t="inlineStr">
        <is>
          <t>2026-04-19 06:22</t>
        </is>
      </c>
      <c r="P290" t="inlineStr">
        <is>
          <t>2026-04-20 23:18</t>
        </is>
      </c>
      <c r="Q290" t="inlineStr">
        <is>
          <t>https://casino.guru/mirax-casino-review</t>
        </is>
      </c>
    </row>
    <row r="291">
      <c r="A291" s="2" t="inlineStr">
        <is>
          <t>Numbers Game Casino</t>
        </is>
      </c>
      <c r="B291" t="inlineStr">
        <is>
          <t>numbers-game</t>
        </is>
      </c>
      <c r="C291" t="inlineStr">
        <is>
          <t>Kahnawake</t>
        </is>
      </c>
      <c r="D291" t="n">
        <v>8.5</v>
      </c>
      <c r="E291" s="3" t="inlineStr">
        <is>
          <t>Yes</t>
        </is>
      </c>
      <c r="F291" s="3" t="inlineStr">
        <is>
          <t>Yes</t>
        </is>
      </c>
      <c r="G291" s="3" t="inlineStr">
        <is>
          <t>Yes</t>
        </is>
      </c>
      <c r="H291" s="4" t="inlineStr">
        <is>
          <t>No</t>
        </is>
      </c>
      <c r="J291" t="n">
        <v>0</v>
      </c>
      <c r="K291" t="n">
        <v>1</v>
      </c>
      <c r="L291" t="inlineStr">
        <is>
          <t>casino.guru</t>
        </is>
      </c>
      <c r="M291" s="5" t="n">
        <v>46012</v>
      </c>
      <c r="N291" t="inlineStr">
        <is>
          <t>Yes</t>
        </is>
      </c>
      <c r="O291" t="inlineStr">
        <is>
          <t>2026-04-19 06:48</t>
        </is>
      </c>
      <c r="P291" t="inlineStr">
        <is>
          <t>2026-04-20 23:50</t>
        </is>
      </c>
      <c r="Q291" t="inlineStr">
        <is>
          <t>https://casino.guru/numbers-game-casino-review</t>
        </is>
      </c>
    </row>
    <row r="292">
      <c r="A292" s="2" t="inlineStr">
        <is>
          <t>OReels Casino</t>
        </is>
      </c>
      <c r="B292" t="inlineStr">
        <is>
          <t>oreels</t>
        </is>
      </c>
      <c r="C292" t="inlineStr">
        <is>
          <t>UKGC</t>
        </is>
      </c>
      <c r="D292" t="n">
        <v>8.5</v>
      </c>
      <c r="E292" s="3" t="inlineStr">
        <is>
          <t>Yes</t>
        </is>
      </c>
      <c r="F292" s="4" t="inlineStr">
        <is>
          <t>No</t>
        </is>
      </c>
      <c r="G292" s="4" t="inlineStr">
        <is>
          <t>No</t>
        </is>
      </c>
      <c r="H292" s="3" t="inlineStr">
        <is>
          <t>Yes</t>
        </is>
      </c>
      <c r="J292" t="n">
        <v>0</v>
      </c>
      <c r="K292" t="n">
        <v>1</v>
      </c>
      <c r="L292" t="inlineStr">
        <is>
          <t>casino.guru</t>
        </is>
      </c>
      <c r="M292" s="5" t="n">
        <v>46127</v>
      </c>
      <c r="N292" t="inlineStr">
        <is>
          <t>Yes</t>
        </is>
      </c>
      <c r="O292" t="inlineStr">
        <is>
          <t>2026-04-19 06:03</t>
        </is>
      </c>
      <c r="P292" t="inlineStr">
        <is>
          <t>2026-04-20 22:54</t>
        </is>
      </c>
      <c r="Q292" t="inlineStr">
        <is>
          <t>https://casino.guru/OReels-Casino-review</t>
        </is>
      </c>
    </row>
    <row r="293">
      <c r="A293" s="2" t="inlineStr">
        <is>
          <t>Olympia Casino</t>
        </is>
      </c>
      <c r="B293" t="inlineStr">
        <is>
          <t>olympia</t>
        </is>
      </c>
      <c r="C293" t="inlineStr">
        <is>
          <t>Curacao</t>
        </is>
      </c>
      <c r="D293" t="n">
        <v>8.5</v>
      </c>
      <c r="E293" s="3" t="inlineStr">
        <is>
          <t>Yes</t>
        </is>
      </c>
      <c r="F293" s="3" t="inlineStr">
        <is>
          <t>Yes</t>
        </is>
      </c>
      <c r="G293" s="3" t="inlineStr">
        <is>
          <t>Yes</t>
        </is>
      </c>
      <c r="H293" s="4" t="inlineStr">
        <is>
          <t>No</t>
        </is>
      </c>
      <c r="J293" t="n">
        <v>0</v>
      </c>
      <c r="K293" t="n">
        <v>1</v>
      </c>
      <c r="L293" t="inlineStr">
        <is>
          <t>casino.guru</t>
        </is>
      </c>
      <c r="M293" s="5" t="n">
        <v>46100</v>
      </c>
      <c r="N293" t="inlineStr">
        <is>
          <t>Yes</t>
        </is>
      </c>
      <c r="O293" t="inlineStr">
        <is>
          <t>2026-04-19 06:20</t>
        </is>
      </c>
      <c r="P293" t="inlineStr">
        <is>
          <t>2026-04-20 23:16</t>
        </is>
      </c>
      <c r="Q293" t="inlineStr">
        <is>
          <t>https://casino.guru/olympia-casino-review</t>
        </is>
      </c>
    </row>
    <row r="294">
      <c r="A294" s="2" t="inlineStr">
        <is>
          <t>PlayMojo Casino</t>
        </is>
      </c>
      <c r="B294" t="inlineStr">
        <is>
          <t>playmojo</t>
        </is>
      </c>
      <c r="C294" t="inlineStr">
        <is>
          <t>MGA</t>
        </is>
      </c>
      <c r="D294" t="n">
        <v>8.5</v>
      </c>
      <c r="E294" s="4" t="inlineStr">
        <is>
          <t>No</t>
        </is>
      </c>
      <c r="F294" s="3" t="inlineStr">
        <is>
          <t>Yes</t>
        </is>
      </c>
      <c r="G294" s="3" t="inlineStr">
        <is>
          <t>Yes</t>
        </is>
      </c>
      <c r="H294" s="4" t="inlineStr">
        <is>
          <t>No</t>
        </is>
      </c>
      <c r="J294" t="n">
        <v>0</v>
      </c>
      <c r="K294" t="n">
        <v>1</v>
      </c>
      <c r="L294" t="inlineStr">
        <is>
          <t>casino.guru</t>
        </is>
      </c>
      <c r="M294" s="5" t="n">
        <v>46105</v>
      </c>
      <c r="N294" t="inlineStr">
        <is>
          <t>Yes</t>
        </is>
      </c>
      <c r="O294" t="inlineStr">
        <is>
          <t>2026-04-19 06:42</t>
        </is>
      </c>
      <c r="P294" t="inlineStr">
        <is>
          <t>2026-04-20 23:43</t>
        </is>
      </c>
      <c r="Q294" t="inlineStr">
        <is>
          <t>https://casino.guru/playmojo-casino-review</t>
        </is>
      </c>
    </row>
    <row r="295">
      <c r="A295" s="2" t="inlineStr">
        <is>
          <t>Polestar Casino</t>
        </is>
      </c>
      <c r="B295" t="inlineStr">
        <is>
          <t>polestar</t>
        </is>
      </c>
      <c r="C295" t="inlineStr">
        <is>
          <t>Tobique</t>
        </is>
      </c>
      <c r="D295" t="n">
        <v>8.5</v>
      </c>
      <c r="E295" s="3" t="inlineStr">
        <is>
          <t>Yes</t>
        </is>
      </c>
      <c r="F295" s="3" t="inlineStr">
        <is>
          <t>Yes</t>
        </is>
      </c>
      <c r="G295" s="3" t="inlineStr">
        <is>
          <t>Yes</t>
        </is>
      </c>
      <c r="H295" s="4" t="inlineStr">
        <is>
          <t>No</t>
        </is>
      </c>
      <c r="J295" t="n">
        <v>0</v>
      </c>
      <c r="K295" t="n">
        <v>1</v>
      </c>
      <c r="L295" t="inlineStr">
        <is>
          <t>casino.guru</t>
        </is>
      </c>
      <c r="M295" s="5" t="n">
        <v>46062</v>
      </c>
      <c r="N295" t="inlineStr">
        <is>
          <t>Yes</t>
        </is>
      </c>
      <c r="O295" t="inlineStr">
        <is>
          <t>2026-04-19 06:24</t>
        </is>
      </c>
      <c r="P295" t="inlineStr">
        <is>
          <t>2026-04-20 23:20</t>
        </is>
      </c>
      <c r="Q295" t="inlineStr">
        <is>
          <t>https://casino.guru/polestar-casino-review</t>
        </is>
      </c>
    </row>
    <row r="296">
      <c r="A296" s="2" t="inlineStr">
        <is>
          <t>Pop Casino</t>
        </is>
      </c>
      <c r="B296" t="inlineStr">
        <is>
          <t>pop</t>
        </is>
      </c>
      <c r="C296" t="inlineStr">
        <is>
          <t>Sweden</t>
        </is>
      </c>
      <c r="D296" t="n">
        <v>8.5</v>
      </c>
      <c r="E296" s="3" t="inlineStr">
        <is>
          <t>Yes</t>
        </is>
      </c>
      <c r="F296" s="3" t="inlineStr">
        <is>
          <t>Yes</t>
        </is>
      </c>
      <c r="G296" s="3" t="inlineStr">
        <is>
          <t>Yes</t>
        </is>
      </c>
      <c r="H296" s="4" t="inlineStr">
        <is>
          <t>No</t>
        </is>
      </c>
      <c r="J296" t="n">
        <v>0</v>
      </c>
      <c r="K296" t="n">
        <v>1</v>
      </c>
      <c r="L296" t="inlineStr">
        <is>
          <t>casino.guru</t>
        </is>
      </c>
      <c r="M296" s="5" t="n">
        <v>46004</v>
      </c>
      <c r="N296" t="inlineStr">
        <is>
          <t>Yes</t>
        </is>
      </c>
      <c r="O296" t="inlineStr">
        <is>
          <t>2026-04-19 06:37</t>
        </is>
      </c>
      <c r="P296" t="inlineStr">
        <is>
          <t>2026-04-20 23:37</t>
        </is>
      </c>
      <c r="Q296" t="inlineStr">
        <is>
          <t>https://casino.guru/pop-casino-review</t>
        </is>
      </c>
    </row>
    <row r="297">
      <c r="A297" s="2" t="inlineStr">
        <is>
          <t>Queenspins Casino</t>
        </is>
      </c>
      <c r="B297" t="inlineStr">
        <is>
          <t>queenspins</t>
        </is>
      </c>
      <c r="C297" t="inlineStr">
        <is>
          <t>Curacao</t>
        </is>
      </c>
      <c r="D297" t="n">
        <v>8.5</v>
      </c>
      <c r="E297" s="3" t="inlineStr">
        <is>
          <t>Yes</t>
        </is>
      </c>
      <c r="F297" s="3" t="inlineStr">
        <is>
          <t>Yes</t>
        </is>
      </c>
      <c r="G297" s="3" t="inlineStr">
        <is>
          <t>Yes</t>
        </is>
      </c>
      <c r="H297" s="4" t="inlineStr">
        <is>
          <t>No</t>
        </is>
      </c>
      <c r="J297" t="n">
        <v>0</v>
      </c>
      <c r="K297" t="n">
        <v>1</v>
      </c>
      <c r="L297" t="inlineStr">
        <is>
          <t>casino.guru</t>
        </is>
      </c>
      <c r="M297" s="5" t="n">
        <v>46132</v>
      </c>
      <c r="N297" t="inlineStr">
        <is>
          <t>Yes</t>
        </is>
      </c>
      <c r="O297" t="inlineStr">
        <is>
          <t>2026-04-19 06:17</t>
        </is>
      </c>
      <c r="P297" t="inlineStr">
        <is>
          <t>2026-04-20 23:12</t>
        </is>
      </c>
      <c r="Q297" t="inlineStr">
        <is>
          <t>https://casino.guru/queenspins-casino-review</t>
        </is>
      </c>
    </row>
    <row r="298">
      <c r="A298" s="2" t="inlineStr">
        <is>
          <t>Rocket Spin Casino</t>
        </is>
      </c>
      <c r="B298" t="inlineStr">
        <is>
          <t>rocket-spin</t>
        </is>
      </c>
      <c r="C298" t="inlineStr">
        <is>
          <t>MGA</t>
        </is>
      </c>
      <c r="D298" t="n">
        <v>8.5</v>
      </c>
      <c r="E298" s="3" t="inlineStr">
        <is>
          <t>Yes</t>
        </is>
      </c>
      <c r="F298" s="3" t="inlineStr">
        <is>
          <t>Yes</t>
        </is>
      </c>
      <c r="G298" s="3" t="inlineStr">
        <is>
          <t>Yes</t>
        </is>
      </c>
      <c r="H298" s="4" t="inlineStr">
        <is>
          <t>No</t>
        </is>
      </c>
      <c r="J298" t="n">
        <v>0</v>
      </c>
      <c r="K298" t="n">
        <v>1</v>
      </c>
      <c r="L298" t="inlineStr">
        <is>
          <t>casino.guru</t>
        </is>
      </c>
      <c r="M298" s="5" t="n">
        <v>46105</v>
      </c>
      <c r="N298" t="inlineStr">
        <is>
          <t>Yes</t>
        </is>
      </c>
      <c r="O298" t="inlineStr">
        <is>
          <t>2026-04-19 06:39</t>
        </is>
      </c>
      <c r="P298" t="inlineStr">
        <is>
          <t>2026-04-20 23:40</t>
        </is>
      </c>
      <c r="Q298" t="inlineStr">
        <is>
          <t>https://casino.guru/rocket-spin-casino-review</t>
        </is>
      </c>
    </row>
    <row r="299">
      <c r="A299" s="2" t="inlineStr">
        <is>
          <t>Rolletto Casino</t>
        </is>
      </c>
      <c r="B299" t="inlineStr">
        <is>
          <t>rolletto</t>
        </is>
      </c>
      <c r="C299" t="inlineStr">
        <is>
          <t>Curacao</t>
        </is>
      </c>
      <c r="D299" t="n">
        <v>8.5</v>
      </c>
      <c r="E299" s="3" t="inlineStr">
        <is>
          <t>Yes</t>
        </is>
      </c>
      <c r="F299" s="3" t="inlineStr">
        <is>
          <t>Yes</t>
        </is>
      </c>
      <c r="G299" s="3" t="inlineStr">
        <is>
          <t>Yes</t>
        </is>
      </c>
      <c r="H299" s="4" t="inlineStr">
        <is>
          <t>No</t>
        </is>
      </c>
      <c r="J299" t="n">
        <v>0</v>
      </c>
      <c r="K299" t="n">
        <v>1</v>
      </c>
      <c r="L299" t="inlineStr">
        <is>
          <t>casino.guru</t>
        </is>
      </c>
      <c r="M299" s="5" t="n">
        <v>46014</v>
      </c>
      <c r="N299" t="inlineStr">
        <is>
          <t>Yes</t>
        </is>
      </c>
      <c r="O299" t="inlineStr">
        <is>
          <t>2026-04-19 06:13</t>
        </is>
      </c>
      <c r="P299" t="inlineStr">
        <is>
          <t>2026-04-20 23:06</t>
        </is>
      </c>
      <c r="Q299" t="inlineStr">
        <is>
          <t>https://casino.guru/rolletto-casino-review</t>
        </is>
      </c>
    </row>
    <row r="300">
      <c r="A300" s="2" t="inlineStr">
        <is>
          <t>Scored Casino</t>
        </is>
      </c>
      <c r="B300" t="inlineStr">
        <is>
          <t>scored</t>
        </is>
      </c>
      <c r="C300" t="inlineStr">
        <is>
          <t>Curacao</t>
        </is>
      </c>
      <c r="D300" t="n">
        <v>8.5</v>
      </c>
      <c r="E300" s="3" t="inlineStr">
        <is>
          <t>Yes</t>
        </is>
      </c>
      <c r="F300" s="3" t="inlineStr">
        <is>
          <t>Yes</t>
        </is>
      </c>
      <c r="G300" s="3" t="inlineStr">
        <is>
          <t>Yes</t>
        </is>
      </c>
      <c r="H300" s="4" t="inlineStr">
        <is>
          <t>No</t>
        </is>
      </c>
      <c r="J300" t="n">
        <v>0</v>
      </c>
      <c r="K300" t="n">
        <v>1</v>
      </c>
      <c r="L300" t="inlineStr">
        <is>
          <t>casino.guru</t>
        </is>
      </c>
      <c r="M300" s="5" t="n">
        <v>46094</v>
      </c>
      <c r="N300" t="inlineStr">
        <is>
          <t>Yes</t>
        </is>
      </c>
      <c r="O300" t="inlineStr">
        <is>
          <t>2026-04-19 07:12</t>
        </is>
      </c>
      <c r="P300" t="inlineStr">
        <is>
          <t>2026-04-21 00:19</t>
        </is>
      </c>
      <c r="Q300" t="inlineStr">
        <is>
          <t>https://casino.guru/scored-casino-review</t>
        </is>
      </c>
    </row>
    <row r="301">
      <c r="A301" s="2" t="inlineStr">
        <is>
          <t>SpellWin Casino</t>
        </is>
      </c>
      <c r="B301" t="inlineStr">
        <is>
          <t>spellwin</t>
        </is>
      </c>
      <c r="C301" t="inlineStr">
        <is>
          <t>Curacao</t>
        </is>
      </c>
      <c r="D301" t="n">
        <v>8.5</v>
      </c>
      <c r="E301" s="3" t="inlineStr">
        <is>
          <t>Yes</t>
        </is>
      </c>
      <c r="F301" s="3" t="inlineStr">
        <is>
          <t>Yes</t>
        </is>
      </c>
      <c r="G301" s="3" t="inlineStr">
        <is>
          <t>Yes</t>
        </is>
      </c>
      <c r="H301" s="4" t="inlineStr">
        <is>
          <t>No</t>
        </is>
      </c>
      <c r="J301" t="n">
        <v>0</v>
      </c>
      <c r="K301" t="n">
        <v>1</v>
      </c>
      <c r="L301" t="inlineStr">
        <is>
          <t>casino.guru</t>
        </is>
      </c>
      <c r="M301" s="5" t="n">
        <v>46130</v>
      </c>
      <c r="N301" t="inlineStr">
        <is>
          <t>Yes</t>
        </is>
      </c>
      <c r="O301" t="inlineStr">
        <is>
          <t>2026-04-19 06:43</t>
        </is>
      </c>
      <c r="P301" t="inlineStr">
        <is>
          <t>2026-04-20 23:44</t>
        </is>
      </c>
      <c r="Q301" t="inlineStr">
        <is>
          <t>https://casino.guru/spellwin-casino-review</t>
        </is>
      </c>
    </row>
    <row r="302">
      <c r="A302" s="2" t="inlineStr">
        <is>
          <t>SpinsBro Casino</t>
        </is>
      </c>
      <c r="B302" t="inlineStr">
        <is>
          <t>spinsbro</t>
        </is>
      </c>
      <c r="C302" t="inlineStr">
        <is>
          <t>Curacao</t>
        </is>
      </c>
      <c r="D302" t="n">
        <v>8.5</v>
      </c>
      <c r="E302" s="3" t="inlineStr">
        <is>
          <t>Yes</t>
        </is>
      </c>
      <c r="F302" s="3" t="inlineStr">
        <is>
          <t>Yes</t>
        </is>
      </c>
      <c r="G302" s="3" t="inlineStr">
        <is>
          <t>Yes</t>
        </is>
      </c>
      <c r="H302" s="4" t="inlineStr">
        <is>
          <t>No</t>
        </is>
      </c>
      <c r="J302" t="n">
        <v>0</v>
      </c>
      <c r="K302" t="n">
        <v>1</v>
      </c>
      <c r="L302" t="inlineStr">
        <is>
          <t>casino.guru</t>
        </is>
      </c>
      <c r="M302" s="5" t="n">
        <v>46109</v>
      </c>
      <c r="N302" t="inlineStr">
        <is>
          <t>Yes</t>
        </is>
      </c>
      <c r="O302" t="inlineStr">
        <is>
          <t>2026-04-19 06:26</t>
        </is>
      </c>
      <c r="P302" t="inlineStr">
        <is>
          <t>2026-04-20 23:23</t>
        </is>
      </c>
      <c r="Q302" t="inlineStr">
        <is>
          <t>https://casino.guru/spinsbro-casino-review</t>
        </is>
      </c>
    </row>
    <row r="303">
      <c r="A303" s="2" t="inlineStr">
        <is>
          <t>Sportbet Casino</t>
        </is>
      </c>
      <c r="B303" t="inlineStr">
        <is>
          <t>sportbet</t>
        </is>
      </c>
      <c r="D303" t="n">
        <v>8.5</v>
      </c>
      <c r="E303" s="3" t="inlineStr">
        <is>
          <t>Yes</t>
        </is>
      </c>
      <c r="F303" s="4" t="inlineStr">
        <is>
          <t>No</t>
        </is>
      </c>
      <c r="G303" s="4" t="inlineStr">
        <is>
          <t>No</t>
        </is>
      </c>
      <c r="H303" s="3" t="inlineStr">
        <is>
          <t>Yes</t>
        </is>
      </c>
      <c r="J303" t="n">
        <v>0</v>
      </c>
      <c r="K303" t="n">
        <v>1</v>
      </c>
      <c r="L303" t="inlineStr">
        <is>
          <t>casino.guru</t>
        </is>
      </c>
      <c r="M303" s="5" t="n">
        <v>45901</v>
      </c>
      <c r="N303" t="inlineStr">
        <is>
          <t>Yes</t>
        </is>
      </c>
      <c r="O303" t="inlineStr">
        <is>
          <t>2026-04-19 06:11</t>
        </is>
      </c>
      <c r="P303" t="inlineStr">
        <is>
          <t>2026-04-20 23:04</t>
        </is>
      </c>
      <c r="Q303" t="inlineStr">
        <is>
          <t>https://casino.guru/sportbet-casino-review</t>
        </is>
      </c>
    </row>
    <row r="304">
      <c r="A304" s="2" t="inlineStr">
        <is>
          <t>The Hippodrome Online Casino</t>
        </is>
      </c>
      <c r="B304" t="inlineStr">
        <is>
          <t>the-hippodrome-online</t>
        </is>
      </c>
      <c r="C304" t="inlineStr">
        <is>
          <t>MGA</t>
        </is>
      </c>
      <c r="D304" t="n">
        <v>8.5</v>
      </c>
      <c r="E304" s="3" t="inlineStr">
        <is>
          <t>Yes</t>
        </is>
      </c>
      <c r="F304" s="4" t="inlineStr">
        <is>
          <t>No</t>
        </is>
      </c>
      <c r="G304" s="4" t="inlineStr">
        <is>
          <t>No</t>
        </is>
      </c>
      <c r="H304" s="3" t="inlineStr">
        <is>
          <t>Yes</t>
        </is>
      </c>
      <c r="J304" t="n">
        <v>0</v>
      </c>
      <c r="K304" t="n">
        <v>1</v>
      </c>
      <c r="L304" t="inlineStr">
        <is>
          <t>casino.guru</t>
        </is>
      </c>
      <c r="M304" s="5" t="n">
        <v>46127</v>
      </c>
      <c r="N304" t="inlineStr">
        <is>
          <t>Yes</t>
        </is>
      </c>
      <c r="O304" t="inlineStr">
        <is>
          <t>2026-04-19 06:00</t>
        </is>
      </c>
      <c r="P304" t="inlineStr">
        <is>
          <t>2026-04-20 22:50</t>
        </is>
      </c>
      <c r="Q304" t="inlineStr">
        <is>
          <t>https://casino.guru/the-hippodrome-online-casino-review</t>
        </is>
      </c>
    </row>
    <row r="305">
      <c r="A305" s="2" t="inlineStr">
        <is>
          <t>Ubet.io Casino</t>
        </is>
      </c>
      <c r="B305" t="inlineStr">
        <is>
          <t>ubet-io</t>
        </is>
      </c>
      <c r="C305" t="inlineStr">
        <is>
          <t>Curacao</t>
        </is>
      </c>
      <c r="D305" t="n">
        <v>8.5</v>
      </c>
      <c r="E305" s="3" t="inlineStr">
        <is>
          <t>Yes</t>
        </is>
      </c>
      <c r="F305" s="3" t="inlineStr">
        <is>
          <t>Yes</t>
        </is>
      </c>
      <c r="G305" s="3" t="inlineStr">
        <is>
          <t>Yes</t>
        </is>
      </c>
      <c r="H305" s="4" t="inlineStr">
        <is>
          <t>No</t>
        </is>
      </c>
      <c r="J305" t="n">
        <v>0</v>
      </c>
      <c r="K305" t="n">
        <v>1</v>
      </c>
      <c r="L305" t="inlineStr">
        <is>
          <t>casino.guru</t>
        </is>
      </c>
      <c r="M305" s="5" t="n">
        <v>45951</v>
      </c>
      <c r="N305" t="inlineStr">
        <is>
          <t>Yes</t>
        </is>
      </c>
      <c r="O305" t="inlineStr">
        <is>
          <t>2026-04-19 06:31</t>
        </is>
      </c>
      <c r="P305" t="inlineStr">
        <is>
          <t>2026-04-20 23:29</t>
        </is>
      </c>
      <c r="Q305" t="inlineStr">
        <is>
          <t>https://casino.guru/ubet-io-casino-review</t>
        </is>
      </c>
    </row>
    <row r="306">
      <c r="A306" s="2" t="inlineStr">
        <is>
          <t>VoodooDreams Casino</t>
        </is>
      </c>
      <c r="B306" t="inlineStr">
        <is>
          <t>voodoodreams</t>
        </is>
      </c>
      <c r="C306" t="inlineStr">
        <is>
          <t>MGA</t>
        </is>
      </c>
      <c r="D306" t="n">
        <v>8.5</v>
      </c>
      <c r="E306" s="3" t="inlineStr">
        <is>
          <t>Yes</t>
        </is>
      </c>
      <c r="F306" s="4" t="inlineStr">
        <is>
          <t>No</t>
        </is>
      </c>
      <c r="G306" s="4" t="inlineStr">
        <is>
          <t>No</t>
        </is>
      </c>
      <c r="H306" s="3" t="inlineStr">
        <is>
          <t>Yes</t>
        </is>
      </c>
      <c r="J306" t="n">
        <v>0</v>
      </c>
      <c r="K306" t="n">
        <v>1</v>
      </c>
      <c r="L306" t="inlineStr">
        <is>
          <t>casino.guru</t>
        </is>
      </c>
      <c r="M306" s="5" t="n">
        <v>46009</v>
      </c>
      <c r="N306" t="inlineStr">
        <is>
          <t>Yes</t>
        </is>
      </c>
      <c r="O306" t="inlineStr">
        <is>
          <t>2026-04-19 06:01</t>
        </is>
      </c>
      <c r="P306" t="inlineStr">
        <is>
          <t>2026-04-20 22:52</t>
        </is>
      </c>
      <c r="Q306" t="inlineStr">
        <is>
          <t>https://casino.guru/VoodooDreams-Casino-review</t>
        </is>
      </c>
    </row>
    <row r="307">
      <c r="A307" s="2" t="inlineStr">
        <is>
          <t>WinGaga Casino</t>
        </is>
      </c>
      <c r="B307" t="inlineStr">
        <is>
          <t>wingaga</t>
        </is>
      </c>
      <c r="D307" t="n">
        <v>8.5</v>
      </c>
      <c r="E307" s="3" t="inlineStr">
        <is>
          <t>Yes</t>
        </is>
      </c>
      <c r="F307" s="3" t="inlineStr">
        <is>
          <t>Yes</t>
        </is>
      </c>
      <c r="G307" s="3" t="inlineStr">
        <is>
          <t>Yes</t>
        </is>
      </c>
      <c r="H307" s="4" t="inlineStr">
        <is>
          <t>No</t>
        </is>
      </c>
      <c r="J307" t="n">
        <v>0</v>
      </c>
      <c r="K307" t="n">
        <v>1</v>
      </c>
      <c r="L307" t="inlineStr">
        <is>
          <t>casino.guru</t>
        </is>
      </c>
      <c r="M307" s="5" t="n">
        <v>46093</v>
      </c>
      <c r="N307" t="inlineStr">
        <is>
          <t>Yes</t>
        </is>
      </c>
      <c r="O307" t="inlineStr">
        <is>
          <t>2026-04-19 06:37</t>
        </is>
      </c>
      <c r="P307" t="inlineStr">
        <is>
          <t>2026-04-20 23:37</t>
        </is>
      </c>
      <c r="Q307" t="inlineStr">
        <is>
          <t>https://casino.guru/wingaga-casino-review</t>
        </is>
      </c>
    </row>
    <row r="308">
      <c r="A308" s="2" t="inlineStr">
        <is>
          <t>Zooma Casino</t>
        </is>
      </c>
      <c r="B308" t="inlineStr">
        <is>
          <t>zooma</t>
        </is>
      </c>
      <c r="C308" t="inlineStr">
        <is>
          <t>Anjouan</t>
        </is>
      </c>
      <c r="D308" t="n">
        <v>8.5</v>
      </c>
      <c r="E308" s="3" t="inlineStr">
        <is>
          <t>Yes</t>
        </is>
      </c>
      <c r="F308" s="3" t="inlineStr">
        <is>
          <t>Yes</t>
        </is>
      </c>
      <c r="G308" s="3" t="inlineStr">
        <is>
          <t>Yes</t>
        </is>
      </c>
      <c r="H308" s="4" t="inlineStr">
        <is>
          <t>No</t>
        </is>
      </c>
      <c r="I308" s="4" t="inlineStr">
        <is>
          <t>No</t>
        </is>
      </c>
      <c r="J308" t="n">
        <v>0</v>
      </c>
      <c r="K308" t="n">
        <v>1</v>
      </c>
      <c r="L308" t="inlineStr">
        <is>
          <t>casino.guru</t>
        </is>
      </c>
      <c r="M308" s="5" t="n">
        <v>45951</v>
      </c>
      <c r="N308" t="inlineStr">
        <is>
          <t>Yes</t>
        </is>
      </c>
      <c r="O308" t="inlineStr">
        <is>
          <t>2026-04-19 06:26</t>
        </is>
      </c>
      <c r="P308" t="inlineStr">
        <is>
          <t>2026-04-20 23:23</t>
        </is>
      </c>
      <c r="Q308" t="inlineStr">
        <is>
          <t>https://casino.guru/zooma-casino-review</t>
        </is>
      </c>
    </row>
    <row r="309">
      <c r="A309" s="2" t="inlineStr">
        <is>
          <t>irwin Casino</t>
        </is>
      </c>
      <c r="B309" t="inlineStr">
        <is>
          <t>irwin</t>
        </is>
      </c>
      <c r="C309" t="inlineStr">
        <is>
          <t>Curacao</t>
        </is>
      </c>
      <c r="D309" t="n">
        <v>8.5</v>
      </c>
      <c r="E309" s="3" t="inlineStr">
        <is>
          <t>Yes</t>
        </is>
      </c>
      <c r="F309" s="3" t="inlineStr">
        <is>
          <t>Yes</t>
        </is>
      </c>
      <c r="G309" s="3" t="inlineStr">
        <is>
          <t>Yes</t>
        </is>
      </c>
      <c r="H309" s="4" t="inlineStr">
        <is>
          <t>No</t>
        </is>
      </c>
      <c r="J309" t="n">
        <v>0</v>
      </c>
      <c r="K309" t="n">
        <v>1</v>
      </c>
      <c r="L309" t="inlineStr">
        <is>
          <t>casino.guru</t>
        </is>
      </c>
      <c r="M309" s="5" t="n">
        <v>46017</v>
      </c>
      <c r="N309" t="inlineStr">
        <is>
          <t>Yes</t>
        </is>
      </c>
      <c r="O309" t="inlineStr">
        <is>
          <t>2026-04-19 06:46</t>
        </is>
      </c>
      <c r="P309" t="inlineStr">
        <is>
          <t>2026-04-20 23:48</t>
        </is>
      </c>
      <c r="Q309" t="inlineStr">
        <is>
          <t>https://casino.guru/irwin-casino-review</t>
        </is>
      </c>
    </row>
    <row r="310">
      <c r="A310" s="2" t="inlineStr">
        <is>
          <t>3DICE Casino</t>
        </is>
      </c>
      <c r="B310" t="inlineStr">
        <is>
          <t>3dice</t>
        </is>
      </c>
      <c r="C310" t="inlineStr">
        <is>
          <t>Curacao</t>
        </is>
      </c>
      <c r="D310" t="n">
        <v>8.4</v>
      </c>
      <c r="E310" s="3" t="inlineStr">
        <is>
          <t>Yes</t>
        </is>
      </c>
      <c r="F310" s="3" t="inlineStr">
        <is>
          <t>Yes</t>
        </is>
      </c>
      <c r="G310" s="3" t="inlineStr">
        <is>
          <t>Yes</t>
        </is>
      </c>
      <c r="H310" s="4" t="inlineStr">
        <is>
          <t>No</t>
        </is>
      </c>
      <c r="J310" t="n">
        <v>0</v>
      </c>
      <c r="K310" t="n">
        <v>1</v>
      </c>
      <c r="L310" t="inlineStr">
        <is>
          <t>casino.guru</t>
        </is>
      </c>
      <c r="M310" s="5" t="n">
        <v>46120</v>
      </c>
      <c r="N310" t="inlineStr">
        <is>
          <t>Yes</t>
        </is>
      </c>
      <c r="O310" t="inlineStr">
        <is>
          <t>2026-04-19 06:01</t>
        </is>
      </c>
      <c r="P310" t="inlineStr">
        <is>
          <t>2026-04-20 22:52</t>
        </is>
      </c>
      <c r="Q310" t="inlineStr">
        <is>
          <t>https://casino.guru/3dice-Casino-review</t>
        </is>
      </c>
    </row>
    <row r="311">
      <c r="A311" s="2" t="inlineStr">
        <is>
          <t>Betbarter Casino</t>
        </is>
      </c>
      <c r="B311" t="inlineStr">
        <is>
          <t>betbarter</t>
        </is>
      </c>
      <c r="C311" t="inlineStr">
        <is>
          <t>Anjouan</t>
        </is>
      </c>
      <c r="D311" t="n">
        <v>8.4</v>
      </c>
      <c r="E311" s="3" t="inlineStr">
        <is>
          <t>Yes</t>
        </is>
      </c>
      <c r="F311" s="3" t="inlineStr">
        <is>
          <t>Yes</t>
        </is>
      </c>
      <c r="G311" s="3" t="inlineStr">
        <is>
          <t>Yes</t>
        </is>
      </c>
      <c r="H311" s="4" t="inlineStr">
        <is>
          <t>No</t>
        </is>
      </c>
      <c r="J311" t="n">
        <v>0</v>
      </c>
      <c r="K311" t="n">
        <v>1</v>
      </c>
      <c r="L311" t="inlineStr">
        <is>
          <t>casino.guru</t>
        </is>
      </c>
      <c r="M311" s="5" t="n">
        <v>45995</v>
      </c>
      <c r="N311" t="inlineStr">
        <is>
          <t>Yes</t>
        </is>
      </c>
      <c r="O311" t="inlineStr">
        <is>
          <t>2026-04-19 06:17</t>
        </is>
      </c>
      <c r="P311" t="inlineStr">
        <is>
          <t>2026-04-20 23:11</t>
        </is>
      </c>
      <c r="Q311" t="inlineStr">
        <is>
          <t>https://casino.guru/betbarter-casino-review</t>
        </is>
      </c>
    </row>
    <row r="312">
      <c r="A312" s="2" t="inlineStr">
        <is>
          <t>Betmode.io Casino</t>
        </is>
      </c>
      <c r="B312" t="inlineStr">
        <is>
          <t>betmode-io</t>
        </is>
      </c>
      <c r="C312" t="inlineStr">
        <is>
          <t>Anjouan</t>
        </is>
      </c>
      <c r="D312" t="n">
        <v>8.4</v>
      </c>
      <c r="E312" s="3" t="inlineStr">
        <is>
          <t>Yes</t>
        </is>
      </c>
      <c r="F312" s="3" t="inlineStr">
        <is>
          <t>Yes</t>
        </is>
      </c>
      <c r="G312" s="3" t="inlineStr">
        <is>
          <t>Yes</t>
        </is>
      </c>
      <c r="H312" s="4" t="inlineStr">
        <is>
          <t>No</t>
        </is>
      </c>
      <c r="J312" t="n">
        <v>0</v>
      </c>
      <c r="K312" t="n">
        <v>1</v>
      </c>
      <c r="L312" t="inlineStr">
        <is>
          <t>casino.guru</t>
        </is>
      </c>
      <c r="M312" s="5" t="n">
        <v>46031</v>
      </c>
      <c r="N312" t="inlineStr">
        <is>
          <t>Yes</t>
        </is>
      </c>
      <c r="O312" t="inlineStr">
        <is>
          <t>2026-04-19 06:46</t>
        </is>
      </c>
      <c r="P312" t="inlineStr">
        <is>
          <t>2026-04-20 23:48</t>
        </is>
      </c>
      <c r="Q312" t="inlineStr">
        <is>
          <t>https://casino.guru/betmode-io-casino-review</t>
        </is>
      </c>
    </row>
    <row r="313">
      <c r="A313" s="2" t="inlineStr">
        <is>
          <t>Betpipo Casino</t>
        </is>
      </c>
      <c r="B313" t="inlineStr">
        <is>
          <t>betpipo</t>
        </is>
      </c>
      <c r="C313" t="inlineStr">
        <is>
          <t>MGA</t>
        </is>
      </c>
      <c r="D313" t="n">
        <v>8.4</v>
      </c>
      <c r="E313" s="3" t="inlineStr">
        <is>
          <t>Yes</t>
        </is>
      </c>
      <c r="F313" s="3" t="inlineStr">
        <is>
          <t>Yes</t>
        </is>
      </c>
      <c r="G313" s="3" t="inlineStr">
        <is>
          <t>Yes</t>
        </is>
      </c>
      <c r="H313" s="4" t="inlineStr">
        <is>
          <t>No</t>
        </is>
      </c>
      <c r="J313" t="n">
        <v>0</v>
      </c>
      <c r="K313" t="n">
        <v>1</v>
      </c>
      <c r="L313" t="inlineStr">
        <is>
          <t>casino.guru</t>
        </is>
      </c>
      <c r="M313" s="5" t="n">
        <v>45992</v>
      </c>
      <c r="N313" t="inlineStr">
        <is>
          <t>Yes</t>
        </is>
      </c>
      <c r="O313" t="inlineStr">
        <is>
          <t>2026-04-19 07:02</t>
        </is>
      </c>
      <c r="P313" t="inlineStr">
        <is>
          <t>2026-04-21 00:07</t>
        </is>
      </c>
      <c r="Q313" t="inlineStr">
        <is>
          <t>https://casino.guru/betpipo-casino-review</t>
        </is>
      </c>
    </row>
    <row r="314">
      <c r="A314" s="2" t="inlineStr">
        <is>
          <t>Blighty Bingo Casino</t>
        </is>
      </c>
      <c r="B314" t="inlineStr">
        <is>
          <t>blighty-bingo</t>
        </is>
      </c>
      <c r="C314" t="inlineStr">
        <is>
          <t>UKGC</t>
        </is>
      </c>
      <c r="D314" t="n">
        <v>8.4</v>
      </c>
      <c r="E314" s="3" t="inlineStr">
        <is>
          <t>Yes</t>
        </is>
      </c>
      <c r="F314" s="4" t="inlineStr">
        <is>
          <t>No</t>
        </is>
      </c>
      <c r="G314" s="4" t="inlineStr">
        <is>
          <t>No</t>
        </is>
      </c>
      <c r="H314" s="3" t="inlineStr">
        <is>
          <t>Yes</t>
        </is>
      </c>
      <c r="J314" t="n">
        <v>0</v>
      </c>
      <c r="K314" t="n">
        <v>1</v>
      </c>
      <c r="L314" t="inlineStr">
        <is>
          <t>casino.guru</t>
        </is>
      </c>
      <c r="M314" s="5" t="n">
        <v>45884</v>
      </c>
      <c r="N314" t="inlineStr">
        <is>
          <t>Yes</t>
        </is>
      </c>
      <c r="O314" t="inlineStr">
        <is>
          <t>2026-04-19 06:07</t>
        </is>
      </c>
      <c r="P314" t="inlineStr">
        <is>
          <t>2026-04-20 22:59</t>
        </is>
      </c>
      <c r="Q314" t="inlineStr">
        <is>
          <t>https://casino.guru/blighty-bingo-casino-review</t>
        </is>
      </c>
    </row>
    <row r="315">
      <c r="A315" s="2" t="inlineStr">
        <is>
          <t>BoVegas Casino</t>
        </is>
      </c>
      <c r="B315" t="inlineStr">
        <is>
          <t>bovegas</t>
        </is>
      </c>
      <c r="D315" t="n">
        <v>8.4</v>
      </c>
      <c r="E315" s="3" t="inlineStr">
        <is>
          <t>Yes</t>
        </is>
      </c>
      <c r="F315" s="3" t="inlineStr">
        <is>
          <t>Yes</t>
        </is>
      </c>
      <c r="G315" s="3" t="inlineStr">
        <is>
          <t>Yes</t>
        </is>
      </c>
      <c r="H315" s="4" t="inlineStr">
        <is>
          <t>No</t>
        </is>
      </c>
      <c r="J315" t="n">
        <v>0</v>
      </c>
      <c r="K315" t="n">
        <v>1</v>
      </c>
      <c r="L315" t="inlineStr">
        <is>
          <t>casino.guru</t>
        </is>
      </c>
      <c r="M315" s="5" t="n">
        <v>46112</v>
      </c>
      <c r="N315" t="inlineStr">
        <is>
          <t>Yes</t>
        </is>
      </c>
      <c r="O315" t="inlineStr">
        <is>
          <t>2026-04-19 06:00</t>
        </is>
      </c>
      <c r="P315" t="inlineStr">
        <is>
          <t>2026-04-20 22:50</t>
        </is>
      </c>
      <c r="Q315" t="inlineStr">
        <is>
          <t>https://casino.guru/BoVegas-Casino-review</t>
        </is>
      </c>
    </row>
    <row r="316">
      <c r="A316" s="2" t="inlineStr">
        <is>
          <t>Buran casino</t>
        </is>
      </c>
      <c r="B316" t="inlineStr">
        <is>
          <t>buran</t>
        </is>
      </c>
      <c r="D316" t="n">
        <v>8.4</v>
      </c>
      <c r="E316" s="3" t="inlineStr">
        <is>
          <t>Yes</t>
        </is>
      </c>
      <c r="F316" s="3" t="inlineStr">
        <is>
          <t>Yes</t>
        </is>
      </c>
      <c r="G316" s="3" t="inlineStr">
        <is>
          <t>Yes</t>
        </is>
      </c>
      <c r="H316" s="4" t="inlineStr">
        <is>
          <t>No</t>
        </is>
      </c>
      <c r="J316" t="n">
        <v>0</v>
      </c>
      <c r="K316" t="n">
        <v>1</v>
      </c>
      <c r="L316" t="inlineStr">
        <is>
          <t>casino.guru</t>
        </is>
      </c>
      <c r="M316" s="5" t="n">
        <v>46113</v>
      </c>
      <c r="N316" t="inlineStr">
        <is>
          <t>Yes</t>
        </is>
      </c>
      <c r="O316" t="inlineStr">
        <is>
          <t>2026-04-19 05:58</t>
        </is>
      </c>
      <c r="P316" t="inlineStr">
        <is>
          <t>2026-04-20 22:47</t>
        </is>
      </c>
      <c r="Q316" t="inlineStr">
        <is>
          <t>https://casino.guru/Buran-Casino-review</t>
        </is>
      </c>
    </row>
    <row r="317">
      <c r="A317" s="2" t="inlineStr">
        <is>
          <t>Discount Casino</t>
        </is>
      </c>
      <c r="B317" t="inlineStr">
        <is>
          <t>discount</t>
        </is>
      </c>
      <c r="C317" t="inlineStr">
        <is>
          <t>Curacao</t>
        </is>
      </c>
      <c r="D317" t="n">
        <v>8.4</v>
      </c>
      <c r="E317" s="3" t="inlineStr">
        <is>
          <t>Yes</t>
        </is>
      </c>
      <c r="F317" s="3" t="inlineStr">
        <is>
          <t>Yes</t>
        </is>
      </c>
      <c r="G317" s="3" t="inlineStr">
        <is>
          <t>Yes</t>
        </is>
      </c>
      <c r="H317" s="4" t="inlineStr">
        <is>
          <t>No</t>
        </is>
      </c>
      <c r="J317" t="n">
        <v>0</v>
      </c>
      <c r="K317" t="n">
        <v>1</v>
      </c>
      <c r="L317" t="inlineStr">
        <is>
          <t>casino.guru</t>
        </is>
      </c>
      <c r="M317" s="5" t="n">
        <v>46105</v>
      </c>
      <c r="N317" t="inlineStr">
        <is>
          <t>Yes</t>
        </is>
      </c>
      <c r="O317" t="inlineStr">
        <is>
          <t>2026-04-19 06:12</t>
        </is>
      </c>
      <c r="P317" t="inlineStr">
        <is>
          <t>2026-04-20 23:05</t>
        </is>
      </c>
      <c r="Q317" t="inlineStr">
        <is>
          <t>https://casino.guru/discount-casino-review</t>
        </is>
      </c>
    </row>
    <row r="318">
      <c r="A318" s="2" t="inlineStr">
        <is>
          <t>Donbet Casino</t>
        </is>
      </c>
      <c r="B318" t="inlineStr">
        <is>
          <t>donbet</t>
        </is>
      </c>
      <c r="C318" t="inlineStr">
        <is>
          <t>Curacao</t>
        </is>
      </c>
      <c r="D318" t="n">
        <v>8.4</v>
      </c>
      <c r="E318" s="3" t="inlineStr">
        <is>
          <t>Yes</t>
        </is>
      </c>
      <c r="F318" s="3" t="inlineStr">
        <is>
          <t>Yes</t>
        </is>
      </c>
      <c r="G318" s="3" t="inlineStr">
        <is>
          <t>Yes</t>
        </is>
      </c>
      <c r="H318" s="4" t="inlineStr">
        <is>
          <t>No</t>
        </is>
      </c>
      <c r="J318" t="n">
        <v>0</v>
      </c>
      <c r="K318" t="n">
        <v>1</v>
      </c>
      <c r="L318" t="inlineStr">
        <is>
          <t>casino.guru</t>
        </is>
      </c>
      <c r="M318" s="5" t="n">
        <v>45975</v>
      </c>
      <c r="N318" t="inlineStr">
        <is>
          <t>Yes</t>
        </is>
      </c>
      <c r="O318" t="inlineStr">
        <is>
          <t>2026-04-19 06:35</t>
        </is>
      </c>
      <c r="P318" t="inlineStr">
        <is>
          <t>2026-04-20 23:34</t>
        </is>
      </c>
      <c r="Q318" t="inlineStr">
        <is>
          <t>https://casino.guru/donbet-casino-review</t>
        </is>
      </c>
    </row>
    <row r="319">
      <c r="A319" s="2" t="inlineStr">
        <is>
          <t>DuckDice Casino</t>
        </is>
      </c>
      <c r="B319" t="inlineStr">
        <is>
          <t>duckdice</t>
        </is>
      </c>
      <c r="C319" t="inlineStr">
        <is>
          <t>Anjouan</t>
        </is>
      </c>
      <c r="D319" t="n">
        <v>8.4</v>
      </c>
      <c r="E319" s="3" t="inlineStr">
        <is>
          <t>Yes</t>
        </is>
      </c>
      <c r="F319" s="3" t="inlineStr">
        <is>
          <t>Yes</t>
        </is>
      </c>
      <c r="G319" s="3" t="inlineStr">
        <is>
          <t>Yes</t>
        </is>
      </c>
      <c r="H319" s="4" t="inlineStr">
        <is>
          <t>No</t>
        </is>
      </c>
      <c r="J319" t="n">
        <v>0</v>
      </c>
      <c r="K319" t="n">
        <v>1</v>
      </c>
      <c r="L319" t="inlineStr">
        <is>
          <t>casino.guru</t>
        </is>
      </c>
      <c r="M319" s="5" t="n">
        <v>46037</v>
      </c>
      <c r="N319" t="inlineStr">
        <is>
          <t>Yes</t>
        </is>
      </c>
      <c r="O319" t="inlineStr">
        <is>
          <t>2026-04-19 06:06</t>
        </is>
      </c>
      <c r="P319" t="inlineStr">
        <is>
          <t>2026-04-20 22:58</t>
        </is>
      </c>
      <c r="Q319" t="inlineStr">
        <is>
          <t>https://casino.guru/duckdice-casino-review</t>
        </is>
      </c>
    </row>
    <row r="320">
      <c r="A320" s="2" t="inlineStr">
        <is>
          <t>Enracha Casino</t>
        </is>
      </c>
      <c r="B320" t="inlineStr">
        <is>
          <t>enracha</t>
        </is>
      </c>
      <c r="C320" t="inlineStr">
        <is>
          <t>MGA</t>
        </is>
      </c>
      <c r="D320" t="n">
        <v>8.4</v>
      </c>
      <c r="E320" s="3" t="inlineStr">
        <is>
          <t>Yes</t>
        </is>
      </c>
      <c r="F320" s="4" t="inlineStr">
        <is>
          <t>No</t>
        </is>
      </c>
      <c r="G320" s="4" t="inlineStr">
        <is>
          <t>No</t>
        </is>
      </c>
      <c r="H320" s="3" t="inlineStr">
        <is>
          <t>Yes</t>
        </is>
      </c>
      <c r="J320" t="n">
        <v>0</v>
      </c>
      <c r="K320" t="n">
        <v>1</v>
      </c>
      <c r="L320" t="inlineStr">
        <is>
          <t>casino.guru</t>
        </is>
      </c>
      <c r="M320" s="5" t="n">
        <v>46065</v>
      </c>
      <c r="N320" t="inlineStr">
        <is>
          <t>Yes</t>
        </is>
      </c>
      <c r="O320" t="inlineStr">
        <is>
          <t>2026-04-19 05:58</t>
        </is>
      </c>
      <c r="P320" t="inlineStr">
        <is>
          <t>2026-04-20 22:48</t>
        </is>
      </c>
      <c r="Q320" t="inlineStr">
        <is>
          <t>https://casino.guru/Enracha-Casino-review</t>
        </is>
      </c>
    </row>
    <row r="321">
      <c r="A321" s="2" t="inlineStr">
        <is>
          <t>Favbet Casino</t>
        </is>
      </c>
      <c r="B321" t="inlineStr">
        <is>
          <t>favbet</t>
        </is>
      </c>
      <c r="C321" t="inlineStr">
        <is>
          <t>Curacao</t>
        </is>
      </c>
      <c r="D321" t="n">
        <v>8.4</v>
      </c>
      <c r="E321" s="3" t="inlineStr">
        <is>
          <t>Yes</t>
        </is>
      </c>
      <c r="F321" s="3" t="inlineStr">
        <is>
          <t>Yes</t>
        </is>
      </c>
      <c r="G321" s="3" t="inlineStr">
        <is>
          <t>Yes</t>
        </is>
      </c>
      <c r="H321" s="4" t="inlineStr">
        <is>
          <t>No</t>
        </is>
      </c>
      <c r="J321" t="n">
        <v>0</v>
      </c>
      <c r="K321" t="n">
        <v>1</v>
      </c>
      <c r="L321" t="inlineStr">
        <is>
          <t>casino.guru</t>
        </is>
      </c>
      <c r="M321" s="5" t="n">
        <v>46053</v>
      </c>
      <c r="N321" t="inlineStr">
        <is>
          <t>Yes</t>
        </is>
      </c>
      <c r="O321" t="inlineStr">
        <is>
          <t>2026-04-19 06:03</t>
        </is>
      </c>
      <c r="P321" t="inlineStr">
        <is>
          <t>2026-04-20 22:54</t>
        </is>
      </c>
      <c r="Q321" t="inlineStr">
        <is>
          <t>https://casino.guru/FavBet-Casino-review</t>
        </is>
      </c>
    </row>
    <row r="322">
      <c r="A322" s="2" t="inlineStr">
        <is>
          <t>Fugu Casino</t>
        </is>
      </c>
      <c r="B322" t="inlineStr">
        <is>
          <t>fugu</t>
        </is>
      </c>
      <c r="C322" t="inlineStr">
        <is>
          <t>Curacao</t>
        </is>
      </c>
      <c r="D322" t="n">
        <v>8.4</v>
      </c>
      <c r="E322" s="3" t="inlineStr">
        <is>
          <t>Yes</t>
        </is>
      </c>
      <c r="F322" s="3" t="inlineStr">
        <is>
          <t>Yes</t>
        </is>
      </c>
      <c r="G322" s="3" t="inlineStr">
        <is>
          <t>Yes</t>
        </is>
      </c>
      <c r="H322" s="4" t="inlineStr">
        <is>
          <t>No</t>
        </is>
      </c>
      <c r="J322" t="n">
        <v>0</v>
      </c>
      <c r="K322" t="n">
        <v>1</v>
      </c>
      <c r="L322" t="inlineStr">
        <is>
          <t>casino.guru</t>
        </is>
      </c>
      <c r="M322" s="5" t="n">
        <v>46065</v>
      </c>
      <c r="N322" t="inlineStr">
        <is>
          <t>Yes</t>
        </is>
      </c>
      <c r="O322" t="inlineStr">
        <is>
          <t>2026-04-19 07:12</t>
        </is>
      </c>
      <c r="P322" t="inlineStr">
        <is>
          <t>2026-04-21 00:20</t>
        </is>
      </c>
      <c r="Q322" t="inlineStr">
        <is>
          <t>https://casino.guru/fugu-casino-review</t>
        </is>
      </c>
    </row>
    <row r="323">
      <c r="A323" s="2" t="inlineStr">
        <is>
          <t>GETX Casino</t>
        </is>
      </c>
      <c r="B323" t="inlineStr">
        <is>
          <t>getx</t>
        </is>
      </c>
      <c r="C323" t="inlineStr">
        <is>
          <t>Anjouan</t>
        </is>
      </c>
      <c r="D323" t="n">
        <v>8.4</v>
      </c>
      <c r="E323" s="3" t="inlineStr">
        <is>
          <t>Yes</t>
        </is>
      </c>
      <c r="F323" s="3" t="inlineStr">
        <is>
          <t>Yes</t>
        </is>
      </c>
      <c r="G323" s="3" t="inlineStr">
        <is>
          <t>Yes</t>
        </is>
      </c>
      <c r="H323" s="4" t="inlineStr">
        <is>
          <t>No</t>
        </is>
      </c>
      <c r="J323" t="n">
        <v>0</v>
      </c>
      <c r="K323" t="n">
        <v>1</v>
      </c>
      <c r="L323" t="inlineStr">
        <is>
          <t>casino.guru</t>
        </is>
      </c>
      <c r="M323" s="5" t="n">
        <v>46105</v>
      </c>
      <c r="N323" t="inlineStr">
        <is>
          <t>Yes</t>
        </is>
      </c>
      <c r="O323" t="inlineStr">
        <is>
          <t>2026-04-19 06:28</t>
        </is>
      </c>
      <c r="P323" t="inlineStr">
        <is>
          <t>2026-04-20 23:25</t>
        </is>
      </c>
      <c r="Q323" t="inlineStr">
        <is>
          <t>https://casino.guru/get-x-casino-review</t>
        </is>
      </c>
    </row>
    <row r="324">
      <c r="A324" s="2" t="inlineStr">
        <is>
          <t>Galactic Bets Casino</t>
        </is>
      </c>
      <c r="B324" t="inlineStr">
        <is>
          <t>galactic-bets</t>
        </is>
      </c>
      <c r="C324" t="inlineStr">
        <is>
          <t>Curacao</t>
        </is>
      </c>
      <c r="D324" t="n">
        <v>8.4</v>
      </c>
      <c r="E324" s="3" t="inlineStr">
        <is>
          <t>Yes</t>
        </is>
      </c>
      <c r="F324" s="3" t="inlineStr">
        <is>
          <t>Yes</t>
        </is>
      </c>
      <c r="G324" s="3" t="inlineStr">
        <is>
          <t>Yes</t>
        </is>
      </c>
      <c r="I324" s="4" t="inlineStr">
        <is>
          <t>No</t>
        </is>
      </c>
      <c r="J324" t="n">
        <v>0</v>
      </c>
      <c r="K324" t="n">
        <v>1</v>
      </c>
      <c r="L324" t="inlineStr">
        <is>
          <t>casino.guru</t>
        </is>
      </c>
      <c r="M324" s="5" t="n">
        <v>46010</v>
      </c>
      <c r="N324" t="inlineStr">
        <is>
          <t>Yes</t>
        </is>
      </c>
      <c r="O324" t="inlineStr">
        <is>
          <t>2026-04-19 06:48</t>
        </is>
      </c>
      <c r="P324" t="inlineStr">
        <is>
          <t>2026-04-19 06:48</t>
        </is>
      </c>
      <c r="Q324" t="inlineStr">
        <is>
          <t>https://casino.guru/galactic-bets-casino-review</t>
        </is>
      </c>
    </row>
    <row r="325">
      <c r="A325" s="2" t="inlineStr">
        <is>
          <t>Giochi24 Casino</t>
        </is>
      </c>
      <c r="B325" t="inlineStr">
        <is>
          <t>giochi24</t>
        </is>
      </c>
      <c r="D325" t="n">
        <v>8.4</v>
      </c>
      <c r="E325" s="3" t="inlineStr">
        <is>
          <t>Yes</t>
        </is>
      </c>
      <c r="F325" s="3" t="inlineStr">
        <is>
          <t>Yes</t>
        </is>
      </c>
      <c r="G325" s="3" t="inlineStr">
        <is>
          <t>Yes</t>
        </is>
      </c>
      <c r="H325" s="3" t="inlineStr">
        <is>
          <t>Yes</t>
        </is>
      </c>
      <c r="J325" t="n">
        <v>0</v>
      </c>
      <c r="K325" t="n">
        <v>1</v>
      </c>
      <c r="L325" t="inlineStr">
        <is>
          <t>casino.guru</t>
        </is>
      </c>
      <c r="M325" s="5" t="n">
        <v>46121</v>
      </c>
      <c r="N325" t="inlineStr">
        <is>
          <t>Yes</t>
        </is>
      </c>
      <c r="O325" t="inlineStr">
        <is>
          <t>2026-04-19 06:03</t>
        </is>
      </c>
      <c r="P325" t="inlineStr">
        <is>
          <t>2026-04-20 22:54</t>
        </is>
      </c>
      <c r="Q325" t="inlineStr">
        <is>
          <t>https://casino.guru/Giochi24-Casino-review</t>
        </is>
      </c>
    </row>
    <row r="326">
      <c r="A326" s="2" t="inlineStr">
        <is>
          <t>Golden Lion Casino</t>
        </is>
      </c>
      <c r="B326" t="inlineStr">
        <is>
          <t>golden-lion</t>
        </is>
      </c>
      <c r="D326" t="n">
        <v>8.4</v>
      </c>
      <c r="E326" s="3" t="inlineStr">
        <is>
          <t>Yes</t>
        </is>
      </c>
      <c r="F326" s="3" t="inlineStr">
        <is>
          <t>Yes</t>
        </is>
      </c>
      <c r="G326" s="3" t="inlineStr">
        <is>
          <t>Yes</t>
        </is>
      </c>
      <c r="H326" s="4" t="inlineStr">
        <is>
          <t>No</t>
        </is>
      </c>
      <c r="J326" t="n">
        <v>0</v>
      </c>
      <c r="K326" t="n">
        <v>1</v>
      </c>
      <c r="L326" t="inlineStr">
        <is>
          <t>casino.guru</t>
        </is>
      </c>
      <c r="M326" s="5" t="n">
        <v>46112</v>
      </c>
      <c r="N326" t="inlineStr">
        <is>
          <t>Yes</t>
        </is>
      </c>
      <c r="O326" t="inlineStr">
        <is>
          <t>2026-04-19 06:00</t>
        </is>
      </c>
      <c r="P326" t="inlineStr">
        <is>
          <t>2026-04-20 22:50</t>
        </is>
      </c>
      <c r="Q326" t="inlineStr">
        <is>
          <t>https://casino.guru/Golden-Lion-Casino-review</t>
        </is>
      </c>
    </row>
    <row r="327">
      <c r="A327" s="2" t="inlineStr">
        <is>
          <t>JokaBet Casino</t>
        </is>
      </c>
      <c r="B327" t="inlineStr">
        <is>
          <t>jokabet</t>
        </is>
      </c>
      <c r="C327" t="inlineStr">
        <is>
          <t>MGA</t>
        </is>
      </c>
      <c r="D327" t="n">
        <v>8.4</v>
      </c>
      <c r="E327" s="3" t="inlineStr">
        <is>
          <t>Yes</t>
        </is>
      </c>
      <c r="F327" s="3" t="inlineStr">
        <is>
          <t>Yes</t>
        </is>
      </c>
      <c r="G327" s="3" t="inlineStr">
        <is>
          <t>Yes</t>
        </is>
      </c>
      <c r="H327" s="4" t="inlineStr">
        <is>
          <t>No</t>
        </is>
      </c>
      <c r="J327" t="n">
        <v>0</v>
      </c>
      <c r="K327" t="n">
        <v>1</v>
      </c>
      <c r="L327" t="inlineStr">
        <is>
          <t>casino.guru</t>
        </is>
      </c>
      <c r="M327" s="5" t="n">
        <v>46126</v>
      </c>
      <c r="N327" t="inlineStr">
        <is>
          <t>Yes</t>
        </is>
      </c>
      <c r="O327" t="inlineStr">
        <is>
          <t>2026-04-19 06:32</t>
        </is>
      </c>
      <c r="P327" t="inlineStr">
        <is>
          <t>2026-04-20 23:30</t>
        </is>
      </c>
      <c r="Q327" t="inlineStr">
        <is>
          <t>https://casino.guru/jokabet-casino-review</t>
        </is>
      </c>
    </row>
    <row r="328">
      <c r="A328" s="2" t="inlineStr">
        <is>
          <t>LuckyVibe Casino</t>
        </is>
      </c>
      <c r="B328" t="inlineStr">
        <is>
          <t>luckyvibe</t>
        </is>
      </c>
      <c r="C328" t="inlineStr">
        <is>
          <t>MGA</t>
        </is>
      </c>
      <c r="D328" t="n">
        <v>8.4</v>
      </c>
      <c r="E328" s="3" t="inlineStr">
        <is>
          <t>Yes</t>
        </is>
      </c>
      <c r="F328" s="3" t="inlineStr">
        <is>
          <t>Yes</t>
        </is>
      </c>
      <c r="G328" s="3" t="inlineStr">
        <is>
          <t>Yes</t>
        </is>
      </c>
      <c r="H328" s="4" t="inlineStr">
        <is>
          <t>No</t>
        </is>
      </c>
      <c r="J328" t="n">
        <v>0</v>
      </c>
      <c r="K328" t="n">
        <v>1</v>
      </c>
      <c r="L328" t="inlineStr">
        <is>
          <t>casino.guru</t>
        </is>
      </c>
      <c r="M328" s="5" t="n">
        <v>46104</v>
      </c>
      <c r="N328" t="inlineStr">
        <is>
          <t>Yes</t>
        </is>
      </c>
      <c r="O328" t="inlineStr">
        <is>
          <t>2026-04-19 06:44</t>
        </is>
      </c>
      <c r="P328" t="inlineStr">
        <is>
          <t>2026-04-20 23:46</t>
        </is>
      </c>
      <c r="Q328" t="inlineStr">
        <is>
          <t>https://casino.guru/luckyvibe-casino-review</t>
        </is>
      </c>
    </row>
    <row r="329">
      <c r="A329" s="2" t="inlineStr">
        <is>
          <t>MARCA Apuestas Casino</t>
        </is>
      </c>
      <c r="B329" t="inlineStr">
        <is>
          <t>marca-apuestas</t>
        </is>
      </c>
      <c r="C329" t="inlineStr">
        <is>
          <t>MGA</t>
        </is>
      </c>
      <c r="D329" t="n">
        <v>8.4</v>
      </c>
      <c r="E329" s="3" t="inlineStr">
        <is>
          <t>Yes</t>
        </is>
      </c>
      <c r="F329" s="4" t="inlineStr">
        <is>
          <t>No</t>
        </is>
      </c>
      <c r="G329" s="4" t="inlineStr">
        <is>
          <t>No</t>
        </is>
      </c>
      <c r="H329" s="3" t="inlineStr">
        <is>
          <t>Yes</t>
        </is>
      </c>
      <c r="J329" t="n">
        <v>0</v>
      </c>
      <c r="K329" t="n">
        <v>1</v>
      </c>
      <c r="L329" t="inlineStr">
        <is>
          <t>casino.guru</t>
        </is>
      </c>
      <c r="M329" s="5" t="n">
        <v>46059</v>
      </c>
      <c r="N329" t="inlineStr">
        <is>
          <t>Yes</t>
        </is>
      </c>
      <c r="O329" t="inlineStr">
        <is>
          <t>2026-04-19 05:58</t>
        </is>
      </c>
      <c r="P329" t="inlineStr">
        <is>
          <t>2026-04-20 22:48</t>
        </is>
      </c>
      <c r="Q329" t="inlineStr">
        <is>
          <t>https://casino.guru/marca-apuestas-casino-review</t>
        </is>
      </c>
    </row>
    <row r="330">
      <c r="A330" s="2" t="inlineStr">
        <is>
          <t>PeachyGames Casino</t>
        </is>
      </c>
      <c r="B330" t="inlineStr">
        <is>
          <t>peachygames</t>
        </is>
      </c>
      <c r="C330" t="inlineStr">
        <is>
          <t>UKGC</t>
        </is>
      </c>
      <c r="D330" t="n">
        <v>8.4</v>
      </c>
      <c r="E330" s="3" t="inlineStr">
        <is>
          <t>Yes</t>
        </is>
      </c>
      <c r="F330" s="4" t="inlineStr">
        <is>
          <t>No</t>
        </is>
      </c>
      <c r="G330" s="4" t="inlineStr">
        <is>
          <t>No</t>
        </is>
      </c>
      <c r="H330" s="3" t="inlineStr">
        <is>
          <t>Yes</t>
        </is>
      </c>
      <c r="J330" t="n">
        <v>0</v>
      </c>
      <c r="K330" t="n">
        <v>1</v>
      </c>
      <c r="L330" t="inlineStr">
        <is>
          <t>casino.guru</t>
        </is>
      </c>
      <c r="M330" s="5" t="n">
        <v>46101</v>
      </c>
      <c r="N330" t="inlineStr">
        <is>
          <t>Yes</t>
        </is>
      </c>
      <c r="O330" t="inlineStr">
        <is>
          <t>2026-04-19 06:13</t>
        </is>
      </c>
      <c r="P330" t="inlineStr">
        <is>
          <t>2026-04-20 23:06</t>
        </is>
      </c>
      <c r="Q330" t="inlineStr">
        <is>
          <t>https://casino.guru/peachygames-casino-review</t>
        </is>
      </c>
    </row>
    <row r="331">
      <c r="A331" s="2" t="inlineStr">
        <is>
          <t>SpinMills Casino</t>
        </is>
      </c>
      <c r="B331" t="inlineStr">
        <is>
          <t>spinmills</t>
        </is>
      </c>
      <c r="C331" t="inlineStr">
        <is>
          <t>Curacao</t>
        </is>
      </c>
      <c r="D331" t="n">
        <v>8.4</v>
      </c>
      <c r="E331" s="3" t="inlineStr">
        <is>
          <t>Yes</t>
        </is>
      </c>
      <c r="F331" s="3" t="inlineStr">
        <is>
          <t>Yes</t>
        </is>
      </c>
      <c r="G331" s="3" t="inlineStr">
        <is>
          <t>Yes</t>
        </is>
      </c>
      <c r="H331" s="4" t="inlineStr">
        <is>
          <t>No</t>
        </is>
      </c>
      <c r="J331" t="n">
        <v>0</v>
      </c>
      <c r="K331" t="n">
        <v>1</v>
      </c>
      <c r="L331" t="inlineStr">
        <is>
          <t>casino.guru</t>
        </is>
      </c>
      <c r="M331" s="5" t="n">
        <v>45982</v>
      </c>
      <c r="N331" t="inlineStr">
        <is>
          <t>Yes</t>
        </is>
      </c>
      <c r="O331" t="inlineStr">
        <is>
          <t>2026-04-19 06:59</t>
        </is>
      </c>
      <c r="P331" t="inlineStr">
        <is>
          <t>2026-04-21 00:03</t>
        </is>
      </c>
      <c r="Q331" t="inlineStr">
        <is>
          <t>https://casino.guru/spinmills-casino-review</t>
        </is>
      </c>
    </row>
    <row r="332">
      <c r="A332" s="2" t="inlineStr">
        <is>
          <t>Spinko.me Casino</t>
        </is>
      </c>
      <c r="B332" t="inlineStr">
        <is>
          <t>spinko-me</t>
        </is>
      </c>
      <c r="C332" t="inlineStr">
        <is>
          <t>Curacao</t>
        </is>
      </c>
      <c r="D332" t="n">
        <v>8.4</v>
      </c>
      <c r="E332" s="3" t="inlineStr">
        <is>
          <t>Yes</t>
        </is>
      </c>
      <c r="F332" s="3" t="inlineStr">
        <is>
          <t>Yes</t>
        </is>
      </c>
      <c r="G332" s="3" t="inlineStr">
        <is>
          <t>Yes</t>
        </is>
      </c>
      <c r="H332" s="4" t="inlineStr">
        <is>
          <t>No</t>
        </is>
      </c>
      <c r="J332" t="n">
        <v>0</v>
      </c>
      <c r="K332" t="n">
        <v>1</v>
      </c>
      <c r="L332" t="inlineStr">
        <is>
          <t>casino.guru</t>
        </is>
      </c>
      <c r="M332" s="5" t="n">
        <v>46126</v>
      </c>
      <c r="N332" t="inlineStr">
        <is>
          <t>Yes</t>
        </is>
      </c>
      <c r="O332" t="inlineStr">
        <is>
          <t>2026-04-19 07:12</t>
        </is>
      </c>
      <c r="P332" t="inlineStr">
        <is>
          <t>2026-04-21 00:19</t>
        </is>
      </c>
      <c r="Q332" t="inlineStr">
        <is>
          <t>https://casino.guru/spinko-me-casino-review</t>
        </is>
      </c>
    </row>
    <row r="333">
      <c r="A333" s="2" t="inlineStr">
        <is>
          <t>SpinsUp Casino</t>
        </is>
      </c>
      <c r="B333" t="inlineStr">
        <is>
          <t>spinsup</t>
        </is>
      </c>
      <c r="C333" t="inlineStr">
        <is>
          <t>MGA</t>
        </is>
      </c>
      <c r="D333" t="n">
        <v>8.4</v>
      </c>
      <c r="E333" s="3" t="inlineStr">
        <is>
          <t>Yes</t>
        </is>
      </c>
      <c r="F333" s="3" t="inlineStr">
        <is>
          <t>Yes</t>
        </is>
      </c>
      <c r="G333" s="3" t="inlineStr">
        <is>
          <t>Yes</t>
        </is>
      </c>
      <c r="H333" s="4" t="inlineStr">
        <is>
          <t>No</t>
        </is>
      </c>
      <c r="J333" t="n">
        <v>0</v>
      </c>
      <c r="K333" t="n">
        <v>1</v>
      </c>
      <c r="L333" t="inlineStr">
        <is>
          <t>casino.guru</t>
        </is>
      </c>
      <c r="M333" s="5" t="n">
        <v>46107</v>
      </c>
      <c r="N333" t="inlineStr">
        <is>
          <t>Yes</t>
        </is>
      </c>
      <c r="O333" t="inlineStr">
        <is>
          <t>2026-04-19 06:38</t>
        </is>
      </c>
      <c r="P333" t="inlineStr">
        <is>
          <t>2026-04-20 23:38</t>
        </is>
      </c>
      <c r="Q333" t="inlineStr">
        <is>
          <t>https://casino.guru/spinsup-casino-review</t>
        </is>
      </c>
    </row>
    <row r="334">
      <c r="A334" s="2" t="inlineStr">
        <is>
          <t>Velobet Casino</t>
        </is>
      </c>
      <c r="B334" t="inlineStr">
        <is>
          <t>velobet</t>
        </is>
      </c>
      <c r="C334" t="inlineStr">
        <is>
          <t>Curacao</t>
        </is>
      </c>
      <c r="D334" t="n">
        <v>8.4</v>
      </c>
      <c r="E334" s="3" t="inlineStr">
        <is>
          <t>Yes</t>
        </is>
      </c>
      <c r="F334" s="3" t="inlineStr">
        <is>
          <t>Yes</t>
        </is>
      </c>
      <c r="G334" s="3" t="inlineStr">
        <is>
          <t>Yes</t>
        </is>
      </c>
      <c r="H334" s="4" t="inlineStr">
        <is>
          <t>No</t>
        </is>
      </c>
      <c r="I334" s="4" t="inlineStr">
        <is>
          <t>No</t>
        </is>
      </c>
      <c r="J334" t="n">
        <v>0</v>
      </c>
      <c r="K334" t="n">
        <v>1</v>
      </c>
      <c r="L334" t="inlineStr">
        <is>
          <t>casino.guru</t>
        </is>
      </c>
      <c r="M334" s="5" t="n">
        <v>45943</v>
      </c>
      <c r="N334" t="inlineStr">
        <is>
          <t>Yes</t>
        </is>
      </c>
      <c r="O334" t="inlineStr">
        <is>
          <t>2026-04-19 06:30</t>
        </is>
      </c>
      <c r="P334" t="inlineStr">
        <is>
          <t>2026-04-20 23:28</t>
        </is>
      </c>
      <c r="Q334" t="inlineStr">
        <is>
          <t>https://casino.guru/velobet-casino-review</t>
        </is>
      </c>
    </row>
    <row r="335">
      <c r="A335" s="2" t="inlineStr">
        <is>
          <t>Voodoo Casino</t>
        </is>
      </c>
      <c r="B335" t="inlineStr">
        <is>
          <t>voodoo</t>
        </is>
      </c>
      <c r="C335" t="inlineStr">
        <is>
          <t>Curacao</t>
        </is>
      </c>
      <c r="D335" t="n">
        <v>8.4</v>
      </c>
      <c r="E335" s="3" t="inlineStr">
        <is>
          <t>Yes</t>
        </is>
      </c>
      <c r="F335" s="3" t="inlineStr">
        <is>
          <t>Yes</t>
        </is>
      </c>
      <c r="G335" s="3" t="inlineStr">
        <is>
          <t>Yes</t>
        </is>
      </c>
      <c r="H335" s="4" t="inlineStr">
        <is>
          <t>No</t>
        </is>
      </c>
      <c r="J335" t="n">
        <v>0</v>
      </c>
      <c r="K335" t="n">
        <v>1</v>
      </c>
      <c r="L335" t="inlineStr">
        <is>
          <t>casino.guru</t>
        </is>
      </c>
      <c r="M335" s="5" t="n">
        <v>46050</v>
      </c>
      <c r="N335" t="inlineStr">
        <is>
          <t>Yes</t>
        </is>
      </c>
      <c r="O335" t="inlineStr">
        <is>
          <t>2026-04-19 06:27</t>
        </is>
      </c>
      <c r="P335" t="inlineStr">
        <is>
          <t>2026-04-20 23:24</t>
        </is>
      </c>
      <c r="Q335" t="inlineStr">
        <is>
          <t>https://casino.guru/voodoo-casino-review</t>
        </is>
      </c>
    </row>
    <row r="336">
      <c r="A336" s="2" t="inlineStr">
        <is>
          <t>Wazamba Casino</t>
        </is>
      </c>
      <c r="B336" t="inlineStr">
        <is>
          <t>wazamba</t>
        </is>
      </c>
      <c r="D336" t="n">
        <v>8.4</v>
      </c>
      <c r="E336" s="3" t="inlineStr">
        <is>
          <t>Yes</t>
        </is>
      </c>
      <c r="F336" s="3" t="inlineStr">
        <is>
          <t>Yes</t>
        </is>
      </c>
      <c r="G336" s="3" t="inlineStr">
        <is>
          <t>Yes</t>
        </is>
      </c>
      <c r="H336" s="4" t="inlineStr">
        <is>
          <t>No</t>
        </is>
      </c>
      <c r="I336" s="4" t="inlineStr">
        <is>
          <t>No</t>
        </is>
      </c>
      <c r="J336" t="n">
        <v>0</v>
      </c>
      <c r="K336" t="n">
        <v>1</v>
      </c>
      <c r="L336" t="inlineStr">
        <is>
          <t>casino.guru</t>
        </is>
      </c>
      <c r="M336" s="5" t="n">
        <v>46124</v>
      </c>
      <c r="N336" t="inlineStr">
        <is>
          <t>Yes</t>
        </is>
      </c>
      <c r="O336" t="inlineStr">
        <is>
          <t>2026-04-19 06:05</t>
        </is>
      </c>
      <c r="P336" t="inlineStr">
        <is>
          <t>2026-04-20 22:56</t>
        </is>
      </c>
      <c r="Q336" t="inlineStr">
        <is>
          <t>https://casino.guru/Wazamba-Casino-review</t>
        </is>
      </c>
    </row>
    <row r="337">
      <c r="A337" s="2" t="inlineStr">
        <is>
          <t>96 Casino</t>
        </is>
      </c>
      <c r="B337" t="inlineStr">
        <is>
          <t>96</t>
        </is>
      </c>
      <c r="C337" t="inlineStr">
        <is>
          <t>Anjouan</t>
        </is>
      </c>
      <c r="D337" t="n">
        <v>8.300000000000001</v>
      </c>
      <c r="E337" s="3" t="inlineStr">
        <is>
          <t>Yes</t>
        </is>
      </c>
      <c r="F337" s="3" t="inlineStr">
        <is>
          <t>Yes</t>
        </is>
      </c>
      <c r="G337" s="3" t="inlineStr">
        <is>
          <t>Yes</t>
        </is>
      </c>
      <c r="H337" s="4" t="inlineStr">
        <is>
          <t>No</t>
        </is>
      </c>
      <c r="J337" t="n">
        <v>0</v>
      </c>
      <c r="K337" t="n">
        <v>1</v>
      </c>
      <c r="L337" t="inlineStr">
        <is>
          <t>casino.guru</t>
        </is>
      </c>
      <c r="M337" s="5" t="n">
        <v>46071</v>
      </c>
      <c r="N337" t="inlineStr">
        <is>
          <t>Yes</t>
        </is>
      </c>
      <c r="O337" t="inlineStr">
        <is>
          <t>2026-04-19 06:32</t>
        </is>
      </c>
      <c r="P337" t="inlineStr">
        <is>
          <t>2026-04-20 23:31</t>
        </is>
      </c>
      <c r="Q337" t="inlineStr">
        <is>
          <t>https://casino.guru/96-casino-review</t>
        </is>
      </c>
    </row>
    <row r="338">
      <c r="A338" s="2" t="inlineStr">
        <is>
          <t>Barbados Casino</t>
        </is>
      </c>
      <c r="B338" t="inlineStr">
        <is>
          <t>barbados</t>
        </is>
      </c>
      <c r="C338" t="inlineStr">
        <is>
          <t>UKGC</t>
        </is>
      </c>
      <c r="D338" t="n">
        <v>8.300000000000001</v>
      </c>
      <c r="E338" s="3" t="inlineStr">
        <is>
          <t>Yes</t>
        </is>
      </c>
      <c r="F338" s="4" t="inlineStr">
        <is>
          <t>No</t>
        </is>
      </c>
      <c r="G338" s="4" t="inlineStr">
        <is>
          <t>No</t>
        </is>
      </c>
      <c r="H338" s="3" t="inlineStr">
        <is>
          <t>Yes</t>
        </is>
      </c>
      <c r="J338" t="n">
        <v>0</v>
      </c>
      <c r="K338" t="n">
        <v>1</v>
      </c>
      <c r="L338" t="inlineStr">
        <is>
          <t>casino.guru</t>
        </is>
      </c>
      <c r="M338" s="5" t="n">
        <v>46002</v>
      </c>
      <c r="N338" t="inlineStr">
        <is>
          <t>Yes</t>
        </is>
      </c>
      <c r="O338" t="inlineStr">
        <is>
          <t>2026-04-19 06:03</t>
        </is>
      </c>
      <c r="P338" t="inlineStr">
        <is>
          <t>2026-04-20 22:54</t>
        </is>
      </c>
      <c r="Q338" t="inlineStr">
        <is>
          <t>https://casino.guru/Barbados-Casino-review</t>
        </is>
      </c>
    </row>
    <row r="339">
      <c r="A339" s="2" t="inlineStr">
        <is>
          <t>BeonBet Casino</t>
        </is>
      </c>
      <c r="B339" t="inlineStr">
        <is>
          <t>beonbet</t>
        </is>
      </c>
      <c r="C339" t="inlineStr">
        <is>
          <t>Curacao</t>
        </is>
      </c>
      <c r="D339" t="n">
        <v>8.300000000000001</v>
      </c>
      <c r="E339" s="3" t="inlineStr">
        <is>
          <t>Yes</t>
        </is>
      </c>
      <c r="F339" s="3" t="inlineStr">
        <is>
          <t>Yes</t>
        </is>
      </c>
      <c r="G339" s="3" t="inlineStr">
        <is>
          <t>Yes</t>
        </is>
      </c>
      <c r="H339" s="4" t="inlineStr">
        <is>
          <t>No</t>
        </is>
      </c>
      <c r="J339" t="n">
        <v>0</v>
      </c>
      <c r="K339" t="n">
        <v>1</v>
      </c>
      <c r="L339" t="inlineStr">
        <is>
          <t>casino.guru</t>
        </is>
      </c>
      <c r="M339" s="5" t="n">
        <v>46121</v>
      </c>
      <c r="N339" t="inlineStr">
        <is>
          <t>Yes</t>
        </is>
      </c>
      <c r="O339" t="inlineStr">
        <is>
          <t>2026-04-19 06:49</t>
        </is>
      </c>
      <c r="P339" t="inlineStr">
        <is>
          <t>2026-04-20 23:52</t>
        </is>
      </c>
      <c r="Q339" t="inlineStr">
        <is>
          <t>https://casino.guru/beonbet-casino-review</t>
        </is>
      </c>
    </row>
    <row r="340">
      <c r="A340" s="2" t="inlineStr">
        <is>
          <t>Betroad Casino</t>
        </is>
      </c>
      <c r="B340" t="inlineStr">
        <is>
          <t>betroad</t>
        </is>
      </c>
      <c r="C340" t="inlineStr">
        <is>
          <t>Curacao</t>
        </is>
      </c>
      <c r="D340" t="n">
        <v>8.300000000000001</v>
      </c>
      <c r="E340" s="3" t="inlineStr">
        <is>
          <t>Yes</t>
        </is>
      </c>
      <c r="F340" s="3" t="inlineStr">
        <is>
          <t>Yes</t>
        </is>
      </c>
      <c r="G340" s="3" t="inlineStr">
        <is>
          <t>Yes</t>
        </is>
      </c>
      <c r="H340" s="4" t="inlineStr">
        <is>
          <t>No</t>
        </is>
      </c>
      <c r="J340" t="n">
        <v>0</v>
      </c>
      <c r="K340" t="n">
        <v>1</v>
      </c>
      <c r="L340" t="inlineStr">
        <is>
          <t>casino.guru</t>
        </is>
      </c>
      <c r="M340" s="5" t="n">
        <v>46093</v>
      </c>
      <c r="N340" t="inlineStr">
        <is>
          <t>Yes</t>
        </is>
      </c>
      <c r="O340" t="inlineStr">
        <is>
          <t>2026-04-19 06:23</t>
        </is>
      </c>
      <c r="P340" t="inlineStr">
        <is>
          <t>2026-04-20 23:19</t>
        </is>
      </c>
      <c r="Q340" t="inlineStr">
        <is>
          <t>https://casino.guru/betroad-casino-review</t>
        </is>
      </c>
    </row>
    <row r="341">
      <c r="A341" s="2" t="inlineStr">
        <is>
          <t>Betwin360 Casino</t>
        </is>
      </c>
      <c r="B341" t="inlineStr">
        <is>
          <t>betwin360</t>
        </is>
      </c>
      <c r="C341" t="inlineStr">
        <is>
          <t>MGA</t>
        </is>
      </c>
      <c r="D341" t="n">
        <v>8.300000000000001</v>
      </c>
      <c r="E341" s="3" t="inlineStr">
        <is>
          <t>Yes</t>
        </is>
      </c>
      <c r="F341" s="4" t="inlineStr">
        <is>
          <t>No</t>
        </is>
      </c>
      <c r="G341" s="4" t="inlineStr">
        <is>
          <t>No</t>
        </is>
      </c>
      <c r="H341" s="3" t="inlineStr">
        <is>
          <t>Yes</t>
        </is>
      </c>
      <c r="J341" t="n">
        <v>0</v>
      </c>
      <c r="K341" t="n">
        <v>1</v>
      </c>
      <c r="L341" t="inlineStr">
        <is>
          <t>casino.guru</t>
        </is>
      </c>
      <c r="M341" s="5" t="n">
        <v>46063</v>
      </c>
      <c r="N341" t="inlineStr">
        <is>
          <t>Yes</t>
        </is>
      </c>
      <c r="O341" t="inlineStr">
        <is>
          <t>2026-04-19 06:37</t>
        </is>
      </c>
      <c r="P341" t="inlineStr">
        <is>
          <t>2026-04-20 23:36</t>
        </is>
      </c>
      <c r="Q341" t="inlineStr">
        <is>
          <t>https://casino.guru/betwin360-casino-review</t>
        </is>
      </c>
    </row>
    <row r="342">
      <c r="A342" s="2" t="inlineStr">
        <is>
          <t>Bingo Clubhouse Casino</t>
        </is>
      </c>
      <c r="B342" t="inlineStr">
        <is>
          <t>bingo-clubhouse</t>
        </is>
      </c>
      <c r="C342" t="inlineStr">
        <is>
          <t>UKGC</t>
        </is>
      </c>
      <c r="D342" t="n">
        <v>8.300000000000001</v>
      </c>
      <c r="E342" s="3" t="inlineStr">
        <is>
          <t>Yes</t>
        </is>
      </c>
      <c r="F342" s="4" t="inlineStr">
        <is>
          <t>No</t>
        </is>
      </c>
      <c r="G342" s="4" t="inlineStr">
        <is>
          <t>No</t>
        </is>
      </c>
      <c r="H342" s="3" t="inlineStr">
        <is>
          <t>Yes</t>
        </is>
      </c>
      <c r="J342" t="n">
        <v>0</v>
      </c>
      <c r="K342" t="n">
        <v>1</v>
      </c>
      <c r="L342" t="inlineStr">
        <is>
          <t>casino.guru</t>
        </is>
      </c>
      <c r="M342" s="5" t="n">
        <v>45990</v>
      </c>
      <c r="N342" t="inlineStr">
        <is>
          <t>Yes</t>
        </is>
      </c>
      <c r="O342" t="inlineStr">
        <is>
          <t>2026-04-19 06:14</t>
        </is>
      </c>
      <c r="P342" t="inlineStr">
        <is>
          <t>2026-04-20 23:07</t>
        </is>
      </c>
      <c r="Q342" t="inlineStr">
        <is>
          <t>https://casino.guru/bingo-clubhouse-casino-review</t>
        </is>
      </c>
    </row>
    <row r="343">
      <c r="A343" s="2" t="inlineStr">
        <is>
          <t>Buzz Casino</t>
        </is>
      </c>
      <c r="B343" t="inlineStr">
        <is>
          <t>buzz</t>
        </is>
      </c>
      <c r="C343" t="inlineStr">
        <is>
          <t>UKGC</t>
        </is>
      </c>
      <c r="D343" t="n">
        <v>8.300000000000001</v>
      </c>
      <c r="E343" s="3" t="inlineStr">
        <is>
          <t>Yes</t>
        </is>
      </c>
      <c r="F343" s="4" t="inlineStr">
        <is>
          <t>No</t>
        </is>
      </c>
      <c r="G343" s="4" t="inlineStr">
        <is>
          <t>No</t>
        </is>
      </c>
      <c r="H343" s="3" t="inlineStr">
        <is>
          <t>Yes</t>
        </is>
      </c>
      <c r="J343" t="n">
        <v>0</v>
      </c>
      <c r="K343" t="n">
        <v>1</v>
      </c>
      <c r="L343" t="inlineStr">
        <is>
          <t>casino.guru</t>
        </is>
      </c>
      <c r="M343" s="5" t="n">
        <v>46036</v>
      </c>
      <c r="N343" t="inlineStr">
        <is>
          <t>Yes</t>
        </is>
      </c>
      <c r="O343" t="inlineStr">
        <is>
          <t>2026-04-19 06:28</t>
        </is>
      </c>
      <c r="P343" t="inlineStr">
        <is>
          <t>2026-04-20 23:25</t>
        </is>
      </c>
      <c r="Q343" t="inlineStr">
        <is>
          <t>https://casino.guru/buzz-casino-review</t>
        </is>
      </c>
    </row>
    <row r="344">
      <c r="A344" s="2" t="inlineStr">
        <is>
          <t>ChillBet Casino</t>
        </is>
      </c>
      <c r="B344" t="inlineStr">
        <is>
          <t>chillbet</t>
        </is>
      </c>
      <c r="C344" t="inlineStr">
        <is>
          <t>Curacao</t>
        </is>
      </c>
      <c r="D344" t="n">
        <v>8.300000000000001</v>
      </c>
      <c r="E344" s="3" t="inlineStr">
        <is>
          <t>Yes</t>
        </is>
      </c>
      <c r="F344" s="3" t="inlineStr">
        <is>
          <t>Yes</t>
        </is>
      </c>
      <c r="G344" s="3" t="inlineStr">
        <is>
          <t>Yes</t>
        </is>
      </c>
      <c r="H344" s="4" t="inlineStr">
        <is>
          <t>No</t>
        </is>
      </c>
      <c r="J344" t="n">
        <v>0</v>
      </c>
      <c r="K344" t="n">
        <v>1</v>
      </c>
      <c r="L344" t="inlineStr">
        <is>
          <t>casino.guru</t>
        </is>
      </c>
      <c r="M344" s="5" t="n">
        <v>45973</v>
      </c>
      <c r="N344" t="inlineStr">
        <is>
          <t>Yes</t>
        </is>
      </c>
      <c r="O344" t="inlineStr">
        <is>
          <t>2026-04-19 06:17</t>
        </is>
      </c>
      <c r="P344" t="inlineStr">
        <is>
          <t>2026-04-20 23:12</t>
        </is>
      </c>
      <c r="Q344" t="inlineStr">
        <is>
          <t>https://casino.guru/chillbet-casino-review</t>
        </is>
      </c>
    </row>
    <row r="345">
      <c r="A345" s="2" t="inlineStr">
        <is>
          <t>Club 3000 Bingo Casino</t>
        </is>
      </c>
      <c r="B345" t="inlineStr">
        <is>
          <t>club-3000-bingo</t>
        </is>
      </c>
      <c r="C345" t="inlineStr">
        <is>
          <t>UKGC</t>
        </is>
      </c>
      <c r="D345" t="n">
        <v>8.300000000000001</v>
      </c>
      <c r="E345" s="3" t="inlineStr">
        <is>
          <t>Yes</t>
        </is>
      </c>
      <c r="F345" s="4" t="inlineStr">
        <is>
          <t>No</t>
        </is>
      </c>
      <c r="G345" s="4" t="inlineStr">
        <is>
          <t>No</t>
        </is>
      </c>
      <c r="H345" s="3" t="inlineStr">
        <is>
          <t>Yes</t>
        </is>
      </c>
      <c r="J345" t="n">
        <v>0</v>
      </c>
      <c r="K345" t="n">
        <v>1</v>
      </c>
      <c r="L345" t="inlineStr">
        <is>
          <t>casino.guru</t>
        </is>
      </c>
      <c r="M345" s="5" t="n">
        <v>46098</v>
      </c>
      <c r="N345" t="inlineStr">
        <is>
          <t>Yes</t>
        </is>
      </c>
      <c r="O345" t="inlineStr">
        <is>
          <t>2026-04-19 06:43</t>
        </is>
      </c>
      <c r="P345" t="inlineStr">
        <is>
          <t>2026-04-20 23:44</t>
        </is>
      </c>
      <c r="Q345" t="inlineStr">
        <is>
          <t>https://casino.guru/club-3000-bingo-casino-review</t>
        </is>
      </c>
    </row>
    <row r="346">
      <c r="A346" s="2" t="inlineStr">
        <is>
          <t>DomGame Casino</t>
        </is>
      </c>
      <c r="B346" t="inlineStr">
        <is>
          <t>domgame</t>
        </is>
      </c>
      <c r="C346" t="inlineStr">
        <is>
          <t>MGA</t>
        </is>
      </c>
      <c r="D346" t="n">
        <v>8.300000000000001</v>
      </c>
      <c r="E346" s="3" t="inlineStr">
        <is>
          <t>Yes</t>
        </is>
      </c>
      <c r="F346" s="3" t="inlineStr">
        <is>
          <t>Yes</t>
        </is>
      </c>
      <c r="G346" s="3" t="inlineStr">
        <is>
          <t>Yes</t>
        </is>
      </c>
      <c r="H346" s="4" t="inlineStr">
        <is>
          <t>No</t>
        </is>
      </c>
      <c r="J346" t="n">
        <v>0</v>
      </c>
      <c r="K346" t="n">
        <v>1</v>
      </c>
      <c r="L346" t="inlineStr">
        <is>
          <t>casino.guru</t>
        </is>
      </c>
      <c r="M346" s="5" t="n">
        <v>46112</v>
      </c>
      <c r="N346" t="inlineStr">
        <is>
          <t>Yes</t>
        </is>
      </c>
      <c r="O346" t="inlineStr">
        <is>
          <t>2026-04-19 06:05</t>
        </is>
      </c>
      <c r="P346" t="inlineStr">
        <is>
          <t>2026-04-20 22:57</t>
        </is>
      </c>
      <c r="Q346" t="inlineStr">
        <is>
          <t>https://casino.guru/DomGame-Casino-review</t>
        </is>
      </c>
    </row>
    <row r="347">
      <c r="A347" s="2" t="inlineStr">
        <is>
          <t>DundeeSlots Casino</t>
        </is>
      </c>
      <c r="B347" t="inlineStr">
        <is>
          <t>dundeeslots</t>
        </is>
      </c>
      <c r="C347" t="inlineStr">
        <is>
          <t>Curacao</t>
        </is>
      </c>
      <c r="D347" t="n">
        <v>8.300000000000001</v>
      </c>
      <c r="E347" s="3" t="inlineStr">
        <is>
          <t>Yes</t>
        </is>
      </c>
      <c r="F347" s="3" t="inlineStr">
        <is>
          <t>Yes</t>
        </is>
      </c>
      <c r="G347" s="3" t="inlineStr">
        <is>
          <t>Yes</t>
        </is>
      </c>
      <c r="H347" s="4" t="inlineStr">
        <is>
          <t>No</t>
        </is>
      </c>
      <c r="J347" t="n">
        <v>0</v>
      </c>
      <c r="K347" t="n">
        <v>1</v>
      </c>
      <c r="L347" t="inlineStr">
        <is>
          <t>casino.guru</t>
        </is>
      </c>
      <c r="M347" s="5" t="n">
        <v>46132</v>
      </c>
      <c r="N347" t="inlineStr">
        <is>
          <t>Yes</t>
        </is>
      </c>
      <c r="O347" t="inlineStr">
        <is>
          <t>2026-04-19 06:23</t>
        </is>
      </c>
      <c r="P347" t="inlineStr">
        <is>
          <t>2026-04-20 23:19</t>
        </is>
      </c>
      <c r="Q347" t="inlineStr">
        <is>
          <t>https://casino.guru/dundeeslots-casino-review</t>
        </is>
      </c>
    </row>
    <row r="348">
      <c r="A348" s="2" t="inlineStr">
        <is>
          <t>Eclipse Casino</t>
        </is>
      </c>
      <c r="B348" t="inlineStr">
        <is>
          <t>eclipse</t>
        </is>
      </c>
      <c r="D348" t="n">
        <v>8.300000000000001</v>
      </c>
      <c r="E348" s="3" t="inlineStr">
        <is>
          <t>Yes</t>
        </is>
      </c>
      <c r="F348" s="3" t="inlineStr">
        <is>
          <t>Yes</t>
        </is>
      </c>
      <c r="G348" s="3" t="inlineStr">
        <is>
          <t>Yes</t>
        </is>
      </c>
      <c r="H348" s="4" t="inlineStr">
        <is>
          <t>No</t>
        </is>
      </c>
      <c r="J348" t="n">
        <v>0</v>
      </c>
      <c r="K348" t="n">
        <v>1</v>
      </c>
      <c r="L348" t="inlineStr">
        <is>
          <t>casino.guru</t>
        </is>
      </c>
      <c r="M348" s="5" t="n">
        <v>46112</v>
      </c>
      <c r="N348" t="inlineStr">
        <is>
          <t>Yes</t>
        </is>
      </c>
      <c r="O348" t="inlineStr">
        <is>
          <t>2026-04-19 06:00</t>
        </is>
      </c>
      <c r="P348" t="inlineStr">
        <is>
          <t>2026-04-20 22:50</t>
        </is>
      </c>
      <c r="Q348" t="inlineStr">
        <is>
          <t>https://casino.guru/Eclipse-Casino-review</t>
        </is>
      </c>
    </row>
    <row r="349">
      <c r="A349" s="2" t="inlineStr">
        <is>
          <t>Fluffy Spins Casino</t>
        </is>
      </c>
      <c r="B349" t="inlineStr">
        <is>
          <t>fluffy-spins</t>
        </is>
      </c>
      <c r="C349" t="inlineStr">
        <is>
          <t>UKGC</t>
        </is>
      </c>
      <c r="D349" t="n">
        <v>8.300000000000001</v>
      </c>
      <c r="E349" s="3" t="inlineStr">
        <is>
          <t>Yes</t>
        </is>
      </c>
      <c r="F349" s="4" t="inlineStr">
        <is>
          <t>No</t>
        </is>
      </c>
      <c r="G349" s="4" t="inlineStr">
        <is>
          <t>No</t>
        </is>
      </c>
      <c r="H349" s="3" t="inlineStr">
        <is>
          <t>Yes</t>
        </is>
      </c>
      <c r="J349" t="n">
        <v>0</v>
      </c>
      <c r="K349" t="n">
        <v>1</v>
      </c>
      <c r="L349" t="inlineStr">
        <is>
          <t>casino.guru</t>
        </is>
      </c>
      <c r="M349" s="5" t="n">
        <v>46007</v>
      </c>
      <c r="N349" t="inlineStr">
        <is>
          <t>Yes</t>
        </is>
      </c>
      <c r="O349" t="inlineStr">
        <is>
          <t>2026-04-19 06:07</t>
        </is>
      </c>
      <c r="P349" t="inlineStr">
        <is>
          <t>2026-04-20 22:59</t>
        </is>
      </c>
      <c r="Q349" t="inlineStr">
        <is>
          <t>https://casino.guru/fluffy-spins-casino-review</t>
        </is>
      </c>
    </row>
    <row r="350">
      <c r="A350" s="2" t="inlineStr">
        <is>
          <t>Flush Casino</t>
        </is>
      </c>
      <c r="B350" t="inlineStr">
        <is>
          <t>flush</t>
        </is>
      </c>
      <c r="C350" t="inlineStr">
        <is>
          <t>Curacao</t>
        </is>
      </c>
      <c r="D350" t="n">
        <v>8.300000000000001</v>
      </c>
      <c r="E350" s="3" t="inlineStr">
        <is>
          <t>Yes</t>
        </is>
      </c>
      <c r="F350" s="3" t="inlineStr">
        <is>
          <t>Yes</t>
        </is>
      </c>
      <c r="G350" s="3" t="inlineStr">
        <is>
          <t>Yes</t>
        </is>
      </c>
      <c r="H350" s="4" t="inlineStr">
        <is>
          <t>No</t>
        </is>
      </c>
      <c r="J350" t="n">
        <v>0</v>
      </c>
      <c r="K350" t="n">
        <v>1</v>
      </c>
      <c r="L350" t="inlineStr">
        <is>
          <t>casino.guru</t>
        </is>
      </c>
      <c r="M350" s="5" t="n">
        <v>46093</v>
      </c>
      <c r="N350" t="inlineStr">
        <is>
          <t>Yes</t>
        </is>
      </c>
      <c r="O350" t="inlineStr">
        <is>
          <t>2026-04-19 06:23</t>
        </is>
      </c>
      <c r="P350" t="inlineStr">
        <is>
          <t>2026-04-20 23:20</t>
        </is>
      </c>
      <c r="Q350" t="inlineStr">
        <is>
          <t>https://casino.guru/flush-casino-review</t>
        </is>
      </c>
    </row>
    <row r="351">
      <c r="A351" s="2" t="inlineStr">
        <is>
          <t>GenzoBet Casino</t>
        </is>
      </c>
      <c r="B351" t="inlineStr">
        <is>
          <t>genzobet</t>
        </is>
      </c>
      <c r="C351" t="inlineStr">
        <is>
          <t>Curacao</t>
        </is>
      </c>
      <c r="D351" t="n">
        <v>8.300000000000001</v>
      </c>
      <c r="E351" s="3" t="inlineStr">
        <is>
          <t>Yes</t>
        </is>
      </c>
      <c r="F351" s="3" t="inlineStr">
        <is>
          <t>Yes</t>
        </is>
      </c>
      <c r="G351" s="3" t="inlineStr">
        <is>
          <t>Yes</t>
        </is>
      </c>
      <c r="H351" s="4" t="inlineStr">
        <is>
          <t>No</t>
        </is>
      </c>
      <c r="J351" t="n">
        <v>0</v>
      </c>
      <c r="K351" t="n">
        <v>1</v>
      </c>
      <c r="L351" t="inlineStr">
        <is>
          <t>casino.guru</t>
        </is>
      </c>
      <c r="M351" s="5" t="n">
        <v>46092</v>
      </c>
      <c r="N351" t="inlineStr">
        <is>
          <t>Yes</t>
        </is>
      </c>
      <c r="O351" t="inlineStr">
        <is>
          <t>2026-04-19 06:28</t>
        </is>
      </c>
      <c r="P351" t="inlineStr">
        <is>
          <t>2026-04-20 23:25</t>
        </is>
      </c>
      <c r="Q351" t="inlineStr">
        <is>
          <t>https://casino.guru/genzobet-casino-review</t>
        </is>
      </c>
    </row>
    <row r="352">
      <c r="A352" s="2" t="inlineStr">
        <is>
          <t>Golden Vegas Casino</t>
        </is>
      </c>
      <c r="B352" t="inlineStr">
        <is>
          <t>golden-vegas</t>
        </is>
      </c>
      <c r="D352" t="n">
        <v>8.300000000000001</v>
      </c>
      <c r="E352" s="3" t="inlineStr">
        <is>
          <t>Yes</t>
        </is>
      </c>
      <c r="F352" s="3" t="inlineStr">
        <is>
          <t>Yes</t>
        </is>
      </c>
      <c r="G352" s="3" t="inlineStr">
        <is>
          <t>Yes</t>
        </is>
      </c>
      <c r="H352" s="4" t="inlineStr">
        <is>
          <t>No</t>
        </is>
      </c>
      <c r="J352" t="n">
        <v>0</v>
      </c>
      <c r="K352" t="n">
        <v>1</v>
      </c>
      <c r="L352" t="inlineStr">
        <is>
          <t>casino.guru</t>
        </is>
      </c>
      <c r="M352" s="5" t="n">
        <v>46127</v>
      </c>
      <c r="N352" t="inlineStr">
        <is>
          <t>Yes</t>
        </is>
      </c>
      <c r="O352" t="inlineStr">
        <is>
          <t>2026-04-19 06:14</t>
        </is>
      </c>
      <c r="P352" t="inlineStr">
        <is>
          <t>2026-04-20 23:08</t>
        </is>
      </c>
      <c r="Q352" t="inlineStr">
        <is>
          <t>https://casino.guru/golden-vegas-casino-review</t>
        </is>
      </c>
    </row>
    <row r="353">
      <c r="A353" s="2" t="inlineStr">
        <is>
          <t>HashLucky Casino</t>
        </is>
      </c>
      <c r="B353" t="inlineStr">
        <is>
          <t>hashlucky</t>
        </is>
      </c>
      <c r="C353" t="inlineStr">
        <is>
          <t>Anjouan</t>
        </is>
      </c>
      <c r="D353" t="n">
        <v>8.300000000000001</v>
      </c>
      <c r="E353" s="3" t="inlineStr">
        <is>
          <t>Yes</t>
        </is>
      </c>
      <c r="F353" s="3" t="inlineStr">
        <is>
          <t>Yes</t>
        </is>
      </c>
      <c r="G353" s="3" t="inlineStr">
        <is>
          <t>Yes</t>
        </is>
      </c>
      <c r="H353" s="4" t="inlineStr">
        <is>
          <t>No</t>
        </is>
      </c>
      <c r="J353" t="n">
        <v>0</v>
      </c>
      <c r="K353" t="n">
        <v>1</v>
      </c>
      <c r="L353" t="inlineStr">
        <is>
          <t>casino.guru</t>
        </is>
      </c>
      <c r="M353" s="5" t="n">
        <v>46132</v>
      </c>
      <c r="N353" t="inlineStr">
        <is>
          <t>Yes</t>
        </is>
      </c>
      <c r="O353" t="inlineStr">
        <is>
          <t>2026-04-19 06:36</t>
        </is>
      </c>
      <c r="P353" t="inlineStr">
        <is>
          <t>2026-04-20 23:36</t>
        </is>
      </c>
      <c r="Q353" t="inlineStr">
        <is>
          <t>https://casino.guru/hashlucky-casino-review</t>
        </is>
      </c>
    </row>
    <row r="354">
      <c r="A354" s="2" t="inlineStr">
        <is>
          <t>IntoBet Casino</t>
        </is>
      </c>
      <c r="B354" t="inlineStr">
        <is>
          <t>intobet</t>
        </is>
      </c>
      <c r="C354" t="inlineStr">
        <is>
          <t>Curacao</t>
        </is>
      </c>
      <c r="D354" t="n">
        <v>8.300000000000001</v>
      </c>
      <c r="E354" s="3" t="inlineStr">
        <is>
          <t>Yes</t>
        </is>
      </c>
      <c r="F354" s="3" t="inlineStr">
        <is>
          <t>Yes</t>
        </is>
      </c>
      <c r="G354" s="3" t="inlineStr">
        <is>
          <t>Yes</t>
        </is>
      </c>
      <c r="H354" s="4" t="inlineStr">
        <is>
          <t>No</t>
        </is>
      </c>
      <c r="J354" t="n">
        <v>0</v>
      </c>
      <c r="K354" t="n">
        <v>1</v>
      </c>
      <c r="L354" t="inlineStr">
        <is>
          <t>casino.guru</t>
        </is>
      </c>
      <c r="M354" s="5" t="n">
        <v>46055</v>
      </c>
      <c r="N354" t="inlineStr">
        <is>
          <t>Yes</t>
        </is>
      </c>
      <c r="O354" t="inlineStr">
        <is>
          <t>2026-04-19 06:23</t>
        </is>
      </c>
      <c r="P354" t="inlineStr">
        <is>
          <t>2026-04-20 23:19</t>
        </is>
      </c>
      <c r="Q354" t="inlineStr">
        <is>
          <t>https://casino.guru/intobet-casino-review</t>
        </is>
      </c>
    </row>
    <row r="355">
      <c r="A355" s="2" t="inlineStr">
        <is>
          <t>Irish Luck Casino</t>
        </is>
      </c>
      <c r="B355" t="inlineStr">
        <is>
          <t>irish-luck</t>
        </is>
      </c>
      <c r="D355" t="n">
        <v>8.300000000000001</v>
      </c>
      <c r="E355" s="3" t="inlineStr">
        <is>
          <t>Yes</t>
        </is>
      </c>
      <c r="F355" s="3" t="inlineStr">
        <is>
          <t>Yes</t>
        </is>
      </c>
      <c r="G355" s="3" t="inlineStr">
        <is>
          <t>Yes</t>
        </is>
      </c>
      <c r="H355" s="4" t="inlineStr">
        <is>
          <t>No</t>
        </is>
      </c>
      <c r="J355" t="n">
        <v>0</v>
      </c>
      <c r="K355" t="n">
        <v>1</v>
      </c>
      <c r="L355" t="inlineStr">
        <is>
          <t>casino.guru</t>
        </is>
      </c>
      <c r="M355" s="5" t="n">
        <v>46112</v>
      </c>
      <c r="N355" t="inlineStr">
        <is>
          <t>Yes</t>
        </is>
      </c>
      <c r="O355" t="inlineStr">
        <is>
          <t>2026-04-19 06:07</t>
        </is>
      </c>
      <c r="P355" t="inlineStr">
        <is>
          <t>2026-04-20 22:59</t>
        </is>
      </c>
      <c r="Q355" t="inlineStr">
        <is>
          <t>https://casino.guru/irish-luck-casino-review</t>
        </is>
      </c>
    </row>
    <row r="356">
      <c r="A356" s="2" t="inlineStr">
        <is>
          <t>Jetbahis Casino</t>
        </is>
      </c>
      <c r="B356" t="inlineStr">
        <is>
          <t>jetbahis</t>
        </is>
      </c>
      <c r="C356" t="inlineStr">
        <is>
          <t>Curacao</t>
        </is>
      </c>
      <c r="D356" t="n">
        <v>8.300000000000001</v>
      </c>
      <c r="E356" s="3" t="inlineStr">
        <is>
          <t>Yes</t>
        </is>
      </c>
      <c r="F356" s="3" t="inlineStr">
        <is>
          <t>Yes</t>
        </is>
      </c>
      <c r="G356" s="3" t="inlineStr">
        <is>
          <t>Yes</t>
        </is>
      </c>
      <c r="H356" s="4" t="inlineStr">
        <is>
          <t>No</t>
        </is>
      </c>
      <c r="J356" t="n">
        <v>0</v>
      </c>
      <c r="K356" t="n">
        <v>1</v>
      </c>
      <c r="L356" t="inlineStr">
        <is>
          <t>casino.guru</t>
        </is>
      </c>
      <c r="M356" s="5" t="n">
        <v>46105</v>
      </c>
      <c r="N356" t="inlineStr">
        <is>
          <t>Yes</t>
        </is>
      </c>
      <c r="O356" t="inlineStr">
        <is>
          <t>2026-04-19 06:21</t>
        </is>
      </c>
      <c r="P356" t="inlineStr">
        <is>
          <t>2026-04-20 23:17</t>
        </is>
      </c>
      <c r="Q356" t="inlineStr">
        <is>
          <t>https://casino.guru/jetbahis-casino-review</t>
        </is>
      </c>
    </row>
    <row r="357">
      <c r="A357" s="2" t="inlineStr">
        <is>
          <t>Kirgo Casino</t>
        </is>
      </c>
      <c r="B357" t="inlineStr">
        <is>
          <t>kirgo</t>
        </is>
      </c>
      <c r="C357" t="inlineStr">
        <is>
          <t>Curacao</t>
        </is>
      </c>
      <c r="D357" t="n">
        <v>8.300000000000001</v>
      </c>
      <c r="E357" s="3" t="inlineStr">
        <is>
          <t>Yes</t>
        </is>
      </c>
      <c r="F357" s="3" t="inlineStr">
        <is>
          <t>Yes</t>
        </is>
      </c>
      <c r="G357" s="3" t="inlineStr">
        <is>
          <t>Yes</t>
        </is>
      </c>
      <c r="H357" s="4" t="inlineStr">
        <is>
          <t>No</t>
        </is>
      </c>
      <c r="I357" s="4" t="inlineStr">
        <is>
          <t>No</t>
        </is>
      </c>
      <c r="J357" t="n">
        <v>0</v>
      </c>
      <c r="K357" t="n">
        <v>1</v>
      </c>
      <c r="L357" t="inlineStr">
        <is>
          <t>casino.guru</t>
        </is>
      </c>
      <c r="M357" s="5" t="n">
        <v>45935</v>
      </c>
      <c r="N357" t="inlineStr">
        <is>
          <t>Yes</t>
        </is>
      </c>
      <c r="O357" t="inlineStr">
        <is>
          <t>2026-04-19 06:32</t>
        </is>
      </c>
      <c r="P357" t="inlineStr">
        <is>
          <t>2026-04-20 23:30</t>
        </is>
      </c>
      <c r="Q357" t="inlineStr">
        <is>
          <t>https://casino.guru/kirgo-casino-review</t>
        </is>
      </c>
    </row>
    <row r="358">
      <c r="A358" s="2" t="inlineStr">
        <is>
          <t>Lincoln Casino</t>
        </is>
      </c>
      <c r="B358" t="inlineStr">
        <is>
          <t>lincoln</t>
        </is>
      </c>
      <c r="D358" t="n">
        <v>8.300000000000001</v>
      </c>
      <c r="E358" s="3" t="inlineStr">
        <is>
          <t>Yes</t>
        </is>
      </c>
      <c r="F358" s="3" t="inlineStr">
        <is>
          <t>Yes</t>
        </is>
      </c>
      <c r="G358" s="3" t="inlineStr">
        <is>
          <t>Yes</t>
        </is>
      </c>
      <c r="H358" s="4" t="inlineStr">
        <is>
          <t>No</t>
        </is>
      </c>
      <c r="J358" t="n">
        <v>0</v>
      </c>
      <c r="K358" t="n">
        <v>1</v>
      </c>
      <c r="L358" t="inlineStr">
        <is>
          <t>casino.guru</t>
        </is>
      </c>
      <c r="M358" s="5" t="n">
        <v>46050</v>
      </c>
      <c r="N358" t="inlineStr">
        <is>
          <t>Yes</t>
        </is>
      </c>
      <c r="O358" t="inlineStr">
        <is>
          <t>2026-04-19 05:59</t>
        </is>
      </c>
      <c r="P358" t="inlineStr">
        <is>
          <t>2026-04-20 22:49</t>
        </is>
      </c>
      <c r="Q358" t="inlineStr">
        <is>
          <t>https://casino.guru/Lincoln-Casino-review</t>
        </is>
      </c>
    </row>
    <row r="359">
      <c r="A359" s="2" t="inlineStr">
        <is>
          <t>Luck Stars Casino</t>
        </is>
      </c>
      <c r="B359" t="inlineStr">
        <is>
          <t>luck-stars</t>
        </is>
      </c>
      <c r="C359" t="inlineStr">
        <is>
          <t>UKGC</t>
        </is>
      </c>
      <c r="D359" t="n">
        <v>8.300000000000001</v>
      </c>
      <c r="E359" s="3" t="inlineStr">
        <is>
          <t>Yes</t>
        </is>
      </c>
      <c r="F359" s="4" t="inlineStr">
        <is>
          <t>No</t>
        </is>
      </c>
      <c r="G359" s="4" t="inlineStr">
        <is>
          <t>No</t>
        </is>
      </c>
      <c r="H359" s="3" t="inlineStr">
        <is>
          <t>Yes</t>
        </is>
      </c>
      <c r="J359" t="n">
        <v>0</v>
      </c>
      <c r="K359" t="n">
        <v>1</v>
      </c>
      <c r="L359" t="inlineStr">
        <is>
          <t>casino.guru</t>
        </is>
      </c>
      <c r="M359" s="5" t="n">
        <v>46101</v>
      </c>
      <c r="N359" t="inlineStr">
        <is>
          <t>Yes</t>
        </is>
      </c>
      <c r="O359" t="inlineStr">
        <is>
          <t>2026-04-19 06:17</t>
        </is>
      </c>
      <c r="P359" t="inlineStr">
        <is>
          <t>2026-04-20 23:12</t>
        </is>
      </c>
      <c r="Q359" t="inlineStr">
        <is>
          <t>https://casino.guru/luck-stars-casino-review</t>
        </is>
      </c>
    </row>
    <row r="360">
      <c r="A360" s="2" t="inlineStr">
        <is>
          <t>Mobilespin Casino</t>
        </is>
      </c>
      <c r="B360" t="inlineStr">
        <is>
          <t>mobilespin</t>
        </is>
      </c>
      <c r="C360" t="inlineStr">
        <is>
          <t>MGA</t>
        </is>
      </c>
      <c r="D360" t="n">
        <v>8.300000000000001</v>
      </c>
      <c r="E360" s="3" t="inlineStr">
        <is>
          <t>Yes</t>
        </is>
      </c>
      <c r="F360" s="3" t="inlineStr">
        <is>
          <t>Yes</t>
        </is>
      </c>
      <c r="G360" s="3" t="inlineStr">
        <is>
          <t>Yes</t>
        </is>
      </c>
      <c r="H360" s="4" t="inlineStr">
        <is>
          <t>No</t>
        </is>
      </c>
      <c r="J360" t="n">
        <v>0</v>
      </c>
      <c r="K360" t="n">
        <v>1</v>
      </c>
      <c r="L360" t="inlineStr">
        <is>
          <t>casino.guru</t>
        </is>
      </c>
      <c r="M360" s="5" t="n">
        <v>46087</v>
      </c>
      <c r="N360" t="inlineStr">
        <is>
          <t>Yes</t>
        </is>
      </c>
      <c r="O360" t="inlineStr">
        <is>
          <t>2026-04-19 06:26</t>
        </is>
      </c>
      <c r="P360" t="inlineStr">
        <is>
          <t>2026-04-20 23:22</t>
        </is>
      </c>
      <c r="Q360" t="inlineStr">
        <is>
          <t>https://casino.guru/mobilespin-casino-review</t>
        </is>
      </c>
    </row>
    <row r="361">
      <c r="A361" s="2" t="inlineStr">
        <is>
          <t>PlayStar Casino</t>
        </is>
      </c>
      <c r="B361" t="inlineStr">
        <is>
          <t>playstar</t>
        </is>
      </c>
      <c r="D361" t="n">
        <v>8.300000000000001</v>
      </c>
      <c r="E361" s="3" t="inlineStr">
        <is>
          <t>Yes</t>
        </is>
      </c>
      <c r="F361" s="4" t="inlineStr">
        <is>
          <t>No</t>
        </is>
      </c>
      <c r="G361" s="4" t="inlineStr">
        <is>
          <t>No</t>
        </is>
      </c>
      <c r="H361" s="3" t="inlineStr">
        <is>
          <t>Yes</t>
        </is>
      </c>
      <c r="J361" t="n">
        <v>0</v>
      </c>
      <c r="K361" t="n">
        <v>1</v>
      </c>
      <c r="L361" t="inlineStr">
        <is>
          <t>casino.guru</t>
        </is>
      </c>
      <c r="M361" s="5" t="n">
        <v>46129</v>
      </c>
      <c r="N361" t="inlineStr">
        <is>
          <t>Yes</t>
        </is>
      </c>
      <c r="O361" t="inlineStr">
        <is>
          <t>2026-04-19 06:31</t>
        </is>
      </c>
      <c r="P361" t="inlineStr">
        <is>
          <t>2026-04-20 23:30</t>
        </is>
      </c>
      <c r="Q361" t="inlineStr">
        <is>
          <t>https://casino.guru/playstar-casino-review</t>
        </is>
      </c>
    </row>
    <row r="362">
      <c r="A362" s="2" t="inlineStr">
        <is>
          <t>R2PBET Casino</t>
        </is>
      </c>
      <c r="B362" t="inlineStr">
        <is>
          <t>r2pbet</t>
        </is>
      </c>
      <c r="C362" t="inlineStr">
        <is>
          <t>MGA</t>
        </is>
      </c>
      <c r="D362" t="n">
        <v>8.300000000000001</v>
      </c>
      <c r="E362" s="3" t="inlineStr">
        <is>
          <t>Yes</t>
        </is>
      </c>
      <c r="F362" s="3" t="inlineStr">
        <is>
          <t>Yes</t>
        </is>
      </c>
      <c r="G362" s="3" t="inlineStr">
        <is>
          <t>Yes</t>
        </is>
      </c>
      <c r="H362" s="4" t="inlineStr">
        <is>
          <t>No</t>
        </is>
      </c>
      <c r="J362" t="n">
        <v>0</v>
      </c>
      <c r="K362" t="n">
        <v>1</v>
      </c>
      <c r="L362" t="inlineStr">
        <is>
          <t>casino.guru</t>
        </is>
      </c>
      <c r="M362" s="5" t="n">
        <v>45901</v>
      </c>
      <c r="N362" t="inlineStr">
        <is>
          <t>Yes</t>
        </is>
      </c>
      <c r="O362" t="inlineStr">
        <is>
          <t>2026-04-19 06:44</t>
        </is>
      </c>
      <c r="P362" t="inlineStr">
        <is>
          <t>2026-04-20 23:45</t>
        </is>
      </c>
      <c r="Q362" t="inlineStr">
        <is>
          <t>https://casino.guru/r2pbet-casino-review</t>
        </is>
      </c>
    </row>
    <row r="363">
      <c r="A363" s="2" t="inlineStr">
        <is>
          <t>Rexbet Casino</t>
        </is>
      </c>
      <c r="B363" t="inlineStr">
        <is>
          <t>rexbet</t>
        </is>
      </c>
      <c r="C363" t="inlineStr">
        <is>
          <t>Curacao</t>
        </is>
      </c>
      <c r="D363" t="n">
        <v>8.300000000000001</v>
      </c>
      <c r="E363" s="3" t="inlineStr">
        <is>
          <t>Yes</t>
        </is>
      </c>
      <c r="F363" s="3" t="inlineStr">
        <is>
          <t>Yes</t>
        </is>
      </c>
      <c r="G363" s="3" t="inlineStr">
        <is>
          <t>Yes</t>
        </is>
      </c>
      <c r="H363" s="4" t="inlineStr">
        <is>
          <t>No</t>
        </is>
      </c>
      <c r="J363" t="n">
        <v>0</v>
      </c>
      <c r="K363" t="n">
        <v>1</v>
      </c>
      <c r="L363" t="inlineStr">
        <is>
          <t>casino.guru</t>
        </is>
      </c>
      <c r="M363" s="5" t="n">
        <v>46108</v>
      </c>
      <c r="N363" t="inlineStr">
        <is>
          <t>Yes</t>
        </is>
      </c>
      <c r="O363" t="inlineStr">
        <is>
          <t>2026-04-19 06:21</t>
        </is>
      </c>
      <c r="P363" t="inlineStr">
        <is>
          <t>2026-04-20 23:17</t>
        </is>
      </c>
      <c r="Q363" t="inlineStr">
        <is>
          <t>https://casino.guru/rexbet-casino-review</t>
        </is>
      </c>
    </row>
    <row r="364">
      <c r="A364" s="2" t="inlineStr">
        <is>
          <t>Reybets Casino</t>
        </is>
      </c>
      <c r="B364" t="inlineStr">
        <is>
          <t>reybets</t>
        </is>
      </c>
      <c r="C364" t="inlineStr">
        <is>
          <t>Anjouan</t>
        </is>
      </c>
      <c r="D364" t="n">
        <v>8.300000000000001</v>
      </c>
      <c r="E364" s="3" t="inlineStr">
        <is>
          <t>Yes</t>
        </is>
      </c>
      <c r="F364" s="3" t="inlineStr">
        <is>
          <t>Yes</t>
        </is>
      </c>
      <c r="G364" s="3" t="inlineStr">
        <is>
          <t>Yes</t>
        </is>
      </c>
      <c r="H364" s="4" t="inlineStr">
        <is>
          <t>No</t>
        </is>
      </c>
      <c r="J364" t="n">
        <v>0</v>
      </c>
      <c r="K364" t="n">
        <v>1</v>
      </c>
      <c r="L364" t="inlineStr">
        <is>
          <t>casino.guru</t>
        </is>
      </c>
      <c r="M364" s="5" t="n">
        <v>46112</v>
      </c>
      <c r="N364" t="inlineStr">
        <is>
          <t>Yes</t>
        </is>
      </c>
      <c r="O364" t="inlineStr">
        <is>
          <t>2026-04-19 07:14</t>
        </is>
      </c>
      <c r="P364" t="inlineStr">
        <is>
          <t>2026-04-21 00:21</t>
        </is>
      </c>
      <c r="Q364" t="inlineStr">
        <is>
          <t>https://casino.guru/reybets-casino-review</t>
        </is>
      </c>
    </row>
    <row r="365">
      <c r="A365" s="2" t="inlineStr">
        <is>
          <t>Royal Reels Casino</t>
        </is>
      </c>
      <c r="B365" t="inlineStr">
        <is>
          <t>royal-reels</t>
        </is>
      </c>
      <c r="D365" t="n">
        <v>8.300000000000001</v>
      </c>
      <c r="E365" s="3" t="inlineStr">
        <is>
          <t>Yes</t>
        </is>
      </c>
      <c r="F365" s="3" t="inlineStr">
        <is>
          <t>Yes</t>
        </is>
      </c>
      <c r="G365" s="3" t="inlineStr">
        <is>
          <t>Yes</t>
        </is>
      </c>
      <c r="H365" s="4" t="inlineStr">
        <is>
          <t>No</t>
        </is>
      </c>
      <c r="I365" s="4" t="inlineStr">
        <is>
          <t>No</t>
        </is>
      </c>
      <c r="J365" t="n">
        <v>0</v>
      </c>
      <c r="K365" t="n">
        <v>1</v>
      </c>
      <c r="L365" t="inlineStr">
        <is>
          <t>casino.guru</t>
        </is>
      </c>
      <c r="M365" s="5" t="n">
        <v>46122</v>
      </c>
      <c r="N365" t="inlineStr">
        <is>
          <t>Yes</t>
        </is>
      </c>
      <c r="O365" t="inlineStr">
        <is>
          <t>2026-04-19 06:29</t>
        </is>
      </c>
      <c r="P365" t="inlineStr">
        <is>
          <t>2026-04-20 23:27</t>
        </is>
      </c>
      <c r="Q365" t="inlineStr">
        <is>
          <t>https://casino.guru/royal-reels-casino-review</t>
        </is>
      </c>
    </row>
    <row r="366">
      <c r="A366" s="2" t="inlineStr">
        <is>
          <t>Royal Spins Casino</t>
        </is>
      </c>
      <c r="B366" t="inlineStr">
        <is>
          <t>royal-spins</t>
        </is>
      </c>
      <c r="C366" t="inlineStr">
        <is>
          <t>UKGC</t>
        </is>
      </c>
      <c r="D366" t="n">
        <v>8.300000000000001</v>
      </c>
      <c r="E366" s="3" t="inlineStr">
        <is>
          <t>Yes</t>
        </is>
      </c>
      <c r="F366" s="3" t="inlineStr">
        <is>
          <t>Yes</t>
        </is>
      </c>
      <c r="G366" s="3" t="inlineStr">
        <is>
          <t>Yes</t>
        </is>
      </c>
      <c r="H366" s="3" t="inlineStr">
        <is>
          <t>Yes</t>
        </is>
      </c>
      <c r="J366" t="n">
        <v>0</v>
      </c>
      <c r="K366" t="n">
        <v>1</v>
      </c>
      <c r="L366" t="inlineStr">
        <is>
          <t>casino.guru</t>
        </is>
      </c>
      <c r="M366" s="5" t="n">
        <v>46101</v>
      </c>
      <c r="N366" t="inlineStr">
        <is>
          <t>Yes</t>
        </is>
      </c>
      <c r="O366" t="inlineStr">
        <is>
          <t>2026-04-19 06:29</t>
        </is>
      </c>
      <c r="P366" t="inlineStr">
        <is>
          <t>2026-04-20 23:26</t>
        </is>
      </c>
      <c r="Q366" t="inlineStr">
        <is>
          <t>https://casino.guru/royal-spins-casino-review</t>
        </is>
      </c>
    </row>
    <row r="367">
      <c r="A367" s="2" t="inlineStr">
        <is>
          <t>SBG Global Casino</t>
        </is>
      </c>
      <c r="B367" t="inlineStr">
        <is>
          <t>sbg-global</t>
        </is>
      </c>
      <c r="C367" t="inlineStr">
        <is>
          <t>Anjouan</t>
        </is>
      </c>
      <c r="D367" t="n">
        <v>8.300000000000001</v>
      </c>
      <c r="E367" s="3" t="inlineStr">
        <is>
          <t>Yes</t>
        </is>
      </c>
      <c r="F367" s="3" t="inlineStr">
        <is>
          <t>Yes</t>
        </is>
      </c>
      <c r="G367" s="3" t="inlineStr">
        <is>
          <t>Yes</t>
        </is>
      </c>
      <c r="H367" s="4" t="inlineStr">
        <is>
          <t>No</t>
        </is>
      </c>
      <c r="J367" t="n">
        <v>0</v>
      </c>
      <c r="K367" t="n">
        <v>1</v>
      </c>
      <c r="L367" t="inlineStr">
        <is>
          <t>casino.guru</t>
        </is>
      </c>
      <c r="M367" s="5" t="n">
        <v>46122</v>
      </c>
      <c r="N367" t="inlineStr">
        <is>
          <t>Yes</t>
        </is>
      </c>
      <c r="O367" t="inlineStr">
        <is>
          <t>2026-04-19 06:06</t>
        </is>
      </c>
      <c r="P367" t="inlineStr">
        <is>
          <t>2026-04-20 22:58</t>
        </is>
      </c>
      <c r="Q367" t="inlineStr">
        <is>
          <t>https://casino.guru/sbg-global-casino-review</t>
        </is>
      </c>
    </row>
    <row r="368">
      <c r="A368" s="2" t="inlineStr">
        <is>
          <t>SapphireBet Casino</t>
        </is>
      </c>
      <c r="B368" t="inlineStr">
        <is>
          <t>sapphirebet</t>
        </is>
      </c>
      <c r="C368" t="inlineStr">
        <is>
          <t>MGA</t>
        </is>
      </c>
      <c r="D368" t="n">
        <v>8.300000000000001</v>
      </c>
      <c r="E368" s="3" t="inlineStr">
        <is>
          <t>Yes</t>
        </is>
      </c>
      <c r="F368" s="3" t="inlineStr">
        <is>
          <t>Yes</t>
        </is>
      </c>
      <c r="G368" s="3" t="inlineStr">
        <is>
          <t>Yes</t>
        </is>
      </c>
      <c r="H368" s="4" t="inlineStr">
        <is>
          <t>No</t>
        </is>
      </c>
      <c r="J368" t="n">
        <v>0</v>
      </c>
      <c r="K368" t="n">
        <v>1</v>
      </c>
      <c r="L368" t="inlineStr">
        <is>
          <t>casino.guru</t>
        </is>
      </c>
      <c r="M368" s="5" t="n">
        <v>45940</v>
      </c>
      <c r="N368" t="inlineStr">
        <is>
          <t>Yes</t>
        </is>
      </c>
      <c r="O368" t="inlineStr">
        <is>
          <t>2026-04-19 06:10</t>
        </is>
      </c>
      <c r="P368" t="inlineStr">
        <is>
          <t>2026-04-20 23:03</t>
        </is>
      </c>
      <c r="Q368" t="inlineStr">
        <is>
          <t>https://casino.guru/sapphirebet-casino-review</t>
        </is>
      </c>
    </row>
    <row r="369">
      <c r="A369" s="2" t="inlineStr">
        <is>
          <t>SpinGrande Casino</t>
        </is>
      </c>
      <c r="B369" t="inlineStr">
        <is>
          <t>spingrande</t>
        </is>
      </c>
      <c r="C369" t="inlineStr">
        <is>
          <t>Curacao</t>
        </is>
      </c>
      <c r="D369" t="n">
        <v>8.300000000000001</v>
      </c>
      <c r="E369" s="3" t="inlineStr">
        <is>
          <t>Yes</t>
        </is>
      </c>
      <c r="F369" s="3" t="inlineStr">
        <is>
          <t>Yes</t>
        </is>
      </c>
      <c r="G369" s="3" t="inlineStr">
        <is>
          <t>Yes</t>
        </is>
      </c>
      <c r="H369" s="4" t="inlineStr">
        <is>
          <t>No</t>
        </is>
      </c>
      <c r="J369" t="n">
        <v>0</v>
      </c>
      <c r="K369" t="n">
        <v>1</v>
      </c>
      <c r="L369" t="inlineStr">
        <is>
          <t>casino.guru</t>
        </is>
      </c>
      <c r="M369" s="5" t="n">
        <v>46102</v>
      </c>
      <c r="N369" t="inlineStr">
        <is>
          <t>Yes</t>
        </is>
      </c>
      <c r="O369" t="inlineStr">
        <is>
          <t>2026-04-19 06:58</t>
        </is>
      </c>
      <c r="P369" t="inlineStr">
        <is>
          <t>2026-04-21 00:03</t>
        </is>
      </c>
      <c r="Q369" t="inlineStr">
        <is>
          <t>https://casino.guru/spingrande-casino-review</t>
        </is>
      </c>
    </row>
    <row r="370">
      <c r="A370" s="2" t="inlineStr">
        <is>
          <t>TopX Casino</t>
        </is>
      </c>
      <c r="B370" t="inlineStr">
        <is>
          <t>topx</t>
        </is>
      </c>
      <c r="C370" t="inlineStr">
        <is>
          <t>Curacao</t>
        </is>
      </c>
      <c r="D370" t="n">
        <v>8.300000000000001</v>
      </c>
      <c r="E370" s="3" t="inlineStr">
        <is>
          <t>Yes</t>
        </is>
      </c>
      <c r="F370" s="3" t="inlineStr">
        <is>
          <t>Yes</t>
        </is>
      </c>
      <c r="G370" s="3" t="inlineStr">
        <is>
          <t>Yes</t>
        </is>
      </c>
      <c r="H370" s="4" t="inlineStr">
        <is>
          <t>No</t>
        </is>
      </c>
      <c r="J370" t="n">
        <v>0</v>
      </c>
      <c r="K370" t="n">
        <v>1</v>
      </c>
      <c r="L370" t="inlineStr">
        <is>
          <t>casino.guru</t>
        </is>
      </c>
      <c r="M370" s="5" t="n">
        <v>46000</v>
      </c>
      <c r="N370" t="inlineStr">
        <is>
          <t>Yes</t>
        </is>
      </c>
      <c r="O370" t="inlineStr">
        <is>
          <t>2026-04-19 06:51</t>
        </is>
      </c>
      <c r="P370" t="inlineStr">
        <is>
          <t>2026-04-20 23:54</t>
        </is>
      </c>
      <c r="Q370" t="inlineStr">
        <is>
          <t>https://casino.guru/topx-casino-review</t>
        </is>
      </c>
    </row>
    <row r="371">
      <c r="A371" s="2" t="inlineStr">
        <is>
          <t>Win Maker Casino</t>
        </is>
      </c>
      <c r="B371" t="inlineStr">
        <is>
          <t>win-maker</t>
        </is>
      </c>
      <c r="C371" t="inlineStr">
        <is>
          <t>Curacao</t>
        </is>
      </c>
      <c r="D371" t="n">
        <v>8.300000000000001</v>
      </c>
      <c r="E371" s="3" t="inlineStr">
        <is>
          <t>Yes</t>
        </is>
      </c>
      <c r="F371" s="3" t="inlineStr">
        <is>
          <t>Yes</t>
        </is>
      </c>
      <c r="G371" s="3" t="inlineStr">
        <is>
          <t>Yes</t>
        </is>
      </c>
      <c r="H371" s="4" t="inlineStr">
        <is>
          <t>No</t>
        </is>
      </c>
      <c r="J371" t="n">
        <v>0</v>
      </c>
      <c r="K371" t="n">
        <v>1</v>
      </c>
      <c r="L371" t="inlineStr">
        <is>
          <t>casino.guru</t>
        </is>
      </c>
      <c r="M371" s="5" t="n">
        <v>46093</v>
      </c>
      <c r="N371" t="inlineStr">
        <is>
          <t>Yes</t>
        </is>
      </c>
      <c r="O371" t="inlineStr">
        <is>
          <t>2026-04-19 06:39</t>
        </is>
      </c>
      <c r="P371" t="inlineStr">
        <is>
          <t>2026-04-20 23:39</t>
        </is>
      </c>
      <c r="Q371" t="inlineStr">
        <is>
          <t>https://casino.guru/win-maker-casino-review</t>
        </is>
      </c>
    </row>
    <row r="372">
      <c r="A372" s="2" t="inlineStr">
        <is>
          <t>Winaura Casino</t>
        </is>
      </c>
      <c r="B372" t="inlineStr">
        <is>
          <t>winaura</t>
        </is>
      </c>
      <c r="C372" t="inlineStr">
        <is>
          <t>MGA</t>
        </is>
      </c>
      <c r="D372" t="n">
        <v>8.300000000000001</v>
      </c>
      <c r="E372" s="3" t="inlineStr">
        <is>
          <t>Yes</t>
        </is>
      </c>
      <c r="F372" s="3" t="inlineStr">
        <is>
          <t>Yes</t>
        </is>
      </c>
      <c r="G372" s="3" t="inlineStr">
        <is>
          <t>Yes</t>
        </is>
      </c>
      <c r="H372" s="4" t="inlineStr">
        <is>
          <t>No</t>
        </is>
      </c>
      <c r="J372" t="n">
        <v>0</v>
      </c>
      <c r="K372" t="n">
        <v>1</v>
      </c>
      <c r="L372" t="inlineStr">
        <is>
          <t>casino.guru</t>
        </is>
      </c>
      <c r="M372" s="5" t="n">
        <v>45896</v>
      </c>
      <c r="N372" t="inlineStr">
        <is>
          <t>Yes</t>
        </is>
      </c>
      <c r="O372" t="inlineStr">
        <is>
          <t>2026-04-19 06:44</t>
        </is>
      </c>
      <c r="P372" t="inlineStr">
        <is>
          <t>2026-04-20 23:46</t>
        </is>
      </c>
      <c r="Q372" t="inlineStr">
        <is>
          <t>https://casino.guru/winaura-casino-review</t>
        </is>
      </c>
    </row>
    <row r="373">
      <c r="A373" s="2" t="inlineStr">
        <is>
          <t>Oshi Casino</t>
        </is>
      </c>
      <c r="B373" t="inlineStr">
        <is>
          <t>oshi</t>
        </is>
      </c>
      <c r="C373" t="inlineStr">
        <is>
          <t>Curacao</t>
        </is>
      </c>
      <c r="D373" t="n">
        <v>8.25</v>
      </c>
      <c r="E373" s="3" t="inlineStr">
        <is>
          <t>Yes</t>
        </is>
      </c>
      <c r="F373" s="3" t="inlineStr">
        <is>
          <t>Yes</t>
        </is>
      </c>
      <c r="G373" s="3" t="inlineStr">
        <is>
          <t>Yes</t>
        </is>
      </c>
      <c r="H373" s="4" t="inlineStr">
        <is>
          <t>No</t>
        </is>
      </c>
      <c r="J373" t="n">
        <v>0</v>
      </c>
      <c r="K373" t="n">
        <v>2</v>
      </c>
      <c r="L373" t="inlineStr">
        <is>
          <t>askgamblers, casino.guru</t>
        </is>
      </c>
      <c r="M373" s="5" t="n">
        <v>46100</v>
      </c>
      <c r="N373" t="inlineStr">
        <is>
          <t>Yes</t>
        </is>
      </c>
      <c r="O373" t="inlineStr">
        <is>
          <t>2026-04-19 00:06</t>
        </is>
      </c>
      <c r="P373" t="inlineStr">
        <is>
          <t>2026-04-20 22:50</t>
        </is>
      </c>
      <c r="Q373" t="inlineStr">
        <is>
          <t>https://casino.guru/OSHI-CASINO-review
https://www.askgamblers.com/online-casinos/reviews/oshi-casino</t>
        </is>
      </c>
    </row>
    <row r="374">
      <c r="A374" s="2" t="inlineStr">
        <is>
          <t>1Go Casino</t>
        </is>
      </c>
      <c r="B374" t="inlineStr">
        <is>
          <t>1go</t>
        </is>
      </c>
      <c r="C374" t="inlineStr">
        <is>
          <t>Curacao</t>
        </is>
      </c>
      <c r="D374" t="n">
        <v>8.199999999999999</v>
      </c>
      <c r="E374" s="3" t="inlineStr">
        <is>
          <t>Yes</t>
        </is>
      </c>
      <c r="F374" s="3" t="inlineStr">
        <is>
          <t>Yes</t>
        </is>
      </c>
      <c r="G374" s="3" t="inlineStr">
        <is>
          <t>Yes</t>
        </is>
      </c>
      <c r="H374" s="4" t="inlineStr">
        <is>
          <t>No</t>
        </is>
      </c>
      <c r="J374" t="n">
        <v>0</v>
      </c>
      <c r="K374" t="n">
        <v>1</v>
      </c>
      <c r="L374" t="inlineStr">
        <is>
          <t>casino.guru</t>
        </is>
      </c>
      <c r="M374" s="5" t="n">
        <v>46049</v>
      </c>
      <c r="N374" t="inlineStr">
        <is>
          <t>Yes</t>
        </is>
      </c>
      <c r="O374" t="inlineStr">
        <is>
          <t>2026-04-19 06:35</t>
        </is>
      </c>
      <c r="P374" t="inlineStr">
        <is>
          <t>2026-04-20 23:34</t>
        </is>
      </c>
      <c r="Q374" t="inlineStr">
        <is>
          <t>https://casino.guru/1go-casino-review</t>
        </is>
      </c>
    </row>
    <row r="375">
      <c r="A375" s="2" t="inlineStr">
        <is>
          <t>42bet Casino</t>
        </is>
      </c>
      <c r="B375" t="inlineStr">
        <is>
          <t>42bet</t>
        </is>
      </c>
      <c r="C375" t="inlineStr">
        <is>
          <t>Curacao</t>
        </is>
      </c>
      <c r="D375" t="n">
        <v>8.199999999999999</v>
      </c>
      <c r="E375" s="3" t="inlineStr">
        <is>
          <t>Yes</t>
        </is>
      </c>
      <c r="F375" s="3" t="inlineStr">
        <is>
          <t>Yes</t>
        </is>
      </c>
      <c r="G375" s="3" t="inlineStr">
        <is>
          <t>Yes</t>
        </is>
      </c>
      <c r="H375" s="4" t="inlineStr">
        <is>
          <t>No</t>
        </is>
      </c>
      <c r="J375" t="n">
        <v>0</v>
      </c>
      <c r="K375" t="n">
        <v>1</v>
      </c>
      <c r="L375" t="inlineStr">
        <is>
          <t>casino.guru</t>
        </is>
      </c>
      <c r="M375" s="5" t="n">
        <v>45930</v>
      </c>
      <c r="N375" t="inlineStr">
        <is>
          <t>Yes</t>
        </is>
      </c>
      <c r="O375" t="inlineStr">
        <is>
          <t>2026-04-19 06:47</t>
        </is>
      </c>
      <c r="P375" t="inlineStr">
        <is>
          <t>2026-04-20 23:49</t>
        </is>
      </c>
      <c r="Q375" t="inlineStr">
        <is>
          <t>https://casino.guru/42bet-casino-review</t>
        </is>
      </c>
    </row>
    <row r="376">
      <c r="A376" s="2" t="inlineStr">
        <is>
          <t>4raBet Casino</t>
        </is>
      </c>
      <c r="B376" t="inlineStr">
        <is>
          <t>4rabet</t>
        </is>
      </c>
      <c r="D376" t="n">
        <v>8.199999999999999</v>
      </c>
      <c r="E376" s="3" t="inlineStr">
        <is>
          <t>Yes</t>
        </is>
      </c>
      <c r="F376" s="3" t="inlineStr">
        <is>
          <t>Yes</t>
        </is>
      </c>
      <c r="G376" s="3" t="inlineStr">
        <is>
          <t>Yes</t>
        </is>
      </c>
      <c r="H376" s="4" t="inlineStr">
        <is>
          <t>No</t>
        </is>
      </c>
      <c r="J376" t="n">
        <v>0</v>
      </c>
      <c r="K376" t="n">
        <v>1</v>
      </c>
      <c r="L376" t="inlineStr">
        <is>
          <t>casino.guru</t>
        </is>
      </c>
      <c r="M376" s="5" t="n">
        <v>46129</v>
      </c>
      <c r="N376" t="inlineStr">
        <is>
          <t>Yes</t>
        </is>
      </c>
      <c r="O376" t="inlineStr">
        <is>
          <t>2026-04-19 06:18</t>
        </is>
      </c>
      <c r="P376" t="inlineStr">
        <is>
          <t>2026-04-20 23:12</t>
        </is>
      </c>
      <c r="Q376" t="inlineStr">
        <is>
          <t>https://casino.guru/4rabet-casino-review</t>
        </is>
      </c>
    </row>
    <row r="377">
      <c r="A377" s="2" t="inlineStr">
        <is>
          <t>Alev Casino</t>
        </is>
      </c>
      <c r="B377" t="inlineStr">
        <is>
          <t>alev</t>
        </is>
      </c>
      <c r="C377" t="inlineStr">
        <is>
          <t>Curacao</t>
        </is>
      </c>
      <c r="D377" t="n">
        <v>8.199999999999999</v>
      </c>
      <c r="E377" s="3" t="inlineStr">
        <is>
          <t>Yes</t>
        </is>
      </c>
      <c r="F377" s="3" t="inlineStr">
        <is>
          <t>Yes</t>
        </is>
      </c>
      <c r="G377" s="3" t="inlineStr">
        <is>
          <t>Yes</t>
        </is>
      </c>
      <c r="H377" s="4" t="inlineStr">
        <is>
          <t>No</t>
        </is>
      </c>
      <c r="J377" t="n">
        <v>0</v>
      </c>
      <c r="K377" t="n">
        <v>1</v>
      </c>
      <c r="L377" t="inlineStr">
        <is>
          <t>casino.guru</t>
        </is>
      </c>
      <c r="M377" s="5" t="n">
        <v>46105</v>
      </c>
      <c r="N377" t="inlineStr">
        <is>
          <t>Yes</t>
        </is>
      </c>
      <c r="O377" t="inlineStr">
        <is>
          <t>2026-04-19 06:40</t>
        </is>
      </c>
      <c r="P377" t="inlineStr">
        <is>
          <t>2026-04-20 23:41</t>
        </is>
      </c>
      <c r="Q377" t="inlineStr">
        <is>
          <t>https://casino.guru/alev-casino-review</t>
        </is>
      </c>
    </row>
    <row r="378">
      <c r="A378" s="2" t="inlineStr">
        <is>
          <t>BIG Casino</t>
        </is>
      </c>
      <c r="B378" t="inlineStr">
        <is>
          <t>big</t>
        </is>
      </c>
      <c r="C378" t="inlineStr">
        <is>
          <t>Anjouan</t>
        </is>
      </c>
      <c r="D378" t="n">
        <v>8.199999999999999</v>
      </c>
      <c r="E378" s="3" t="inlineStr">
        <is>
          <t>Yes</t>
        </is>
      </c>
      <c r="F378" s="3" t="inlineStr">
        <is>
          <t>Yes</t>
        </is>
      </c>
      <c r="G378" s="3" t="inlineStr">
        <is>
          <t>Yes</t>
        </is>
      </c>
      <c r="H378" s="4" t="inlineStr">
        <is>
          <t>No</t>
        </is>
      </c>
      <c r="J378" t="n">
        <v>0</v>
      </c>
      <c r="K378" t="n">
        <v>1</v>
      </c>
      <c r="L378" t="inlineStr">
        <is>
          <t>casino.guru</t>
        </is>
      </c>
      <c r="M378" s="5" t="n">
        <v>45944</v>
      </c>
      <c r="N378" t="inlineStr">
        <is>
          <t>Yes</t>
        </is>
      </c>
      <c r="O378" t="inlineStr">
        <is>
          <t>2026-04-19 06:34</t>
        </is>
      </c>
      <c r="P378" t="inlineStr">
        <is>
          <t>2026-04-20 23:32</t>
        </is>
      </c>
      <c r="Q378" t="inlineStr">
        <is>
          <t>https://casino.guru/big-casino-review</t>
        </is>
      </c>
    </row>
    <row r="379">
      <c r="A379" s="2" t="inlineStr">
        <is>
          <t>BetOnRed Casino</t>
        </is>
      </c>
      <c r="B379" t="inlineStr">
        <is>
          <t>betonred</t>
        </is>
      </c>
      <c r="C379" t="inlineStr">
        <is>
          <t>MGA</t>
        </is>
      </c>
      <c r="D379" t="n">
        <v>8.199999999999999</v>
      </c>
      <c r="E379" s="3" t="inlineStr">
        <is>
          <t>Yes</t>
        </is>
      </c>
      <c r="F379" s="3" t="inlineStr">
        <is>
          <t>Yes</t>
        </is>
      </c>
      <c r="G379" s="3" t="inlineStr">
        <is>
          <t>Yes</t>
        </is>
      </c>
      <c r="H379" s="4" t="inlineStr">
        <is>
          <t>No</t>
        </is>
      </c>
      <c r="J379" t="n">
        <v>0</v>
      </c>
      <c r="K379" t="n">
        <v>1</v>
      </c>
      <c r="L379" t="inlineStr">
        <is>
          <t>casino.guru</t>
        </is>
      </c>
      <c r="M379" s="5" t="n">
        <v>46048</v>
      </c>
      <c r="N379" t="inlineStr">
        <is>
          <t>Yes</t>
        </is>
      </c>
      <c r="O379" t="inlineStr">
        <is>
          <t>2026-04-19 06:27</t>
        </is>
      </c>
      <c r="P379" t="inlineStr">
        <is>
          <t>2026-04-20 23:24</t>
        </is>
      </c>
      <c r="Q379" t="inlineStr">
        <is>
          <t>https://casino.guru/betonred-casino-review</t>
        </is>
      </c>
    </row>
    <row r="380">
      <c r="A380" s="2" t="inlineStr">
        <is>
          <t>Betroom24</t>
        </is>
      </c>
      <c r="B380" t="inlineStr">
        <is>
          <t>betroom24</t>
        </is>
      </c>
      <c r="C380" t="inlineStr">
        <is>
          <t>Curacao</t>
        </is>
      </c>
      <c r="D380" t="n">
        <v>8.199999999999999</v>
      </c>
      <c r="E380" s="4" t="inlineStr">
        <is>
          <t>No</t>
        </is>
      </c>
      <c r="F380" s="3" t="inlineStr">
        <is>
          <t>Yes</t>
        </is>
      </c>
      <c r="G380" s="3" t="inlineStr">
        <is>
          <t>Yes</t>
        </is>
      </c>
      <c r="H380" s="4" t="inlineStr">
        <is>
          <t>No</t>
        </is>
      </c>
      <c r="J380" t="n">
        <v>0</v>
      </c>
      <c r="K380" t="n">
        <v>1</v>
      </c>
      <c r="L380" t="inlineStr">
        <is>
          <t>lcb</t>
        </is>
      </c>
      <c r="M380" s="5" t="n">
        <v>44133</v>
      </c>
      <c r="N380" t="inlineStr">
        <is>
          <t>Yes</t>
        </is>
      </c>
      <c r="O380" t="inlineStr">
        <is>
          <t>2026-04-19 00:11</t>
        </is>
      </c>
      <c r="P380" t="inlineStr">
        <is>
          <t>2026-04-20 22:44</t>
        </is>
      </c>
      <c r="Q380" t="inlineStr">
        <is>
          <t>https://lcb.org/casinos/betroom24-casino</t>
        </is>
      </c>
    </row>
    <row r="381">
      <c r="A381" s="2" t="inlineStr">
        <is>
          <t>BitStake Casino</t>
        </is>
      </c>
      <c r="B381" t="inlineStr">
        <is>
          <t>bitstake</t>
        </is>
      </c>
      <c r="C381" t="inlineStr">
        <is>
          <t>Anjouan</t>
        </is>
      </c>
      <c r="D381" t="n">
        <v>8.199999999999999</v>
      </c>
      <c r="E381" s="3" t="inlineStr">
        <is>
          <t>Yes</t>
        </is>
      </c>
      <c r="F381" s="3" t="inlineStr">
        <is>
          <t>Yes</t>
        </is>
      </c>
      <c r="G381" s="3" t="inlineStr">
        <is>
          <t>Yes</t>
        </is>
      </c>
      <c r="H381" s="4" t="inlineStr">
        <is>
          <t>No</t>
        </is>
      </c>
      <c r="J381" t="n">
        <v>0</v>
      </c>
      <c r="K381" t="n">
        <v>1</v>
      </c>
      <c r="L381" t="inlineStr">
        <is>
          <t>casino.guru</t>
        </is>
      </c>
      <c r="M381" s="5" t="n">
        <v>46014</v>
      </c>
      <c r="N381" t="inlineStr">
        <is>
          <t>Yes</t>
        </is>
      </c>
      <c r="O381" t="inlineStr">
        <is>
          <t>2026-04-19 06:46</t>
        </is>
      </c>
      <c r="P381" t="inlineStr">
        <is>
          <t>2026-04-20 23:48</t>
        </is>
      </c>
      <c r="Q381" t="inlineStr">
        <is>
          <t>https://casino.guru/bitstake-casino-review</t>
        </is>
      </c>
    </row>
    <row r="382">
      <c r="A382" s="2" t="inlineStr">
        <is>
          <t>BitStrike Casino</t>
        </is>
      </c>
      <c r="B382" t="inlineStr">
        <is>
          <t>bitstrike</t>
        </is>
      </c>
      <c r="C382" t="inlineStr">
        <is>
          <t>Anjouan</t>
        </is>
      </c>
      <c r="D382" t="n">
        <v>8.199999999999999</v>
      </c>
      <c r="E382" s="3" t="inlineStr">
        <is>
          <t>Yes</t>
        </is>
      </c>
      <c r="F382" s="3" t="inlineStr">
        <is>
          <t>Yes</t>
        </is>
      </c>
      <c r="G382" s="3" t="inlineStr">
        <is>
          <t>Yes</t>
        </is>
      </c>
      <c r="H382" s="4" t="inlineStr">
        <is>
          <t>No</t>
        </is>
      </c>
      <c r="J382" t="n">
        <v>0</v>
      </c>
      <c r="K382" t="n">
        <v>1</v>
      </c>
      <c r="L382" t="inlineStr">
        <is>
          <t>casino.guru</t>
        </is>
      </c>
      <c r="M382" s="5" t="n">
        <v>46091</v>
      </c>
      <c r="N382" t="inlineStr">
        <is>
          <t>Yes</t>
        </is>
      </c>
      <c r="O382" t="inlineStr">
        <is>
          <t>2026-04-19 06:22</t>
        </is>
      </c>
      <c r="P382" t="inlineStr">
        <is>
          <t>2026-04-20 23:17</t>
        </is>
      </c>
      <c r="Q382" t="inlineStr">
        <is>
          <t>https://casino.guru/bitstrike-casino-review</t>
        </is>
      </c>
    </row>
    <row r="383">
      <c r="A383" s="2" t="inlineStr">
        <is>
          <t>Bonanza Slots Casino</t>
        </is>
      </c>
      <c r="B383" t="inlineStr">
        <is>
          <t>bonanza-slots</t>
        </is>
      </c>
      <c r="C383" t="inlineStr">
        <is>
          <t>UKGC</t>
        </is>
      </c>
      <c r="D383" t="n">
        <v>8.199999999999999</v>
      </c>
      <c r="E383" s="3" t="inlineStr">
        <is>
          <t>Yes</t>
        </is>
      </c>
      <c r="F383" s="4" t="inlineStr">
        <is>
          <t>No</t>
        </is>
      </c>
      <c r="G383" s="4" t="inlineStr">
        <is>
          <t>No</t>
        </is>
      </c>
      <c r="H383" s="3" t="inlineStr">
        <is>
          <t>Yes</t>
        </is>
      </c>
      <c r="J383" t="n">
        <v>0</v>
      </c>
      <c r="K383" t="n">
        <v>1</v>
      </c>
      <c r="L383" t="inlineStr">
        <is>
          <t>casino.guru</t>
        </is>
      </c>
      <c r="M383" s="5" t="n">
        <v>46101</v>
      </c>
      <c r="N383" t="inlineStr">
        <is>
          <t>Yes</t>
        </is>
      </c>
      <c r="O383" t="inlineStr">
        <is>
          <t>2026-04-19 06:30</t>
        </is>
      </c>
      <c r="P383" t="inlineStr">
        <is>
          <t>2026-04-20 23:28</t>
        </is>
      </c>
      <c r="Q383" t="inlineStr">
        <is>
          <t>https://casino.guru/bonanza-slots-casino-review</t>
        </is>
      </c>
    </row>
    <row r="384">
      <c r="A384" s="2" t="inlineStr">
        <is>
          <t>Bonanza Slots Casino IE</t>
        </is>
      </c>
      <c r="B384" t="inlineStr">
        <is>
          <t>bonanza-slots-ie</t>
        </is>
      </c>
      <c r="C384" t="inlineStr">
        <is>
          <t>Alderney</t>
        </is>
      </c>
      <c r="D384" t="n">
        <v>8.199999999999999</v>
      </c>
      <c r="E384" s="3" t="inlineStr">
        <is>
          <t>Yes</t>
        </is>
      </c>
      <c r="F384" s="4" t="inlineStr">
        <is>
          <t>No</t>
        </is>
      </c>
      <c r="G384" s="4" t="inlineStr">
        <is>
          <t>No</t>
        </is>
      </c>
      <c r="H384" s="3" t="inlineStr">
        <is>
          <t>Yes</t>
        </is>
      </c>
      <c r="J384" t="n">
        <v>0</v>
      </c>
      <c r="K384" t="n">
        <v>1</v>
      </c>
      <c r="L384" t="inlineStr">
        <is>
          <t>casino.guru</t>
        </is>
      </c>
      <c r="M384" s="5" t="n">
        <v>46101</v>
      </c>
      <c r="N384" t="inlineStr">
        <is>
          <t>Yes</t>
        </is>
      </c>
      <c r="O384" t="inlineStr">
        <is>
          <t>2026-04-19 06:31</t>
        </is>
      </c>
      <c r="P384" t="inlineStr">
        <is>
          <t>2026-04-20 23:28</t>
        </is>
      </c>
      <c r="Q384" t="inlineStr">
        <is>
          <t>https://casino.guru/bonanza-slots-ie-casino-review</t>
        </is>
      </c>
    </row>
    <row r="385">
      <c r="A385" s="2" t="inlineStr">
        <is>
          <t>EPlay24 Casino</t>
        </is>
      </c>
      <c r="B385" t="inlineStr">
        <is>
          <t>eplay24</t>
        </is>
      </c>
      <c r="C385" t="inlineStr">
        <is>
          <t>MGA</t>
        </is>
      </c>
      <c r="D385" t="n">
        <v>8.199999999999999</v>
      </c>
      <c r="E385" s="3" t="inlineStr">
        <is>
          <t>Yes</t>
        </is>
      </c>
      <c r="F385" s="4" t="inlineStr">
        <is>
          <t>No</t>
        </is>
      </c>
      <c r="G385" s="4" t="inlineStr">
        <is>
          <t>No</t>
        </is>
      </c>
      <c r="H385" s="3" t="inlineStr">
        <is>
          <t>Yes</t>
        </is>
      </c>
      <c r="J385" t="n">
        <v>0</v>
      </c>
      <c r="K385" t="n">
        <v>1</v>
      </c>
      <c r="L385" t="inlineStr">
        <is>
          <t>casino.guru</t>
        </is>
      </c>
      <c r="M385" s="5" t="n">
        <v>46063</v>
      </c>
      <c r="N385" t="inlineStr">
        <is>
          <t>Yes</t>
        </is>
      </c>
      <c r="O385" t="inlineStr">
        <is>
          <t>2026-04-19 06:37</t>
        </is>
      </c>
      <c r="P385" t="inlineStr">
        <is>
          <t>2026-04-20 23:37</t>
        </is>
      </c>
      <c r="Q385" t="inlineStr">
        <is>
          <t>https://casino.guru/eplay24-casino-review</t>
        </is>
      </c>
    </row>
    <row r="386">
      <c r="A386" s="2" t="inlineStr">
        <is>
          <t>Freebet Casino</t>
        </is>
      </c>
      <c r="B386" t="inlineStr">
        <is>
          <t>freebet</t>
        </is>
      </c>
      <c r="C386" t="inlineStr">
        <is>
          <t>UKGC</t>
        </is>
      </c>
      <c r="D386" t="n">
        <v>8.199999999999999</v>
      </c>
      <c r="E386" s="3" t="inlineStr">
        <is>
          <t>Yes</t>
        </is>
      </c>
      <c r="F386" s="3" t="inlineStr">
        <is>
          <t>Yes</t>
        </is>
      </c>
      <c r="G386" s="3" t="inlineStr">
        <is>
          <t>Yes</t>
        </is>
      </c>
      <c r="H386" s="3" t="inlineStr">
        <is>
          <t>Yes</t>
        </is>
      </c>
      <c r="J386" t="n">
        <v>0</v>
      </c>
      <c r="K386" t="n">
        <v>1</v>
      </c>
      <c r="L386" t="inlineStr">
        <is>
          <t>casino.guru</t>
        </is>
      </c>
      <c r="M386" s="5" t="n">
        <v>46101</v>
      </c>
      <c r="N386" t="inlineStr">
        <is>
          <t>Yes</t>
        </is>
      </c>
      <c r="O386" t="inlineStr">
        <is>
          <t>2026-04-19 06:28</t>
        </is>
      </c>
      <c r="P386" t="inlineStr">
        <is>
          <t>2026-04-20 23:26</t>
        </is>
      </c>
      <c r="Q386" t="inlineStr">
        <is>
          <t>https://casino.guru/freebet-casino-review</t>
        </is>
      </c>
    </row>
    <row r="387">
      <c r="A387" s="2" t="inlineStr">
        <is>
          <t>Golden Star Casino</t>
        </is>
      </c>
      <c r="B387" t="inlineStr">
        <is>
          <t>golden-star</t>
        </is>
      </c>
      <c r="C387" t="inlineStr">
        <is>
          <t>Curacao</t>
        </is>
      </c>
      <c r="D387" t="n">
        <v>8.199999999999999</v>
      </c>
      <c r="E387" s="3" t="inlineStr">
        <is>
          <t>Yes</t>
        </is>
      </c>
      <c r="F387" s="3" t="inlineStr">
        <is>
          <t>Yes</t>
        </is>
      </c>
      <c r="G387" s="3" t="inlineStr">
        <is>
          <t>Yes</t>
        </is>
      </c>
      <c r="H387" s="4" t="inlineStr">
        <is>
          <t>No</t>
        </is>
      </c>
      <c r="J387" t="n">
        <v>0</v>
      </c>
      <c r="K387" t="n">
        <v>1</v>
      </c>
      <c r="L387" t="inlineStr">
        <is>
          <t>casino.guru</t>
        </is>
      </c>
      <c r="M387" s="5" t="n">
        <v>46126</v>
      </c>
      <c r="N387" t="inlineStr">
        <is>
          <t>Yes</t>
        </is>
      </c>
      <c r="O387" t="inlineStr">
        <is>
          <t>2026-04-19 05:58</t>
        </is>
      </c>
      <c r="P387" t="inlineStr">
        <is>
          <t>2026-04-20 22:48</t>
        </is>
      </c>
      <c r="Q387" t="inlineStr">
        <is>
          <t>https://casino.guru/Golden-Star-Casino-review</t>
        </is>
      </c>
    </row>
    <row r="388">
      <c r="A388" s="2" t="inlineStr">
        <is>
          <t>Hajper Casino</t>
        </is>
      </c>
      <c r="B388" t="inlineStr">
        <is>
          <t>hajper</t>
        </is>
      </c>
      <c r="C388" t="inlineStr">
        <is>
          <t>Sweden</t>
        </is>
      </c>
      <c r="D388" t="n">
        <v>8.199999999999999</v>
      </c>
      <c r="E388" s="3" t="inlineStr">
        <is>
          <t>Yes</t>
        </is>
      </c>
      <c r="F388" s="3" t="inlineStr">
        <is>
          <t>Yes</t>
        </is>
      </c>
      <c r="G388" s="3" t="inlineStr">
        <is>
          <t>Yes</t>
        </is>
      </c>
      <c r="H388" s="4" t="inlineStr">
        <is>
          <t>No</t>
        </is>
      </c>
      <c r="J388" t="n">
        <v>0</v>
      </c>
      <c r="K388" t="n">
        <v>1</v>
      </c>
      <c r="L388" t="inlineStr">
        <is>
          <t>casino.guru</t>
        </is>
      </c>
      <c r="M388" s="5" t="n">
        <v>46055</v>
      </c>
      <c r="N388" t="inlineStr">
        <is>
          <t>Yes</t>
        </is>
      </c>
      <c r="O388" t="inlineStr">
        <is>
          <t>2026-04-19 06:04</t>
        </is>
      </c>
      <c r="P388" t="inlineStr">
        <is>
          <t>2026-04-20 22:56</t>
        </is>
      </c>
      <c r="Q388" t="inlineStr">
        <is>
          <t>https://casino.guru/Hajper-Casino-review</t>
        </is>
      </c>
    </row>
    <row r="389">
      <c r="A389" s="2" t="inlineStr">
        <is>
          <t>HitBet Casino</t>
        </is>
      </c>
      <c r="B389" t="inlineStr">
        <is>
          <t>hitbet</t>
        </is>
      </c>
      <c r="C389" t="inlineStr">
        <is>
          <t>MGA</t>
        </is>
      </c>
      <c r="D389" t="n">
        <v>8.199999999999999</v>
      </c>
      <c r="E389" s="3" t="inlineStr">
        <is>
          <t>Yes</t>
        </is>
      </c>
      <c r="F389" s="3" t="inlineStr">
        <is>
          <t>Yes</t>
        </is>
      </c>
      <c r="G389" s="3" t="inlineStr">
        <is>
          <t>Yes</t>
        </is>
      </c>
      <c r="H389" s="4" t="inlineStr">
        <is>
          <t>No</t>
        </is>
      </c>
      <c r="J389" t="n">
        <v>0</v>
      </c>
      <c r="K389" t="n">
        <v>1</v>
      </c>
      <c r="L389" t="inlineStr">
        <is>
          <t>casino.guru</t>
        </is>
      </c>
      <c r="M389" s="5" t="n">
        <v>45995</v>
      </c>
      <c r="N389" t="inlineStr">
        <is>
          <t>Yes</t>
        </is>
      </c>
      <c r="O389" t="inlineStr">
        <is>
          <t>2026-04-19 07:03</t>
        </is>
      </c>
      <c r="P389" t="inlineStr">
        <is>
          <t>2026-04-21 00:08</t>
        </is>
      </c>
      <c r="Q389" t="inlineStr">
        <is>
          <t>https://casino.guru/hitbet-casino-review</t>
        </is>
      </c>
    </row>
    <row r="390">
      <c r="A390" s="2" t="inlineStr">
        <is>
          <t>Hondubet Casino</t>
        </is>
      </c>
      <c r="B390" t="inlineStr">
        <is>
          <t>hondubet</t>
        </is>
      </c>
      <c r="C390" t="inlineStr">
        <is>
          <t>Anjouan</t>
        </is>
      </c>
      <c r="D390" t="n">
        <v>8.199999999999999</v>
      </c>
      <c r="E390" s="3" t="inlineStr">
        <is>
          <t>Yes</t>
        </is>
      </c>
      <c r="F390" s="3" t="inlineStr">
        <is>
          <t>Yes</t>
        </is>
      </c>
      <c r="G390" s="3" t="inlineStr">
        <is>
          <t>Yes</t>
        </is>
      </c>
      <c r="H390" s="4" t="inlineStr">
        <is>
          <t>No</t>
        </is>
      </c>
      <c r="J390" t="n">
        <v>0</v>
      </c>
      <c r="K390" t="n">
        <v>1</v>
      </c>
      <c r="L390" t="inlineStr">
        <is>
          <t>casino.guru</t>
        </is>
      </c>
      <c r="M390" s="5" t="n">
        <v>45960</v>
      </c>
      <c r="N390" t="inlineStr">
        <is>
          <t>Yes</t>
        </is>
      </c>
      <c r="O390" t="inlineStr">
        <is>
          <t>2026-04-19 06:43</t>
        </is>
      </c>
      <c r="P390" t="inlineStr">
        <is>
          <t>2026-04-20 23:44</t>
        </is>
      </c>
      <c r="Q390" t="inlineStr">
        <is>
          <t>https://casino.guru/hondubet-casino-review</t>
        </is>
      </c>
    </row>
    <row r="391">
      <c r="A391" s="2" t="inlineStr">
        <is>
          <t>Irish Wins Casino</t>
        </is>
      </c>
      <c r="B391" t="inlineStr">
        <is>
          <t>irish-wins</t>
        </is>
      </c>
      <c r="C391" t="inlineStr">
        <is>
          <t>UKGC</t>
        </is>
      </c>
      <c r="D391" t="n">
        <v>8.199999999999999</v>
      </c>
      <c r="E391" s="3" t="inlineStr">
        <is>
          <t>Yes</t>
        </is>
      </c>
      <c r="F391" s="4" t="inlineStr">
        <is>
          <t>No</t>
        </is>
      </c>
      <c r="G391" s="4" t="inlineStr">
        <is>
          <t>No</t>
        </is>
      </c>
      <c r="H391" s="3" t="inlineStr">
        <is>
          <t>Yes</t>
        </is>
      </c>
      <c r="J391" t="n">
        <v>0</v>
      </c>
      <c r="K391" t="n">
        <v>1</v>
      </c>
      <c r="L391" t="inlineStr">
        <is>
          <t>casino.guru</t>
        </is>
      </c>
      <c r="M391" s="5" t="n">
        <v>46061</v>
      </c>
      <c r="N391" t="inlineStr">
        <is>
          <t>Yes</t>
        </is>
      </c>
      <c r="O391" t="inlineStr">
        <is>
          <t>2026-04-19 06:10</t>
        </is>
      </c>
      <c r="P391" t="inlineStr">
        <is>
          <t>2026-04-20 23:03</t>
        </is>
      </c>
      <c r="Q391" t="inlineStr">
        <is>
          <t>https://casino.guru/irish-wins-casino-review</t>
        </is>
      </c>
    </row>
    <row r="392">
      <c r="A392" s="2" t="inlineStr">
        <is>
          <t>Jackbit Casino</t>
        </is>
      </c>
      <c r="B392" t="inlineStr">
        <is>
          <t>jackbit</t>
        </is>
      </c>
      <c r="C392" t="inlineStr">
        <is>
          <t>Curacao</t>
        </is>
      </c>
      <c r="D392" t="n">
        <v>8.199999999999999</v>
      </c>
      <c r="E392" s="3" t="inlineStr">
        <is>
          <t>Yes</t>
        </is>
      </c>
      <c r="F392" s="3" t="inlineStr">
        <is>
          <t>Yes</t>
        </is>
      </c>
      <c r="G392" s="3" t="inlineStr">
        <is>
          <t>Yes</t>
        </is>
      </c>
      <c r="H392" s="4" t="inlineStr">
        <is>
          <t>No</t>
        </is>
      </c>
      <c r="J392" t="n">
        <v>0</v>
      </c>
      <c r="K392" t="n">
        <v>1</v>
      </c>
      <c r="L392" t="inlineStr">
        <is>
          <t>casino.guru</t>
        </is>
      </c>
      <c r="M392" s="5" t="n">
        <v>46112</v>
      </c>
      <c r="N392" t="inlineStr">
        <is>
          <t>Yes</t>
        </is>
      </c>
      <c r="O392" t="inlineStr">
        <is>
          <t>2026-04-19 06:24</t>
        </is>
      </c>
      <c r="P392" t="inlineStr">
        <is>
          <t>2026-04-20 23:21</t>
        </is>
      </c>
      <c r="Q392" t="inlineStr">
        <is>
          <t>https://casino.guru/jackbit-casino-review</t>
        </is>
      </c>
    </row>
    <row r="393">
      <c r="A393" s="2" t="inlineStr">
        <is>
          <t>Jackpot Cash Casino</t>
        </is>
      </c>
      <c r="B393" t="inlineStr">
        <is>
          <t>jackpot-cash</t>
        </is>
      </c>
      <c r="C393" t="inlineStr">
        <is>
          <t>Anjouan</t>
        </is>
      </c>
      <c r="D393" t="n">
        <v>8.199999999999999</v>
      </c>
      <c r="E393" s="3" t="inlineStr">
        <is>
          <t>Yes</t>
        </is>
      </c>
      <c r="F393" s="3" t="inlineStr">
        <is>
          <t>Yes</t>
        </is>
      </c>
      <c r="G393" s="3" t="inlineStr">
        <is>
          <t>Yes</t>
        </is>
      </c>
      <c r="H393" s="4" t="inlineStr">
        <is>
          <t>No</t>
        </is>
      </c>
      <c r="J393" t="n">
        <v>0</v>
      </c>
      <c r="K393" t="n">
        <v>1</v>
      </c>
      <c r="L393" t="inlineStr">
        <is>
          <t>casino.guru</t>
        </is>
      </c>
      <c r="M393" s="5" t="n">
        <v>45964</v>
      </c>
      <c r="N393" t="inlineStr">
        <is>
          <t>Yes</t>
        </is>
      </c>
      <c r="O393" t="inlineStr">
        <is>
          <t>2026-04-19 06:08</t>
        </is>
      </c>
      <c r="P393" t="inlineStr">
        <is>
          <t>2026-04-20 23:00</t>
        </is>
      </c>
      <c r="Q393" t="inlineStr">
        <is>
          <t>https://casino.guru/jackpot-cash-casino-review</t>
        </is>
      </c>
    </row>
    <row r="394">
      <c r="A394" s="2" t="inlineStr">
        <is>
          <t>Jackpoty Casino</t>
        </is>
      </c>
      <c r="B394" t="inlineStr">
        <is>
          <t>jackpoty</t>
        </is>
      </c>
      <c r="C394" t="inlineStr">
        <is>
          <t>Anjouan</t>
        </is>
      </c>
      <c r="D394" t="n">
        <v>8.199999999999999</v>
      </c>
      <c r="E394" s="3" t="inlineStr">
        <is>
          <t>Yes</t>
        </is>
      </c>
      <c r="F394" s="3" t="inlineStr">
        <is>
          <t>Yes</t>
        </is>
      </c>
      <c r="G394" s="3" t="inlineStr">
        <is>
          <t>Yes</t>
        </is>
      </c>
      <c r="H394" s="4" t="inlineStr">
        <is>
          <t>No</t>
        </is>
      </c>
      <c r="J394" t="n">
        <v>0</v>
      </c>
      <c r="K394" t="n">
        <v>1</v>
      </c>
      <c r="L394" t="inlineStr">
        <is>
          <t>casino.guru</t>
        </is>
      </c>
      <c r="M394" s="5" t="n">
        <v>46104</v>
      </c>
      <c r="N394" t="inlineStr">
        <is>
          <t>Yes</t>
        </is>
      </c>
      <c r="O394" t="inlineStr">
        <is>
          <t>2026-04-19 06:22</t>
        </is>
      </c>
      <c r="P394" t="inlineStr">
        <is>
          <t>2026-04-20 23:18</t>
        </is>
      </c>
      <c r="Q394" t="inlineStr">
        <is>
          <t>https://casino.guru/jackpoty-casino-review</t>
        </is>
      </c>
    </row>
    <row r="395">
      <c r="A395" s="2" t="inlineStr">
        <is>
          <t>Jozz Casino</t>
        </is>
      </c>
      <c r="B395" t="inlineStr">
        <is>
          <t>jozz</t>
        </is>
      </c>
      <c r="C395" t="inlineStr">
        <is>
          <t>Curacao</t>
        </is>
      </c>
      <c r="D395" t="n">
        <v>8.199999999999999</v>
      </c>
      <c r="E395" s="3" t="inlineStr">
        <is>
          <t>Yes</t>
        </is>
      </c>
      <c r="F395" s="3" t="inlineStr">
        <is>
          <t>Yes</t>
        </is>
      </c>
      <c r="G395" s="3" t="inlineStr">
        <is>
          <t>Yes</t>
        </is>
      </c>
      <c r="H395" s="4" t="inlineStr">
        <is>
          <t>No</t>
        </is>
      </c>
      <c r="J395" t="n">
        <v>0</v>
      </c>
      <c r="K395" t="n">
        <v>1</v>
      </c>
      <c r="L395" t="inlineStr">
        <is>
          <t>casino.guru</t>
        </is>
      </c>
      <c r="M395" s="5" t="n">
        <v>46045</v>
      </c>
      <c r="N395" t="inlineStr">
        <is>
          <t>Yes</t>
        </is>
      </c>
      <c r="O395" t="inlineStr">
        <is>
          <t>2026-04-19 06:14</t>
        </is>
      </c>
      <c r="P395" t="inlineStr">
        <is>
          <t>2026-04-20 23:08</t>
        </is>
      </c>
      <c r="Q395" t="inlineStr">
        <is>
          <t>https://casino.guru/jozz-casino-review</t>
        </is>
      </c>
    </row>
    <row r="396">
      <c r="A396" s="2" t="inlineStr">
        <is>
          <t>Librabet Casino</t>
        </is>
      </c>
      <c r="B396" t="inlineStr">
        <is>
          <t>librabet</t>
        </is>
      </c>
      <c r="D396" t="n">
        <v>8.199999999999999</v>
      </c>
      <c r="E396" s="3" t="inlineStr">
        <is>
          <t>Yes</t>
        </is>
      </c>
      <c r="F396" s="3" t="inlineStr">
        <is>
          <t>Yes</t>
        </is>
      </c>
      <c r="G396" s="3" t="inlineStr">
        <is>
          <t>Yes</t>
        </is>
      </c>
      <c r="H396" s="4" t="inlineStr">
        <is>
          <t>No</t>
        </is>
      </c>
      <c r="J396" t="n">
        <v>0</v>
      </c>
      <c r="K396" t="n">
        <v>1</v>
      </c>
      <c r="L396" t="inlineStr">
        <is>
          <t>casino.guru</t>
        </is>
      </c>
      <c r="M396" s="5" t="n">
        <v>46122</v>
      </c>
      <c r="N396" t="inlineStr">
        <is>
          <t>Yes</t>
        </is>
      </c>
      <c r="O396" t="inlineStr">
        <is>
          <t>2026-04-19 06:04</t>
        </is>
      </c>
      <c r="P396" t="inlineStr">
        <is>
          <t>2026-04-20 22:55</t>
        </is>
      </c>
      <c r="Q396" t="inlineStr">
        <is>
          <t>https://casino.guru/Librabet-Casino-review</t>
        </is>
      </c>
    </row>
    <row r="397">
      <c r="A397" s="2" t="inlineStr">
        <is>
          <t>LuckyLouis Casino</t>
        </is>
      </c>
      <c r="B397" t="inlineStr">
        <is>
          <t>luckylouis</t>
        </is>
      </c>
      <c r="C397" t="inlineStr">
        <is>
          <t>MGA</t>
        </is>
      </c>
      <c r="D397" t="n">
        <v>8.199999999999999</v>
      </c>
      <c r="E397" s="3" t="inlineStr">
        <is>
          <t>Yes</t>
        </is>
      </c>
      <c r="F397" s="4" t="inlineStr">
        <is>
          <t>No</t>
        </is>
      </c>
      <c r="G397" s="4" t="inlineStr">
        <is>
          <t>No</t>
        </is>
      </c>
      <c r="H397" s="3" t="inlineStr">
        <is>
          <t>Yes</t>
        </is>
      </c>
      <c r="J397" t="n">
        <v>0</v>
      </c>
      <c r="K397" t="n">
        <v>1</v>
      </c>
      <c r="L397" t="inlineStr">
        <is>
          <t>casino.guru</t>
        </is>
      </c>
      <c r="M397" s="5" t="n">
        <v>46085</v>
      </c>
      <c r="N397" t="inlineStr">
        <is>
          <t>Yes</t>
        </is>
      </c>
      <c r="O397" t="inlineStr">
        <is>
          <t>2026-04-19 05:59</t>
        </is>
      </c>
      <c r="P397" t="inlineStr">
        <is>
          <t>2026-04-20 22:50</t>
        </is>
      </c>
      <c r="Q397" t="inlineStr">
        <is>
          <t>https://casino.guru/LuckyLouis-Casino-review</t>
        </is>
      </c>
    </row>
    <row r="398">
      <c r="A398" s="2" t="inlineStr">
        <is>
          <t>N8 Casino</t>
        </is>
      </c>
      <c r="B398" t="inlineStr">
        <is>
          <t>n8</t>
        </is>
      </c>
      <c r="D398" t="n">
        <v>8.199999999999999</v>
      </c>
      <c r="E398" s="3" t="inlineStr">
        <is>
          <t>Yes</t>
        </is>
      </c>
      <c r="F398" s="3" t="inlineStr">
        <is>
          <t>Yes</t>
        </is>
      </c>
      <c r="G398" s="3" t="inlineStr">
        <is>
          <t>Yes</t>
        </is>
      </c>
      <c r="H398" s="4" t="inlineStr">
        <is>
          <t>No</t>
        </is>
      </c>
      <c r="J398" t="n">
        <v>0</v>
      </c>
      <c r="K398" t="n">
        <v>1</v>
      </c>
      <c r="L398" t="inlineStr">
        <is>
          <t>casino.guru</t>
        </is>
      </c>
      <c r="M398" s="5" t="n">
        <v>45983</v>
      </c>
      <c r="N398" t="inlineStr">
        <is>
          <t>Yes</t>
        </is>
      </c>
      <c r="O398" t="inlineStr">
        <is>
          <t>2026-04-19 06:39</t>
        </is>
      </c>
      <c r="P398" t="inlineStr">
        <is>
          <t>2026-04-20 23:39</t>
        </is>
      </c>
      <c r="Q398" t="inlineStr">
        <is>
          <t>https://casino.guru/n8-casino-review</t>
        </is>
      </c>
    </row>
    <row r="399">
      <c r="A399" s="2" t="inlineStr">
        <is>
          <t>ParyajPam Casino</t>
        </is>
      </c>
      <c r="B399" t="inlineStr">
        <is>
          <t>paryajpam</t>
        </is>
      </c>
      <c r="C399" t="inlineStr">
        <is>
          <t>Anjouan</t>
        </is>
      </c>
      <c r="D399" t="n">
        <v>8.199999999999999</v>
      </c>
      <c r="E399" s="3" t="inlineStr">
        <is>
          <t>Yes</t>
        </is>
      </c>
      <c r="F399" s="3" t="inlineStr">
        <is>
          <t>Yes</t>
        </is>
      </c>
      <c r="G399" s="3" t="inlineStr">
        <is>
          <t>Yes</t>
        </is>
      </c>
      <c r="H399" s="4" t="inlineStr">
        <is>
          <t>No</t>
        </is>
      </c>
      <c r="J399" t="n">
        <v>0</v>
      </c>
      <c r="K399" t="n">
        <v>1</v>
      </c>
      <c r="L399" t="inlineStr">
        <is>
          <t>casino.guru</t>
        </is>
      </c>
      <c r="M399" s="5" t="n">
        <v>45962</v>
      </c>
      <c r="N399" t="inlineStr">
        <is>
          <t>Yes</t>
        </is>
      </c>
      <c r="O399" t="inlineStr">
        <is>
          <t>2026-04-19 07:03</t>
        </is>
      </c>
      <c r="P399" t="inlineStr">
        <is>
          <t>2026-04-21 00:09</t>
        </is>
      </c>
      <c r="Q399" t="inlineStr">
        <is>
          <t>https://casino.guru/paryajpam-casino-review</t>
        </is>
      </c>
    </row>
    <row r="400">
      <c r="A400" s="2" t="inlineStr">
        <is>
          <t>Pink Riches Casino</t>
        </is>
      </c>
      <c r="B400" t="inlineStr">
        <is>
          <t>pink-riches</t>
        </is>
      </c>
      <c r="C400" t="inlineStr">
        <is>
          <t>UKGC</t>
        </is>
      </c>
      <c r="D400" t="n">
        <v>8.199999999999999</v>
      </c>
      <c r="E400" s="3" t="inlineStr">
        <is>
          <t>Yes</t>
        </is>
      </c>
      <c r="F400" s="4" t="inlineStr">
        <is>
          <t>No</t>
        </is>
      </c>
      <c r="G400" s="4" t="inlineStr">
        <is>
          <t>No</t>
        </is>
      </c>
      <c r="H400" s="3" t="inlineStr">
        <is>
          <t>Yes</t>
        </is>
      </c>
      <c r="J400" t="n">
        <v>0</v>
      </c>
      <c r="K400" t="n">
        <v>1</v>
      </c>
      <c r="L400" t="inlineStr">
        <is>
          <t>casino.guru</t>
        </is>
      </c>
      <c r="M400" s="5" t="n">
        <v>46060</v>
      </c>
      <c r="N400" t="inlineStr">
        <is>
          <t>Yes</t>
        </is>
      </c>
      <c r="O400" t="inlineStr">
        <is>
          <t>2026-04-19 06:10</t>
        </is>
      </c>
      <c r="P400" t="inlineStr">
        <is>
          <t>2026-04-20 23:03</t>
        </is>
      </c>
      <c r="Q400" t="inlineStr">
        <is>
          <t>https://casino.guru/pink-riches-casino-review</t>
        </is>
      </c>
    </row>
    <row r="401">
      <c r="A401" s="2" t="inlineStr">
        <is>
          <t>Play2x Casino</t>
        </is>
      </c>
      <c r="B401" t="inlineStr">
        <is>
          <t>play2x</t>
        </is>
      </c>
      <c r="C401" t="inlineStr">
        <is>
          <t>Anjouan</t>
        </is>
      </c>
      <c r="D401" t="n">
        <v>8.199999999999999</v>
      </c>
      <c r="E401" s="3" t="inlineStr">
        <is>
          <t>Yes</t>
        </is>
      </c>
      <c r="F401" s="3" t="inlineStr">
        <is>
          <t>Yes</t>
        </is>
      </c>
      <c r="G401" s="3" t="inlineStr">
        <is>
          <t>Yes</t>
        </is>
      </c>
      <c r="H401" s="4" t="inlineStr">
        <is>
          <t>No</t>
        </is>
      </c>
      <c r="J401" t="n">
        <v>0</v>
      </c>
      <c r="K401" t="n">
        <v>1</v>
      </c>
      <c r="L401" t="inlineStr">
        <is>
          <t>casino.guru</t>
        </is>
      </c>
      <c r="M401" s="5" t="n">
        <v>45945</v>
      </c>
      <c r="N401" t="inlineStr">
        <is>
          <t>Yes</t>
        </is>
      </c>
      <c r="O401" t="inlineStr">
        <is>
          <t>2026-04-19 06:27</t>
        </is>
      </c>
      <c r="P401" t="inlineStr">
        <is>
          <t>2026-04-20 23:25</t>
        </is>
      </c>
      <c r="Q401" t="inlineStr">
        <is>
          <t>https://casino.guru/play2x-casino-review</t>
        </is>
      </c>
    </row>
    <row r="402">
      <c r="A402" s="2" t="inlineStr">
        <is>
          <t>PlayAmo Casino</t>
        </is>
      </c>
      <c r="B402" t="inlineStr">
        <is>
          <t>playamo</t>
        </is>
      </c>
      <c r="C402" t="inlineStr">
        <is>
          <t>Curacao</t>
        </is>
      </c>
      <c r="D402" t="n">
        <v>8.199999999999999</v>
      </c>
      <c r="E402" s="3" t="inlineStr">
        <is>
          <t>Yes</t>
        </is>
      </c>
      <c r="F402" s="3" t="inlineStr">
        <is>
          <t>Yes</t>
        </is>
      </c>
      <c r="G402" s="3" t="inlineStr">
        <is>
          <t>Yes</t>
        </is>
      </c>
      <c r="H402" s="4" t="inlineStr">
        <is>
          <t>No</t>
        </is>
      </c>
      <c r="J402" t="n">
        <v>0</v>
      </c>
      <c r="K402" t="n">
        <v>1</v>
      </c>
      <c r="L402" t="inlineStr">
        <is>
          <t>casino.guru</t>
        </is>
      </c>
      <c r="M402" s="5" t="n">
        <v>46125</v>
      </c>
      <c r="N402" t="inlineStr">
        <is>
          <t>Yes</t>
        </is>
      </c>
      <c r="O402" t="inlineStr">
        <is>
          <t>2026-04-19 06:01</t>
        </is>
      </c>
      <c r="P402" t="inlineStr">
        <is>
          <t>2026-04-20 22:52</t>
        </is>
      </c>
      <c r="Q402" t="inlineStr">
        <is>
          <t>https://casino.guru/Playamo-Casino-review</t>
        </is>
      </c>
    </row>
    <row r="403">
      <c r="A403" s="2" t="inlineStr">
        <is>
          <t>Playbet.io Casino</t>
        </is>
      </c>
      <c r="B403" t="inlineStr">
        <is>
          <t>playbet-io</t>
        </is>
      </c>
      <c r="C403" t="inlineStr">
        <is>
          <t>Curacao</t>
        </is>
      </c>
      <c r="D403" t="n">
        <v>8.199999999999999</v>
      </c>
      <c r="E403" s="3" t="inlineStr">
        <is>
          <t>Yes</t>
        </is>
      </c>
      <c r="F403" s="3" t="inlineStr">
        <is>
          <t>Yes</t>
        </is>
      </c>
      <c r="G403" s="3" t="inlineStr">
        <is>
          <t>Yes</t>
        </is>
      </c>
      <c r="H403" s="4" t="inlineStr">
        <is>
          <t>No</t>
        </is>
      </c>
      <c r="J403" t="n">
        <v>0</v>
      </c>
      <c r="K403" t="n">
        <v>1</v>
      </c>
      <c r="L403" t="inlineStr">
        <is>
          <t>casino.guru</t>
        </is>
      </c>
      <c r="M403" s="5" t="n">
        <v>45987</v>
      </c>
      <c r="N403" t="inlineStr">
        <is>
          <t>Yes</t>
        </is>
      </c>
      <c r="O403" t="inlineStr">
        <is>
          <t>2026-04-19 06:39</t>
        </is>
      </c>
      <c r="P403" t="inlineStr">
        <is>
          <t>2026-04-20 23:40</t>
        </is>
      </c>
      <c r="Q403" t="inlineStr">
        <is>
          <t>https://casino.guru/playbet-io-casino-review</t>
        </is>
      </c>
    </row>
    <row r="404">
      <c r="A404" s="2" t="inlineStr">
        <is>
          <t>Rise Casino</t>
        </is>
      </c>
      <c r="B404" t="inlineStr">
        <is>
          <t>rise</t>
        </is>
      </c>
      <c r="C404" t="inlineStr">
        <is>
          <t>UKGC</t>
        </is>
      </c>
      <c r="D404" t="n">
        <v>8.199999999999999</v>
      </c>
      <c r="E404" s="3" t="inlineStr">
        <is>
          <t>Yes</t>
        </is>
      </c>
      <c r="F404" s="4" t="inlineStr">
        <is>
          <t>No</t>
        </is>
      </c>
      <c r="G404" s="4" t="inlineStr">
        <is>
          <t>No</t>
        </is>
      </c>
      <c r="H404" s="3" t="inlineStr">
        <is>
          <t>Yes</t>
        </is>
      </c>
      <c r="J404" t="n">
        <v>0</v>
      </c>
      <c r="K404" t="n">
        <v>1</v>
      </c>
      <c r="L404" t="inlineStr">
        <is>
          <t>casino.guru</t>
        </is>
      </c>
      <c r="M404" s="5" t="n">
        <v>45881</v>
      </c>
      <c r="N404" t="inlineStr">
        <is>
          <t>Yes</t>
        </is>
      </c>
      <c r="O404" t="inlineStr">
        <is>
          <t>2026-04-19 06:06</t>
        </is>
      </c>
      <c r="P404" t="inlineStr">
        <is>
          <t>2026-04-20 22:57</t>
        </is>
      </c>
      <c r="Q404" t="inlineStr">
        <is>
          <t>https://casino.guru/Rise-Casino-review</t>
        </is>
      </c>
    </row>
    <row r="405">
      <c r="A405" s="2" t="inlineStr">
        <is>
          <t>RocketBet Casino</t>
        </is>
      </c>
      <c r="B405" t="inlineStr">
        <is>
          <t>rocketbet</t>
        </is>
      </c>
      <c r="C405" t="inlineStr">
        <is>
          <t>Curacao</t>
        </is>
      </c>
      <c r="D405" t="n">
        <v>8.199999999999999</v>
      </c>
      <c r="E405" s="3" t="inlineStr">
        <is>
          <t>Yes</t>
        </is>
      </c>
      <c r="F405" s="3" t="inlineStr">
        <is>
          <t>Yes</t>
        </is>
      </c>
      <c r="G405" s="3" t="inlineStr">
        <is>
          <t>Yes</t>
        </is>
      </c>
      <c r="H405" s="4" t="inlineStr">
        <is>
          <t>No</t>
        </is>
      </c>
      <c r="J405" t="n">
        <v>0</v>
      </c>
      <c r="K405" t="n">
        <v>1</v>
      </c>
      <c r="L405" t="inlineStr">
        <is>
          <t>casino.guru</t>
        </is>
      </c>
      <c r="M405" s="5" t="n">
        <v>45984</v>
      </c>
      <c r="N405" t="inlineStr">
        <is>
          <t>Yes</t>
        </is>
      </c>
      <c r="O405" t="inlineStr">
        <is>
          <t>2026-04-19 06:39</t>
        </is>
      </c>
      <c r="P405" t="inlineStr">
        <is>
          <t>2026-04-20 23:40</t>
        </is>
      </c>
      <c r="Q405" t="inlineStr">
        <is>
          <t>https://casino.guru/rocketbet-casino-review</t>
        </is>
      </c>
    </row>
    <row r="406">
      <c r="A406" s="2" t="inlineStr">
        <is>
          <t>Royal Stars Casino</t>
        </is>
      </c>
      <c r="B406" t="inlineStr">
        <is>
          <t>royal-stars</t>
        </is>
      </c>
      <c r="C406" t="inlineStr">
        <is>
          <t>Curacao</t>
        </is>
      </c>
      <c r="D406" t="n">
        <v>8.199999999999999</v>
      </c>
      <c r="E406" s="3" t="inlineStr">
        <is>
          <t>Yes</t>
        </is>
      </c>
      <c r="F406" s="3" t="inlineStr">
        <is>
          <t>Yes</t>
        </is>
      </c>
      <c r="G406" s="3" t="inlineStr">
        <is>
          <t>Yes</t>
        </is>
      </c>
      <c r="H406" s="4" t="inlineStr">
        <is>
          <t>No</t>
        </is>
      </c>
      <c r="J406" t="n">
        <v>0</v>
      </c>
      <c r="K406" t="n">
        <v>1</v>
      </c>
      <c r="L406" t="inlineStr">
        <is>
          <t>casino.guru</t>
        </is>
      </c>
      <c r="M406" s="5" t="n">
        <v>46094</v>
      </c>
      <c r="N406" t="inlineStr">
        <is>
          <t>Yes</t>
        </is>
      </c>
      <c r="O406" t="inlineStr">
        <is>
          <t>2026-04-19 06:26</t>
        </is>
      </c>
      <c r="P406" t="inlineStr">
        <is>
          <t>2026-04-20 23:23</t>
        </is>
      </c>
      <c r="Q406" t="inlineStr">
        <is>
          <t>https://casino.guru/royal-stars-casino-review</t>
        </is>
      </c>
    </row>
    <row r="407">
      <c r="A407" s="2" t="inlineStr">
        <is>
          <t>Sekabet Casino</t>
        </is>
      </c>
      <c r="B407" t="inlineStr">
        <is>
          <t>sekabet</t>
        </is>
      </c>
      <c r="C407" t="inlineStr">
        <is>
          <t>Curacao</t>
        </is>
      </c>
      <c r="D407" t="n">
        <v>8.199999999999999</v>
      </c>
      <c r="E407" s="3" t="inlineStr">
        <is>
          <t>Yes</t>
        </is>
      </c>
      <c r="F407" s="3" t="inlineStr">
        <is>
          <t>Yes</t>
        </is>
      </c>
      <c r="G407" s="3" t="inlineStr">
        <is>
          <t>Yes</t>
        </is>
      </c>
      <c r="H407" s="4" t="inlineStr">
        <is>
          <t>No</t>
        </is>
      </c>
      <c r="J407" t="n">
        <v>0</v>
      </c>
      <c r="K407" t="n">
        <v>1</v>
      </c>
      <c r="L407" t="inlineStr">
        <is>
          <t>casino.guru</t>
        </is>
      </c>
      <c r="M407" s="5" t="n">
        <v>45881</v>
      </c>
      <c r="N407" t="inlineStr">
        <is>
          <t>Yes</t>
        </is>
      </c>
      <c r="O407" t="inlineStr">
        <is>
          <t>2026-04-19 06:06</t>
        </is>
      </c>
      <c r="P407" t="inlineStr">
        <is>
          <t>2026-04-20 22:58</t>
        </is>
      </c>
      <c r="Q407" t="inlineStr">
        <is>
          <t>https://casino.guru/sekabet-casino-review</t>
        </is>
      </c>
    </row>
    <row r="408">
      <c r="A408" s="2" t="inlineStr">
        <is>
          <t>Slot Rush Casino</t>
        </is>
      </c>
      <c r="B408" t="inlineStr">
        <is>
          <t>slot-rush</t>
        </is>
      </c>
      <c r="C408" t="inlineStr">
        <is>
          <t>Anjouan</t>
        </is>
      </c>
      <c r="D408" t="n">
        <v>8.199999999999999</v>
      </c>
      <c r="E408" s="3" t="inlineStr">
        <is>
          <t>Yes</t>
        </is>
      </c>
      <c r="F408" s="3" t="inlineStr">
        <is>
          <t>Yes</t>
        </is>
      </c>
      <c r="G408" s="3" t="inlineStr">
        <is>
          <t>Yes</t>
        </is>
      </c>
      <c r="H408" s="4" t="inlineStr">
        <is>
          <t>No</t>
        </is>
      </c>
      <c r="J408" t="n">
        <v>0</v>
      </c>
      <c r="K408" t="n">
        <v>1</v>
      </c>
      <c r="L408" t="inlineStr">
        <is>
          <t>casino.guru</t>
        </is>
      </c>
      <c r="M408" s="5" t="n">
        <v>46129</v>
      </c>
      <c r="N408" t="inlineStr">
        <is>
          <t>Yes</t>
        </is>
      </c>
      <c r="O408" t="inlineStr">
        <is>
          <t>2026-04-19 06:52</t>
        </is>
      </c>
      <c r="P408" t="inlineStr">
        <is>
          <t>2026-04-20 23:55</t>
        </is>
      </c>
      <c r="Q408" t="inlineStr">
        <is>
          <t>https://casino.guru/slot-rush-casino-review</t>
        </is>
      </c>
    </row>
    <row r="409">
      <c r="A409" s="2" t="inlineStr">
        <is>
          <t>Spielbanken Bayern Online Casino</t>
        </is>
      </c>
      <c r="B409" t="inlineStr">
        <is>
          <t>spielbanken-bayern-online</t>
        </is>
      </c>
      <c r="C409" t="inlineStr">
        <is>
          <t>Germany</t>
        </is>
      </c>
      <c r="D409" t="n">
        <v>8.199999999999999</v>
      </c>
      <c r="E409" s="3" t="inlineStr">
        <is>
          <t>Yes</t>
        </is>
      </c>
      <c r="F409" s="4" t="inlineStr">
        <is>
          <t>No</t>
        </is>
      </c>
      <c r="G409" s="4" t="inlineStr">
        <is>
          <t>No</t>
        </is>
      </c>
      <c r="H409" s="3" t="inlineStr">
        <is>
          <t>Yes</t>
        </is>
      </c>
      <c r="J409" t="n">
        <v>0</v>
      </c>
      <c r="K409" t="n">
        <v>1</v>
      </c>
      <c r="L409" t="inlineStr">
        <is>
          <t>casino.guru</t>
        </is>
      </c>
      <c r="M409" s="5" t="n">
        <v>46073</v>
      </c>
      <c r="N409" t="inlineStr">
        <is>
          <t>Yes</t>
        </is>
      </c>
      <c r="O409" t="inlineStr">
        <is>
          <t>2026-04-19 07:10</t>
        </is>
      </c>
      <c r="P409" t="inlineStr">
        <is>
          <t>2026-04-21 00:17</t>
        </is>
      </c>
      <c r="Q409" t="inlineStr">
        <is>
          <t>https://casino.guru/spielbanken-bayern-online-casino-review</t>
        </is>
      </c>
    </row>
    <row r="410">
      <c r="A410" s="2" t="inlineStr">
        <is>
          <t>Supernova Casino</t>
        </is>
      </c>
      <c r="B410" t="inlineStr">
        <is>
          <t>supernova</t>
        </is>
      </c>
      <c r="D410" t="n">
        <v>8.199999999999999</v>
      </c>
      <c r="E410" s="3" t="inlineStr">
        <is>
          <t>Yes</t>
        </is>
      </c>
      <c r="F410" s="3" t="inlineStr">
        <is>
          <t>Yes</t>
        </is>
      </c>
      <c r="G410" s="3" t="inlineStr">
        <is>
          <t>Yes</t>
        </is>
      </c>
      <c r="H410" s="4" t="inlineStr">
        <is>
          <t>No</t>
        </is>
      </c>
      <c r="J410" t="n">
        <v>0</v>
      </c>
      <c r="K410" t="n">
        <v>1</v>
      </c>
      <c r="L410" t="inlineStr">
        <is>
          <t>casino.guru</t>
        </is>
      </c>
      <c r="M410" s="5" t="n">
        <v>46112</v>
      </c>
      <c r="N410" t="inlineStr">
        <is>
          <t>Yes</t>
        </is>
      </c>
      <c r="O410" t="inlineStr">
        <is>
          <t>2026-04-19 06:00</t>
        </is>
      </c>
      <c r="P410" t="inlineStr">
        <is>
          <t>2026-04-20 22:50</t>
        </is>
      </c>
      <c r="Q410" t="inlineStr">
        <is>
          <t>https://casino.guru/Supernova-Casino-review</t>
        </is>
      </c>
    </row>
    <row r="411">
      <c r="A411" s="2" t="inlineStr">
        <is>
          <t>Swanky Bingo Casino</t>
        </is>
      </c>
      <c r="B411" t="inlineStr">
        <is>
          <t>swanky-bingo</t>
        </is>
      </c>
      <c r="C411" t="inlineStr">
        <is>
          <t>UKGC</t>
        </is>
      </c>
      <c r="D411" t="n">
        <v>8.199999999999999</v>
      </c>
      <c r="E411" s="3" t="inlineStr">
        <is>
          <t>Yes</t>
        </is>
      </c>
      <c r="F411" s="4" t="inlineStr">
        <is>
          <t>No</t>
        </is>
      </c>
      <c r="G411" s="4" t="inlineStr">
        <is>
          <t>No</t>
        </is>
      </c>
      <c r="H411" s="3" t="inlineStr">
        <is>
          <t>Yes</t>
        </is>
      </c>
      <c r="J411" t="n">
        <v>0</v>
      </c>
      <c r="K411" t="n">
        <v>1</v>
      </c>
      <c r="L411" t="inlineStr">
        <is>
          <t>casino.guru</t>
        </is>
      </c>
      <c r="M411" s="5" t="n">
        <v>46105</v>
      </c>
      <c r="N411" t="inlineStr">
        <is>
          <t>Yes</t>
        </is>
      </c>
      <c r="O411" t="inlineStr">
        <is>
          <t>2026-04-19 06:02</t>
        </is>
      </c>
      <c r="P411" t="inlineStr">
        <is>
          <t>2026-04-20 22:53</t>
        </is>
      </c>
      <c r="Q411" t="inlineStr">
        <is>
          <t>https://casino.guru/Swanky-Bingo-Casino-review</t>
        </is>
      </c>
    </row>
    <row r="412">
      <c r="A412" s="2" t="inlineStr">
        <is>
          <t>ThorCasino</t>
        </is>
      </c>
      <c r="B412" t="inlineStr">
        <is>
          <t>thorcasino</t>
        </is>
      </c>
      <c r="C412" t="inlineStr">
        <is>
          <t>Curacao</t>
        </is>
      </c>
      <c r="D412" t="n">
        <v>8.199999999999999</v>
      </c>
      <c r="E412" s="4" t="inlineStr">
        <is>
          <t>No</t>
        </is>
      </c>
      <c r="F412" s="3" t="inlineStr">
        <is>
          <t>Yes</t>
        </is>
      </c>
      <c r="G412" s="3" t="inlineStr">
        <is>
          <t>Yes</t>
        </is>
      </c>
      <c r="H412" s="4" t="inlineStr">
        <is>
          <t>No</t>
        </is>
      </c>
      <c r="J412" t="n">
        <v>0</v>
      </c>
      <c r="K412" t="n">
        <v>1</v>
      </c>
      <c r="L412" t="inlineStr">
        <is>
          <t>lcb</t>
        </is>
      </c>
      <c r="M412" s="5" t="n">
        <v>44806</v>
      </c>
      <c r="N412" t="inlineStr">
        <is>
          <t>Yes</t>
        </is>
      </c>
      <c r="O412" t="inlineStr">
        <is>
          <t>2026-04-19 00:11</t>
        </is>
      </c>
      <c r="P412" t="inlineStr">
        <is>
          <t>2026-04-20 22:44</t>
        </is>
      </c>
      <c r="Q412" t="inlineStr">
        <is>
          <t>https://lcb.org/casinos/thor-casino</t>
        </is>
      </c>
    </row>
    <row r="413">
      <c r="A413" s="2" t="inlineStr">
        <is>
          <t>Two-Up Casino</t>
        </is>
      </c>
      <c r="B413" t="inlineStr">
        <is>
          <t>two-up</t>
        </is>
      </c>
      <c r="D413" t="n">
        <v>8.199999999999999</v>
      </c>
      <c r="E413" s="3" t="inlineStr">
        <is>
          <t>Yes</t>
        </is>
      </c>
      <c r="F413" s="3" t="inlineStr">
        <is>
          <t>Yes</t>
        </is>
      </c>
      <c r="G413" s="3" t="inlineStr">
        <is>
          <t>Yes</t>
        </is>
      </c>
      <c r="H413" s="3" t="inlineStr">
        <is>
          <t>Yes</t>
        </is>
      </c>
      <c r="J413" t="n">
        <v>0</v>
      </c>
      <c r="K413" t="n">
        <v>1</v>
      </c>
      <c r="L413" t="inlineStr">
        <is>
          <t>casino.guru</t>
        </is>
      </c>
      <c r="M413" s="5" t="n">
        <v>46112</v>
      </c>
      <c r="N413" t="inlineStr">
        <is>
          <t>Yes</t>
        </is>
      </c>
      <c r="O413" t="inlineStr">
        <is>
          <t>2026-04-19 06:00</t>
        </is>
      </c>
      <c r="P413" t="inlineStr">
        <is>
          <t>2026-04-20 22:50</t>
        </is>
      </c>
      <c r="Q413" t="inlineStr">
        <is>
          <t>https://casino.guru/Two-Up-Casino-review</t>
        </is>
      </c>
    </row>
    <row r="414">
      <c r="A414" s="2" t="inlineStr">
        <is>
          <t>Vavada Casino</t>
        </is>
      </c>
      <c r="B414" t="inlineStr">
        <is>
          <t>vavada</t>
        </is>
      </c>
      <c r="C414" t="inlineStr">
        <is>
          <t>Curacao</t>
        </is>
      </c>
      <c r="D414" t="n">
        <v>8.199999999999999</v>
      </c>
      <c r="E414" s="3" t="inlineStr">
        <is>
          <t>Yes</t>
        </is>
      </c>
      <c r="F414" s="3" t="inlineStr">
        <is>
          <t>Yes</t>
        </is>
      </c>
      <c r="G414" s="3" t="inlineStr">
        <is>
          <t>Yes</t>
        </is>
      </c>
      <c r="H414" s="4" t="inlineStr">
        <is>
          <t>No</t>
        </is>
      </c>
      <c r="I414" s="4" t="inlineStr">
        <is>
          <t>No</t>
        </is>
      </c>
      <c r="J414" t="n">
        <v>0</v>
      </c>
      <c r="K414" t="n">
        <v>1</v>
      </c>
      <c r="L414" t="inlineStr">
        <is>
          <t>casino.guru</t>
        </is>
      </c>
      <c r="M414" s="5" t="n">
        <v>46029</v>
      </c>
      <c r="N414" t="inlineStr">
        <is>
          <t>Yes</t>
        </is>
      </c>
      <c r="O414" t="inlineStr">
        <is>
          <t>2026-04-19 06:09</t>
        </is>
      </c>
      <c r="P414" t="inlineStr">
        <is>
          <t>2026-04-20 23:02</t>
        </is>
      </c>
      <c r="Q414" t="inlineStr">
        <is>
          <t>https://casino.guru/vavada-casino-review</t>
        </is>
      </c>
    </row>
    <row r="415">
      <c r="A415" s="2" t="inlineStr">
        <is>
          <t>Wild 24 Casino</t>
        </is>
      </c>
      <c r="B415" t="inlineStr">
        <is>
          <t>wild-24</t>
        </is>
      </c>
      <c r="C415" t="inlineStr">
        <is>
          <t>UKGC</t>
        </is>
      </c>
      <c r="D415" t="n">
        <v>8.199999999999999</v>
      </c>
      <c r="E415" s="3" t="inlineStr">
        <is>
          <t>Yes</t>
        </is>
      </c>
      <c r="F415" s="4" t="inlineStr">
        <is>
          <t>No</t>
        </is>
      </c>
      <c r="G415" s="4" t="inlineStr">
        <is>
          <t>No</t>
        </is>
      </c>
      <c r="H415" s="3" t="inlineStr">
        <is>
          <t>Yes</t>
        </is>
      </c>
      <c r="J415" t="n">
        <v>0</v>
      </c>
      <c r="K415" t="n">
        <v>1</v>
      </c>
      <c r="L415" t="inlineStr">
        <is>
          <t>casino.guru</t>
        </is>
      </c>
      <c r="M415" s="5" t="n">
        <v>46129</v>
      </c>
      <c r="N415" t="inlineStr">
        <is>
          <t>Yes</t>
        </is>
      </c>
      <c r="O415" t="inlineStr">
        <is>
          <t>2026-04-19 06:44</t>
        </is>
      </c>
      <c r="P415" t="inlineStr">
        <is>
          <t>2026-04-20 23:46</t>
        </is>
      </c>
      <c r="Q415" t="inlineStr">
        <is>
          <t>https://casino.guru/wild-24-casino-review</t>
        </is>
      </c>
    </row>
    <row r="416">
      <c r="A416" s="2" t="inlineStr">
        <is>
          <t>Wolf Spins Casino</t>
        </is>
      </c>
      <c r="B416" t="inlineStr">
        <is>
          <t>wolf-spins</t>
        </is>
      </c>
      <c r="C416" t="inlineStr">
        <is>
          <t>UKGC</t>
        </is>
      </c>
      <c r="D416" t="n">
        <v>8.199999999999999</v>
      </c>
      <c r="E416" s="3" t="inlineStr">
        <is>
          <t>Yes</t>
        </is>
      </c>
      <c r="F416" s="4" t="inlineStr">
        <is>
          <t>No</t>
        </is>
      </c>
      <c r="G416" s="4" t="inlineStr">
        <is>
          <t>No</t>
        </is>
      </c>
      <c r="H416" s="3" t="inlineStr">
        <is>
          <t>Yes</t>
        </is>
      </c>
      <c r="J416" t="n">
        <v>0</v>
      </c>
      <c r="K416" t="n">
        <v>1</v>
      </c>
      <c r="L416" t="inlineStr">
        <is>
          <t>casino.guru</t>
        </is>
      </c>
      <c r="M416" s="5" t="n">
        <v>45960</v>
      </c>
      <c r="N416" t="inlineStr">
        <is>
          <t>Yes</t>
        </is>
      </c>
      <c r="O416" t="inlineStr">
        <is>
          <t>2026-04-19 06:29</t>
        </is>
      </c>
      <c r="P416" t="inlineStr">
        <is>
          <t>2026-04-20 23:26</t>
        </is>
      </c>
      <c r="Q416" t="inlineStr">
        <is>
          <t>https://casino.guru/wolf-spins-casino-review</t>
        </is>
      </c>
    </row>
    <row r="417">
      <c r="A417" s="2" t="inlineStr">
        <is>
          <t>ZenCasino</t>
        </is>
      </c>
      <c r="B417" t="inlineStr">
        <is>
          <t>zencasino</t>
        </is>
      </c>
      <c r="C417" t="inlineStr">
        <is>
          <t>Anjouan</t>
        </is>
      </c>
      <c r="D417" t="n">
        <v>8.199999999999999</v>
      </c>
      <c r="E417" s="3" t="inlineStr">
        <is>
          <t>Yes</t>
        </is>
      </c>
      <c r="F417" s="3" t="inlineStr">
        <is>
          <t>Yes</t>
        </is>
      </c>
      <c r="G417" s="3" t="inlineStr">
        <is>
          <t>Yes</t>
        </is>
      </c>
      <c r="H417" s="4" t="inlineStr">
        <is>
          <t>No</t>
        </is>
      </c>
      <c r="J417" t="n">
        <v>0</v>
      </c>
      <c r="K417" t="n">
        <v>1</v>
      </c>
      <c r="L417" t="inlineStr">
        <is>
          <t>askgamblers</t>
        </is>
      </c>
      <c r="N417" t="inlineStr">
        <is>
          <t>Yes</t>
        </is>
      </c>
      <c r="O417" t="inlineStr">
        <is>
          <t>2026-04-19 00:07</t>
        </is>
      </c>
      <c r="P417" t="inlineStr">
        <is>
          <t>2026-04-20 22:43</t>
        </is>
      </c>
      <c r="Q417" t="inlineStr">
        <is>
          <t>https://www.askgamblers.com/online-casinos/reviews/zencasino</t>
        </is>
      </c>
    </row>
    <row r="418">
      <c r="A418" s="2" t="inlineStr">
        <is>
          <t>7K Casino</t>
        </is>
      </c>
      <c r="B418" t="inlineStr">
        <is>
          <t>7k</t>
        </is>
      </c>
      <c r="C418" t="inlineStr">
        <is>
          <t>MGA</t>
        </is>
      </c>
      <c r="D418" t="n">
        <v>8.1</v>
      </c>
      <c r="E418" s="3" t="inlineStr">
        <is>
          <t>Yes</t>
        </is>
      </c>
      <c r="F418" s="3" t="inlineStr">
        <is>
          <t>Yes</t>
        </is>
      </c>
      <c r="G418" s="3" t="inlineStr">
        <is>
          <t>Yes</t>
        </is>
      </c>
      <c r="H418" s="4" t="inlineStr">
        <is>
          <t>No</t>
        </is>
      </c>
      <c r="J418" t="n">
        <v>0</v>
      </c>
      <c r="K418" t="n">
        <v>1</v>
      </c>
      <c r="L418" t="inlineStr">
        <is>
          <t>casino.guru</t>
        </is>
      </c>
      <c r="M418" s="5" t="n">
        <v>45933</v>
      </c>
      <c r="N418" t="inlineStr">
        <is>
          <t>Yes</t>
        </is>
      </c>
      <c r="O418" t="inlineStr">
        <is>
          <t>2026-04-19 06:33</t>
        </is>
      </c>
      <c r="P418" t="inlineStr">
        <is>
          <t>2026-04-20 23:31</t>
        </is>
      </c>
      <c r="Q418" t="inlineStr">
        <is>
          <t>https://casino.guru/7k-casino-review</t>
        </is>
      </c>
    </row>
    <row r="419">
      <c r="A419" s="2" t="inlineStr">
        <is>
          <t>Apollo Slots Casino</t>
        </is>
      </c>
      <c r="B419" t="inlineStr">
        <is>
          <t>apollo-slots</t>
        </is>
      </c>
      <c r="C419" t="inlineStr">
        <is>
          <t>Anjouan</t>
        </is>
      </c>
      <c r="D419" t="n">
        <v>8.1</v>
      </c>
      <c r="E419" s="3" t="inlineStr">
        <is>
          <t>Yes</t>
        </is>
      </c>
      <c r="F419" s="3" t="inlineStr">
        <is>
          <t>Yes</t>
        </is>
      </c>
      <c r="G419" s="3" t="inlineStr">
        <is>
          <t>Yes</t>
        </is>
      </c>
      <c r="H419" s="4" t="inlineStr">
        <is>
          <t>No</t>
        </is>
      </c>
      <c r="J419" t="n">
        <v>0</v>
      </c>
      <c r="K419" t="n">
        <v>1</v>
      </c>
      <c r="L419" t="inlineStr">
        <is>
          <t>casino.guru</t>
        </is>
      </c>
      <c r="M419" s="5" t="n">
        <v>45964</v>
      </c>
      <c r="N419" t="inlineStr">
        <is>
          <t>Yes</t>
        </is>
      </c>
      <c r="O419" t="inlineStr">
        <is>
          <t>2026-04-19 06:14</t>
        </is>
      </c>
      <c r="P419" t="inlineStr">
        <is>
          <t>2026-04-20 23:08</t>
        </is>
      </c>
      <c r="Q419" t="inlineStr">
        <is>
          <t>https://casino.guru/apollo-slots-casino-review</t>
        </is>
      </c>
    </row>
    <row r="420">
      <c r="A420" s="2" t="inlineStr">
        <is>
          <t>Betico Casino</t>
        </is>
      </c>
      <c r="B420" t="inlineStr">
        <is>
          <t>betico</t>
        </is>
      </c>
      <c r="C420" t="inlineStr">
        <is>
          <t>Curacao</t>
        </is>
      </c>
      <c r="D420" t="n">
        <v>8.1</v>
      </c>
      <c r="E420" s="4" t="inlineStr">
        <is>
          <t>No</t>
        </is>
      </c>
      <c r="F420" s="3" t="inlineStr">
        <is>
          <t>Yes</t>
        </is>
      </c>
      <c r="G420" s="3" t="inlineStr">
        <is>
          <t>Yes</t>
        </is>
      </c>
      <c r="H420" s="4" t="inlineStr">
        <is>
          <t>No</t>
        </is>
      </c>
      <c r="J420" t="n">
        <v>0</v>
      </c>
      <c r="K420" t="n">
        <v>1</v>
      </c>
      <c r="L420" t="inlineStr">
        <is>
          <t>casino.guru</t>
        </is>
      </c>
      <c r="M420" s="5" t="n">
        <v>46125</v>
      </c>
      <c r="N420" t="inlineStr">
        <is>
          <t>Yes</t>
        </is>
      </c>
      <c r="O420" t="inlineStr">
        <is>
          <t>2026-04-19 06:50</t>
        </is>
      </c>
      <c r="P420" t="inlineStr">
        <is>
          <t>2026-04-20 23:53</t>
        </is>
      </c>
      <c r="Q420" t="inlineStr">
        <is>
          <t>https://casino.guru/betico-casino-review</t>
        </is>
      </c>
    </row>
    <row r="421">
      <c r="A421" s="2" t="inlineStr">
        <is>
          <t>Betiton Casino</t>
        </is>
      </c>
      <c r="B421" t="inlineStr">
        <is>
          <t>betiton</t>
        </is>
      </c>
      <c r="C421" t="inlineStr">
        <is>
          <t>MGA</t>
        </is>
      </c>
      <c r="D421" t="n">
        <v>8.1</v>
      </c>
      <c r="E421" s="3" t="inlineStr">
        <is>
          <t>Yes</t>
        </is>
      </c>
      <c r="F421" s="3" t="inlineStr">
        <is>
          <t>Yes</t>
        </is>
      </c>
      <c r="G421" s="3" t="inlineStr">
        <is>
          <t>Yes</t>
        </is>
      </c>
      <c r="H421" s="4" t="inlineStr">
        <is>
          <t>No</t>
        </is>
      </c>
      <c r="J421" t="n">
        <v>0</v>
      </c>
      <c r="K421" t="n">
        <v>1</v>
      </c>
      <c r="L421" t="inlineStr">
        <is>
          <t>casino.guru</t>
        </is>
      </c>
      <c r="M421" s="5" t="n">
        <v>46076</v>
      </c>
      <c r="N421" t="inlineStr">
        <is>
          <t>Yes</t>
        </is>
      </c>
      <c r="O421" t="inlineStr">
        <is>
          <t>2026-04-19 06:12</t>
        </is>
      </c>
      <c r="P421" t="inlineStr">
        <is>
          <t>2026-04-20 23:05</t>
        </is>
      </c>
      <c r="Q421" t="inlineStr">
        <is>
          <t>https://casino.guru/betiton-casino-review</t>
        </is>
      </c>
    </row>
    <row r="422">
      <c r="A422" s="2" t="inlineStr">
        <is>
          <t>CasinOK Casino</t>
        </is>
      </c>
      <c r="B422" t="inlineStr">
        <is>
          <t>casinok</t>
        </is>
      </c>
      <c r="C422" t="inlineStr">
        <is>
          <t>Curacao</t>
        </is>
      </c>
      <c r="D422" t="n">
        <v>8.1</v>
      </c>
      <c r="E422" s="3" t="inlineStr">
        <is>
          <t>Yes</t>
        </is>
      </c>
      <c r="F422" s="3" t="inlineStr">
        <is>
          <t>Yes</t>
        </is>
      </c>
      <c r="G422" s="3" t="inlineStr">
        <is>
          <t>Yes</t>
        </is>
      </c>
      <c r="H422" s="4" t="inlineStr">
        <is>
          <t>No</t>
        </is>
      </c>
      <c r="J422" t="n">
        <v>0</v>
      </c>
      <c r="K422" t="n">
        <v>1</v>
      </c>
      <c r="L422" t="inlineStr">
        <is>
          <t>casino.guru</t>
        </is>
      </c>
      <c r="M422" s="5" t="n">
        <v>46090</v>
      </c>
      <c r="N422" t="inlineStr">
        <is>
          <t>Yes</t>
        </is>
      </c>
      <c r="O422" t="inlineStr">
        <is>
          <t>2026-04-19 06:52</t>
        </is>
      </c>
      <c r="P422" t="inlineStr">
        <is>
          <t>2026-04-20 23:55</t>
        </is>
      </c>
      <c r="Q422" t="inlineStr">
        <is>
          <t>https://casino.guru/casinok-casino-review</t>
        </is>
      </c>
    </row>
    <row r="423">
      <c r="A423" s="2" t="inlineStr">
        <is>
          <t>ComeOn! Casino</t>
        </is>
      </c>
      <c r="B423" t="inlineStr">
        <is>
          <t>comeon</t>
        </is>
      </c>
      <c r="C423" t="inlineStr">
        <is>
          <t>MGA</t>
        </is>
      </c>
      <c r="D423" t="n">
        <v>8.1</v>
      </c>
      <c r="E423" s="3" t="inlineStr">
        <is>
          <t>Yes</t>
        </is>
      </c>
      <c r="F423" s="3" t="inlineStr">
        <is>
          <t>Yes</t>
        </is>
      </c>
      <c r="G423" s="3" t="inlineStr">
        <is>
          <t>Yes</t>
        </is>
      </c>
      <c r="H423" s="4" t="inlineStr">
        <is>
          <t>No</t>
        </is>
      </c>
      <c r="J423" t="n">
        <v>0</v>
      </c>
      <c r="K423" t="n">
        <v>1</v>
      </c>
      <c r="L423" t="inlineStr">
        <is>
          <t>casino.guru</t>
        </is>
      </c>
      <c r="M423" s="5" t="n">
        <v>46057</v>
      </c>
      <c r="N423" t="inlineStr">
        <is>
          <t>Yes</t>
        </is>
      </c>
      <c r="O423" t="inlineStr">
        <is>
          <t>2026-04-19 05:57</t>
        </is>
      </c>
      <c r="P423" t="inlineStr">
        <is>
          <t>2026-04-20 22:46</t>
        </is>
      </c>
      <c r="Q423" t="inlineStr">
        <is>
          <t>https://casino.guru/ComeOn--Casino-review</t>
        </is>
      </c>
    </row>
    <row r="424">
      <c r="A424" s="2" t="inlineStr">
        <is>
          <t>Crashino Casino</t>
        </is>
      </c>
      <c r="B424" t="inlineStr">
        <is>
          <t>crashino</t>
        </is>
      </c>
      <c r="C424" t="inlineStr">
        <is>
          <t>Curacao</t>
        </is>
      </c>
      <c r="D424" t="n">
        <v>8.1</v>
      </c>
      <c r="E424" s="3" t="inlineStr">
        <is>
          <t>Yes</t>
        </is>
      </c>
      <c r="F424" s="3" t="inlineStr">
        <is>
          <t>Yes</t>
        </is>
      </c>
      <c r="G424" s="3" t="inlineStr">
        <is>
          <t>Yes</t>
        </is>
      </c>
      <c r="H424" s="4" t="inlineStr">
        <is>
          <t>No</t>
        </is>
      </c>
      <c r="J424" t="n">
        <v>0</v>
      </c>
      <c r="K424" t="n">
        <v>1</v>
      </c>
      <c r="L424" t="inlineStr">
        <is>
          <t>casino.guru</t>
        </is>
      </c>
      <c r="M424" s="5" t="n">
        <v>46085</v>
      </c>
      <c r="N424" t="inlineStr">
        <is>
          <t>Yes</t>
        </is>
      </c>
      <c r="O424" t="inlineStr">
        <is>
          <t>2026-04-19 06:24</t>
        </is>
      </c>
      <c r="P424" t="inlineStr">
        <is>
          <t>2026-04-20 23:20</t>
        </is>
      </c>
      <c r="Q424" t="inlineStr">
        <is>
          <t>https://casino.guru/crashino-casino-review</t>
        </is>
      </c>
    </row>
    <row r="425">
      <c r="A425" s="2" t="inlineStr">
        <is>
          <t>DelOro Casino</t>
        </is>
      </c>
      <c r="B425" t="inlineStr">
        <is>
          <t>deloro</t>
        </is>
      </c>
      <c r="C425" t="inlineStr">
        <is>
          <t>Anjouan</t>
        </is>
      </c>
      <c r="D425" t="n">
        <v>8.1</v>
      </c>
      <c r="E425" s="3" t="inlineStr">
        <is>
          <t>Yes</t>
        </is>
      </c>
      <c r="F425" s="3" t="inlineStr">
        <is>
          <t>Yes</t>
        </is>
      </c>
      <c r="G425" s="3" t="inlineStr">
        <is>
          <t>Yes</t>
        </is>
      </c>
      <c r="H425" s="4" t="inlineStr">
        <is>
          <t>No</t>
        </is>
      </c>
      <c r="J425" t="n">
        <v>0</v>
      </c>
      <c r="K425" t="n">
        <v>1</v>
      </c>
      <c r="L425" t="inlineStr">
        <is>
          <t>casino.guru</t>
        </is>
      </c>
      <c r="M425" s="5" t="n">
        <v>46041</v>
      </c>
      <c r="N425" t="inlineStr">
        <is>
          <t>Yes</t>
        </is>
      </c>
      <c r="O425" t="inlineStr">
        <is>
          <t>2026-04-19 06:31</t>
        </is>
      </c>
      <c r="P425" t="inlineStr">
        <is>
          <t>2026-04-20 23:30</t>
        </is>
      </c>
      <c r="Q425" t="inlineStr">
        <is>
          <t>https://casino.guru/deloro-casino-review</t>
        </is>
      </c>
    </row>
    <row r="426">
      <c r="A426" s="2" t="inlineStr">
        <is>
          <t>FgFox Casino</t>
        </is>
      </c>
      <c r="B426" t="inlineStr">
        <is>
          <t>fgfox</t>
        </is>
      </c>
      <c r="C426" t="inlineStr">
        <is>
          <t>MGA</t>
        </is>
      </c>
      <c r="D426" t="n">
        <v>8.1</v>
      </c>
      <c r="E426" s="3" t="inlineStr">
        <is>
          <t>Yes</t>
        </is>
      </c>
      <c r="F426" s="3" t="inlineStr">
        <is>
          <t>Yes</t>
        </is>
      </c>
      <c r="G426" s="3" t="inlineStr">
        <is>
          <t>Yes</t>
        </is>
      </c>
      <c r="H426" s="4" t="inlineStr">
        <is>
          <t>No</t>
        </is>
      </c>
      <c r="J426" t="n">
        <v>0</v>
      </c>
      <c r="K426" t="n">
        <v>1</v>
      </c>
      <c r="L426" t="inlineStr">
        <is>
          <t>casino.guru</t>
        </is>
      </c>
      <c r="M426" s="5" t="n">
        <v>46056</v>
      </c>
      <c r="N426" t="inlineStr">
        <is>
          <t>Yes</t>
        </is>
      </c>
      <c r="O426" t="inlineStr">
        <is>
          <t>2026-04-19 06:22</t>
        </is>
      </c>
      <c r="P426" t="inlineStr">
        <is>
          <t>2026-04-20 23:18</t>
        </is>
      </c>
      <c r="Q426" t="inlineStr">
        <is>
          <t>https://casino.guru/fgfox-casino-review</t>
        </is>
      </c>
    </row>
    <row r="427">
      <c r="A427" s="2" t="inlineStr">
        <is>
          <t>Glitchspin Casino</t>
        </is>
      </c>
      <c r="B427" t="inlineStr">
        <is>
          <t>glitchspin</t>
        </is>
      </c>
      <c r="C427" t="inlineStr">
        <is>
          <t>MGA</t>
        </is>
      </c>
      <c r="D427" t="n">
        <v>8.1</v>
      </c>
      <c r="E427" s="3" t="inlineStr">
        <is>
          <t>Yes</t>
        </is>
      </c>
      <c r="F427" s="3" t="inlineStr">
        <is>
          <t>Yes</t>
        </is>
      </c>
      <c r="G427" s="3" t="inlineStr">
        <is>
          <t>Yes</t>
        </is>
      </c>
      <c r="H427" s="4" t="inlineStr">
        <is>
          <t>No</t>
        </is>
      </c>
      <c r="J427" t="n">
        <v>0</v>
      </c>
      <c r="K427" t="n">
        <v>1</v>
      </c>
      <c r="L427" t="inlineStr">
        <is>
          <t>casino.guru</t>
        </is>
      </c>
      <c r="M427" s="5" t="n">
        <v>46050</v>
      </c>
      <c r="N427" t="inlineStr">
        <is>
          <t>Yes</t>
        </is>
      </c>
      <c r="O427" t="inlineStr">
        <is>
          <t>2026-04-19 06:46</t>
        </is>
      </c>
      <c r="P427" t="inlineStr">
        <is>
          <t>2026-04-20 23:48</t>
        </is>
      </c>
      <c r="Q427" t="inlineStr">
        <is>
          <t>https://casino.guru/glitchspin-casino-review</t>
        </is>
      </c>
    </row>
    <row r="428">
      <c r="A428" s="2" t="inlineStr">
        <is>
          <t>Golden Crown Casino</t>
        </is>
      </c>
      <c r="B428" t="inlineStr">
        <is>
          <t>golden-crown</t>
        </is>
      </c>
      <c r="C428" t="inlineStr">
        <is>
          <t>Curacao</t>
        </is>
      </c>
      <c r="D428" t="n">
        <v>8.1</v>
      </c>
      <c r="E428" s="3" t="inlineStr">
        <is>
          <t>Yes</t>
        </is>
      </c>
      <c r="F428" s="3" t="inlineStr">
        <is>
          <t>Yes</t>
        </is>
      </c>
      <c r="G428" s="3" t="inlineStr">
        <is>
          <t>Yes</t>
        </is>
      </c>
      <c r="H428" s="4" t="inlineStr">
        <is>
          <t>No</t>
        </is>
      </c>
      <c r="J428" t="n">
        <v>0</v>
      </c>
      <c r="K428" t="n">
        <v>1</v>
      </c>
      <c r="L428" t="inlineStr">
        <is>
          <t>casino.guru</t>
        </is>
      </c>
      <c r="M428" s="5" t="n">
        <v>46075</v>
      </c>
      <c r="N428" t="inlineStr">
        <is>
          <t>Yes</t>
        </is>
      </c>
      <c r="O428" t="inlineStr">
        <is>
          <t>2026-04-19 06:10</t>
        </is>
      </c>
      <c r="P428" t="inlineStr">
        <is>
          <t>2026-04-20 23:03</t>
        </is>
      </c>
      <c r="Q428" t="inlineStr">
        <is>
          <t>https://casino.guru/golden-crown-casino-review</t>
        </is>
      </c>
    </row>
    <row r="429">
      <c r="A429" s="2" t="inlineStr">
        <is>
          <t>Hype.Bet Casino</t>
        </is>
      </c>
      <c r="B429" t="inlineStr">
        <is>
          <t>hype-bet</t>
        </is>
      </c>
      <c r="C429" t="inlineStr">
        <is>
          <t>MGA</t>
        </is>
      </c>
      <c r="D429" t="n">
        <v>8.1</v>
      </c>
      <c r="E429" s="3" t="inlineStr">
        <is>
          <t>Yes</t>
        </is>
      </c>
      <c r="F429" s="3" t="inlineStr">
        <is>
          <t>Yes</t>
        </is>
      </c>
      <c r="G429" s="3" t="inlineStr">
        <is>
          <t>Yes</t>
        </is>
      </c>
      <c r="H429" s="4" t="inlineStr">
        <is>
          <t>No</t>
        </is>
      </c>
      <c r="J429" t="n">
        <v>0</v>
      </c>
      <c r="K429" t="n">
        <v>1</v>
      </c>
      <c r="L429" t="inlineStr">
        <is>
          <t>casino.guru</t>
        </is>
      </c>
      <c r="M429" s="5" t="n">
        <v>46115</v>
      </c>
      <c r="N429" t="inlineStr">
        <is>
          <t>Yes</t>
        </is>
      </c>
      <c r="O429" t="inlineStr">
        <is>
          <t>2026-04-19 06:48</t>
        </is>
      </c>
      <c r="P429" t="inlineStr">
        <is>
          <t>2026-04-20 23:50</t>
        </is>
      </c>
      <c r="Q429" t="inlineStr">
        <is>
          <t>https://casino.guru/hype-bet-casino-review</t>
        </is>
      </c>
    </row>
    <row r="430">
      <c r="A430" s="2" t="inlineStr">
        <is>
          <t>Hyper Slots Casino</t>
        </is>
      </c>
      <c r="B430" t="inlineStr">
        <is>
          <t>hyper-slots</t>
        </is>
      </c>
      <c r="C430" t="inlineStr">
        <is>
          <t>UKGC</t>
        </is>
      </c>
      <c r="D430" t="n">
        <v>8.1</v>
      </c>
      <c r="E430" s="3" t="inlineStr">
        <is>
          <t>Yes</t>
        </is>
      </c>
      <c r="F430" s="4" t="inlineStr">
        <is>
          <t>No</t>
        </is>
      </c>
      <c r="G430" s="4" t="inlineStr">
        <is>
          <t>No</t>
        </is>
      </c>
      <c r="H430" s="3" t="inlineStr">
        <is>
          <t>Yes</t>
        </is>
      </c>
      <c r="J430" t="n">
        <v>0</v>
      </c>
      <c r="K430" t="n">
        <v>1</v>
      </c>
      <c r="L430" t="inlineStr">
        <is>
          <t>casino.guru</t>
        </is>
      </c>
      <c r="M430" s="5" t="n">
        <v>46050</v>
      </c>
      <c r="N430" t="inlineStr">
        <is>
          <t>Yes</t>
        </is>
      </c>
      <c r="O430" t="inlineStr">
        <is>
          <t>2026-04-19 06:10</t>
        </is>
      </c>
      <c r="P430" t="inlineStr">
        <is>
          <t>2026-04-20 23:03</t>
        </is>
      </c>
      <c r="Q430" t="inlineStr">
        <is>
          <t>https://casino.guru/hyper-slots-casino-review</t>
        </is>
      </c>
    </row>
    <row r="431">
      <c r="A431" s="2" t="inlineStr">
        <is>
          <t>Jackpot50 Casino</t>
        </is>
      </c>
      <c r="B431" t="inlineStr">
        <is>
          <t>jackpot50</t>
        </is>
      </c>
      <c r="C431" t="inlineStr">
        <is>
          <t>Germany</t>
        </is>
      </c>
      <c r="D431" t="n">
        <v>8.1</v>
      </c>
      <c r="E431" s="3" t="inlineStr">
        <is>
          <t>Yes</t>
        </is>
      </c>
      <c r="F431" s="4" t="inlineStr">
        <is>
          <t>No</t>
        </is>
      </c>
      <c r="G431" s="4" t="inlineStr">
        <is>
          <t>No</t>
        </is>
      </c>
      <c r="H431" s="3" t="inlineStr">
        <is>
          <t>Yes</t>
        </is>
      </c>
      <c r="J431" t="n">
        <v>0</v>
      </c>
      <c r="K431" t="n">
        <v>1</v>
      </c>
      <c r="L431" t="inlineStr">
        <is>
          <t>casino.guru</t>
        </is>
      </c>
      <c r="M431" s="5" t="n">
        <v>46006</v>
      </c>
      <c r="N431" t="inlineStr">
        <is>
          <t>Yes</t>
        </is>
      </c>
      <c r="O431" t="inlineStr">
        <is>
          <t>2026-04-19 06:47</t>
        </is>
      </c>
      <c r="P431" t="inlineStr">
        <is>
          <t>2026-04-20 23:50</t>
        </is>
      </c>
      <c r="Q431" t="inlineStr">
        <is>
          <t>https://casino.guru/jackpot50-casino-review</t>
        </is>
      </c>
    </row>
    <row r="432">
      <c r="A432" s="2" t="inlineStr">
        <is>
          <t>Joka Casino</t>
        </is>
      </c>
      <c r="B432" t="inlineStr">
        <is>
          <t>joka</t>
        </is>
      </c>
      <c r="D432" t="n">
        <v>8.1</v>
      </c>
      <c r="E432" s="3" t="inlineStr">
        <is>
          <t>Yes</t>
        </is>
      </c>
      <c r="F432" s="3" t="inlineStr">
        <is>
          <t>Yes</t>
        </is>
      </c>
      <c r="G432" s="3" t="inlineStr">
        <is>
          <t>Yes</t>
        </is>
      </c>
      <c r="H432" s="4" t="inlineStr">
        <is>
          <t>No</t>
        </is>
      </c>
      <c r="J432" t="n">
        <v>0</v>
      </c>
      <c r="K432" t="n">
        <v>1</v>
      </c>
      <c r="L432" t="inlineStr">
        <is>
          <t>casino.guru</t>
        </is>
      </c>
      <c r="M432" s="5" t="n">
        <v>46002</v>
      </c>
      <c r="N432" t="inlineStr">
        <is>
          <t>Yes</t>
        </is>
      </c>
      <c r="O432" t="inlineStr">
        <is>
          <t>2026-04-19 06:16</t>
        </is>
      </c>
      <c r="P432" t="inlineStr">
        <is>
          <t>2026-04-20 23:11</t>
        </is>
      </c>
      <c r="Q432" t="inlineStr">
        <is>
          <t>https://casino.guru/joka-casino-review</t>
        </is>
      </c>
    </row>
    <row r="433">
      <c r="A433" s="2" t="inlineStr">
        <is>
          <t>Lucky 31 Casino</t>
        </is>
      </c>
      <c r="B433" t="inlineStr">
        <is>
          <t>lucky-31</t>
        </is>
      </c>
      <c r="C433" t="inlineStr">
        <is>
          <t>Anjouan</t>
        </is>
      </c>
      <c r="D433" t="n">
        <v>8.1</v>
      </c>
      <c r="E433" s="3" t="inlineStr">
        <is>
          <t>Yes</t>
        </is>
      </c>
      <c r="F433" s="3" t="inlineStr">
        <is>
          <t>Yes</t>
        </is>
      </c>
      <c r="G433" s="3" t="inlineStr">
        <is>
          <t>Yes</t>
        </is>
      </c>
      <c r="H433" s="4" t="inlineStr">
        <is>
          <t>No</t>
        </is>
      </c>
      <c r="J433" t="n">
        <v>0</v>
      </c>
      <c r="K433" t="n">
        <v>1</v>
      </c>
      <c r="L433" t="inlineStr">
        <is>
          <t>casino.guru</t>
        </is>
      </c>
      <c r="M433" s="5" t="n">
        <v>46125</v>
      </c>
      <c r="N433" t="inlineStr">
        <is>
          <t>Yes</t>
        </is>
      </c>
      <c r="O433" t="inlineStr">
        <is>
          <t>2026-04-19 06:01</t>
        </is>
      </c>
      <c r="P433" t="inlineStr">
        <is>
          <t>2026-04-20 22:51</t>
        </is>
      </c>
      <c r="Q433" t="inlineStr">
        <is>
          <t>https://casino.guru/Lucky-31-Casino-review</t>
        </is>
      </c>
    </row>
    <row r="434">
      <c r="A434" s="2" t="inlineStr">
        <is>
          <t>Lyllo Casino</t>
        </is>
      </c>
      <c r="B434" t="inlineStr">
        <is>
          <t>lyllo</t>
        </is>
      </c>
      <c r="C434" t="inlineStr">
        <is>
          <t>Sweden</t>
        </is>
      </c>
      <c r="D434" t="n">
        <v>8.1</v>
      </c>
      <c r="E434" s="3" t="inlineStr">
        <is>
          <t>Yes</t>
        </is>
      </c>
      <c r="F434" s="3" t="inlineStr">
        <is>
          <t>Yes</t>
        </is>
      </c>
      <c r="G434" s="3" t="inlineStr">
        <is>
          <t>Yes</t>
        </is>
      </c>
      <c r="H434" s="4" t="inlineStr">
        <is>
          <t>No</t>
        </is>
      </c>
      <c r="J434" t="n">
        <v>0</v>
      </c>
      <c r="K434" t="n">
        <v>1</v>
      </c>
      <c r="L434" t="inlineStr">
        <is>
          <t>casino.guru</t>
        </is>
      </c>
      <c r="M434" s="5" t="n">
        <v>46055</v>
      </c>
      <c r="N434" t="inlineStr">
        <is>
          <t>Yes</t>
        </is>
      </c>
      <c r="O434" t="inlineStr">
        <is>
          <t>2026-04-19 06:03</t>
        </is>
      </c>
      <c r="P434" t="inlineStr">
        <is>
          <t>2026-04-20 22:54</t>
        </is>
      </c>
      <c r="Q434" t="inlineStr">
        <is>
          <t>https://casino.guru/lyllo-casino-review</t>
        </is>
      </c>
    </row>
    <row r="435">
      <c r="A435" s="2" t="inlineStr">
        <is>
          <t>MD Shop Casino</t>
        </is>
      </c>
      <c r="B435" t="inlineStr">
        <is>
          <t>md-shop</t>
        </is>
      </c>
      <c r="D435" t="n">
        <v>8.1</v>
      </c>
      <c r="E435" s="3" t="inlineStr">
        <is>
          <t>Yes</t>
        </is>
      </c>
      <c r="F435" s="3" t="inlineStr">
        <is>
          <t>Yes</t>
        </is>
      </c>
      <c r="G435" s="3" t="inlineStr">
        <is>
          <t>Yes</t>
        </is>
      </c>
      <c r="H435" s="4" t="inlineStr">
        <is>
          <t>No</t>
        </is>
      </c>
      <c r="J435" t="n">
        <v>0</v>
      </c>
      <c r="K435" t="n">
        <v>1</v>
      </c>
      <c r="L435" t="inlineStr">
        <is>
          <t>casino.guru</t>
        </is>
      </c>
      <c r="M435" s="5" t="n">
        <v>45929</v>
      </c>
      <c r="N435" t="inlineStr">
        <is>
          <t>Yes</t>
        </is>
      </c>
      <c r="O435" t="inlineStr">
        <is>
          <t>2026-04-19 07:00</t>
        </is>
      </c>
      <c r="P435" t="inlineStr">
        <is>
          <t>2026-04-21 00:05</t>
        </is>
      </c>
      <c r="Q435" t="inlineStr">
        <is>
          <t>https://casino.guru/md-shop-casino-review</t>
        </is>
      </c>
    </row>
    <row r="436">
      <c r="A436" s="2" t="inlineStr">
        <is>
          <t>Manilaplay Casino</t>
        </is>
      </c>
      <c r="B436" t="inlineStr">
        <is>
          <t>manilaplay</t>
        </is>
      </c>
      <c r="D436" t="n">
        <v>8.1</v>
      </c>
      <c r="E436" s="3" t="inlineStr">
        <is>
          <t>Yes</t>
        </is>
      </c>
      <c r="F436" s="3" t="inlineStr">
        <is>
          <t>Yes</t>
        </is>
      </c>
      <c r="G436" s="3" t="inlineStr">
        <is>
          <t>Yes</t>
        </is>
      </c>
      <c r="H436" s="4" t="inlineStr">
        <is>
          <t>No</t>
        </is>
      </c>
      <c r="J436" t="n">
        <v>0</v>
      </c>
      <c r="K436" t="n">
        <v>1</v>
      </c>
      <c r="L436" t="inlineStr">
        <is>
          <t>casino.guru</t>
        </is>
      </c>
      <c r="M436" s="5" t="n">
        <v>46108</v>
      </c>
      <c r="N436" t="inlineStr">
        <is>
          <t>Yes</t>
        </is>
      </c>
      <c r="O436" t="inlineStr">
        <is>
          <t>2026-04-19 07:11</t>
        </is>
      </c>
      <c r="P436" t="inlineStr">
        <is>
          <t>2026-04-21 00:19</t>
        </is>
      </c>
      <c r="Q436" t="inlineStr">
        <is>
          <t>https://casino.guru/manilaplay-casino-review</t>
        </is>
      </c>
    </row>
    <row r="437">
      <c r="A437" s="2" t="inlineStr">
        <is>
          <t>Maxa Casino</t>
        </is>
      </c>
      <c r="B437" t="inlineStr">
        <is>
          <t>maxa</t>
        </is>
      </c>
      <c r="D437" t="n">
        <v>8.1</v>
      </c>
      <c r="E437" s="3" t="inlineStr">
        <is>
          <t>Yes</t>
        </is>
      </c>
      <c r="F437" s="4" t="inlineStr">
        <is>
          <t>No</t>
        </is>
      </c>
      <c r="G437" s="4" t="inlineStr">
        <is>
          <t>No</t>
        </is>
      </c>
      <c r="H437" s="3" t="inlineStr">
        <is>
          <t>Yes</t>
        </is>
      </c>
      <c r="J437" t="n">
        <v>0</v>
      </c>
      <c r="K437" t="n">
        <v>1</v>
      </c>
      <c r="L437" t="inlineStr">
        <is>
          <t>casino.guru</t>
        </is>
      </c>
      <c r="M437" s="5" t="n">
        <v>46059</v>
      </c>
      <c r="N437" t="inlineStr">
        <is>
          <t>Yes</t>
        </is>
      </c>
      <c r="O437" t="inlineStr">
        <is>
          <t>2026-04-19 06:36</t>
        </is>
      </c>
      <c r="P437" t="inlineStr">
        <is>
          <t>2026-04-20 23:35</t>
        </is>
      </c>
      <c r="Q437" t="inlineStr">
        <is>
          <t>https://casino.guru/maxa-casino-review</t>
        </is>
      </c>
    </row>
    <row r="438">
      <c r="A438" s="2" t="inlineStr">
        <is>
          <t>Natural8 Casino</t>
        </is>
      </c>
      <c r="B438" t="inlineStr">
        <is>
          <t>natural8</t>
        </is>
      </c>
      <c r="C438" t="inlineStr">
        <is>
          <t>Anjouan</t>
        </is>
      </c>
      <c r="D438" t="n">
        <v>8.1</v>
      </c>
      <c r="E438" s="3" t="inlineStr">
        <is>
          <t>Yes</t>
        </is>
      </c>
      <c r="F438" s="3" t="inlineStr">
        <is>
          <t>Yes</t>
        </is>
      </c>
      <c r="G438" s="3" t="inlineStr">
        <is>
          <t>Yes</t>
        </is>
      </c>
      <c r="H438" s="4" t="inlineStr">
        <is>
          <t>No</t>
        </is>
      </c>
      <c r="J438" t="n">
        <v>0</v>
      </c>
      <c r="K438" t="n">
        <v>1</v>
      </c>
      <c r="L438" t="inlineStr">
        <is>
          <t>casino.guru</t>
        </is>
      </c>
      <c r="M438" s="5" t="n">
        <v>45951</v>
      </c>
      <c r="N438" t="inlineStr">
        <is>
          <t>Yes</t>
        </is>
      </c>
      <c r="O438" t="inlineStr">
        <is>
          <t>2026-04-19 06:24</t>
        </is>
      </c>
      <c r="P438" t="inlineStr">
        <is>
          <t>2026-04-20 23:20</t>
        </is>
      </c>
      <c r="Q438" t="inlineStr">
        <is>
          <t>https://casino.guru/natural8-casino-review</t>
        </is>
      </c>
    </row>
    <row r="439">
      <c r="A439" s="2" t="inlineStr">
        <is>
          <t>Odds96 Casino</t>
        </is>
      </c>
      <c r="B439" t="inlineStr">
        <is>
          <t>odds96</t>
        </is>
      </c>
      <c r="C439" t="inlineStr">
        <is>
          <t>Curacao</t>
        </is>
      </c>
      <c r="D439" t="n">
        <v>8.1</v>
      </c>
      <c r="E439" s="3" t="inlineStr">
        <is>
          <t>Yes</t>
        </is>
      </c>
      <c r="F439" s="3" t="inlineStr">
        <is>
          <t>Yes</t>
        </is>
      </c>
      <c r="G439" s="3" t="inlineStr">
        <is>
          <t>Yes</t>
        </is>
      </c>
      <c r="H439" s="4" t="inlineStr">
        <is>
          <t>No</t>
        </is>
      </c>
      <c r="J439" t="n">
        <v>0</v>
      </c>
      <c r="K439" t="n">
        <v>1</v>
      </c>
      <c r="L439" t="inlineStr">
        <is>
          <t>casino.guru</t>
        </is>
      </c>
      <c r="M439" s="5" t="n">
        <v>46059</v>
      </c>
      <c r="N439" t="inlineStr">
        <is>
          <t>Yes</t>
        </is>
      </c>
      <c r="O439" t="inlineStr">
        <is>
          <t>2026-04-19 06:22</t>
        </is>
      </c>
      <c r="P439" t="inlineStr">
        <is>
          <t>2026-04-20 23:18</t>
        </is>
      </c>
      <c r="Q439" t="inlineStr">
        <is>
          <t>https://casino.guru/odds96-casino-review</t>
        </is>
      </c>
    </row>
    <row r="440">
      <c r="A440" s="2" t="inlineStr">
        <is>
          <t>Pause and Play Casino</t>
        </is>
      </c>
      <c r="B440" t="inlineStr">
        <is>
          <t>pause-and-play</t>
        </is>
      </c>
      <c r="C440" t="inlineStr">
        <is>
          <t>MGA</t>
        </is>
      </c>
      <c r="D440" t="n">
        <v>8.1</v>
      </c>
      <c r="E440" s="3" t="inlineStr">
        <is>
          <t>Yes</t>
        </is>
      </c>
      <c r="F440" s="4" t="inlineStr">
        <is>
          <t>No</t>
        </is>
      </c>
      <c r="G440" s="4" t="inlineStr">
        <is>
          <t>No</t>
        </is>
      </c>
      <c r="H440" s="3" t="inlineStr">
        <is>
          <t>Yes</t>
        </is>
      </c>
      <c r="J440" t="n">
        <v>0</v>
      </c>
      <c r="K440" t="n">
        <v>1</v>
      </c>
      <c r="L440" t="inlineStr">
        <is>
          <t>casino.guru</t>
        </is>
      </c>
      <c r="M440" s="5" t="n">
        <v>46107</v>
      </c>
      <c r="N440" t="inlineStr">
        <is>
          <t>Yes</t>
        </is>
      </c>
      <c r="O440" t="inlineStr">
        <is>
          <t>2026-04-19 06:32</t>
        </is>
      </c>
      <c r="P440" t="inlineStr">
        <is>
          <t>2026-04-20 23:31</t>
        </is>
      </c>
      <c r="Q440" t="inlineStr">
        <is>
          <t>https://casino.guru/pause-and-play-casino-review</t>
        </is>
      </c>
    </row>
    <row r="441">
      <c r="A441" s="2" t="inlineStr">
        <is>
          <t>PlayNow Casino</t>
        </is>
      </c>
      <c r="B441" t="inlineStr">
        <is>
          <t>playnow</t>
        </is>
      </c>
      <c r="D441" t="n">
        <v>8.1</v>
      </c>
      <c r="E441" s="3" t="inlineStr">
        <is>
          <t>Yes</t>
        </is>
      </c>
      <c r="F441" s="4" t="inlineStr">
        <is>
          <t>No</t>
        </is>
      </c>
      <c r="G441" s="4" t="inlineStr">
        <is>
          <t>No</t>
        </is>
      </c>
      <c r="H441" s="3" t="inlineStr">
        <is>
          <t>Yes</t>
        </is>
      </c>
      <c r="J441" t="n">
        <v>0</v>
      </c>
      <c r="K441" t="n">
        <v>1</v>
      </c>
      <c r="L441" t="inlineStr">
        <is>
          <t>casino.guru</t>
        </is>
      </c>
      <c r="M441" s="5" t="n">
        <v>46107</v>
      </c>
      <c r="N441" t="inlineStr">
        <is>
          <t>Yes</t>
        </is>
      </c>
      <c r="O441" t="inlineStr">
        <is>
          <t>2026-04-19 06:04</t>
        </is>
      </c>
      <c r="P441" t="inlineStr">
        <is>
          <t>2026-04-20 22:55</t>
        </is>
      </c>
      <c r="Q441" t="inlineStr">
        <is>
          <t>https://casino.guru/PlayNow-Casino-review</t>
        </is>
      </c>
    </row>
    <row r="442">
      <c r="A442" s="2" t="inlineStr">
        <is>
          <t>Quality Bingo Casino</t>
        </is>
      </c>
      <c r="B442" t="inlineStr">
        <is>
          <t>quality-bingo</t>
        </is>
      </c>
      <c r="C442" t="inlineStr">
        <is>
          <t>UKGC</t>
        </is>
      </c>
      <c r="D442" t="n">
        <v>8.1</v>
      </c>
      <c r="E442" s="3" t="inlineStr">
        <is>
          <t>Yes</t>
        </is>
      </c>
      <c r="F442" s="4" t="inlineStr">
        <is>
          <t>No</t>
        </is>
      </c>
      <c r="G442" s="4" t="inlineStr">
        <is>
          <t>No</t>
        </is>
      </c>
      <c r="H442" s="3" t="inlineStr">
        <is>
          <t>Yes</t>
        </is>
      </c>
      <c r="J442" t="n">
        <v>0</v>
      </c>
      <c r="K442" t="n">
        <v>1</v>
      </c>
      <c r="L442" t="inlineStr">
        <is>
          <t>casino.guru</t>
        </is>
      </c>
      <c r="M442" s="5" t="n">
        <v>45936</v>
      </c>
      <c r="N442" t="inlineStr">
        <is>
          <t>Yes</t>
        </is>
      </c>
      <c r="O442" t="inlineStr">
        <is>
          <t>2026-04-19 06:18</t>
        </is>
      </c>
      <c r="P442" t="inlineStr">
        <is>
          <t>2026-04-20 23:13</t>
        </is>
      </c>
      <c r="Q442" t="inlineStr">
        <is>
          <t>https://casino.guru/quality-bingo-casino-review</t>
        </is>
      </c>
    </row>
    <row r="443">
      <c r="A443" s="2" t="inlineStr">
        <is>
          <t>RakeBit Casino</t>
        </is>
      </c>
      <c r="B443" t="inlineStr">
        <is>
          <t>rakebit</t>
        </is>
      </c>
      <c r="C443" t="inlineStr">
        <is>
          <t>Anjouan</t>
        </is>
      </c>
      <c r="D443" t="n">
        <v>8.1</v>
      </c>
      <c r="E443" s="3" t="inlineStr">
        <is>
          <t>Yes</t>
        </is>
      </c>
      <c r="F443" s="3" t="inlineStr">
        <is>
          <t>Yes</t>
        </is>
      </c>
      <c r="G443" s="3" t="inlineStr">
        <is>
          <t>Yes</t>
        </is>
      </c>
      <c r="H443" s="4" t="inlineStr">
        <is>
          <t>No</t>
        </is>
      </c>
      <c r="J443" t="n">
        <v>0</v>
      </c>
      <c r="K443" t="n">
        <v>1</v>
      </c>
      <c r="L443" t="inlineStr">
        <is>
          <t>casino.guru</t>
        </is>
      </c>
      <c r="M443" s="5" t="n">
        <v>46015</v>
      </c>
      <c r="N443" t="inlineStr">
        <is>
          <t>Yes</t>
        </is>
      </c>
      <c r="O443" t="inlineStr">
        <is>
          <t>2026-04-19 06:38</t>
        </is>
      </c>
      <c r="P443" t="inlineStr">
        <is>
          <t>2026-04-20 23:38</t>
        </is>
      </c>
      <c r="Q443" t="inlineStr">
        <is>
          <t>https://casino.guru/rakebit-casino-review</t>
        </is>
      </c>
    </row>
    <row r="444">
      <c r="A444" s="2" t="inlineStr">
        <is>
          <t>Rioplay Casino</t>
        </is>
      </c>
      <c r="B444" t="inlineStr">
        <is>
          <t>rioplay</t>
        </is>
      </c>
      <c r="C444" t="inlineStr">
        <is>
          <t>Curacao</t>
        </is>
      </c>
      <c r="D444" t="n">
        <v>8.1</v>
      </c>
      <c r="E444" s="3" t="inlineStr">
        <is>
          <t>Yes</t>
        </is>
      </c>
      <c r="F444" s="3" t="inlineStr">
        <is>
          <t>Yes</t>
        </is>
      </c>
      <c r="G444" s="3" t="inlineStr">
        <is>
          <t>Yes</t>
        </is>
      </c>
      <c r="H444" s="4" t="inlineStr">
        <is>
          <t>No</t>
        </is>
      </c>
      <c r="J444" t="n">
        <v>0</v>
      </c>
      <c r="K444" t="n">
        <v>1</v>
      </c>
      <c r="L444" t="inlineStr">
        <is>
          <t>casino.guru</t>
        </is>
      </c>
      <c r="M444" s="5" t="n">
        <v>46112</v>
      </c>
      <c r="N444" t="inlineStr">
        <is>
          <t>Yes</t>
        </is>
      </c>
      <c r="O444" t="inlineStr">
        <is>
          <t>2026-04-19 06:43</t>
        </is>
      </c>
      <c r="P444" t="inlineStr">
        <is>
          <t>2026-04-20 23:44</t>
        </is>
      </c>
      <c r="Q444" t="inlineStr">
        <is>
          <t>https://casino.guru/rioplay-casino-review</t>
        </is>
      </c>
    </row>
    <row r="445">
      <c r="A445" s="2" t="inlineStr">
        <is>
          <t>Slot Games Casino</t>
        </is>
      </c>
      <c r="B445" t="inlineStr">
        <is>
          <t>slot-games</t>
        </is>
      </c>
      <c r="C445" t="inlineStr">
        <is>
          <t>UKGC</t>
        </is>
      </c>
      <c r="D445" t="n">
        <v>8.1</v>
      </c>
      <c r="E445" s="3" t="inlineStr">
        <is>
          <t>Yes</t>
        </is>
      </c>
      <c r="F445" s="4" t="inlineStr">
        <is>
          <t>No</t>
        </is>
      </c>
      <c r="G445" s="4" t="inlineStr">
        <is>
          <t>No</t>
        </is>
      </c>
      <c r="H445" s="3" t="inlineStr">
        <is>
          <t>Yes</t>
        </is>
      </c>
      <c r="J445" t="n">
        <v>0</v>
      </c>
      <c r="K445" t="n">
        <v>1</v>
      </c>
      <c r="L445" t="inlineStr">
        <is>
          <t>casino.guru</t>
        </is>
      </c>
      <c r="M445" s="5" t="n">
        <v>46020</v>
      </c>
      <c r="N445" t="inlineStr">
        <is>
          <t>Yes</t>
        </is>
      </c>
      <c r="O445" t="inlineStr">
        <is>
          <t>2026-04-19 06:07</t>
        </is>
      </c>
      <c r="P445" t="inlineStr">
        <is>
          <t>2026-04-20 22:59</t>
        </is>
      </c>
      <c r="Q445" t="inlineStr">
        <is>
          <t>https://casino.guru/slot-games-casino-review</t>
        </is>
      </c>
    </row>
    <row r="446">
      <c r="A446" s="2" t="inlineStr">
        <is>
          <t>SlotPal Casino</t>
        </is>
      </c>
      <c r="B446" t="inlineStr">
        <is>
          <t>slotpal</t>
        </is>
      </c>
      <c r="C446" t="inlineStr">
        <is>
          <t>Anjouan</t>
        </is>
      </c>
      <c r="D446" t="n">
        <v>8.1</v>
      </c>
      <c r="E446" s="3" t="inlineStr">
        <is>
          <t>Yes</t>
        </is>
      </c>
      <c r="F446" s="3" t="inlineStr">
        <is>
          <t>Yes</t>
        </is>
      </c>
      <c r="G446" s="3" t="inlineStr">
        <is>
          <t>Yes</t>
        </is>
      </c>
      <c r="H446" s="4" t="inlineStr">
        <is>
          <t>No</t>
        </is>
      </c>
      <c r="J446" t="n">
        <v>0</v>
      </c>
      <c r="K446" t="n">
        <v>1</v>
      </c>
      <c r="L446" t="inlineStr">
        <is>
          <t>casino.guru</t>
        </is>
      </c>
      <c r="M446" s="5" t="n">
        <v>46132</v>
      </c>
      <c r="N446" t="inlineStr">
        <is>
          <t>Yes</t>
        </is>
      </c>
      <c r="O446" t="inlineStr">
        <is>
          <t>2026-04-19 07:08</t>
        </is>
      </c>
      <c r="P446" t="inlineStr">
        <is>
          <t>2026-04-21 00:15</t>
        </is>
      </c>
      <c r="Q446" t="inlineStr">
        <is>
          <t>https://casino.guru/slotpal-casino-review</t>
        </is>
      </c>
    </row>
    <row r="447">
      <c r="A447" s="2" t="inlineStr">
        <is>
          <t>SpinAway Casino</t>
        </is>
      </c>
      <c r="B447" t="inlineStr">
        <is>
          <t>spinaway</t>
        </is>
      </c>
      <c r="C447" t="inlineStr">
        <is>
          <t>MGA</t>
        </is>
      </c>
      <c r="D447" t="n">
        <v>8.1</v>
      </c>
      <c r="E447" s="3" t="inlineStr">
        <is>
          <t>Yes</t>
        </is>
      </c>
      <c r="F447" s="3" t="inlineStr">
        <is>
          <t>Yes</t>
        </is>
      </c>
      <c r="G447" s="3" t="inlineStr">
        <is>
          <t>Yes</t>
        </is>
      </c>
      <c r="H447" s="4" t="inlineStr">
        <is>
          <t>No</t>
        </is>
      </c>
      <c r="J447" t="n">
        <v>0</v>
      </c>
      <c r="K447" t="n">
        <v>1</v>
      </c>
      <c r="L447" t="inlineStr">
        <is>
          <t>casino.guru</t>
        </is>
      </c>
      <c r="M447" s="5" t="n">
        <v>46132</v>
      </c>
      <c r="N447" t="inlineStr">
        <is>
          <t>Yes</t>
        </is>
      </c>
      <c r="O447" t="inlineStr">
        <is>
          <t>2026-04-19 06:16</t>
        </is>
      </c>
      <c r="P447" t="inlineStr">
        <is>
          <t>2026-04-20 23:10</t>
        </is>
      </c>
      <c r="Q447" t="inlineStr">
        <is>
          <t>https://casino.guru/spinaway-casino-review</t>
        </is>
      </c>
    </row>
    <row r="448">
      <c r="A448" s="2" t="inlineStr">
        <is>
          <t>StarYes Casino</t>
        </is>
      </c>
      <c r="B448" t="inlineStr">
        <is>
          <t>staryes</t>
        </is>
      </c>
      <c r="D448" t="n">
        <v>8.1</v>
      </c>
      <c r="E448" s="3" t="inlineStr">
        <is>
          <t>Yes</t>
        </is>
      </c>
      <c r="F448" s="4" t="inlineStr">
        <is>
          <t>No</t>
        </is>
      </c>
      <c r="G448" s="4" t="inlineStr">
        <is>
          <t>No</t>
        </is>
      </c>
      <c r="H448" s="3" t="inlineStr">
        <is>
          <t>Yes</t>
        </is>
      </c>
      <c r="J448" t="n">
        <v>0</v>
      </c>
      <c r="K448" t="n">
        <v>1</v>
      </c>
      <c r="L448" t="inlineStr">
        <is>
          <t>casino.guru</t>
        </is>
      </c>
      <c r="M448" s="5" t="n">
        <v>45999</v>
      </c>
      <c r="N448" t="inlineStr">
        <is>
          <t>Yes</t>
        </is>
      </c>
      <c r="O448" t="inlineStr">
        <is>
          <t>2026-04-19 06:26</t>
        </is>
      </c>
      <c r="P448" t="inlineStr">
        <is>
          <t>2026-04-20 23:23</t>
        </is>
      </c>
      <c r="Q448" t="inlineStr">
        <is>
          <t>https://casino.guru/staryes-casino-review</t>
        </is>
      </c>
    </row>
    <row r="449">
      <c r="A449" s="2" t="inlineStr">
        <is>
          <t>Trips Casino</t>
        </is>
      </c>
      <c r="B449" t="inlineStr">
        <is>
          <t>trips</t>
        </is>
      </c>
      <c r="C449" t="inlineStr">
        <is>
          <t>Anjouan</t>
        </is>
      </c>
      <c r="D449" t="n">
        <v>8.1</v>
      </c>
      <c r="E449" s="3" t="inlineStr">
        <is>
          <t>Yes</t>
        </is>
      </c>
      <c r="F449" s="3" t="inlineStr">
        <is>
          <t>Yes</t>
        </is>
      </c>
      <c r="G449" s="3" t="inlineStr">
        <is>
          <t>Yes</t>
        </is>
      </c>
      <c r="H449" s="4" t="inlineStr">
        <is>
          <t>No</t>
        </is>
      </c>
      <c r="J449" t="n">
        <v>0</v>
      </c>
      <c r="K449" t="n">
        <v>1</v>
      </c>
      <c r="L449" t="inlineStr">
        <is>
          <t>casino.guru</t>
        </is>
      </c>
      <c r="M449" s="5" t="n">
        <v>46121</v>
      </c>
      <c r="N449" t="inlineStr">
        <is>
          <t>Yes</t>
        </is>
      </c>
      <c r="O449" t="inlineStr">
        <is>
          <t>2026-04-19 06:43</t>
        </is>
      </c>
      <c r="P449" t="inlineStr">
        <is>
          <t>2026-04-20 23:44</t>
        </is>
      </c>
      <c r="Q449" t="inlineStr">
        <is>
          <t>https://casino.guru/trips-casino-review</t>
        </is>
      </c>
    </row>
    <row r="450">
      <c r="A450" s="2" t="inlineStr">
        <is>
          <t>Versus Casino</t>
        </is>
      </c>
      <c r="B450" t="inlineStr">
        <is>
          <t>versus</t>
        </is>
      </c>
      <c r="C450" t="inlineStr">
        <is>
          <t>MGA</t>
        </is>
      </c>
      <c r="D450" t="n">
        <v>8.1</v>
      </c>
      <c r="E450" s="3" t="inlineStr">
        <is>
          <t>Yes</t>
        </is>
      </c>
      <c r="F450" s="4" t="inlineStr">
        <is>
          <t>No</t>
        </is>
      </c>
      <c r="G450" s="4" t="inlineStr">
        <is>
          <t>No</t>
        </is>
      </c>
      <c r="H450" s="3" t="inlineStr">
        <is>
          <t>Yes</t>
        </is>
      </c>
      <c r="J450" t="n">
        <v>0</v>
      </c>
      <c r="K450" t="n">
        <v>1</v>
      </c>
      <c r="L450" t="inlineStr">
        <is>
          <t>casino.guru</t>
        </is>
      </c>
      <c r="M450" s="5" t="n">
        <v>46131</v>
      </c>
      <c r="N450" t="inlineStr">
        <is>
          <t>Yes</t>
        </is>
      </c>
      <c r="O450" t="inlineStr">
        <is>
          <t>2026-04-19 06:14</t>
        </is>
      </c>
      <c r="P450" t="inlineStr">
        <is>
          <t>2026-04-20 23:07</t>
        </is>
      </c>
      <c r="Q450" t="inlineStr">
        <is>
          <t>https://casino.guru/versus-casino-review</t>
        </is>
      </c>
    </row>
    <row r="451">
      <c r="A451" s="2" t="inlineStr">
        <is>
          <t>Vibe Casino</t>
        </is>
      </c>
      <c r="B451" t="inlineStr">
        <is>
          <t>vibe</t>
        </is>
      </c>
      <c r="C451" t="inlineStr">
        <is>
          <t>Curacao</t>
        </is>
      </c>
      <c r="D451" t="n">
        <v>8.1</v>
      </c>
      <c r="E451" s="3" t="inlineStr">
        <is>
          <t>Yes</t>
        </is>
      </c>
      <c r="F451" s="3" t="inlineStr">
        <is>
          <t>Yes</t>
        </is>
      </c>
      <c r="G451" s="3" t="inlineStr">
        <is>
          <t>Yes</t>
        </is>
      </c>
      <c r="H451" s="4" t="inlineStr">
        <is>
          <t>No</t>
        </is>
      </c>
      <c r="J451" t="n">
        <v>0</v>
      </c>
      <c r="K451" t="n">
        <v>1</v>
      </c>
      <c r="L451" t="inlineStr">
        <is>
          <t>casino.guru</t>
        </is>
      </c>
      <c r="M451" s="5" t="n">
        <v>46006</v>
      </c>
      <c r="N451" t="inlineStr">
        <is>
          <t>Yes</t>
        </is>
      </c>
      <c r="O451" t="inlineStr">
        <is>
          <t>2026-04-19 06:25</t>
        </is>
      </c>
      <c r="P451" t="inlineStr">
        <is>
          <t>2026-04-20 23:21</t>
        </is>
      </c>
      <c r="Q451" t="inlineStr">
        <is>
          <t>https://casino.guru/vibe-casino-review</t>
        </is>
      </c>
    </row>
    <row r="452">
      <c r="A452" s="2" t="inlineStr">
        <is>
          <t>Wild.io Casino</t>
        </is>
      </c>
      <c r="B452" t="inlineStr">
        <is>
          <t>wild-io</t>
        </is>
      </c>
      <c r="C452" t="inlineStr">
        <is>
          <t>Curacao</t>
        </is>
      </c>
      <c r="D452" t="n">
        <v>8.1</v>
      </c>
      <c r="E452" s="3" t="inlineStr">
        <is>
          <t>Yes</t>
        </is>
      </c>
      <c r="F452" s="3" t="inlineStr">
        <is>
          <t>Yes</t>
        </is>
      </c>
      <c r="G452" s="3" t="inlineStr">
        <is>
          <t>Yes</t>
        </is>
      </c>
      <c r="H452" s="4" t="inlineStr">
        <is>
          <t>No</t>
        </is>
      </c>
      <c r="I452" s="4" t="inlineStr">
        <is>
          <t>No</t>
        </is>
      </c>
      <c r="J452" t="n">
        <v>0</v>
      </c>
      <c r="K452" t="n">
        <v>1</v>
      </c>
      <c r="L452" t="inlineStr">
        <is>
          <t>casino.guru</t>
        </is>
      </c>
      <c r="M452" s="5" t="n">
        <v>46112</v>
      </c>
      <c r="N452" t="inlineStr">
        <is>
          <t>Yes</t>
        </is>
      </c>
      <c r="O452" t="inlineStr">
        <is>
          <t>2026-04-19 06:26</t>
        </is>
      </c>
      <c r="P452" t="inlineStr">
        <is>
          <t>2026-04-20 23:22</t>
        </is>
      </c>
      <c r="Q452" t="inlineStr">
        <is>
          <t>https://casino.guru/wild-io-casino-review</t>
        </is>
      </c>
    </row>
    <row r="453">
      <c r="A453" s="2" t="inlineStr">
        <is>
          <t>Wild7 Casino</t>
        </is>
      </c>
      <c r="B453" t="inlineStr">
        <is>
          <t>wild7</t>
        </is>
      </c>
      <c r="C453" t="inlineStr">
        <is>
          <t>Anjouan</t>
        </is>
      </c>
      <c r="D453" t="n">
        <v>8.1</v>
      </c>
      <c r="E453" s="3" t="inlineStr">
        <is>
          <t>Yes</t>
        </is>
      </c>
      <c r="F453" s="3" t="inlineStr">
        <is>
          <t>Yes</t>
        </is>
      </c>
      <c r="G453" s="3" t="inlineStr">
        <is>
          <t>Yes</t>
        </is>
      </c>
      <c r="H453" s="4" t="inlineStr">
        <is>
          <t>No</t>
        </is>
      </c>
      <c r="J453" t="n">
        <v>0</v>
      </c>
      <c r="K453" t="n">
        <v>1</v>
      </c>
      <c r="L453" t="inlineStr">
        <is>
          <t>casino.guru</t>
        </is>
      </c>
      <c r="M453" s="5" t="n">
        <v>46058</v>
      </c>
      <c r="N453" t="inlineStr">
        <is>
          <t>Yes</t>
        </is>
      </c>
      <c r="O453" t="inlineStr">
        <is>
          <t>2026-04-19 06:38</t>
        </is>
      </c>
      <c r="P453" t="inlineStr">
        <is>
          <t>2026-04-20 23:38</t>
        </is>
      </c>
      <c r="Q453" t="inlineStr">
        <is>
          <t>https://casino.guru/wild7-casino-review</t>
        </is>
      </c>
    </row>
    <row r="454">
      <c r="A454" s="2" t="inlineStr">
        <is>
          <t>Yay Bingo Casino</t>
        </is>
      </c>
      <c r="B454" t="inlineStr">
        <is>
          <t>yay-bingo</t>
        </is>
      </c>
      <c r="C454" t="inlineStr">
        <is>
          <t>UKGC</t>
        </is>
      </c>
      <c r="D454" t="n">
        <v>8.1</v>
      </c>
      <c r="E454" s="3" t="inlineStr">
        <is>
          <t>Yes</t>
        </is>
      </c>
      <c r="F454" s="4" t="inlineStr">
        <is>
          <t>No</t>
        </is>
      </c>
      <c r="G454" s="4" t="inlineStr">
        <is>
          <t>No</t>
        </is>
      </c>
      <c r="H454" s="3" t="inlineStr">
        <is>
          <t>Yes</t>
        </is>
      </c>
      <c r="J454" t="n">
        <v>0</v>
      </c>
      <c r="K454" t="n">
        <v>1</v>
      </c>
      <c r="L454" t="inlineStr">
        <is>
          <t>casino.guru</t>
        </is>
      </c>
      <c r="M454" s="5" t="n">
        <v>45876</v>
      </c>
      <c r="N454" t="inlineStr">
        <is>
          <t>Yes</t>
        </is>
      </c>
      <c r="O454" t="inlineStr">
        <is>
          <t>2026-04-19 06:04</t>
        </is>
      </c>
      <c r="P454" t="inlineStr">
        <is>
          <t>2026-04-20 22:55</t>
        </is>
      </c>
      <c r="Q454" t="inlineStr">
        <is>
          <t>https://casino.guru/Yay-Bingo-Casino-review</t>
        </is>
      </c>
    </row>
    <row r="455">
      <c r="A455" s="2" t="inlineStr">
        <is>
          <t>me88 Casino</t>
        </is>
      </c>
      <c r="B455" t="inlineStr">
        <is>
          <t>me88</t>
        </is>
      </c>
      <c r="C455" t="inlineStr">
        <is>
          <t>Curacao</t>
        </is>
      </c>
      <c r="D455" t="n">
        <v>8.1</v>
      </c>
      <c r="E455" s="3" t="inlineStr">
        <is>
          <t>Yes</t>
        </is>
      </c>
      <c r="F455" s="3" t="inlineStr">
        <is>
          <t>Yes</t>
        </is>
      </c>
      <c r="G455" s="3" t="inlineStr">
        <is>
          <t>Yes</t>
        </is>
      </c>
      <c r="H455" s="4" t="inlineStr">
        <is>
          <t>No</t>
        </is>
      </c>
      <c r="J455" t="n">
        <v>0</v>
      </c>
      <c r="K455" t="n">
        <v>1</v>
      </c>
      <c r="L455" t="inlineStr">
        <is>
          <t>casino.guru</t>
        </is>
      </c>
      <c r="M455" s="5" t="n">
        <v>46055</v>
      </c>
      <c r="N455" t="inlineStr">
        <is>
          <t>Yes</t>
        </is>
      </c>
      <c r="O455" t="inlineStr">
        <is>
          <t>2026-04-19 06:19</t>
        </is>
      </c>
      <c r="P455" t="inlineStr">
        <is>
          <t>2026-04-20 23:14</t>
        </is>
      </c>
      <c r="Q455" t="inlineStr">
        <is>
          <t>https://casino.guru/me88-casino-review</t>
        </is>
      </c>
    </row>
    <row r="456">
      <c r="A456" s="2" t="inlineStr">
        <is>
          <t>Rich Palms Casino</t>
        </is>
      </c>
      <c r="B456" t="inlineStr">
        <is>
          <t>rich-palms</t>
        </is>
      </c>
      <c r="C456" t="inlineStr">
        <is>
          <t>Curacao</t>
        </is>
      </c>
      <c r="D456" t="n">
        <v>8.050000000000001</v>
      </c>
      <c r="E456" s="3" t="inlineStr">
        <is>
          <t>Yes</t>
        </is>
      </c>
      <c r="F456" s="3" t="inlineStr">
        <is>
          <t>Yes</t>
        </is>
      </c>
      <c r="G456" s="3" t="inlineStr">
        <is>
          <t>Yes</t>
        </is>
      </c>
      <c r="H456" s="3" t="inlineStr">
        <is>
          <t>Yes</t>
        </is>
      </c>
      <c r="J456" t="n">
        <v>0</v>
      </c>
      <c r="K456" t="n">
        <v>2</v>
      </c>
      <c r="L456" t="inlineStr">
        <is>
          <t>casino.guru, lcb</t>
        </is>
      </c>
      <c r="M456" s="5" t="n">
        <v>43893</v>
      </c>
      <c r="N456" t="inlineStr">
        <is>
          <t>Yes</t>
        </is>
      </c>
      <c r="O456" t="inlineStr">
        <is>
          <t>2026-04-19 00:11</t>
        </is>
      </c>
      <c r="P456" t="inlineStr">
        <is>
          <t>2026-04-20 23:05</t>
        </is>
      </c>
      <c r="Q456" t="inlineStr">
        <is>
          <t>https://casino.guru/rich-palms-casino-review
https://lcb.org/casinos/rich-palms-casino</t>
        </is>
      </c>
    </row>
    <row r="457">
      <c r="A457" s="2" t="inlineStr">
        <is>
          <t>24Spin Casino</t>
        </is>
      </c>
      <c r="B457" t="inlineStr">
        <is>
          <t>24spin</t>
        </is>
      </c>
      <c r="C457" t="inlineStr">
        <is>
          <t>UKGC</t>
        </is>
      </c>
      <c r="D457" t="n">
        <v>8</v>
      </c>
      <c r="E457" s="3" t="inlineStr">
        <is>
          <t>Yes</t>
        </is>
      </c>
      <c r="F457" s="4" t="inlineStr">
        <is>
          <t>No</t>
        </is>
      </c>
      <c r="G457" s="4" t="inlineStr">
        <is>
          <t>No</t>
        </is>
      </c>
      <c r="H457" s="3" t="inlineStr">
        <is>
          <t>Yes</t>
        </is>
      </c>
      <c r="J457" t="n">
        <v>0</v>
      </c>
      <c r="K457" t="n">
        <v>1</v>
      </c>
      <c r="L457" t="inlineStr">
        <is>
          <t>casino.guru</t>
        </is>
      </c>
      <c r="M457" s="5" t="n">
        <v>46105</v>
      </c>
      <c r="N457" t="inlineStr">
        <is>
          <t>Yes</t>
        </is>
      </c>
      <c r="O457" t="inlineStr">
        <is>
          <t>2026-04-19 06:32</t>
        </is>
      </c>
      <c r="P457" t="inlineStr">
        <is>
          <t>2026-04-20 23:31</t>
        </is>
      </c>
      <c r="Q457" t="inlineStr">
        <is>
          <t>https://casino.guru/24spin-casino-review</t>
        </is>
      </c>
    </row>
    <row r="458">
      <c r="A458" s="2" t="inlineStr">
        <is>
          <t>Airbet.io Casino</t>
        </is>
      </c>
      <c r="B458" t="inlineStr">
        <is>
          <t>airbet-io</t>
        </is>
      </c>
      <c r="C458" t="inlineStr">
        <is>
          <t>Anjouan</t>
        </is>
      </c>
      <c r="D458" t="n">
        <v>8</v>
      </c>
      <c r="E458" s="3" t="inlineStr">
        <is>
          <t>Yes</t>
        </is>
      </c>
      <c r="F458" s="3" t="inlineStr">
        <is>
          <t>Yes</t>
        </is>
      </c>
      <c r="G458" s="3" t="inlineStr">
        <is>
          <t>Yes</t>
        </is>
      </c>
      <c r="H458" s="4" t="inlineStr">
        <is>
          <t>No</t>
        </is>
      </c>
      <c r="J458" t="n">
        <v>0</v>
      </c>
      <c r="K458" t="n">
        <v>1</v>
      </c>
      <c r="L458" t="inlineStr">
        <is>
          <t>casino.guru</t>
        </is>
      </c>
      <c r="M458" s="5" t="n">
        <v>46091</v>
      </c>
      <c r="N458" t="inlineStr">
        <is>
          <t>Yes</t>
        </is>
      </c>
      <c r="O458" t="inlineStr">
        <is>
          <t>2026-04-19 06:36</t>
        </is>
      </c>
      <c r="P458" t="inlineStr">
        <is>
          <t>2026-04-20 23:35</t>
        </is>
      </c>
      <c r="Q458" t="inlineStr">
        <is>
          <t>https://casino.guru/airbet-io-casino-review</t>
        </is>
      </c>
    </row>
    <row r="459">
      <c r="A459" s="2" t="inlineStr">
        <is>
          <t>Amber Spins Casino</t>
        </is>
      </c>
      <c r="B459" t="inlineStr">
        <is>
          <t>amber-spins</t>
        </is>
      </c>
      <c r="C459" t="inlineStr">
        <is>
          <t>UKGC</t>
        </is>
      </c>
      <c r="D459" t="n">
        <v>8</v>
      </c>
      <c r="E459" s="3" t="inlineStr">
        <is>
          <t>Yes</t>
        </is>
      </c>
      <c r="F459" s="4" t="inlineStr">
        <is>
          <t>No</t>
        </is>
      </c>
      <c r="G459" s="4" t="inlineStr">
        <is>
          <t>No</t>
        </is>
      </c>
      <c r="H459" s="3" t="inlineStr">
        <is>
          <t>Yes</t>
        </is>
      </c>
      <c r="J459" t="n">
        <v>0</v>
      </c>
      <c r="K459" t="n">
        <v>1</v>
      </c>
      <c r="L459" t="inlineStr">
        <is>
          <t>casino.guru</t>
        </is>
      </c>
      <c r="M459" s="5" t="n">
        <v>45884</v>
      </c>
      <c r="N459" t="inlineStr">
        <is>
          <t>Yes</t>
        </is>
      </c>
      <c r="O459" t="inlineStr">
        <is>
          <t>2026-04-19 06:07</t>
        </is>
      </c>
      <c r="P459" t="inlineStr">
        <is>
          <t>2026-04-20 22:59</t>
        </is>
      </c>
      <c r="Q459" t="inlineStr">
        <is>
          <t>https://casino.guru/amber-spins-casino-review</t>
        </is>
      </c>
    </row>
    <row r="460">
      <c r="A460" s="2" t="inlineStr">
        <is>
          <t>ArtCasino</t>
        </is>
      </c>
      <c r="B460" t="inlineStr">
        <is>
          <t>artcasino</t>
        </is>
      </c>
      <c r="C460" t="inlineStr">
        <is>
          <t>Curacao</t>
        </is>
      </c>
      <c r="D460" t="n">
        <v>8</v>
      </c>
      <c r="E460" s="3" t="inlineStr">
        <is>
          <t>Yes</t>
        </is>
      </c>
      <c r="F460" s="3" t="inlineStr">
        <is>
          <t>Yes</t>
        </is>
      </c>
      <c r="G460" s="3" t="inlineStr">
        <is>
          <t>Yes</t>
        </is>
      </c>
      <c r="H460" s="4" t="inlineStr">
        <is>
          <t>No</t>
        </is>
      </c>
      <c r="J460" t="n">
        <v>0</v>
      </c>
      <c r="K460" t="n">
        <v>1</v>
      </c>
      <c r="L460" t="inlineStr">
        <is>
          <t>lcb</t>
        </is>
      </c>
      <c r="M460" s="5" t="n">
        <v>44853</v>
      </c>
      <c r="N460" t="inlineStr">
        <is>
          <t>Yes</t>
        </is>
      </c>
      <c r="O460" t="inlineStr">
        <is>
          <t>2026-04-19 00:11</t>
        </is>
      </c>
      <c r="P460" t="inlineStr">
        <is>
          <t>2026-04-20 22:44</t>
        </is>
      </c>
      <c r="Q460" t="inlineStr">
        <is>
          <t>https://lcb.org/casinos/art-casino</t>
        </is>
      </c>
    </row>
    <row r="461">
      <c r="A461" s="2" t="inlineStr">
        <is>
          <t>Bantubet Casino AO</t>
        </is>
      </c>
      <c r="B461" t="inlineStr">
        <is>
          <t>bantubet-ao</t>
        </is>
      </c>
      <c r="D461" t="n">
        <v>8</v>
      </c>
      <c r="E461" s="3" t="inlineStr">
        <is>
          <t>Yes</t>
        </is>
      </c>
      <c r="F461" s="3" t="inlineStr">
        <is>
          <t>Yes</t>
        </is>
      </c>
      <c r="G461" s="3" t="inlineStr">
        <is>
          <t>Yes</t>
        </is>
      </c>
      <c r="H461" s="4" t="inlineStr">
        <is>
          <t>No</t>
        </is>
      </c>
      <c r="J461" t="n">
        <v>0</v>
      </c>
      <c r="K461" t="n">
        <v>1</v>
      </c>
      <c r="L461" t="inlineStr">
        <is>
          <t>casino.guru</t>
        </is>
      </c>
      <c r="M461" s="5" t="n">
        <v>46112</v>
      </c>
      <c r="N461" t="inlineStr">
        <is>
          <t>Yes</t>
        </is>
      </c>
      <c r="O461" t="inlineStr">
        <is>
          <t>2026-04-19 06:24</t>
        </is>
      </c>
      <c r="P461" t="inlineStr">
        <is>
          <t>2026-04-20 23:20</t>
        </is>
      </c>
      <c r="Q461" t="inlineStr">
        <is>
          <t>https://casino.guru/bantubet-casino-review</t>
        </is>
      </c>
    </row>
    <row r="462">
      <c r="A462" s="2" t="inlineStr">
        <is>
          <t>Bingo Crazy Casino</t>
        </is>
      </c>
      <c r="B462" t="inlineStr">
        <is>
          <t>bingo-crazy</t>
        </is>
      </c>
      <c r="C462" t="inlineStr">
        <is>
          <t>UKGC</t>
        </is>
      </c>
      <c r="D462" t="n">
        <v>8</v>
      </c>
      <c r="E462" s="3" t="inlineStr">
        <is>
          <t>Yes</t>
        </is>
      </c>
      <c r="F462" s="4" t="inlineStr">
        <is>
          <t>No</t>
        </is>
      </c>
      <c r="G462" s="4" t="inlineStr">
        <is>
          <t>No</t>
        </is>
      </c>
      <c r="H462" s="3" t="inlineStr">
        <is>
          <t>Yes</t>
        </is>
      </c>
      <c r="J462" t="n">
        <v>0</v>
      </c>
      <c r="K462" t="n">
        <v>1</v>
      </c>
      <c r="L462" t="inlineStr">
        <is>
          <t>casino.guru</t>
        </is>
      </c>
      <c r="M462" s="5" t="n">
        <v>46087</v>
      </c>
      <c r="N462" t="inlineStr">
        <is>
          <t>Yes</t>
        </is>
      </c>
      <c r="O462" t="inlineStr">
        <is>
          <t>2026-04-19 06:21</t>
        </is>
      </c>
      <c r="P462" t="inlineStr">
        <is>
          <t>2026-04-20 23:16</t>
        </is>
      </c>
      <c r="Q462" t="inlineStr">
        <is>
          <t>https://casino.guru/bingo-crazy-casino-review</t>
        </is>
      </c>
    </row>
    <row r="463">
      <c r="A463" s="2" t="inlineStr">
        <is>
          <t>Bingo Stars Casino</t>
        </is>
      </c>
      <c r="B463" t="inlineStr">
        <is>
          <t>bingo-stars</t>
        </is>
      </c>
      <c r="C463" t="inlineStr">
        <is>
          <t>UKGC</t>
        </is>
      </c>
      <c r="D463" t="n">
        <v>8</v>
      </c>
      <c r="E463" s="3" t="inlineStr">
        <is>
          <t>Yes</t>
        </is>
      </c>
      <c r="F463" s="4" t="inlineStr">
        <is>
          <t>No</t>
        </is>
      </c>
      <c r="G463" s="4" t="inlineStr">
        <is>
          <t>No</t>
        </is>
      </c>
      <c r="H463" s="3" t="inlineStr">
        <is>
          <t>Yes</t>
        </is>
      </c>
      <c r="J463" t="n">
        <v>0</v>
      </c>
      <c r="K463" t="n">
        <v>1</v>
      </c>
      <c r="L463" t="inlineStr">
        <is>
          <t>casino.guru</t>
        </is>
      </c>
      <c r="M463" s="5" t="n">
        <v>45944</v>
      </c>
      <c r="N463" t="inlineStr">
        <is>
          <t>Yes</t>
        </is>
      </c>
      <c r="O463" t="inlineStr">
        <is>
          <t>2026-04-19 06:05</t>
        </is>
      </c>
      <c r="P463" t="inlineStr">
        <is>
          <t>2026-04-20 22:57</t>
        </is>
      </c>
      <c r="Q463" t="inlineStr">
        <is>
          <t>https://casino.guru/Bingo-Stars-Casino-review</t>
        </is>
      </c>
    </row>
    <row r="464">
      <c r="A464" s="2" t="inlineStr">
        <is>
          <t>Bjs Games Casino</t>
        </is>
      </c>
      <c r="B464" t="inlineStr">
        <is>
          <t>bjs-games</t>
        </is>
      </c>
      <c r="C464" t="inlineStr">
        <is>
          <t>UKGC</t>
        </is>
      </c>
      <c r="D464" t="n">
        <v>8</v>
      </c>
      <c r="E464" s="3" t="inlineStr">
        <is>
          <t>Yes</t>
        </is>
      </c>
      <c r="F464" s="4" t="inlineStr">
        <is>
          <t>No</t>
        </is>
      </c>
      <c r="G464" s="4" t="inlineStr">
        <is>
          <t>No</t>
        </is>
      </c>
      <c r="H464" s="3" t="inlineStr">
        <is>
          <t>Yes</t>
        </is>
      </c>
      <c r="J464" t="n">
        <v>0</v>
      </c>
      <c r="K464" t="n">
        <v>1</v>
      </c>
      <c r="L464" t="inlineStr">
        <is>
          <t>casino.guru</t>
        </is>
      </c>
      <c r="M464" s="5" t="n">
        <v>45953</v>
      </c>
      <c r="N464" t="inlineStr">
        <is>
          <t>Yes</t>
        </is>
      </c>
      <c r="O464" t="inlineStr">
        <is>
          <t>2026-04-19 06:45</t>
        </is>
      </c>
      <c r="P464" t="inlineStr">
        <is>
          <t>2026-04-20 23:47</t>
        </is>
      </c>
      <c r="Q464" t="inlineStr">
        <is>
          <t>https://casino.guru/bjs-games-casino-review</t>
        </is>
      </c>
    </row>
    <row r="465">
      <c r="A465" s="2" t="inlineStr">
        <is>
          <t>CasinoStars</t>
        </is>
      </c>
      <c r="B465" t="inlineStr">
        <is>
          <t>casinostars</t>
        </is>
      </c>
      <c r="C465" t="inlineStr">
        <is>
          <t>Curacao</t>
        </is>
      </c>
      <c r="D465" t="n">
        <v>8</v>
      </c>
      <c r="E465" s="3" t="inlineStr">
        <is>
          <t>Yes</t>
        </is>
      </c>
      <c r="F465" s="3" t="inlineStr">
        <is>
          <t>Yes</t>
        </is>
      </c>
      <c r="G465" s="3" t="inlineStr">
        <is>
          <t>Yes</t>
        </is>
      </c>
      <c r="H465" s="4" t="inlineStr">
        <is>
          <t>No</t>
        </is>
      </c>
      <c r="J465" t="n">
        <v>0</v>
      </c>
      <c r="K465" t="n">
        <v>1</v>
      </c>
      <c r="L465" t="inlineStr">
        <is>
          <t>lcb</t>
        </is>
      </c>
      <c r="M465" s="5" t="n">
        <v>45439</v>
      </c>
      <c r="N465" t="inlineStr">
        <is>
          <t>Yes</t>
        </is>
      </c>
      <c r="O465" t="inlineStr">
        <is>
          <t>2026-04-19 00:11</t>
        </is>
      </c>
      <c r="P465" t="inlineStr">
        <is>
          <t>2026-04-20 22:44</t>
        </is>
      </c>
      <c r="Q465" t="inlineStr">
        <is>
          <t>https://lcb.org/casinos/casinostars</t>
        </is>
      </c>
    </row>
    <row r="466">
      <c r="A466" s="2" t="inlineStr">
        <is>
          <t>Electric Spins Casino</t>
        </is>
      </c>
      <c r="B466" t="inlineStr">
        <is>
          <t>electric-spins</t>
        </is>
      </c>
      <c r="C466" t="inlineStr">
        <is>
          <t>UKGC</t>
        </is>
      </c>
      <c r="D466" t="n">
        <v>8</v>
      </c>
      <c r="E466" s="3" t="inlineStr">
        <is>
          <t>Yes</t>
        </is>
      </c>
      <c r="F466" s="4" t="inlineStr">
        <is>
          <t>No</t>
        </is>
      </c>
      <c r="G466" s="4" t="inlineStr">
        <is>
          <t>No</t>
        </is>
      </c>
      <c r="H466" s="3" t="inlineStr">
        <is>
          <t>Yes</t>
        </is>
      </c>
      <c r="J466" t="n">
        <v>0</v>
      </c>
      <c r="K466" t="n">
        <v>1</v>
      </c>
      <c r="L466" t="inlineStr">
        <is>
          <t>casino.guru</t>
        </is>
      </c>
      <c r="M466" s="5" t="n">
        <v>46129</v>
      </c>
      <c r="N466" t="inlineStr">
        <is>
          <t>Yes</t>
        </is>
      </c>
      <c r="O466" t="inlineStr">
        <is>
          <t>2026-04-19 06:16</t>
        </is>
      </c>
      <c r="P466" t="inlineStr">
        <is>
          <t>2026-04-20 23:11</t>
        </is>
      </c>
      <c r="Q466" t="inlineStr">
        <is>
          <t>https://casino.guru/electric-spins-casino-review</t>
        </is>
      </c>
    </row>
    <row r="467">
      <c r="A467" s="2" t="inlineStr">
        <is>
          <t>Forzabet.live Casino</t>
        </is>
      </c>
      <c r="B467" t="inlineStr">
        <is>
          <t>forzabet-live</t>
        </is>
      </c>
      <c r="C467" t="inlineStr">
        <is>
          <t>Anjouan</t>
        </is>
      </c>
      <c r="D467" t="n">
        <v>8</v>
      </c>
      <c r="E467" s="3" t="inlineStr">
        <is>
          <t>Yes</t>
        </is>
      </c>
      <c r="F467" s="3" t="inlineStr">
        <is>
          <t>Yes</t>
        </is>
      </c>
      <c r="G467" s="3" t="inlineStr">
        <is>
          <t>Yes</t>
        </is>
      </c>
      <c r="H467" s="4" t="inlineStr">
        <is>
          <t>No</t>
        </is>
      </c>
      <c r="J467" t="n">
        <v>0</v>
      </c>
      <c r="K467" t="n">
        <v>1</v>
      </c>
      <c r="L467" t="inlineStr">
        <is>
          <t>casino.guru</t>
        </is>
      </c>
      <c r="M467" s="5" t="n">
        <v>45999</v>
      </c>
      <c r="N467" t="inlineStr">
        <is>
          <t>Yes</t>
        </is>
      </c>
      <c r="O467" t="inlineStr">
        <is>
          <t>2026-04-19 06:45</t>
        </is>
      </c>
      <c r="P467" t="inlineStr">
        <is>
          <t>2026-04-20 23:46</t>
        </is>
      </c>
      <c r="Q467" t="inlineStr">
        <is>
          <t>https://casino.guru/forza-bet-casino-review</t>
        </is>
      </c>
    </row>
    <row r="468">
      <c r="A468" s="2" t="inlineStr">
        <is>
          <t>GAMBLR Casino</t>
        </is>
      </c>
      <c r="B468" t="inlineStr">
        <is>
          <t>gamblr</t>
        </is>
      </c>
      <c r="C468" t="inlineStr">
        <is>
          <t>Anjouan</t>
        </is>
      </c>
      <c r="D468" t="n">
        <v>8</v>
      </c>
      <c r="E468" s="3" t="inlineStr">
        <is>
          <t>Yes</t>
        </is>
      </c>
      <c r="F468" s="3" t="inlineStr">
        <is>
          <t>Yes</t>
        </is>
      </c>
      <c r="G468" s="3" t="inlineStr">
        <is>
          <t>Yes</t>
        </is>
      </c>
      <c r="H468" s="4" t="inlineStr">
        <is>
          <t>No</t>
        </is>
      </c>
      <c r="J468" t="n">
        <v>0</v>
      </c>
      <c r="K468" t="n">
        <v>1</v>
      </c>
      <c r="L468" t="inlineStr">
        <is>
          <t>casino.guru</t>
        </is>
      </c>
      <c r="M468" s="5" t="n">
        <v>46103</v>
      </c>
      <c r="N468" t="inlineStr">
        <is>
          <t>Yes</t>
        </is>
      </c>
      <c r="O468" t="inlineStr">
        <is>
          <t>2026-04-19 06:53</t>
        </is>
      </c>
      <c r="P468" t="inlineStr">
        <is>
          <t>2026-04-20 23:56</t>
        </is>
      </c>
      <c r="Q468" t="inlineStr">
        <is>
          <t>https://casino.guru/gamblr-casino-review</t>
        </is>
      </c>
    </row>
    <row r="469">
      <c r="A469" s="2" t="inlineStr">
        <is>
          <t>Gala Bingo Casino</t>
        </is>
      </c>
      <c r="B469" t="inlineStr">
        <is>
          <t>gala-bingo</t>
        </is>
      </c>
      <c r="C469" t="inlineStr">
        <is>
          <t>UKGC</t>
        </is>
      </c>
      <c r="D469" t="n">
        <v>8</v>
      </c>
      <c r="E469" s="3" t="inlineStr">
        <is>
          <t>Yes</t>
        </is>
      </c>
      <c r="F469" s="4" t="inlineStr">
        <is>
          <t>No</t>
        </is>
      </c>
      <c r="G469" s="4" t="inlineStr">
        <is>
          <t>No</t>
        </is>
      </c>
      <c r="H469" s="3" t="inlineStr">
        <is>
          <t>Yes</t>
        </is>
      </c>
      <c r="J469" t="n">
        <v>0</v>
      </c>
      <c r="K469" t="n">
        <v>1</v>
      </c>
      <c r="L469" t="inlineStr">
        <is>
          <t>casino.guru</t>
        </is>
      </c>
      <c r="M469" s="5" t="n">
        <v>46127</v>
      </c>
      <c r="N469" t="inlineStr">
        <is>
          <t>Yes</t>
        </is>
      </c>
      <c r="O469" t="inlineStr">
        <is>
          <t>2026-04-19 06:03</t>
        </is>
      </c>
      <c r="P469" t="inlineStr">
        <is>
          <t>2026-04-20 22:54</t>
        </is>
      </c>
      <c r="Q469" t="inlineStr">
        <is>
          <t>https://casino.guru/gala-bingo-casino-review</t>
        </is>
      </c>
    </row>
    <row r="470">
      <c r="A470" s="2" t="inlineStr">
        <is>
          <t>Gigaspinz Casino</t>
        </is>
      </c>
      <c r="B470" t="inlineStr">
        <is>
          <t>gigaspinz</t>
        </is>
      </c>
      <c r="C470" t="inlineStr">
        <is>
          <t>MGA</t>
        </is>
      </c>
      <c r="D470" t="n">
        <v>8</v>
      </c>
      <c r="E470" s="3" t="inlineStr">
        <is>
          <t>Yes</t>
        </is>
      </c>
      <c r="F470" s="3" t="inlineStr">
        <is>
          <t>Yes</t>
        </is>
      </c>
      <c r="G470" s="3" t="inlineStr">
        <is>
          <t>Yes</t>
        </is>
      </c>
      <c r="H470" s="4" t="inlineStr">
        <is>
          <t>No</t>
        </is>
      </c>
      <c r="J470" t="n">
        <v>0</v>
      </c>
      <c r="K470" t="n">
        <v>1</v>
      </c>
      <c r="L470" t="inlineStr">
        <is>
          <t>casino.guru</t>
        </is>
      </c>
      <c r="M470" s="5" t="n">
        <v>45883</v>
      </c>
      <c r="N470" t="inlineStr">
        <is>
          <t>Yes</t>
        </is>
      </c>
      <c r="O470" t="inlineStr">
        <is>
          <t>2026-04-19 06:45</t>
        </is>
      </c>
      <c r="P470" t="inlineStr">
        <is>
          <t>2026-04-20 23:46</t>
        </is>
      </c>
      <c r="Q470" t="inlineStr">
        <is>
          <t>https://casino.guru/gigaspinz-casino-review</t>
        </is>
      </c>
    </row>
    <row r="471">
      <c r="A471" s="2" t="inlineStr">
        <is>
          <t>Golisimo Casino</t>
        </is>
      </c>
      <c r="B471" t="inlineStr">
        <is>
          <t>golisimo</t>
        </is>
      </c>
      <c r="D471" t="n">
        <v>8</v>
      </c>
      <c r="E471" s="3" t="inlineStr">
        <is>
          <t>Yes</t>
        </is>
      </c>
      <c r="F471" s="3" t="inlineStr">
        <is>
          <t>Yes</t>
        </is>
      </c>
      <c r="G471" s="3" t="inlineStr">
        <is>
          <t>Yes</t>
        </is>
      </c>
      <c r="H471" s="4" t="inlineStr">
        <is>
          <t>No</t>
        </is>
      </c>
      <c r="J471" t="n">
        <v>0</v>
      </c>
      <c r="K471" t="n">
        <v>1</v>
      </c>
      <c r="L471" t="inlineStr">
        <is>
          <t>casino.guru</t>
        </is>
      </c>
      <c r="M471" s="5" t="n">
        <v>46092</v>
      </c>
      <c r="N471" t="inlineStr">
        <is>
          <t>Yes</t>
        </is>
      </c>
      <c r="O471" t="inlineStr">
        <is>
          <t>2026-04-19 07:13</t>
        </is>
      </c>
      <c r="P471" t="inlineStr">
        <is>
          <t>2026-04-21 00:21</t>
        </is>
      </c>
      <c r="Q471" t="inlineStr">
        <is>
          <t>https://casino.guru/golisimo-casino-review</t>
        </is>
      </c>
    </row>
    <row r="472">
      <c r="A472" s="2" t="inlineStr">
        <is>
          <t>HappySpins Casino</t>
        </is>
      </c>
      <c r="B472" t="inlineStr">
        <is>
          <t>happyspins</t>
        </is>
      </c>
      <c r="C472" t="inlineStr">
        <is>
          <t>Curacao</t>
        </is>
      </c>
      <c r="D472" t="n">
        <v>8</v>
      </c>
      <c r="E472" s="3" t="inlineStr">
        <is>
          <t>Yes</t>
        </is>
      </c>
      <c r="F472" s="3" t="inlineStr">
        <is>
          <t>Yes</t>
        </is>
      </c>
      <c r="G472" s="3" t="inlineStr">
        <is>
          <t>Yes</t>
        </is>
      </c>
      <c r="H472" s="4" t="inlineStr">
        <is>
          <t>No</t>
        </is>
      </c>
      <c r="J472" t="n">
        <v>0</v>
      </c>
      <c r="K472" t="n">
        <v>1</v>
      </c>
      <c r="L472" t="inlineStr">
        <is>
          <t>casino.guru</t>
        </is>
      </c>
      <c r="M472" s="5" t="n">
        <v>46125</v>
      </c>
      <c r="N472" t="inlineStr">
        <is>
          <t>Yes</t>
        </is>
      </c>
      <c r="O472" t="inlineStr">
        <is>
          <t>2026-04-19 06:20</t>
        </is>
      </c>
      <c r="P472" t="inlineStr">
        <is>
          <t>2026-04-20 23:15</t>
        </is>
      </c>
      <c r="Q472" t="inlineStr">
        <is>
          <t>https://casino.guru/happyspins-casino-review</t>
        </is>
      </c>
    </row>
    <row r="473">
      <c r="A473" s="2" t="inlineStr">
        <is>
          <t>JVSPINBET Casino</t>
        </is>
      </c>
      <c r="B473" t="inlineStr">
        <is>
          <t>jvspinbet</t>
        </is>
      </c>
      <c r="C473" t="inlineStr">
        <is>
          <t>MGA</t>
        </is>
      </c>
      <c r="D473" t="n">
        <v>8</v>
      </c>
      <c r="E473" s="3" t="inlineStr">
        <is>
          <t>Yes</t>
        </is>
      </c>
      <c r="F473" s="3" t="inlineStr">
        <is>
          <t>Yes</t>
        </is>
      </c>
      <c r="G473" s="3" t="inlineStr">
        <is>
          <t>Yes</t>
        </is>
      </c>
      <c r="H473" s="4" t="inlineStr">
        <is>
          <t>No</t>
        </is>
      </c>
      <c r="J473" t="n">
        <v>0</v>
      </c>
      <c r="K473" t="n">
        <v>1</v>
      </c>
      <c r="L473" t="inlineStr">
        <is>
          <t>casino.guru</t>
        </is>
      </c>
      <c r="M473" s="5" t="n">
        <v>46066</v>
      </c>
      <c r="N473" t="inlineStr">
        <is>
          <t>Yes</t>
        </is>
      </c>
      <c r="O473" t="inlineStr">
        <is>
          <t>2026-04-19 06:14</t>
        </is>
      </c>
      <c r="P473" t="inlineStr">
        <is>
          <t>2026-04-20 23:07</t>
        </is>
      </c>
      <c r="Q473" t="inlineStr">
        <is>
          <t>https://casino.guru/jvspinbet-casino-review</t>
        </is>
      </c>
    </row>
    <row r="474">
      <c r="A474" s="2" t="inlineStr">
        <is>
          <t>Jackpotter Casino</t>
        </is>
      </c>
      <c r="B474" t="inlineStr">
        <is>
          <t>jackpotter</t>
        </is>
      </c>
      <c r="C474" t="inlineStr">
        <is>
          <t>Anjouan</t>
        </is>
      </c>
      <c r="D474" t="n">
        <v>8</v>
      </c>
      <c r="E474" s="3" t="inlineStr">
        <is>
          <t>Yes</t>
        </is>
      </c>
      <c r="F474" s="3" t="inlineStr">
        <is>
          <t>Yes</t>
        </is>
      </c>
      <c r="G474" s="3" t="inlineStr">
        <is>
          <t>Yes</t>
        </is>
      </c>
      <c r="H474" s="4" t="inlineStr">
        <is>
          <t>No</t>
        </is>
      </c>
      <c r="J474" t="n">
        <v>0</v>
      </c>
      <c r="K474" t="n">
        <v>1</v>
      </c>
      <c r="L474" t="inlineStr">
        <is>
          <t>casino.guru</t>
        </is>
      </c>
      <c r="M474" s="5" t="n">
        <v>46112</v>
      </c>
      <c r="N474" t="inlineStr">
        <is>
          <t>Yes</t>
        </is>
      </c>
      <c r="O474" t="inlineStr">
        <is>
          <t>2026-04-19 06:52</t>
        </is>
      </c>
      <c r="P474" t="inlineStr">
        <is>
          <t>2026-04-20 23:55</t>
        </is>
      </c>
      <c r="Q474" t="inlineStr">
        <is>
          <t>https://casino.guru/jackpotter-casino-review</t>
        </is>
      </c>
    </row>
    <row r="475">
      <c r="A475" s="2" t="inlineStr">
        <is>
          <t>Jitabet Casino</t>
        </is>
      </c>
      <c r="B475" t="inlineStr">
        <is>
          <t>jitabet</t>
        </is>
      </c>
      <c r="C475" t="inlineStr">
        <is>
          <t>Anjouan</t>
        </is>
      </c>
      <c r="D475" t="n">
        <v>8</v>
      </c>
      <c r="E475" s="3" t="inlineStr">
        <is>
          <t>Yes</t>
        </is>
      </c>
      <c r="F475" s="3" t="inlineStr">
        <is>
          <t>Yes</t>
        </is>
      </c>
      <c r="G475" s="3" t="inlineStr">
        <is>
          <t>Yes</t>
        </is>
      </c>
      <c r="H475" s="4" t="inlineStr">
        <is>
          <t>No</t>
        </is>
      </c>
      <c r="J475" t="n">
        <v>0</v>
      </c>
      <c r="K475" t="n">
        <v>1</v>
      </c>
      <c r="L475" t="inlineStr">
        <is>
          <t>casino.guru</t>
        </is>
      </c>
      <c r="M475" s="5" t="n">
        <v>46008</v>
      </c>
      <c r="N475" t="inlineStr">
        <is>
          <t>Yes</t>
        </is>
      </c>
      <c r="O475" t="inlineStr">
        <is>
          <t>2026-04-19 06:35</t>
        </is>
      </c>
      <c r="P475" t="inlineStr">
        <is>
          <t>2026-04-20 23:35</t>
        </is>
      </c>
      <c r="Q475" t="inlineStr">
        <is>
          <t>https://casino.guru/jitabet-casino-review</t>
        </is>
      </c>
    </row>
    <row r="476">
      <c r="A476" s="2" t="inlineStr">
        <is>
          <t>KingsWin Casino</t>
        </is>
      </c>
      <c r="B476" t="inlineStr">
        <is>
          <t>kingswin</t>
        </is>
      </c>
      <c r="D476" t="n">
        <v>8</v>
      </c>
      <c r="E476" s="3" t="inlineStr">
        <is>
          <t>Yes</t>
        </is>
      </c>
      <c r="F476" s="3" t="inlineStr">
        <is>
          <t>Yes</t>
        </is>
      </c>
      <c r="G476" s="3" t="inlineStr">
        <is>
          <t>Yes</t>
        </is>
      </c>
      <c r="H476" s="4" t="inlineStr">
        <is>
          <t>No</t>
        </is>
      </c>
      <c r="J476" t="n">
        <v>0</v>
      </c>
      <c r="K476" t="n">
        <v>1</v>
      </c>
      <c r="L476" t="inlineStr">
        <is>
          <t>casino.guru</t>
        </is>
      </c>
      <c r="M476" s="5" t="n">
        <v>45875</v>
      </c>
      <c r="N476" t="inlineStr">
        <is>
          <t>Yes</t>
        </is>
      </c>
      <c r="O476" t="inlineStr">
        <is>
          <t>2026-04-19 06:04</t>
        </is>
      </c>
      <c r="P476" t="inlineStr">
        <is>
          <t>2026-04-20 22:55</t>
        </is>
      </c>
      <c r="Q476" t="inlineStr">
        <is>
          <t>https://casino.guru/KingsWin-Casino-review</t>
        </is>
      </c>
    </row>
    <row r="477">
      <c r="A477" s="2" t="inlineStr">
        <is>
          <t>Lotto Agent Casino</t>
        </is>
      </c>
      <c r="B477" t="inlineStr">
        <is>
          <t>lotto-agent</t>
        </is>
      </c>
      <c r="C477" t="inlineStr">
        <is>
          <t>Anjouan</t>
        </is>
      </c>
      <c r="D477" t="n">
        <v>8</v>
      </c>
      <c r="E477" s="3" t="inlineStr">
        <is>
          <t>Yes</t>
        </is>
      </c>
      <c r="F477" s="3" t="inlineStr">
        <is>
          <t>Yes</t>
        </is>
      </c>
      <c r="G477" s="3" t="inlineStr">
        <is>
          <t>Yes</t>
        </is>
      </c>
      <c r="H477" s="4" t="inlineStr">
        <is>
          <t>No</t>
        </is>
      </c>
      <c r="J477" t="n">
        <v>0</v>
      </c>
      <c r="K477" t="n">
        <v>1</v>
      </c>
      <c r="L477" t="inlineStr">
        <is>
          <t>casino.guru</t>
        </is>
      </c>
      <c r="M477" s="5" t="n">
        <v>46009</v>
      </c>
      <c r="N477" t="inlineStr">
        <is>
          <t>Yes</t>
        </is>
      </c>
      <c r="O477" t="inlineStr">
        <is>
          <t>2026-04-19 06:25</t>
        </is>
      </c>
      <c r="P477" t="inlineStr">
        <is>
          <t>2026-04-20 23:21</t>
        </is>
      </c>
      <c r="Q477" t="inlineStr">
        <is>
          <t>https://casino.guru/lotto-agent-casino-review</t>
        </is>
      </c>
    </row>
    <row r="478">
      <c r="A478" s="2" t="inlineStr">
        <is>
          <t>M88 Casino</t>
        </is>
      </c>
      <c r="B478" t="inlineStr">
        <is>
          <t>m88</t>
        </is>
      </c>
      <c r="D478" t="n">
        <v>8</v>
      </c>
      <c r="E478" s="3" t="inlineStr">
        <is>
          <t>Yes</t>
        </is>
      </c>
      <c r="F478" s="3" t="inlineStr">
        <is>
          <t>Yes</t>
        </is>
      </c>
      <c r="G478" s="3" t="inlineStr">
        <is>
          <t>Yes</t>
        </is>
      </c>
      <c r="H478" s="4" t="inlineStr">
        <is>
          <t>No</t>
        </is>
      </c>
      <c r="I478" s="4" t="inlineStr">
        <is>
          <t>No</t>
        </is>
      </c>
      <c r="J478" t="n">
        <v>0</v>
      </c>
      <c r="K478" t="n">
        <v>1</v>
      </c>
      <c r="L478" t="inlineStr">
        <is>
          <t>casino.guru</t>
        </is>
      </c>
      <c r="M478" s="5" t="n">
        <v>46059</v>
      </c>
      <c r="N478" t="inlineStr">
        <is>
          <t>Yes</t>
        </is>
      </c>
      <c r="O478" t="inlineStr">
        <is>
          <t>2026-04-19 06:01</t>
        </is>
      </c>
      <c r="P478" t="inlineStr">
        <is>
          <t>2026-04-20 22:52</t>
        </is>
      </c>
      <c r="Q478" t="inlineStr">
        <is>
          <t>https://casino.guru/M88-Casino-review</t>
        </is>
      </c>
    </row>
    <row r="479">
      <c r="A479" s="2" t="inlineStr">
        <is>
          <t>Metropolitan Gaming Casino</t>
        </is>
      </c>
      <c r="B479" t="inlineStr">
        <is>
          <t>metropolitan-gaming</t>
        </is>
      </c>
      <c r="C479" t="inlineStr">
        <is>
          <t>UKGC</t>
        </is>
      </c>
      <c r="D479" t="n">
        <v>8</v>
      </c>
      <c r="E479" s="3" t="inlineStr">
        <is>
          <t>Yes</t>
        </is>
      </c>
      <c r="F479" s="4" t="inlineStr">
        <is>
          <t>No</t>
        </is>
      </c>
      <c r="G479" s="4" t="inlineStr">
        <is>
          <t>No</t>
        </is>
      </c>
      <c r="H479" s="3" t="inlineStr">
        <is>
          <t>Yes</t>
        </is>
      </c>
      <c r="J479" t="n">
        <v>0</v>
      </c>
      <c r="K479" t="n">
        <v>1</v>
      </c>
      <c r="L479" t="inlineStr">
        <is>
          <t>casino.guru</t>
        </is>
      </c>
      <c r="M479" s="5" t="n">
        <v>46059</v>
      </c>
      <c r="N479" t="inlineStr">
        <is>
          <t>Yes</t>
        </is>
      </c>
      <c r="O479" t="inlineStr">
        <is>
          <t>2026-04-19 06:38</t>
        </is>
      </c>
      <c r="P479" t="inlineStr">
        <is>
          <t>2026-04-20 23:38</t>
        </is>
      </c>
      <c r="Q479" t="inlineStr">
        <is>
          <t>https://casino.guru/metropolitan-gaming-casino-review</t>
        </is>
      </c>
    </row>
    <row r="480">
      <c r="A480" s="2" t="inlineStr">
        <is>
          <t>Millionaire Games Casino</t>
        </is>
      </c>
      <c r="B480" t="inlineStr">
        <is>
          <t>millionaire-games</t>
        </is>
      </c>
      <c r="C480" t="inlineStr">
        <is>
          <t>UKGC</t>
        </is>
      </c>
      <c r="D480" t="n">
        <v>8</v>
      </c>
      <c r="E480" s="3" t="inlineStr">
        <is>
          <t>Yes</t>
        </is>
      </c>
      <c r="F480" s="4" t="inlineStr">
        <is>
          <t>No</t>
        </is>
      </c>
      <c r="G480" s="4" t="inlineStr">
        <is>
          <t>No</t>
        </is>
      </c>
      <c r="H480" s="3" t="inlineStr">
        <is>
          <t>Yes</t>
        </is>
      </c>
      <c r="J480" t="n">
        <v>0</v>
      </c>
      <c r="K480" t="n">
        <v>1</v>
      </c>
      <c r="L480" t="inlineStr">
        <is>
          <t>casino.guru</t>
        </is>
      </c>
      <c r="M480" s="5" t="n">
        <v>45959</v>
      </c>
      <c r="N480" t="inlineStr">
        <is>
          <t>Yes</t>
        </is>
      </c>
      <c r="O480" t="inlineStr">
        <is>
          <t>2026-04-19 06:43</t>
        </is>
      </c>
      <c r="P480" t="inlineStr">
        <is>
          <t>2026-04-20 23:45</t>
        </is>
      </c>
      <c r="Q480" t="inlineStr">
        <is>
          <t>https://casino.guru/millionaire-games-casino-review</t>
        </is>
      </c>
    </row>
    <row r="481">
      <c r="A481" s="2" t="inlineStr">
        <is>
          <t>MondCasino</t>
        </is>
      </c>
      <c r="B481" t="inlineStr">
        <is>
          <t>mondcasino</t>
        </is>
      </c>
      <c r="C481" t="inlineStr">
        <is>
          <t>Curacao</t>
        </is>
      </c>
      <c r="D481" t="n">
        <v>8</v>
      </c>
      <c r="E481" s="3" t="inlineStr">
        <is>
          <t>Yes</t>
        </is>
      </c>
      <c r="F481" s="3" t="inlineStr">
        <is>
          <t>Yes</t>
        </is>
      </c>
      <c r="G481" s="3" t="inlineStr">
        <is>
          <t>Yes</t>
        </is>
      </c>
      <c r="H481" s="4" t="inlineStr">
        <is>
          <t>No</t>
        </is>
      </c>
      <c r="J481" t="n">
        <v>0</v>
      </c>
      <c r="K481" t="n">
        <v>1</v>
      </c>
      <c r="L481" t="inlineStr">
        <is>
          <t>lcb</t>
        </is>
      </c>
      <c r="M481" s="5" t="n">
        <v>44531</v>
      </c>
      <c r="N481" t="inlineStr">
        <is>
          <t>Yes</t>
        </is>
      </c>
      <c r="O481" t="inlineStr">
        <is>
          <t>2026-04-19 00:11</t>
        </is>
      </c>
      <c r="P481" t="inlineStr">
        <is>
          <t>2026-04-20 22:44</t>
        </is>
      </c>
      <c r="Q481" t="inlineStr">
        <is>
          <t>https://lcb.org/casinos/mondcasino</t>
        </is>
      </c>
    </row>
    <row r="482">
      <c r="A482" s="2" t="inlineStr">
        <is>
          <t>NGSBahis Casino</t>
        </is>
      </c>
      <c r="B482" t="inlineStr">
        <is>
          <t>ngsbahis</t>
        </is>
      </c>
      <c r="C482" t="inlineStr">
        <is>
          <t>Curacao</t>
        </is>
      </c>
      <c r="D482" t="n">
        <v>8</v>
      </c>
      <c r="E482" s="3" t="inlineStr">
        <is>
          <t>Yes</t>
        </is>
      </c>
      <c r="F482" s="3" t="inlineStr">
        <is>
          <t>Yes</t>
        </is>
      </c>
      <c r="G482" s="3" t="inlineStr">
        <is>
          <t>Yes</t>
        </is>
      </c>
      <c r="H482" s="4" t="inlineStr">
        <is>
          <t>No</t>
        </is>
      </c>
      <c r="J482" t="n">
        <v>0</v>
      </c>
      <c r="K482" t="n">
        <v>1</v>
      </c>
      <c r="L482" t="inlineStr">
        <is>
          <t>casino.guru</t>
        </is>
      </c>
      <c r="M482" s="5" t="n">
        <v>45897</v>
      </c>
      <c r="N482" t="inlineStr">
        <is>
          <t>Yes</t>
        </is>
      </c>
      <c r="O482" t="inlineStr">
        <is>
          <t>2026-04-19 06:14</t>
        </is>
      </c>
      <c r="P482" t="inlineStr">
        <is>
          <t>2026-04-20 23:08</t>
        </is>
      </c>
      <c r="Q482" t="inlineStr">
        <is>
          <t>https://casino.guru/ngsbahis-casino-review</t>
        </is>
      </c>
    </row>
    <row r="483">
      <c r="A483" s="2" t="inlineStr">
        <is>
          <t>PokerKing Casino</t>
        </is>
      </c>
      <c r="B483" t="inlineStr">
        <is>
          <t>pokerking</t>
        </is>
      </c>
      <c r="D483" t="n">
        <v>8</v>
      </c>
      <c r="E483" s="3" t="inlineStr">
        <is>
          <t>Yes</t>
        </is>
      </c>
      <c r="F483" s="3" t="inlineStr">
        <is>
          <t>Yes</t>
        </is>
      </c>
      <c r="G483" s="3" t="inlineStr">
        <is>
          <t>Yes</t>
        </is>
      </c>
      <c r="H483" s="4" t="inlineStr">
        <is>
          <t>No</t>
        </is>
      </c>
      <c r="J483" t="n">
        <v>0</v>
      </c>
      <c r="K483" t="n">
        <v>1</v>
      </c>
      <c r="L483" t="inlineStr">
        <is>
          <t>casino.guru</t>
        </is>
      </c>
      <c r="M483" s="5" t="n">
        <v>45959</v>
      </c>
      <c r="N483" t="inlineStr">
        <is>
          <t>Yes</t>
        </is>
      </c>
      <c r="O483" t="inlineStr">
        <is>
          <t>2026-04-19 06:17</t>
        </is>
      </c>
      <c r="P483" t="inlineStr">
        <is>
          <t>2026-04-20 23:11</t>
        </is>
      </c>
      <c r="Q483" t="inlineStr">
        <is>
          <t>https://casino.guru/pokerking-casino-review</t>
        </is>
      </c>
    </row>
    <row r="484">
      <c r="A484" s="2" t="inlineStr">
        <is>
          <t>Pokerklas Casino</t>
        </is>
      </c>
      <c r="B484" t="inlineStr">
        <is>
          <t>pokerklas</t>
        </is>
      </c>
      <c r="C484" t="inlineStr">
        <is>
          <t>Curacao</t>
        </is>
      </c>
      <c r="D484" t="n">
        <v>8</v>
      </c>
      <c r="E484" s="3" t="inlineStr">
        <is>
          <t>Yes</t>
        </is>
      </c>
      <c r="F484" s="3" t="inlineStr">
        <is>
          <t>Yes</t>
        </is>
      </c>
      <c r="G484" s="3" t="inlineStr">
        <is>
          <t>Yes</t>
        </is>
      </c>
      <c r="H484" s="4" t="inlineStr">
        <is>
          <t>No</t>
        </is>
      </c>
      <c r="J484" t="n">
        <v>0</v>
      </c>
      <c r="K484" t="n">
        <v>1</v>
      </c>
      <c r="L484" t="inlineStr">
        <is>
          <t>casino.guru</t>
        </is>
      </c>
      <c r="M484" s="5" t="n">
        <v>45973</v>
      </c>
      <c r="N484" t="inlineStr">
        <is>
          <t>Yes</t>
        </is>
      </c>
      <c r="O484" t="inlineStr">
        <is>
          <t>2026-04-19 06:17</t>
        </is>
      </c>
      <c r="P484" t="inlineStr">
        <is>
          <t>2026-04-20 23:11</t>
        </is>
      </c>
      <c r="Q484" t="inlineStr">
        <is>
          <t>https://casino.guru/pokerklas-casino-review</t>
        </is>
      </c>
    </row>
    <row r="485">
      <c r="A485" s="2" t="inlineStr">
        <is>
          <t>Punterz Casino</t>
        </is>
      </c>
      <c r="B485" t="inlineStr">
        <is>
          <t>punterz</t>
        </is>
      </c>
      <c r="C485" t="inlineStr">
        <is>
          <t>Curacao</t>
        </is>
      </c>
      <c r="D485" t="n">
        <v>8</v>
      </c>
      <c r="E485" s="3" t="inlineStr">
        <is>
          <t>Yes</t>
        </is>
      </c>
      <c r="F485" s="3" t="inlineStr">
        <is>
          <t>Yes</t>
        </is>
      </c>
      <c r="G485" s="3" t="inlineStr">
        <is>
          <t>Yes</t>
        </is>
      </c>
      <c r="H485" s="4" t="inlineStr">
        <is>
          <t>No</t>
        </is>
      </c>
      <c r="J485" t="n">
        <v>0</v>
      </c>
      <c r="K485" t="n">
        <v>1</v>
      </c>
      <c r="L485" t="inlineStr">
        <is>
          <t>casino.guru</t>
        </is>
      </c>
      <c r="M485" s="5" t="n">
        <v>46125</v>
      </c>
      <c r="N485" t="inlineStr">
        <is>
          <t>Yes</t>
        </is>
      </c>
      <c r="O485" t="inlineStr">
        <is>
          <t>2026-04-19 06:38</t>
        </is>
      </c>
      <c r="P485" t="inlineStr">
        <is>
          <t>2026-04-20 23:38</t>
        </is>
      </c>
      <c r="Q485" t="inlineStr">
        <is>
          <t>https://casino.guru/punterz-casino-review</t>
        </is>
      </c>
    </row>
    <row r="486">
      <c r="A486" s="2" t="inlineStr">
        <is>
          <t>Rocket Slots Casino</t>
        </is>
      </c>
      <c r="B486" t="inlineStr">
        <is>
          <t>rocket-slots</t>
        </is>
      </c>
      <c r="C486" t="inlineStr">
        <is>
          <t>UKGC</t>
        </is>
      </c>
      <c r="D486" t="n">
        <v>8</v>
      </c>
      <c r="E486" s="3" t="inlineStr">
        <is>
          <t>Yes</t>
        </is>
      </c>
      <c r="F486" s="4" t="inlineStr">
        <is>
          <t>No</t>
        </is>
      </c>
      <c r="G486" s="4" t="inlineStr">
        <is>
          <t>No</t>
        </is>
      </c>
      <c r="H486" s="3" t="inlineStr">
        <is>
          <t>Yes</t>
        </is>
      </c>
      <c r="J486" t="n">
        <v>0</v>
      </c>
      <c r="K486" t="n">
        <v>1</v>
      </c>
      <c r="L486" t="inlineStr">
        <is>
          <t>casino.guru</t>
        </is>
      </c>
      <c r="M486" s="5" t="n">
        <v>46003</v>
      </c>
      <c r="N486" t="inlineStr">
        <is>
          <t>Yes</t>
        </is>
      </c>
      <c r="O486" t="inlineStr">
        <is>
          <t>2026-04-19 06:02</t>
        </is>
      </c>
      <c r="P486" t="inlineStr">
        <is>
          <t>2026-04-20 22:53</t>
        </is>
      </c>
      <c r="Q486" t="inlineStr">
        <is>
          <t>https://casino.guru/rocket-slots-casino-review</t>
        </is>
      </c>
    </row>
    <row r="487">
      <c r="A487" s="2" t="inlineStr">
        <is>
          <t>Slot.win Casino</t>
        </is>
      </c>
      <c r="B487" t="inlineStr">
        <is>
          <t>slot-win</t>
        </is>
      </c>
      <c r="C487" t="inlineStr">
        <is>
          <t>Anjouan</t>
        </is>
      </c>
      <c r="D487" t="n">
        <v>8</v>
      </c>
      <c r="E487" s="3" t="inlineStr">
        <is>
          <t>Yes</t>
        </is>
      </c>
      <c r="F487" s="3" t="inlineStr">
        <is>
          <t>Yes</t>
        </is>
      </c>
      <c r="G487" s="3" t="inlineStr">
        <is>
          <t>Yes</t>
        </is>
      </c>
      <c r="H487" s="4" t="inlineStr">
        <is>
          <t>No</t>
        </is>
      </c>
      <c r="J487" t="n">
        <v>0</v>
      </c>
      <c r="K487" t="n">
        <v>1</v>
      </c>
      <c r="L487" t="inlineStr">
        <is>
          <t>casino.guru</t>
        </is>
      </c>
      <c r="M487" s="5" t="n">
        <v>46050</v>
      </c>
      <c r="N487" t="inlineStr">
        <is>
          <t>Yes</t>
        </is>
      </c>
      <c r="O487" t="inlineStr">
        <is>
          <t>2026-04-19 07:08</t>
        </is>
      </c>
      <c r="P487" t="inlineStr">
        <is>
          <t>2026-04-21 00:15</t>
        </is>
      </c>
      <c r="Q487" t="inlineStr">
        <is>
          <t>https://casino.guru/slot-win-casino-review</t>
        </is>
      </c>
    </row>
    <row r="488">
      <c r="A488" s="2" t="inlineStr">
        <is>
          <t>Spinzen Casino</t>
        </is>
      </c>
      <c r="B488" t="inlineStr">
        <is>
          <t>spinzen</t>
        </is>
      </c>
      <c r="C488" t="inlineStr">
        <is>
          <t>Anjouan</t>
        </is>
      </c>
      <c r="D488" t="n">
        <v>8</v>
      </c>
      <c r="E488" s="3" t="inlineStr">
        <is>
          <t>Yes</t>
        </is>
      </c>
      <c r="F488" s="3" t="inlineStr">
        <is>
          <t>Yes</t>
        </is>
      </c>
      <c r="G488" s="3" t="inlineStr">
        <is>
          <t>Yes</t>
        </is>
      </c>
      <c r="H488" s="4" t="inlineStr">
        <is>
          <t>No</t>
        </is>
      </c>
      <c r="J488" t="n">
        <v>0</v>
      </c>
      <c r="K488" t="n">
        <v>1</v>
      </c>
      <c r="L488" t="inlineStr">
        <is>
          <t>casino.guru</t>
        </is>
      </c>
      <c r="M488" s="5" t="n">
        <v>46126</v>
      </c>
      <c r="N488" t="inlineStr">
        <is>
          <t>Yes</t>
        </is>
      </c>
      <c r="O488" t="inlineStr">
        <is>
          <t>2026-04-19 07:08</t>
        </is>
      </c>
      <c r="P488" t="inlineStr">
        <is>
          <t>2026-04-21 00:15</t>
        </is>
      </c>
      <c r="Q488" t="inlineStr">
        <is>
          <t>https://casino.guru/spinzen-casino-review</t>
        </is>
      </c>
    </row>
    <row r="489">
      <c r="A489" s="2" t="inlineStr">
        <is>
          <t>Spinzz Casino</t>
        </is>
      </c>
      <c r="B489" t="inlineStr">
        <is>
          <t>spinzz</t>
        </is>
      </c>
      <c r="C489" t="inlineStr">
        <is>
          <t>Curacao</t>
        </is>
      </c>
      <c r="D489" t="n">
        <v>8</v>
      </c>
      <c r="E489" s="3" t="inlineStr">
        <is>
          <t>Yes</t>
        </is>
      </c>
      <c r="F489" s="3" t="inlineStr">
        <is>
          <t>Yes</t>
        </is>
      </c>
      <c r="G489" s="3" t="inlineStr">
        <is>
          <t>Yes</t>
        </is>
      </c>
      <c r="H489" s="4" t="inlineStr">
        <is>
          <t>No</t>
        </is>
      </c>
      <c r="J489" t="n">
        <v>0</v>
      </c>
      <c r="K489" t="n">
        <v>1</v>
      </c>
      <c r="L489" t="inlineStr">
        <is>
          <t>casino.guru</t>
        </is>
      </c>
      <c r="M489" s="5" t="n">
        <v>45966</v>
      </c>
      <c r="N489" t="inlineStr">
        <is>
          <t>Yes</t>
        </is>
      </c>
      <c r="O489" t="inlineStr">
        <is>
          <t>2026-04-19 06:47</t>
        </is>
      </c>
      <c r="P489" t="inlineStr">
        <is>
          <t>2026-04-20 23:49</t>
        </is>
      </c>
      <c r="Q489" t="inlineStr">
        <is>
          <t>https://casino.guru/spinzz-casino-review</t>
        </is>
      </c>
    </row>
    <row r="490">
      <c r="A490" s="2" t="inlineStr">
        <is>
          <t>TokyoBet Casino</t>
        </is>
      </c>
      <c r="B490" t="inlineStr">
        <is>
          <t>tokyobet</t>
        </is>
      </c>
      <c r="C490" t="inlineStr">
        <is>
          <t>Curacao</t>
        </is>
      </c>
      <c r="D490" t="n">
        <v>8</v>
      </c>
      <c r="E490" s="3" t="inlineStr">
        <is>
          <t>Yes</t>
        </is>
      </c>
      <c r="F490" s="3" t="inlineStr">
        <is>
          <t>Yes</t>
        </is>
      </c>
      <c r="G490" s="3" t="inlineStr">
        <is>
          <t>Yes</t>
        </is>
      </c>
      <c r="H490" s="4" t="inlineStr">
        <is>
          <t>No</t>
        </is>
      </c>
      <c r="J490" t="n">
        <v>0</v>
      </c>
      <c r="K490" t="n">
        <v>1</v>
      </c>
      <c r="L490" t="inlineStr">
        <is>
          <t>casino.guru</t>
        </is>
      </c>
      <c r="M490" s="5" t="n">
        <v>45888</v>
      </c>
      <c r="N490" t="inlineStr">
        <is>
          <t>Yes</t>
        </is>
      </c>
      <c r="O490" t="inlineStr">
        <is>
          <t>2026-04-19 06:54</t>
        </is>
      </c>
      <c r="P490" t="inlineStr">
        <is>
          <t>2026-04-20 23:58</t>
        </is>
      </c>
      <c r="Q490" t="inlineStr">
        <is>
          <t>https://casino.guru/tokyobet-casino-review</t>
        </is>
      </c>
    </row>
    <row r="491">
      <c r="A491" s="2" t="inlineStr">
        <is>
          <t>Tower.bet Casino</t>
        </is>
      </c>
      <c r="B491" t="inlineStr">
        <is>
          <t>tower-bet</t>
        </is>
      </c>
      <c r="C491" t="inlineStr">
        <is>
          <t>Anjouan</t>
        </is>
      </c>
      <c r="D491" t="n">
        <v>8</v>
      </c>
      <c r="E491" s="3" t="inlineStr">
        <is>
          <t>Yes</t>
        </is>
      </c>
      <c r="F491" s="3" t="inlineStr">
        <is>
          <t>Yes</t>
        </is>
      </c>
      <c r="G491" s="3" t="inlineStr">
        <is>
          <t>Yes</t>
        </is>
      </c>
      <c r="H491" s="4" t="inlineStr">
        <is>
          <t>No</t>
        </is>
      </c>
      <c r="J491" t="n">
        <v>0</v>
      </c>
      <c r="K491" t="n">
        <v>1</v>
      </c>
      <c r="L491" t="inlineStr">
        <is>
          <t>casino.guru</t>
        </is>
      </c>
      <c r="M491" s="5" t="n">
        <v>46058</v>
      </c>
      <c r="N491" t="inlineStr">
        <is>
          <t>Yes</t>
        </is>
      </c>
      <c r="O491" t="inlineStr">
        <is>
          <t>2026-04-19 06:19</t>
        </is>
      </c>
      <c r="P491" t="inlineStr">
        <is>
          <t>2026-04-20 23:14</t>
        </is>
      </c>
      <c r="Q491" t="inlineStr">
        <is>
          <t>https://casino.guru/tower-bet-casino-review</t>
        </is>
      </c>
    </row>
    <row r="492">
      <c r="A492" s="2" t="inlineStr">
        <is>
          <t>Wbetz Casino</t>
        </is>
      </c>
      <c r="B492" t="inlineStr">
        <is>
          <t>wbetz</t>
        </is>
      </c>
      <c r="C492" t="inlineStr">
        <is>
          <t>MGA</t>
        </is>
      </c>
      <c r="D492" t="n">
        <v>8</v>
      </c>
      <c r="E492" s="3" t="inlineStr">
        <is>
          <t>Yes</t>
        </is>
      </c>
      <c r="F492" s="3" t="inlineStr">
        <is>
          <t>Yes</t>
        </is>
      </c>
      <c r="G492" s="3" t="inlineStr">
        <is>
          <t>Yes</t>
        </is>
      </c>
      <c r="H492" s="4" t="inlineStr">
        <is>
          <t>No</t>
        </is>
      </c>
      <c r="J492" t="n">
        <v>0</v>
      </c>
      <c r="K492" t="n">
        <v>1</v>
      </c>
      <c r="L492" t="inlineStr">
        <is>
          <t>casino.guru</t>
        </is>
      </c>
      <c r="M492" s="5" t="n">
        <v>45887</v>
      </c>
      <c r="N492" t="inlineStr">
        <is>
          <t>Yes</t>
        </is>
      </c>
      <c r="O492" t="inlineStr">
        <is>
          <t>2026-04-19 06:41</t>
        </is>
      </c>
      <c r="P492" t="inlineStr">
        <is>
          <t>2026-04-20 23:42</t>
        </is>
      </c>
      <c r="Q492" t="inlineStr">
        <is>
          <t>https://casino.guru/wbetz-casino-review</t>
        </is>
      </c>
    </row>
    <row r="493">
      <c r="A493" s="2" t="inlineStr">
        <is>
          <t>WinDice Casino</t>
        </is>
      </c>
      <c r="B493" t="inlineStr">
        <is>
          <t>windice</t>
        </is>
      </c>
      <c r="C493" t="inlineStr">
        <is>
          <t>Anjouan</t>
        </is>
      </c>
      <c r="D493" t="n">
        <v>8</v>
      </c>
      <c r="E493" s="3" t="inlineStr">
        <is>
          <t>Yes</t>
        </is>
      </c>
      <c r="F493" s="3" t="inlineStr">
        <is>
          <t>Yes</t>
        </is>
      </c>
      <c r="G493" s="3" t="inlineStr">
        <is>
          <t>Yes</t>
        </is>
      </c>
      <c r="H493" s="4" t="inlineStr">
        <is>
          <t>No</t>
        </is>
      </c>
      <c r="J493" t="n">
        <v>0</v>
      </c>
      <c r="K493" t="n">
        <v>1</v>
      </c>
      <c r="L493" t="inlineStr">
        <is>
          <t>casino.guru</t>
        </is>
      </c>
      <c r="M493" s="5" t="n">
        <v>45929</v>
      </c>
      <c r="N493" t="inlineStr">
        <is>
          <t>Yes</t>
        </is>
      </c>
      <c r="O493" t="inlineStr">
        <is>
          <t>2026-04-19 06:29</t>
        </is>
      </c>
      <c r="P493" t="inlineStr">
        <is>
          <t>2026-04-20 23:26</t>
        </is>
      </c>
      <c r="Q493" t="inlineStr">
        <is>
          <t>https://casino.guru/windice-casino-review</t>
        </is>
      </c>
    </row>
    <row r="494">
      <c r="A494" s="2" t="inlineStr">
        <is>
          <t>Wink Slots Casino</t>
        </is>
      </c>
      <c r="B494" t="inlineStr">
        <is>
          <t>wink-slots</t>
        </is>
      </c>
      <c r="C494" t="inlineStr">
        <is>
          <t>UKGC</t>
        </is>
      </c>
      <c r="D494" t="n">
        <v>8</v>
      </c>
      <c r="E494" s="3" t="inlineStr">
        <is>
          <t>Yes</t>
        </is>
      </c>
      <c r="F494" s="4" t="inlineStr">
        <is>
          <t>No</t>
        </is>
      </c>
      <c r="G494" s="4" t="inlineStr">
        <is>
          <t>No</t>
        </is>
      </c>
      <c r="H494" s="3" t="inlineStr">
        <is>
          <t>Yes</t>
        </is>
      </c>
      <c r="J494" t="n">
        <v>0</v>
      </c>
      <c r="K494" t="n">
        <v>1</v>
      </c>
      <c r="L494" t="inlineStr">
        <is>
          <t>casino.guru</t>
        </is>
      </c>
      <c r="M494" s="5" t="n">
        <v>45981</v>
      </c>
      <c r="N494" t="inlineStr">
        <is>
          <t>Yes</t>
        </is>
      </c>
      <c r="O494" t="inlineStr">
        <is>
          <t>2026-04-19 05:59</t>
        </is>
      </c>
      <c r="P494" t="inlineStr">
        <is>
          <t>2026-04-20 22:49</t>
        </is>
      </c>
      <c r="Q494" t="inlineStr">
        <is>
          <t>https://casino.guru/Wink-Slots-Casino-review</t>
        </is>
      </c>
    </row>
    <row r="495">
      <c r="A495" s="2" t="inlineStr">
        <is>
          <t>Xlivebet Casino</t>
        </is>
      </c>
      <c r="B495" t="inlineStr">
        <is>
          <t>xlivebet</t>
        </is>
      </c>
      <c r="D495" t="n">
        <v>8</v>
      </c>
      <c r="E495" s="3" t="inlineStr">
        <is>
          <t>Yes</t>
        </is>
      </c>
      <c r="F495" s="3" t="inlineStr">
        <is>
          <t>Yes</t>
        </is>
      </c>
      <c r="G495" s="3" t="inlineStr">
        <is>
          <t>Yes</t>
        </is>
      </c>
      <c r="H495" s="3" t="inlineStr">
        <is>
          <t>Yes</t>
        </is>
      </c>
      <c r="J495" t="n">
        <v>0</v>
      </c>
      <c r="K495" t="n">
        <v>1</v>
      </c>
      <c r="L495" t="inlineStr">
        <is>
          <t>casino.guru</t>
        </is>
      </c>
      <c r="M495" s="5" t="n">
        <v>46055</v>
      </c>
      <c r="N495" t="inlineStr">
        <is>
          <t>Yes</t>
        </is>
      </c>
      <c r="O495" t="inlineStr">
        <is>
          <t>2026-04-19 05:58</t>
        </is>
      </c>
      <c r="P495" t="inlineStr">
        <is>
          <t>2026-04-20 22:48</t>
        </is>
      </c>
      <c r="Q495" t="inlineStr">
        <is>
          <t>https://casino.guru/Xlivebet-Casino-review</t>
        </is>
      </c>
    </row>
    <row r="496">
      <c r="A496" s="2" t="inlineStr">
        <is>
          <t>YoBingo Casino</t>
        </is>
      </c>
      <c r="B496" t="inlineStr">
        <is>
          <t>yobingo</t>
        </is>
      </c>
      <c r="C496" t="inlineStr">
        <is>
          <t>MGA</t>
        </is>
      </c>
      <c r="D496" t="n">
        <v>8</v>
      </c>
      <c r="E496" s="3" t="inlineStr">
        <is>
          <t>Yes</t>
        </is>
      </c>
      <c r="F496" s="4" t="inlineStr">
        <is>
          <t>No</t>
        </is>
      </c>
      <c r="G496" s="4" t="inlineStr">
        <is>
          <t>No</t>
        </is>
      </c>
      <c r="H496" s="3" t="inlineStr">
        <is>
          <t>Yes</t>
        </is>
      </c>
      <c r="J496" t="n">
        <v>0</v>
      </c>
      <c r="K496" t="n">
        <v>1</v>
      </c>
      <c r="L496" t="inlineStr">
        <is>
          <t>casino.guru</t>
        </is>
      </c>
      <c r="M496" s="5" t="n">
        <v>45975</v>
      </c>
      <c r="N496" t="inlineStr">
        <is>
          <t>Yes</t>
        </is>
      </c>
      <c r="O496" t="inlineStr">
        <is>
          <t>2026-04-19 06:14</t>
        </is>
      </c>
      <c r="P496" t="inlineStr">
        <is>
          <t>2026-04-20 23:07</t>
        </is>
      </c>
      <c r="Q496" t="inlineStr">
        <is>
          <t>https://casino.guru/yobingo-casino-review</t>
        </is>
      </c>
    </row>
    <row r="497">
      <c r="A497" s="2" t="inlineStr">
        <is>
          <t>ZonaGioco Casino</t>
        </is>
      </c>
      <c r="B497" t="inlineStr">
        <is>
          <t>zonagioco</t>
        </is>
      </c>
      <c r="D497" t="n">
        <v>8</v>
      </c>
      <c r="E497" s="3" t="inlineStr">
        <is>
          <t>Yes</t>
        </is>
      </c>
      <c r="F497" s="4" t="inlineStr">
        <is>
          <t>No</t>
        </is>
      </c>
      <c r="G497" s="4" t="inlineStr">
        <is>
          <t>No</t>
        </is>
      </c>
      <c r="H497" s="3" t="inlineStr">
        <is>
          <t>Yes</t>
        </is>
      </c>
      <c r="J497" t="n">
        <v>0</v>
      </c>
      <c r="K497" t="n">
        <v>1</v>
      </c>
      <c r="L497" t="inlineStr">
        <is>
          <t>casino.guru</t>
        </is>
      </c>
      <c r="M497" s="5" t="n">
        <v>46129</v>
      </c>
      <c r="N497" t="inlineStr">
        <is>
          <t>Yes</t>
        </is>
      </c>
      <c r="O497" t="inlineStr">
        <is>
          <t>2026-04-19 06:18</t>
        </is>
      </c>
      <c r="P497" t="inlineStr">
        <is>
          <t>2026-04-20 23:12</t>
        </is>
      </c>
      <c r="Q497" t="inlineStr">
        <is>
          <t>https://casino.guru/zonagioco-casino-review</t>
        </is>
      </c>
    </row>
    <row r="498">
      <c r="A498" s="2" t="inlineStr">
        <is>
          <t>50JILI Casino</t>
        </is>
      </c>
      <c r="B498" t="inlineStr">
        <is>
          <t>50jili</t>
        </is>
      </c>
      <c r="D498" t="n">
        <v>7.9</v>
      </c>
      <c r="E498" s="3" t="inlineStr">
        <is>
          <t>Yes</t>
        </is>
      </c>
      <c r="F498" s="3" t="inlineStr">
        <is>
          <t>Yes</t>
        </is>
      </c>
      <c r="G498" s="3" t="inlineStr">
        <is>
          <t>Yes</t>
        </is>
      </c>
      <c r="H498" s="4" t="inlineStr">
        <is>
          <t>No</t>
        </is>
      </c>
      <c r="J498" t="n">
        <v>0</v>
      </c>
      <c r="K498" t="n">
        <v>1</v>
      </c>
      <c r="L498" t="inlineStr">
        <is>
          <t>casino.guru</t>
        </is>
      </c>
      <c r="M498" s="5" t="n">
        <v>46072</v>
      </c>
      <c r="N498" t="inlineStr">
        <is>
          <t>Yes</t>
        </is>
      </c>
      <c r="O498" t="inlineStr">
        <is>
          <t>2026-04-19 06:37</t>
        </is>
      </c>
      <c r="P498" t="inlineStr">
        <is>
          <t>2026-04-20 23:37</t>
        </is>
      </c>
      <c r="Q498" t="inlineStr">
        <is>
          <t>https://casino.guru/50jili-casino-review</t>
        </is>
      </c>
    </row>
    <row r="499">
      <c r="A499" s="2" t="inlineStr">
        <is>
          <t>Anadolu Casino</t>
        </is>
      </c>
      <c r="B499" t="inlineStr">
        <is>
          <t>anadolu</t>
        </is>
      </c>
      <c r="D499" t="n">
        <v>7.9</v>
      </c>
      <c r="E499" s="3" t="inlineStr">
        <is>
          <t>Yes</t>
        </is>
      </c>
      <c r="F499" s="3" t="inlineStr">
        <is>
          <t>Yes</t>
        </is>
      </c>
      <c r="G499" s="3" t="inlineStr">
        <is>
          <t>Yes</t>
        </is>
      </c>
      <c r="H499" s="4" t="inlineStr">
        <is>
          <t>No</t>
        </is>
      </c>
      <c r="J499" t="n">
        <v>0</v>
      </c>
      <c r="K499" t="n">
        <v>1</v>
      </c>
      <c r="L499" t="inlineStr">
        <is>
          <t>casino.guru</t>
        </is>
      </c>
      <c r="M499" s="5" t="n">
        <v>46122</v>
      </c>
      <c r="N499" t="inlineStr">
        <is>
          <t>Yes</t>
        </is>
      </c>
      <c r="O499" t="inlineStr">
        <is>
          <t>2026-04-19 05:57</t>
        </is>
      </c>
      <c r="P499" t="inlineStr">
        <is>
          <t>2026-04-20 22:47</t>
        </is>
      </c>
      <c r="Q499" t="inlineStr">
        <is>
          <t>https://casino.guru/Anadolu-Casino-review</t>
        </is>
      </c>
    </row>
    <row r="500">
      <c r="A500" s="2" t="inlineStr">
        <is>
          <t>Aryanbet Casino</t>
        </is>
      </c>
      <c r="B500" t="inlineStr">
        <is>
          <t>aryanbet</t>
        </is>
      </c>
      <c r="C500" t="inlineStr">
        <is>
          <t>Anjouan</t>
        </is>
      </c>
      <c r="D500" t="n">
        <v>7.9</v>
      </c>
      <c r="E500" s="3" t="inlineStr">
        <is>
          <t>Yes</t>
        </is>
      </c>
      <c r="F500" s="3" t="inlineStr">
        <is>
          <t>Yes</t>
        </is>
      </c>
      <c r="G500" s="3" t="inlineStr">
        <is>
          <t>Yes</t>
        </is>
      </c>
      <c r="H500" s="4" t="inlineStr">
        <is>
          <t>No</t>
        </is>
      </c>
      <c r="J500" t="n">
        <v>0</v>
      </c>
      <c r="K500" t="n">
        <v>1</v>
      </c>
      <c r="L500" t="inlineStr">
        <is>
          <t>casino.guru</t>
        </is>
      </c>
      <c r="M500" s="5" t="n">
        <v>46048</v>
      </c>
      <c r="N500" t="inlineStr">
        <is>
          <t>Yes</t>
        </is>
      </c>
      <c r="O500" t="inlineStr">
        <is>
          <t>2026-04-19 06:32</t>
        </is>
      </c>
      <c r="P500" t="inlineStr">
        <is>
          <t>2026-04-20 23:30</t>
        </is>
      </c>
      <c r="Q500" t="inlineStr">
        <is>
          <t>https://casino.guru/aryanbet-casino-review</t>
        </is>
      </c>
    </row>
    <row r="501">
      <c r="A501" s="2" t="inlineStr">
        <is>
          <t>Banana Spins Casino</t>
        </is>
      </c>
      <c r="B501" t="inlineStr">
        <is>
          <t>banana-spins</t>
        </is>
      </c>
      <c r="C501" t="inlineStr">
        <is>
          <t>UKGC</t>
        </is>
      </c>
      <c r="D501" t="n">
        <v>7.9</v>
      </c>
      <c r="E501" s="3" t="inlineStr">
        <is>
          <t>Yes</t>
        </is>
      </c>
      <c r="F501" s="4" t="inlineStr">
        <is>
          <t>No</t>
        </is>
      </c>
      <c r="G501" s="4" t="inlineStr">
        <is>
          <t>No</t>
        </is>
      </c>
      <c r="H501" s="3" t="inlineStr">
        <is>
          <t>Yes</t>
        </is>
      </c>
      <c r="J501" t="n">
        <v>0</v>
      </c>
      <c r="K501" t="n">
        <v>1</v>
      </c>
      <c r="L501" t="inlineStr">
        <is>
          <t>casino.guru</t>
        </is>
      </c>
      <c r="M501" s="5" t="n">
        <v>46098</v>
      </c>
      <c r="N501" t="inlineStr">
        <is>
          <t>Yes</t>
        </is>
      </c>
      <c r="O501" t="inlineStr">
        <is>
          <t>2026-04-19 06:44</t>
        </is>
      </c>
      <c r="P501" t="inlineStr">
        <is>
          <t>2026-04-20 23:45</t>
        </is>
      </c>
      <c r="Q501" t="inlineStr">
        <is>
          <t>https://casino.guru/banana-spins-casino-review</t>
        </is>
      </c>
    </row>
    <row r="502">
      <c r="A502" s="2" t="inlineStr">
        <is>
          <t>BetPlays Casino</t>
        </is>
      </c>
      <c r="B502" t="inlineStr">
        <is>
          <t>betplays</t>
        </is>
      </c>
      <c r="C502" t="inlineStr">
        <is>
          <t>Anjouan</t>
        </is>
      </c>
      <c r="D502" t="n">
        <v>7.9</v>
      </c>
      <c r="E502" s="3" t="inlineStr">
        <is>
          <t>Yes</t>
        </is>
      </c>
      <c r="F502" s="3" t="inlineStr">
        <is>
          <t>Yes</t>
        </is>
      </c>
      <c r="G502" s="3" t="inlineStr">
        <is>
          <t>Yes</t>
        </is>
      </c>
      <c r="H502" s="4" t="inlineStr">
        <is>
          <t>No</t>
        </is>
      </c>
      <c r="I502" s="4" t="inlineStr">
        <is>
          <t>No</t>
        </is>
      </c>
      <c r="J502" t="n">
        <v>0</v>
      </c>
      <c r="K502" t="n">
        <v>1</v>
      </c>
      <c r="L502" t="inlineStr">
        <is>
          <t>casino.guru</t>
        </is>
      </c>
      <c r="M502" s="5" t="n">
        <v>46094</v>
      </c>
      <c r="N502" t="inlineStr">
        <is>
          <t>Yes</t>
        </is>
      </c>
      <c r="O502" t="inlineStr">
        <is>
          <t>2026-04-19 06:24</t>
        </is>
      </c>
      <c r="P502" t="inlineStr">
        <is>
          <t>2026-04-20 23:20</t>
        </is>
      </c>
      <c r="Q502" t="inlineStr">
        <is>
          <t>https://casino.guru/betplays-casino-review</t>
        </is>
      </c>
    </row>
    <row r="503">
      <c r="A503" s="2" t="inlineStr">
        <is>
          <t>Big Ben Slots Casino</t>
        </is>
      </c>
      <c r="B503" t="inlineStr">
        <is>
          <t>big-ben-slots</t>
        </is>
      </c>
      <c r="C503" t="inlineStr">
        <is>
          <t>UKGC</t>
        </is>
      </c>
      <c r="D503" t="n">
        <v>7.9</v>
      </c>
      <c r="E503" s="3" t="inlineStr">
        <is>
          <t>Yes</t>
        </is>
      </c>
      <c r="F503" s="4" t="inlineStr">
        <is>
          <t>No</t>
        </is>
      </c>
      <c r="G503" s="4" t="inlineStr">
        <is>
          <t>No</t>
        </is>
      </c>
      <c r="H503" s="3" t="inlineStr">
        <is>
          <t>Yes</t>
        </is>
      </c>
      <c r="J503" t="n">
        <v>0</v>
      </c>
      <c r="K503" t="n">
        <v>1</v>
      </c>
      <c r="L503" t="inlineStr">
        <is>
          <t>casino.guru</t>
        </is>
      </c>
      <c r="M503" s="5" t="n">
        <v>46101</v>
      </c>
      <c r="N503" t="inlineStr">
        <is>
          <t>Yes</t>
        </is>
      </c>
      <c r="O503" t="inlineStr">
        <is>
          <t>2026-04-19 06:37</t>
        </is>
      </c>
      <c r="P503" t="inlineStr">
        <is>
          <t>2026-04-20 23:37</t>
        </is>
      </c>
      <c r="Q503" t="inlineStr">
        <is>
          <t>https://casino.guru/big-ben-slots-casino-review</t>
        </is>
      </c>
    </row>
    <row r="504">
      <c r="A504" s="2" t="inlineStr">
        <is>
          <t>Bingo Games Casino</t>
        </is>
      </c>
      <c r="B504" t="inlineStr">
        <is>
          <t>bingo-games</t>
        </is>
      </c>
      <c r="C504" t="inlineStr">
        <is>
          <t>UKGC</t>
        </is>
      </c>
      <c r="D504" t="n">
        <v>7.9</v>
      </c>
      <c r="E504" s="3" t="inlineStr">
        <is>
          <t>Yes</t>
        </is>
      </c>
      <c r="F504" s="4" t="inlineStr">
        <is>
          <t>No</t>
        </is>
      </c>
      <c r="G504" s="4" t="inlineStr">
        <is>
          <t>No</t>
        </is>
      </c>
      <c r="H504" s="3" t="inlineStr">
        <is>
          <t>Yes</t>
        </is>
      </c>
      <c r="J504" t="n">
        <v>0</v>
      </c>
      <c r="K504" t="n">
        <v>1</v>
      </c>
      <c r="L504" t="inlineStr">
        <is>
          <t>casino.guru</t>
        </is>
      </c>
      <c r="M504" s="5" t="n">
        <v>46101</v>
      </c>
      <c r="N504" t="inlineStr">
        <is>
          <t>Yes</t>
        </is>
      </c>
      <c r="O504" t="inlineStr">
        <is>
          <t>2026-04-19 06:13</t>
        </is>
      </c>
      <c r="P504" t="inlineStr">
        <is>
          <t>2026-04-20 23:07</t>
        </is>
      </c>
      <c r="Q504" t="inlineStr">
        <is>
          <t>https://casino.guru/bingo-games-casino-review</t>
        </is>
      </c>
    </row>
    <row r="505">
      <c r="A505" s="2" t="inlineStr">
        <is>
          <t>Blitz-bet Casino</t>
        </is>
      </c>
      <c r="B505" t="inlineStr">
        <is>
          <t>blitz-bet</t>
        </is>
      </c>
      <c r="C505" t="inlineStr">
        <is>
          <t>Anjouan</t>
        </is>
      </c>
      <c r="D505" t="n">
        <v>7.9</v>
      </c>
      <c r="E505" s="3" t="inlineStr">
        <is>
          <t>Yes</t>
        </is>
      </c>
      <c r="F505" s="3" t="inlineStr">
        <is>
          <t>Yes</t>
        </is>
      </c>
      <c r="G505" s="3" t="inlineStr">
        <is>
          <t>Yes</t>
        </is>
      </c>
      <c r="H505" s="4" t="inlineStr">
        <is>
          <t>No</t>
        </is>
      </c>
      <c r="J505" t="n">
        <v>0</v>
      </c>
      <c r="K505" t="n">
        <v>1</v>
      </c>
      <c r="L505" t="inlineStr">
        <is>
          <t>casino.guru</t>
        </is>
      </c>
      <c r="M505" s="5" t="n">
        <v>46000</v>
      </c>
      <c r="N505" t="inlineStr">
        <is>
          <t>Yes</t>
        </is>
      </c>
      <c r="O505" t="inlineStr">
        <is>
          <t>2026-04-19 06:41</t>
        </is>
      </c>
      <c r="P505" t="inlineStr">
        <is>
          <t>2026-04-20 23:42</t>
        </is>
      </c>
      <c r="Q505" t="inlineStr">
        <is>
          <t>https://casino.guru/blitz-bet-casino-review</t>
        </is>
      </c>
    </row>
    <row r="506">
      <c r="A506" s="2" t="inlineStr">
        <is>
          <t>CasinoAndFriends</t>
        </is>
      </c>
      <c r="B506" t="inlineStr">
        <is>
          <t>casinoandfriends</t>
        </is>
      </c>
      <c r="C506" t="inlineStr">
        <is>
          <t>MGA</t>
        </is>
      </c>
      <c r="D506" t="n">
        <v>7.9</v>
      </c>
      <c r="E506" s="3" t="inlineStr">
        <is>
          <t>Yes</t>
        </is>
      </c>
      <c r="F506" s="4" t="inlineStr">
        <is>
          <t>No</t>
        </is>
      </c>
      <c r="G506" s="4" t="inlineStr">
        <is>
          <t>No</t>
        </is>
      </c>
      <c r="H506" s="3" t="inlineStr">
        <is>
          <t>Yes</t>
        </is>
      </c>
      <c r="J506" t="n">
        <v>0</v>
      </c>
      <c r="K506" t="n">
        <v>1</v>
      </c>
      <c r="L506" t="inlineStr">
        <is>
          <t>casino.guru</t>
        </is>
      </c>
      <c r="M506" s="5" t="n">
        <v>46085</v>
      </c>
      <c r="N506" t="inlineStr">
        <is>
          <t>Yes</t>
        </is>
      </c>
      <c r="O506" t="inlineStr">
        <is>
          <t>2026-04-19 05:59</t>
        </is>
      </c>
      <c r="P506" t="inlineStr">
        <is>
          <t>2026-04-20 22:50</t>
        </is>
      </c>
      <c r="Q506" t="inlineStr">
        <is>
          <t>https://casino.guru/casinoandfriends-casino-review</t>
        </is>
      </c>
    </row>
    <row r="507">
      <c r="A507" s="2" t="inlineStr">
        <is>
          <t>CheScommessa Casino</t>
        </is>
      </c>
      <c r="B507" t="inlineStr">
        <is>
          <t>chescommessa</t>
        </is>
      </c>
      <c r="D507" t="n">
        <v>7.9</v>
      </c>
      <c r="E507" s="3" t="inlineStr">
        <is>
          <t>Yes</t>
        </is>
      </c>
      <c r="F507" s="4" t="inlineStr">
        <is>
          <t>No</t>
        </is>
      </c>
      <c r="G507" s="4" t="inlineStr">
        <is>
          <t>No</t>
        </is>
      </c>
      <c r="H507" s="3" t="inlineStr">
        <is>
          <t>Yes</t>
        </is>
      </c>
      <c r="J507" t="n">
        <v>0</v>
      </c>
      <c r="K507" t="n">
        <v>1</v>
      </c>
      <c r="L507" t="inlineStr">
        <is>
          <t>casino.guru</t>
        </is>
      </c>
      <c r="M507" s="5" t="n">
        <v>45995</v>
      </c>
      <c r="N507" t="inlineStr">
        <is>
          <t>Yes</t>
        </is>
      </c>
      <c r="O507" t="inlineStr">
        <is>
          <t>2026-04-19 06:35</t>
        </is>
      </c>
      <c r="P507" t="inlineStr">
        <is>
          <t>2026-04-20 23:34</t>
        </is>
      </c>
      <c r="Q507" t="inlineStr">
        <is>
          <t>https://casino.guru/chescommessa-casino-review</t>
        </is>
      </c>
    </row>
    <row r="508">
      <c r="A508" s="2" t="inlineStr">
        <is>
          <t>City Bingo Casino</t>
        </is>
      </c>
      <c r="B508" t="inlineStr">
        <is>
          <t>city-bingo</t>
        </is>
      </c>
      <c r="C508" t="inlineStr">
        <is>
          <t>UKGC</t>
        </is>
      </c>
      <c r="D508" t="n">
        <v>7.9</v>
      </c>
      <c r="E508" s="3" t="inlineStr">
        <is>
          <t>Yes</t>
        </is>
      </c>
      <c r="F508" s="4" t="inlineStr">
        <is>
          <t>No</t>
        </is>
      </c>
      <c r="G508" s="4" t="inlineStr">
        <is>
          <t>No</t>
        </is>
      </c>
      <c r="H508" s="3" t="inlineStr">
        <is>
          <t>Yes</t>
        </is>
      </c>
      <c r="J508" t="n">
        <v>0</v>
      </c>
      <c r="K508" t="n">
        <v>1</v>
      </c>
      <c r="L508" t="inlineStr">
        <is>
          <t>casino.guru</t>
        </is>
      </c>
      <c r="M508" s="5" t="n">
        <v>46132</v>
      </c>
      <c r="N508" t="inlineStr">
        <is>
          <t>Yes</t>
        </is>
      </c>
      <c r="O508" t="inlineStr">
        <is>
          <t>2026-04-19 06:09</t>
        </is>
      </c>
      <c r="P508" t="inlineStr">
        <is>
          <t>2026-04-20 23:01</t>
        </is>
      </c>
      <c r="Q508" t="inlineStr">
        <is>
          <t>https://casino.guru/city-bingo-casino-review</t>
        </is>
      </c>
    </row>
    <row r="509">
      <c r="A509" s="2" t="inlineStr">
        <is>
          <t>CryptoSlots Casino</t>
        </is>
      </c>
      <c r="B509" t="inlineStr">
        <is>
          <t>cryptoslots</t>
        </is>
      </c>
      <c r="D509" t="n">
        <v>7.9</v>
      </c>
      <c r="E509" s="3" t="inlineStr">
        <is>
          <t>Yes</t>
        </is>
      </c>
      <c r="F509" s="3" t="inlineStr">
        <is>
          <t>Yes</t>
        </is>
      </c>
      <c r="G509" s="3" t="inlineStr">
        <is>
          <t>Yes</t>
        </is>
      </c>
      <c r="H509" s="4" t="inlineStr">
        <is>
          <t>No</t>
        </is>
      </c>
      <c r="I509" s="4" t="inlineStr">
        <is>
          <t>No</t>
        </is>
      </c>
      <c r="J509" t="n">
        <v>0</v>
      </c>
      <c r="K509" t="n">
        <v>2</v>
      </c>
      <c r="L509" t="inlineStr">
        <is>
          <t>casino.guru, lcb</t>
        </is>
      </c>
      <c r="M509" s="5" t="n">
        <v>43263</v>
      </c>
      <c r="N509" t="inlineStr">
        <is>
          <t>Yes</t>
        </is>
      </c>
      <c r="O509" t="inlineStr">
        <is>
          <t>2026-04-19 00:12</t>
        </is>
      </c>
      <c r="P509" t="inlineStr">
        <is>
          <t>2026-04-20 22:57</t>
        </is>
      </c>
      <c r="Q509" t="inlineStr">
        <is>
          <t>https://casino.guru/CryptoSlots-Casino-review
https://lcb.org/casinos/cryptoslots-casino</t>
        </is>
      </c>
    </row>
    <row r="510">
      <c r="A510" s="2" t="inlineStr">
        <is>
          <t>Dotty Bingo Casino</t>
        </is>
      </c>
      <c r="B510" t="inlineStr">
        <is>
          <t>dotty-bingo</t>
        </is>
      </c>
      <c r="C510" t="inlineStr">
        <is>
          <t>UKGC</t>
        </is>
      </c>
      <c r="D510" t="n">
        <v>7.9</v>
      </c>
      <c r="E510" s="3" t="inlineStr">
        <is>
          <t>Yes</t>
        </is>
      </c>
      <c r="F510" s="4" t="inlineStr">
        <is>
          <t>No</t>
        </is>
      </c>
      <c r="G510" s="4" t="inlineStr">
        <is>
          <t>No</t>
        </is>
      </c>
      <c r="H510" s="3" t="inlineStr">
        <is>
          <t>Yes</t>
        </is>
      </c>
      <c r="J510" t="n">
        <v>0</v>
      </c>
      <c r="K510" t="n">
        <v>1</v>
      </c>
      <c r="L510" t="inlineStr">
        <is>
          <t>casino.guru</t>
        </is>
      </c>
      <c r="M510" s="5" t="n">
        <v>46021</v>
      </c>
      <c r="N510" t="inlineStr">
        <is>
          <t>Yes</t>
        </is>
      </c>
      <c r="O510" t="inlineStr">
        <is>
          <t>2026-04-19 06:07</t>
        </is>
      </c>
      <c r="P510" t="inlineStr">
        <is>
          <t>2026-04-20 22:59</t>
        </is>
      </c>
      <c r="Q510" t="inlineStr">
        <is>
          <t>https://casino.guru/dotty-bingo-casino-review</t>
        </is>
      </c>
    </row>
    <row r="511">
      <c r="A511" s="2" t="inlineStr">
        <is>
          <t>Dragon Money Casino</t>
        </is>
      </c>
      <c r="B511" t="inlineStr">
        <is>
          <t>dragon-money</t>
        </is>
      </c>
      <c r="C511" t="inlineStr">
        <is>
          <t>MGA</t>
        </is>
      </c>
      <c r="D511" t="n">
        <v>7.9</v>
      </c>
      <c r="E511" s="3" t="inlineStr">
        <is>
          <t>Yes</t>
        </is>
      </c>
      <c r="F511" s="3" t="inlineStr">
        <is>
          <t>Yes</t>
        </is>
      </c>
      <c r="G511" s="3" t="inlineStr">
        <is>
          <t>Yes</t>
        </is>
      </c>
      <c r="H511" s="4" t="inlineStr">
        <is>
          <t>No</t>
        </is>
      </c>
      <c r="J511" t="n">
        <v>0</v>
      </c>
      <c r="K511" t="n">
        <v>1</v>
      </c>
      <c r="L511" t="inlineStr">
        <is>
          <t>casino.guru</t>
        </is>
      </c>
      <c r="M511" s="5" t="n">
        <v>46055</v>
      </c>
      <c r="N511" t="inlineStr">
        <is>
          <t>Yes</t>
        </is>
      </c>
      <c r="O511" t="inlineStr">
        <is>
          <t>2026-04-19 06:23</t>
        </is>
      </c>
      <c r="P511" t="inlineStr">
        <is>
          <t>2026-04-20 23:19</t>
        </is>
      </c>
      <c r="Q511" t="inlineStr">
        <is>
          <t>https://casino.guru/dragon-money-casino-review</t>
        </is>
      </c>
    </row>
    <row r="512">
      <c r="A512" s="2" t="inlineStr">
        <is>
          <t>EmpireDrop Casino</t>
        </is>
      </c>
      <c r="B512" t="inlineStr">
        <is>
          <t>empiredrop</t>
        </is>
      </c>
      <c r="D512" t="n">
        <v>7.9</v>
      </c>
      <c r="E512" s="3" t="inlineStr">
        <is>
          <t>Yes</t>
        </is>
      </c>
      <c r="F512" s="3" t="inlineStr">
        <is>
          <t>Yes</t>
        </is>
      </c>
      <c r="G512" s="3" t="inlineStr">
        <is>
          <t>Yes</t>
        </is>
      </c>
      <c r="H512" s="3" t="inlineStr">
        <is>
          <t>Yes</t>
        </is>
      </c>
      <c r="J512" t="n">
        <v>0</v>
      </c>
      <c r="K512" t="n">
        <v>1</v>
      </c>
      <c r="L512" t="inlineStr">
        <is>
          <t>casino.guru</t>
        </is>
      </c>
      <c r="M512" s="5" t="n">
        <v>46120</v>
      </c>
      <c r="N512" t="inlineStr">
        <is>
          <t>Yes</t>
        </is>
      </c>
      <c r="O512" t="inlineStr">
        <is>
          <t>2026-04-19 07:09</t>
        </is>
      </c>
      <c r="P512" t="inlineStr">
        <is>
          <t>2026-04-21 00:16</t>
        </is>
      </c>
      <c r="Q512" t="inlineStr">
        <is>
          <t>https://casino.guru/empire-drop-casino-review</t>
        </is>
      </c>
    </row>
    <row r="513">
      <c r="A513" s="2" t="inlineStr">
        <is>
          <t>Fluffy Wins Casino</t>
        </is>
      </c>
      <c r="B513" t="inlineStr">
        <is>
          <t>fluffy-wins</t>
        </is>
      </c>
      <c r="C513" t="inlineStr">
        <is>
          <t>UKGC</t>
        </is>
      </c>
      <c r="D513" t="n">
        <v>7.9</v>
      </c>
      <c r="E513" s="3" t="inlineStr">
        <is>
          <t>Yes</t>
        </is>
      </c>
      <c r="F513" s="4" t="inlineStr">
        <is>
          <t>No</t>
        </is>
      </c>
      <c r="G513" s="4" t="inlineStr">
        <is>
          <t>No</t>
        </is>
      </c>
      <c r="H513" s="3" t="inlineStr">
        <is>
          <t>Yes</t>
        </is>
      </c>
      <c r="J513" t="n">
        <v>0</v>
      </c>
      <c r="K513" t="n">
        <v>1</v>
      </c>
      <c r="L513" t="inlineStr">
        <is>
          <t>casino.guru</t>
        </is>
      </c>
      <c r="M513" s="5" t="n">
        <v>46070</v>
      </c>
      <c r="N513" t="inlineStr">
        <is>
          <t>Yes</t>
        </is>
      </c>
      <c r="O513" t="inlineStr">
        <is>
          <t>2026-04-19 06:15</t>
        </is>
      </c>
      <c r="P513" t="inlineStr">
        <is>
          <t>2026-04-20 23:08</t>
        </is>
      </c>
      <c r="Q513" t="inlineStr">
        <is>
          <t>https://casino.guru/fluffy-wins-casino-review</t>
        </is>
      </c>
    </row>
    <row r="514">
      <c r="A514" s="2" t="inlineStr">
        <is>
          <t>Fun88 Casino MX</t>
        </is>
      </c>
      <c r="B514" t="inlineStr">
        <is>
          <t>fun88-mx</t>
        </is>
      </c>
      <c r="D514" t="n">
        <v>7.9</v>
      </c>
      <c r="E514" s="3" t="inlineStr">
        <is>
          <t>Yes</t>
        </is>
      </c>
      <c r="F514" s="3" t="inlineStr">
        <is>
          <t>Yes</t>
        </is>
      </c>
      <c r="G514" s="3" t="inlineStr">
        <is>
          <t>Yes</t>
        </is>
      </c>
      <c r="H514" s="4" t="inlineStr">
        <is>
          <t>No</t>
        </is>
      </c>
      <c r="J514" t="n">
        <v>0</v>
      </c>
      <c r="K514" t="n">
        <v>1</v>
      </c>
      <c r="L514" t="inlineStr">
        <is>
          <t>casino.guru</t>
        </is>
      </c>
      <c r="M514" s="5" t="n">
        <v>46041</v>
      </c>
      <c r="N514" t="inlineStr">
        <is>
          <t>Yes</t>
        </is>
      </c>
      <c r="O514" t="inlineStr">
        <is>
          <t>2026-04-19 06:48</t>
        </is>
      </c>
      <c r="P514" t="inlineStr">
        <is>
          <t>2026-04-20 23:50</t>
        </is>
      </c>
      <c r="Q514" t="inlineStr">
        <is>
          <t>https://casino.guru/fun88mx-casino-review</t>
        </is>
      </c>
    </row>
    <row r="515">
      <c r="A515" s="2" t="inlineStr">
        <is>
          <t>Gamelabs Casino</t>
        </is>
      </c>
      <c r="B515" t="inlineStr">
        <is>
          <t>gamelabs</t>
        </is>
      </c>
      <c r="C515" t="inlineStr">
        <is>
          <t>Anjouan</t>
        </is>
      </c>
      <c r="D515" t="n">
        <v>7.9</v>
      </c>
      <c r="E515" s="3" t="inlineStr">
        <is>
          <t>Yes</t>
        </is>
      </c>
      <c r="F515" s="3" t="inlineStr">
        <is>
          <t>Yes</t>
        </is>
      </c>
      <c r="G515" s="3" t="inlineStr">
        <is>
          <t>Yes</t>
        </is>
      </c>
      <c r="H515" s="4" t="inlineStr">
        <is>
          <t>No</t>
        </is>
      </c>
      <c r="J515" t="n">
        <v>0</v>
      </c>
      <c r="K515" t="n">
        <v>1</v>
      </c>
      <c r="L515" t="inlineStr">
        <is>
          <t>casino.guru</t>
        </is>
      </c>
      <c r="M515" s="5" t="n">
        <v>46129</v>
      </c>
      <c r="N515" t="inlineStr">
        <is>
          <t>Yes</t>
        </is>
      </c>
      <c r="O515" t="inlineStr">
        <is>
          <t>2026-04-19 06:49</t>
        </is>
      </c>
      <c r="P515" t="inlineStr">
        <is>
          <t>2026-04-20 23:52</t>
        </is>
      </c>
      <c r="Q515" t="inlineStr">
        <is>
          <t>https://casino.guru/gamelabs-casino-review</t>
        </is>
      </c>
    </row>
    <row r="516">
      <c r="A516" s="2" t="inlineStr">
        <is>
          <t>Genie Riches Casino</t>
        </is>
      </c>
      <c r="B516" t="inlineStr">
        <is>
          <t>genie-riches</t>
        </is>
      </c>
      <c r="C516" t="inlineStr">
        <is>
          <t>UKGC</t>
        </is>
      </c>
      <c r="D516" t="n">
        <v>7.9</v>
      </c>
      <c r="E516" s="3" t="inlineStr">
        <is>
          <t>Yes</t>
        </is>
      </c>
      <c r="F516" s="4" t="inlineStr">
        <is>
          <t>No</t>
        </is>
      </c>
      <c r="G516" s="4" t="inlineStr">
        <is>
          <t>No</t>
        </is>
      </c>
      <c r="H516" s="3" t="inlineStr">
        <is>
          <t>Yes</t>
        </is>
      </c>
      <c r="J516" t="n">
        <v>0</v>
      </c>
      <c r="K516" t="n">
        <v>1</v>
      </c>
      <c r="L516" t="inlineStr">
        <is>
          <t>casino.guru</t>
        </is>
      </c>
      <c r="M516" s="5" t="n">
        <v>46055</v>
      </c>
      <c r="N516" t="inlineStr">
        <is>
          <t>Yes</t>
        </is>
      </c>
      <c r="O516" t="inlineStr">
        <is>
          <t>2026-04-19 06:19</t>
        </is>
      </c>
      <c r="P516" t="inlineStr">
        <is>
          <t>2026-04-20 23:14</t>
        </is>
      </c>
      <c r="Q516" t="inlineStr">
        <is>
          <t>https://casino.guru/genie-riches-casino-review</t>
        </is>
      </c>
    </row>
    <row r="517">
      <c r="A517" s="2" t="inlineStr">
        <is>
          <t>GoldenPalace.be Casino</t>
        </is>
      </c>
      <c r="B517" t="inlineStr">
        <is>
          <t>goldenpalace-be</t>
        </is>
      </c>
      <c r="D517" t="n">
        <v>7.9</v>
      </c>
      <c r="E517" s="3" t="inlineStr">
        <is>
          <t>Yes</t>
        </is>
      </c>
      <c r="F517" s="4" t="inlineStr">
        <is>
          <t>No</t>
        </is>
      </c>
      <c r="G517" s="4" t="inlineStr">
        <is>
          <t>No</t>
        </is>
      </c>
      <c r="H517" s="3" t="inlineStr">
        <is>
          <t>Yes</t>
        </is>
      </c>
      <c r="J517" t="n">
        <v>0</v>
      </c>
      <c r="K517" t="n">
        <v>1</v>
      </c>
      <c r="L517" t="inlineStr">
        <is>
          <t>casino.guru</t>
        </is>
      </c>
      <c r="M517" s="5" t="n">
        <v>46127</v>
      </c>
      <c r="N517" t="inlineStr">
        <is>
          <t>Yes</t>
        </is>
      </c>
      <c r="O517" t="inlineStr">
        <is>
          <t>2026-04-19 06:00</t>
        </is>
      </c>
      <c r="P517" t="inlineStr">
        <is>
          <t>2026-04-20 22:51</t>
        </is>
      </c>
      <c r="Q517" t="inlineStr">
        <is>
          <t>https://casino.guru/GoldenPalace-be-Casino-review</t>
        </is>
      </c>
    </row>
    <row r="518">
      <c r="A518" s="2" t="inlineStr">
        <is>
          <t>Heats Casino</t>
        </is>
      </c>
      <c r="B518" t="inlineStr">
        <is>
          <t>heats</t>
        </is>
      </c>
      <c r="C518" t="inlineStr">
        <is>
          <t>MGA</t>
        </is>
      </c>
      <c r="D518" t="n">
        <v>7.9</v>
      </c>
      <c r="E518" s="4" t="inlineStr">
        <is>
          <t>No</t>
        </is>
      </c>
      <c r="F518" s="3" t="inlineStr">
        <is>
          <t>Yes</t>
        </is>
      </c>
      <c r="G518" s="3" t="inlineStr">
        <is>
          <t>Yes</t>
        </is>
      </c>
      <c r="H518" s="4" t="inlineStr">
        <is>
          <t>No</t>
        </is>
      </c>
      <c r="J518" t="n">
        <v>0</v>
      </c>
      <c r="K518" t="n">
        <v>1</v>
      </c>
      <c r="L518" t="inlineStr">
        <is>
          <t>casino.guru</t>
        </is>
      </c>
      <c r="M518" s="5" t="n">
        <v>46050</v>
      </c>
      <c r="N518" t="inlineStr">
        <is>
          <t>Yes</t>
        </is>
      </c>
      <c r="O518" t="inlineStr">
        <is>
          <t>2026-04-19 06:43</t>
        </is>
      </c>
      <c r="P518" t="inlineStr">
        <is>
          <t>2026-04-20 23:44</t>
        </is>
      </c>
      <c r="Q518" t="inlineStr">
        <is>
          <t>https://casino.guru/heats-casino-review</t>
        </is>
      </c>
    </row>
    <row r="519">
      <c r="A519" s="2" t="inlineStr">
        <is>
          <t>HitMe Casino</t>
        </is>
      </c>
      <c r="B519" t="inlineStr">
        <is>
          <t>hitme</t>
        </is>
      </c>
      <c r="C519" t="inlineStr">
        <is>
          <t>Anjouan</t>
        </is>
      </c>
      <c r="D519" t="n">
        <v>7.9</v>
      </c>
      <c r="E519" s="3" t="inlineStr">
        <is>
          <t>Yes</t>
        </is>
      </c>
      <c r="F519" s="3" t="inlineStr">
        <is>
          <t>Yes</t>
        </is>
      </c>
      <c r="G519" s="3" t="inlineStr">
        <is>
          <t>Yes</t>
        </is>
      </c>
      <c r="H519" s="4" t="inlineStr">
        <is>
          <t>No</t>
        </is>
      </c>
      <c r="J519" t="n">
        <v>0</v>
      </c>
      <c r="K519" t="n">
        <v>1</v>
      </c>
      <c r="L519" t="inlineStr">
        <is>
          <t>casino.guru</t>
        </is>
      </c>
      <c r="M519" s="5" t="n">
        <v>45883</v>
      </c>
      <c r="N519" t="inlineStr">
        <is>
          <t>Yes</t>
        </is>
      </c>
      <c r="O519" t="inlineStr">
        <is>
          <t>2026-04-19 06:44</t>
        </is>
      </c>
      <c r="P519" t="inlineStr">
        <is>
          <t>2026-04-20 23:46</t>
        </is>
      </c>
      <c r="Q519" t="inlineStr">
        <is>
          <t>https://casino.guru/hit-me-casino-review</t>
        </is>
      </c>
    </row>
    <row r="520">
      <c r="A520" s="2" t="inlineStr">
        <is>
          <t>Ile de Casino</t>
        </is>
      </c>
      <c r="B520" t="inlineStr">
        <is>
          <t>ile-de</t>
        </is>
      </c>
      <c r="C520" t="inlineStr">
        <is>
          <t>MGA</t>
        </is>
      </c>
      <c r="D520" t="n">
        <v>7.9</v>
      </c>
      <c r="E520" s="3" t="inlineStr">
        <is>
          <t>Yes</t>
        </is>
      </c>
      <c r="F520" s="3" t="inlineStr">
        <is>
          <t>Yes</t>
        </is>
      </c>
      <c r="G520" s="3" t="inlineStr">
        <is>
          <t>Yes</t>
        </is>
      </c>
      <c r="H520" s="4" t="inlineStr">
        <is>
          <t>No</t>
        </is>
      </c>
      <c r="J520" t="n">
        <v>0</v>
      </c>
      <c r="K520" t="n">
        <v>1</v>
      </c>
      <c r="L520" t="inlineStr">
        <is>
          <t>casino.guru</t>
        </is>
      </c>
      <c r="M520" s="5" t="n">
        <v>45896</v>
      </c>
      <c r="N520" t="inlineStr">
        <is>
          <t>Yes</t>
        </is>
      </c>
      <c r="O520" t="inlineStr">
        <is>
          <t>2026-04-19 06:24</t>
        </is>
      </c>
      <c r="P520" t="inlineStr">
        <is>
          <t>2026-04-20 23:21</t>
        </is>
      </c>
      <c r="Q520" t="inlineStr">
        <is>
          <t>https://casino.guru/ile-de-casino-review</t>
        </is>
      </c>
    </row>
    <row r="521">
      <c r="A521" s="2" t="inlineStr">
        <is>
          <t>Interwin Casino</t>
        </is>
      </c>
      <c r="B521" t="inlineStr">
        <is>
          <t>interwin</t>
        </is>
      </c>
      <c r="C521" t="inlineStr">
        <is>
          <t>Curacao</t>
        </is>
      </c>
      <c r="D521" t="n">
        <v>7.9</v>
      </c>
      <c r="E521" s="3" t="inlineStr">
        <is>
          <t>Yes</t>
        </is>
      </c>
      <c r="F521" s="3" t="inlineStr">
        <is>
          <t>Yes</t>
        </is>
      </c>
      <c r="G521" s="3" t="inlineStr">
        <is>
          <t>Yes</t>
        </is>
      </c>
      <c r="H521" s="4" t="inlineStr">
        <is>
          <t>No</t>
        </is>
      </c>
      <c r="J521" t="n">
        <v>0</v>
      </c>
      <c r="K521" t="n">
        <v>1</v>
      </c>
      <c r="L521" t="inlineStr">
        <is>
          <t>casino.guru</t>
        </is>
      </c>
      <c r="M521" s="5" t="n">
        <v>45988</v>
      </c>
      <c r="N521" t="inlineStr">
        <is>
          <t>Yes</t>
        </is>
      </c>
      <c r="O521" t="inlineStr">
        <is>
          <t>2026-04-19 06:15</t>
        </is>
      </c>
      <c r="P521" t="inlineStr">
        <is>
          <t>2026-04-20 23:09</t>
        </is>
      </c>
      <c r="Q521" t="inlineStr">
        <is>
          <t>https://casino.guru/interwin-casino-review</t>
        </is>
      </c>
    </row>
    <row r="522">
      <c r="A522" s="2" t="inlineStr">
        <is>
          <t>Jackpot Jill Casino</t>
        </is>
      </c>
      <c r="B522" t="inlineStr">
        <is>
          <t>jackpot-jill</t>
        </is>
      </c>
      <c r="D522" t="n">
        <v>7.9</v>
      </c>
      <c r="E522" s="3" t="inlineStr">
        <is>
          <t>Yes</t>
        </is>
      </c>
      <c r="F522" s="3" t="inlineStr">
        <is>
          <t>Yes</t>
        </is>
      </c>
      <c r="G522" s="3" t="inlineStr">
        <is>
          <t>Yes</t>
        </is>
      </c>
      <c r="H522" s="4" t="inlineStr">
        <is>
          <t>No</t>
        </is>
      </c>
      <c r="J522" t="n">
        <v>0</v>
      </c>
      <c r="K522" t="n">
        <v>1</v>
      </c>
      <c r="L522" t="inlineStr">
        <is>
          <t>casino.guru</t>
        </is>
      </c>
      <c r="M522" s="5" t="n">
        <v>46076</v>
      </c>
      <c r="N522" t="inlineStr">
        <is>
          <t>Yes</t>
        </is>
      </c>
      <c r="O522" t="inlineStr">
        <is>
          <t>2026-04-19 06:17</t>
        </is>
      </c>
      <c r="P522" t="inlineStr">
        <is>
          <t>2026-04-20 23:11</t>
        </is>
      </c>
      <c r="Q522" t="inlineStr">
        <is>
          <t>https://casino.guru/jackpot-jill-casino-review</t>
        </is>
      </c>
    </row>
    <row r="523">
      <c r="A523" s="2" t="inlineStr">
        <is>
          <t>Janusz Casino</t>
        </is>
      </c>
      <c r="B523" t="inlineStr">
        <is>
          <t>janusz</t>
        </is>
      </c>
      <c r="C523" t="inlineStr">
        <is>
          <t>Curacao</t>
        </is>
      </c>
      <c r="D523" t="n">
        <v>7.9</v>
      </c>
      <c r="E523" s="3" t="inlineStr">
        <is>
          <t>Yes</t>
        </is>
      </c>
      <c r="F523" s="3" t="inlineStr">
        <is>
          <t>Yes</t>
        </is>
      </c>
      <c r="G523" s="3" t="inlineStr">
        <is>
          <t>Yes</t>
        </is>
      </c>
      <c r="H523" s="4" t="inlineStr">
        <is>
          <t>No</t>
        </is>
      </c>
      <c r="J523" t="n">
        <v>0</v>
      </c>
      <c r="K523" t="n">
        <v>1</v>
      </c>
      <c r="L523" t="inlineStr">
        <is>
          <t>casino.guru</t>
        </is>
      </c>
      <c r="M523" s="5" t="n">
        <v>46053</v>
      </c>
      <c r="N523" t="inlineStr">
        <is>
          <t>Yes</t>
        </is>
      </c>
      <c r="O523" t="inlineStr">
        <is>
          <t>2026-04-19 06:55</t>
        </is>
      </c>
      <c r="P523" t="inlineStr">
        <is>
          <t>2026-04-20 23:59</t>
        </is>
      </c>
      <c r="Q523" t="inlineStr">
        <is>
          <t>https://casino.guru/janusz-casino-review</t>
        </is>
      </c>
    </row>
    <row r="524">
      <c r="A524" s="2" t="inlineStr">
        <is>
          <t>Jungle Reels Casino</t>
        </is>
      </c>
      <c r="B524" t="inlineStr">
        <is>
          <t>jungle-reels</t>
        </is>
      </c>
      <c r="C524" t="inlineStr">
        <is>
          <t>UKGC</t>
        </is>
      </c>
      <c r="D524" t="n">
        <v>7.9</v>
      </c>
      <c r="E524" s="3" t="inlineStr">
        <is>
          <t>Yes</t>
        </is>
      </c>
      <c r="F524" s="4" t="inlineStr">
        <is>
          <t>No</t>
        </is>
      </c>
      <c r="G524" s="4" t="inlineStr">
        <is>
          <t>No</t>
        </is>
      </c>
      <c r="H524" s="3" t="inlineStr">
        <is>
          <t>Yes</t>
        </is>
      </c>
      <c r="J524" t="n">
        <v>0</v>
      </c>
      <c r="K524" t="n">
        <v>1</v>
      </c>
      <c r="L524" t="inlineStr">
        <is>
          <t>casino.guru</t>
        </is>
      </c>
      <c r="M524" s="5" t="n">
        <v>46087</v>
      </c>
      <c r="N524" t="inlineStr">
        <is>
          <t>Yes</t>
        </is>
      </c>
      <c r="O524" t="inlineStr">
        <is>
          <t>2026-04-19 06:12</t>
        </is>
      </c>
      <c r="P524" t="inlineStr">
        <is>
          <t>2026-04-20 23:06</t>
        </is>
      </c>
      <c r="Q524" t="inlineStr">
        <is>
          <t>https://casino.guru/jungle-reels-casino-review</t>
        </is>
      </c>
    </row>
    <row r="525">
      <c r="A525" s="2" t="inlineStr">
        <is>
          <t>Kyngs Casino</t>
        </is>
      </c>
      <c r="B525" t="inlineStr">
        <is>
          <t>kyngs</t>
        </is>
      </c>
      <c r="C525" t="inlineStr">
        <is>
          <t>Curacao</t>
        </is>
      </c>
      <c r="D525" t="n">
        <v>7.9</v>
      </c>
      <c r="E525" s="3" t="inlineStr">
        <is>
          <t>Yes</t>
        </is>
      </c>
      <c r="F525" s="3" t="inlineStr">
        <is>
          <t>Yes</t>
        </is>
      </c>
      <c r="G525" s="3" t="inlineStr">
        <is>
          <t>Yes</t>
        </is>
      </c>
      <c r="H525" s="4" t="inlineStr">
        <is>
          <t>No</t>
        </is>
      </c>
      <c r="J525" t="n">
        <v>0</v>
      </c>
      <c r="K525" t="n">
        <v>1</v>
      </c>
      <c r="L525" t="inlineStr">
        <is>
          <t>casino.guru</t>
        </is>
      </c>
      <c r="M525" s="5" t="n">
        <v>45989</v>
      </c>
      <c r="N525" t="inlineStr">
        <is>
          <t>Yes</t>
        </is>
      </c>
      <c r="O525" t="inlineStr">
        <is>
          <t>2026-04-19 06:50</t>
        </is>
      </c>
      <c r="P525" t="inlineStr">
        <is>
          <t>2026-04-20 23:53</t>
        </is>
      </c>
      <c r="Q525" t="inlineStr">
        <is>
          <t>https://casino.guru/kyngs-casino-review</t>
        </is>
      </c>
    </row>
    <row r="526">
      <c r="A526" s="2" t="inlineStr">
        <is>
          <t>Lodur Casino</t>
        </is>
      </c>
      <c r="B526" t="inlineStr">
        <is>
          <t>lodur</t>
        </is>
      </c>
      <c r="C526" t="inlineStr">
        <is>
          <t>Sweden</t>
        </is>
      </c>
      <c r="D526" t="n">
        <v>7.9</v>
      </c>
      <c r="E526" s="3" t="inlineStr">
        <is>
          <t>Yes</t>
        </is>
      </c>
      <c r="F526" s="3" t="inlineStr">
        <is>
          <t>Yes</t>
        </is>
      </c>
      <c r="G526" s="3" t="inlineStr">
        <is>
          <t>Yes</t>
        </is>
      </c>
      <c r="H526" s="4" t="inlineStr">
        <is>
          <t>No</t>
        </is>
      </c>
      <c r="J526" t="n">
        <v>0</v>
      </c>
      <c r="K526" t="n">
        <v>1</v>
      </c>
      <c r="L526" t="inlineStr">
        <is>
          <t>casino.guru</t>
        </is>
      </c>
      <c r="M526" s="5" t="n">
        <v>46092</v>
      </c>
      <c r="N526" t="inlineStr">
        <is>
          <t>Yes</t>
        </is>
      </c>
      <c r="O526" t="inlineStr">
        <is>
          <t>2026-04-19 07:13</t>
        </is>
      </c>
      <c r="P526" t="inlineStr">
        <is>
          <t>2026-04-21 00:21</t>
        </is>
      </c>
      <c r="Q526" t="inlineStr">
        <is>
          <t>https://casino.guru/lodur-casino-review</t>
        </is>
      </c>
    </row>
    <row r="527">
      <c r="A527" s="2" t="inlineStr">
        <is>
          <t>LuckyHour Casino</t>
        </is>
      </c>
      <c r="B527" t="inlineStr">
        <is>
          <t>luckyhour</t>
        </is>
      </c>
      <c r="C527" t="inlineStr">
        <is>
          <t>Curacao</t>
        </is>
      </c>
      <c r="D527" t="n">
        <v>7.9</v>
      </c>
      <c r="E527" s="3" t="inlineStr">
        <is>
          <t>Yes</t>
        </is>
      </c>
      <c r="F527" s="3" t="inlineStr">
        <is>
          <t>Yes</t>
        </is>
      </c>
      <c r="G527" s="3" t="inlineStr">
        <is>
          <t>Yes</t>
        </is>
      </c>
      <c r="H527" s="4" t="inlineStr">
        <is>
          <t>No</t>
        </is>
      </c>
      <c r="J527" t="n">
        <v>0</v>
      </c>
      <c r="K527" t="n">
        <v>1</v>
      </c>
      <c r="L527" t="inlineStr">
        <is>
          <t>casino.guru</t>
        </is>
      </c>
      <c r="M527" s="5" t="n">
        <v>45953</v>
      </c>
      <c r="N527" t="inlineStr">
        <is>
          <t>Yes</t>
        </is>
      </c>
      <c r="O527" t="inlineStr">
        <is>
          <t>2026-04-19 06:36</t>
        </is>
      </c>
      <c r="P527" t="inlineStr">
        <is>
          <t>2026-04-20 23:36</t>
        </is>
      </c>
      <c r="Q527" t="inlineStr">
        <is>
          <t>https://casino.guru/luckyhour-casino-review</t>
        </is>
      </c>
    </row>
    <row r="528">
      <c r="A528" s="2" t="inlineStr">
        <is>
          <t>Mecca Games Casino</t>
        </is>
      </c>
      <c r="B528" t="inlineStr">
        <is>
          <t>mecca-games</t>
        </is>
      </c>
      <c r="C528" t="inlineStr">
        <is>
          <t>UKGC</t>
        </is>
      </c>
      <c r="D528" t="n">
        <v>7.9</v>
      </c>
      <c r="E528" s="3" t="inlineStr">
        <is>
          <t>Yes</t>
        </is>
      </c>
      <c r="F528" s="4" t="inlineStr">
        <is>
          <t>No</t>
        </is>
      </c>
      <c r="G528" s="4" t="inlineStr">
        <is>
          <t>No</t>
        </is>
      </c>
      <c r="H528" s="3" t="inlineStr">
        <is>
          <t>Yes</t>
        </is>
      </c>
      <c r="J528" t="n">
        <v>0</v>
      </c>
      <c r="K528" t="n">
        <v>1</v>
      </c>
      <c r="L528" t="inlineStr">
        <is>
          <t>casino.guru</t>
        </is>
      </c>
      <c r="M528" s="5" t="n">
        <v>46093</v>
      </c>
      <c r="N528" t="inlineStr">
        <is>
          <t>Yes</t>
        </is>
      </c>
      <c r="O528" t="inlineStr">
        <is>
          <t>2026-04-19 06:16</t>
        </is>
      </c>
      <c r="P528" t="inlineStr">
        <is>
          <t>2026-04-20 23:10</t>
        </is>
      </c>
      <c r="Q528" t="inlineStr">
        <is>
          <t>https://casino.guru/mecca-games-casino-review</t>
        </is>
      </c>
    </row>
    <row r="529">
      <c r="A529" s="2" t="inlineStr">
        <is>
          <t>Megarich Casino</t>
        </is>
      </c>
      <c r="B529" t="inlineStr">
        <is>
          <t>megarich</t>
        </is>
      </c>
      <c r="C529" t="inlineStr">
        <is>
          <t>Curacao</t>
        </is>
      </c>
      <c r="D529" t="n">
        <v>7.9</v>
      </c>
      <c r="E529" s="3" t="inlineStr">
        <is>
          <t>Yes</t>
        </is>
      </c>
      <c r="F529" s="3" t="inlineStr">
        <is>
          <t>Yes</t>
        </is>
      </c>
      <c r="G529" s="3" t="inlineStr">
        <is>
          <t>Yes</t>
        </is>
      </c>
      <c r="H529" s="4" t="inlineStr">
        <is>
          <t>No</t>
        </is>
      </c>
      <c r="J529" t="n">
        <v>0</v>
      </c>
      <c r="K529" t="n">
        <v>1</v>
      </c>
      <c r="L529" t="inlineStr">
        <is>
          <t>casino.guru</t>
        </is>
      </c>
      <c r="M529" s="5" t="n">
        <v>46059</v>
      </c>
      <c r="N529" t="inlineStr">
        <is>
          <t>Yes</t>
        </is>
      </c>
      <c r="O529" t="inlineStr">
        <is>
          <t>2026-04-19 06:42</t>
        </is>
      </c>
      <c r="P529" t="inlineStr">
        <is>
          <t>2026-04-20 23:43</t>
        </is>
      </c>
      <c r="Q529" t="inlineStr">
        <is>
          <t>https://casino.guru/megarich-casino-review</t>
        </is>
      </c>
    </row>
    <row r="530">
      <c r="A530" s="2" t="inlineStr">
        <is>
          <t>Memo Casino</t>
        </is>
      </c>
      <c r="B530" t="inlineStr">
        <is>
          <t>memo</t>
        </is>
      </c>
      <c r="C530" t="inlineStr">
        <is>
          <t>MGA</t>
        </is>
      </c>
      <c r="D530" t="n">
        <v>7.9</v>
      </c>
      <c r="E530" s="3" t="inlineStr">
        <is>
          <t>Yes</t>
        </is>
      </c>
      <c r="F530" s="3" t="inlineStr">
        <is>
          <t>Yes</t>
        </is>
      </c>
      <c r="G530" s="3" t="inlineStr">
        <is>
          <t>Yes</t>
        </is>
      </c>
      <c r="H530" s="4" t="inlineStr">
        <is>
          <t>No</t>
        </is>
      </c>
      <c r="J530" t="n">
        <v>0</v>
      </c>
      <c r="K530" t="n">
        <v>1</v>
      </c>
      <c r="L530" t="inlineStr">
        <is>
          <t>casino.guru</t>
        </is>
      </c>
      <c r="M530" s="5" t="n">
        <v>46126</v>
      </c>
      <c r="N530" t="inlineStr">
        <is>
          <t>Yes</t>
        </is>
      </c>
      <c r="O530" t="inlineStr">
        <is>
          <t>2026-04-19 06:40</t>
        </is>
      </c>
      <c r="P530" t="inlineStr">
        <is>
          <t>2026-04-20 23:41</t>
        </is>
      </c>
      <c r="Q530" t="inlineStr">
        <is>
          <t>https://casino.guru/memo-casino-review</t>
        </is>
      </c>
    </row>
    <row r="531">
      <c r="A531" s="2" t="inlineStr">
        <is>
          <t>MyLotteriesPlay Casino</t>
        </is>
      </c>
      <c r="B531" t="inlineStr">
        <is>
          <t>mylotteriesplay</t>
        </is>
      </c>
      <c r="D531" t="n">
        <v>7.9</v>
      </c>
      <c r="E531" s="3" t="inlineStr">
        <is>
          <t>Yes</t>
        </is>
      </c>
      <c r="F531" s="4" t="inlineStr">
        <is>
          <t>No</t>
        </is>
      </c>
      <c r="G531" s="4" t="inlineStr">
        <is>
          <t>No</t>
        </is>
      </c>
      <c r="H531" s="3" t="inlineStr">
        <is>
          <t>Yes</t>
        </is>
      </c>
      <c r="J531" t="n">
        <v>0</v>
      </c>
      <c r="K531" t="n">
        <v>1</v>
      </c>
      <c r="L531" t="inlineStr">
        <is>
          <t>casino.guru</t>
        </is>
      </c>
      <c r="M531" s="5" t="n">
        <v>46062</v>
      </c>
      <c r="N531" t="inlineStr">
        <is>
          <t>Yes</t>
        </is>
      </c>
      <c r="O531" t="inlineStr">
        <is>
          <t>2026-04-19 07:09</t>
        </is>
      </c>
      <c r="P531" t="inlineStr">
        <is>
          <t>2026-04-21 00:15</t>
        </is>
      </c>
      <c r="Q531" t="inlineStr">
        <is>
          <t>https://casino.guru/mylotteriesplay-casino-review</t>
        </is>
      </c>
    </row>
    <row r="532">
      <c r="A532" s="2" t="inlineStr">
        <is>
          <t>NOVOLINE Casino</t>
        </is>
      </c>
      <c r="B532" t="inlineStr">
        <is>
          <t>novoline</t>
        </is>
      </c>
      <c r="C532" t="inlineStr">
        <is>
          <t>Germany</t>
        </is>
      </c>
      <c r="D532" t="n">
        <v>7.9</v>
      </c>
      <c r="E532" s="3" t="inlineStr">
        <is>
          <t>Yes</t>
        </is>
      </c>
      <c r="F532" s="4" t="inlineStr">
        <is>
          <t>No</t>
        </is>
      </c>
      <c r="G532" s="4" t="inlineStr">
        <is>
          <t>No</t>
        </is>
      </c>
      <c r="H532" s="3" t="inlineStr">
        <is>
          <t>Yes</t>
        </is>
      </c>
      <c r="J532" t="n">
        <v>0</v>
      </c>
      <c r="K532" t="n">
        <v>1</v>
      </c>
      <c r="L532" t="inlineStr">
        <is>
          <t>casino.guru</t>
        </is>
      </c>
      <c r="M532" s="5" t="n">
        <v>46062</v>
      </c>
      <c r="N532" t="inlineStr">
        <is>
          <t>Yes</t>
        </is>
      </c>
      <c r="O532" t="inlineStr">
        <is>
          <t>2026-04-19 06:25</t>
        </is>
      </c>
      <c r="P532" t="inlineStr">
        <is>
          <t>2026-04-20 23:21</t>
        </is>
      </c>
      <c r="Q532" t="inlineStr">
        <is>
          <t>https://casino.guru/novoline-casino-review</t>
        </is>
      </c>
    </row>
    <row r="533">
      <c r="A533" s="2" t="inlineStr">
        <is>
          <t>No Deposit Slots Casino</t>
        </is>
      </c>
      <c r="B533" t="inlineStr">
        <is>
          <t>no-deposit-slots</t>
        </is>
      </c>
      <c r="C533" t="inlineStr">
        <is>
          <t>UKGC</t>
        </is>
      </c>
      <c r="D533" t="n">
        <v>7.9</v>
      </c>
      <c r="E533" s="3" t="inlineStr">
        <is>
          <t>Yes</t>
        </is>
      </c>
      <c r="F533" s="4" t="inlineStr">
        <is>
          <t>No</t>
        </is>
      </c>
      <c r="G533" s="4" t="inlineStr">
        <is>
          <t>No</t>
        </is>
      </c>
      <c r="H533" s="3" t="inlineStr">
        <is>
          <t>Yes</t>
        </is>
      </c>
      <c r="J533" t="n">
        <v>0</v>
      </c>
      <c r="K533" t="n">
        <v>1</v>
      </c>
      <c r="L533" t="inlineStr">
        <is>
          <t>casino.guru</t>
        </is>
      </c>
      <c r="M533" s="5" t="n">
        <v>46101</v>
      </c>
      <c r="N533" t="inlineStr">
        <is>
          <t>Yes</t>
        </is>
      </c>
      <c r="O533" t="inlineStr">
        <is>
          <t>2026-04-19 06:17</t>
        </is>
      </c>
      <c r="P533" t="inlineStr">
        <is>
          <t>2026-04-20 23:12</t>
        </is>
      </c>
      <c r="Q533" t="inlineStr">
        <is>
          <t>https://casino.guru/no-deposit-slots-casino-review</t>
        </is>
      </c>
    </row>
    <row r="534">
      <c r="A534" s="2" t="inlineStr">
        <is>
          <t>OSbet Casino</t>
        </is>
      </c>
      <c r="B534" t="inlineStr">
        <is>
          <t>osbet</t>
        </is>
      </c>
      <c r="C534" t="inlineStr">
        <is>
          <t>Anjouan</t>
        </is>
      </c>
      <c r="D534" t="n">
        <v>7.9</v>
      </c>
      <c r="E534" s="3" t="inlineStr">
        <is>
          <t>Yes</t>
        </is>
      </c>
      <c r="F534" s="3" t="inlineStr">
        <is>
          <t>Yes</t>
        </is>
      </c>
      <c r="G534" s="3" t="inlineStr">
        <is>
          <t>Yes</t>
        </is>
      </c>
      <c r="H534" s="4" t="inlineStr">
        <is>
          <t>No</t>
        </is>
      </c>
      <c r="J534" t="n">
        <v>0</v>
      </c>
      <c r="K534" t="n">
        <v>1</v>
      </c>
      <c r="L534" t="inlineStr">
        <is>
          <t>casino.guru</t>
        </is>
      </c>
      <c r="M534" s="5" t="n">
        <v>46101</v>
      </c>
      <c r="N534" t="inlineStr">
        <is>
          <t>Yes</t>
        </is>
      </c>
      <c r="O534" t="inlineStr">
        <is>
          <t>2026-04-19 06:38</t>
        </is>
      </c>
      <c r="P534" t="inlineStr">
        <is>
          <t>2026-04-20 23:38</t>
        </is>
      </c>
      <c r="Q534" t="inlineStr">
        <is>
          <t>https://casino.guru/osbet-casino-review</t>
        </is>
      </c>
    </row>
    <row r="535">
      <c r="A535" s="2" t="inlineStr">
        <is>
          <t>PlayKasino Casino</t>
        </is>
      </c>
      <c r="B535" t="inlineStr">
        <is>
          <t>playkasino</t>
        </is>
      </c>
      <c r="C535" t="inlineStr">
        <is>
          <t>MGA</t>
        </is>
      </c>
      <c r="D535" t="n">
        <v>7.9</v>
      </c>
      <c r="E535" s="3" t="inlineStr">
        <is>
          <t>Yes</t>
        </is>
      </c>
      <c r="F535" s="4" t="inlineStr">
        <is>
          <t>No</t>
        </is>
      </c>
      <c r="G535" s="4" t="inlineStr">
        <is>
          <t>No</t>
        </is>
      </c>
      <c r="H535" s="3" t="inlineStr">
        <is>
          <t>Yes</t>
        </is>
      </c>
      <c r="J535" t="n">
        <v>0</v>
      </c>
      <c r="K535" t="n">
        <v>1</v>
      </c>
      <c r="L535" t="inlineStr">
        <is>
          <t>casino.guru</t>
        </is>
      </c>
      <c r="M535" s="5" t="n">
        <v>46085</v>
      </c>
      <c r="N535" t="inlineStr">
        <is>
          <t>Yes</t>
        </is>
      </c>
      <c r="O535" t="inlineStr">
        <is>
          <t>2026-04-19 06:10</t>
        </is>
      </c>
      <c r="P535" t="inlineStr">
        <is>
          <t>2026-04-20 23:03</t>
        </is>
      </c>
      <c r="Q535" t="inlineStr">
        <is>
          <t>https://casino.guru/playkasino-casino-review</t>
        </is>
      </c>
    </row>
    <row r="536">
      <c r="A536" s="2" t="inlineStr">
        <is>
          <t>PlaySpielothek Casino</t>
        </is>
      </c>
      <c r="B536" t="inlineStr">
        <is>
          <t>playspielothek</t>
        </is>
      </c>
      <c r="C536" t="inlineStr">
        <is>
          <t>Germany</t>
        </is>
      </c>
      <c r="D536" t="n">
        <v>7.9</v>
      </c>
      <c r="E536" s="3" t="inlineStr">
        <is>
          <t>Yes</t>
        </is>
      </c>
      <c r="F536" s="4" t="inlineStr">
        <is>
          <t>No</t>
        </is>
      </c>
      <c r="G536" s="4" t="inlineStr">
        <is>
          <t>No</t>
        </is>
      </c>
      <c r="H536" s="3" t="inlineStr">
        <is>
          <t>Yes</t>
        </is>
      </c>
      <c r="J536" t="n">
        <v>0</v>
      </c>
      <c r="K536" t="n">
        <v>1</v>
      </c>
      <c r="L536" t="inlineStr">
        <is>
          <t>casino.guru</t>
        </is>
      </c>
      <c r="M536" s="5" t="n">
        <v>46062</v>
      </c>
      <c r="N536" t="inlineStr">
        <is>
          <t>Yes</t>
        </is>
      </c>
      <c r="O536" t="inlineStr">
        <is>
          <t>2026-04-19 06:27</t>
        </is>
      </c>
      <c r="P536" t="inlineStr">
        <is>
          <t>2026-04-20 23:24</t>
        </is>
      </c>
      <c r="Q536" t="inlineStr">
        <is>
          <t>https://casino.guru/playspielothek-casino-review</t>
        </is>
      </c>
    </row>
    <row r="537">
      <c r="A537" s="2" t="inlineStr">
        <is>
          <t>Privebet Casino</t>
        </is>
      </c>
      <c r="B537" t="inlineStr">
        <is>
          <t>privebet</t>
        </is>
      </c>
      <c r="C537" t="inlineStr">
        <is>
          <t>Curacao</t>
        </is>
      </c>
      <c r="D537" t="n">
        <v>7.9</v>
      </c>
      <c r="E537" s="3" t="inlineStr">
        <is>
          <t>Yes</t>
        </is>
      </c>
      <c r="F537" s="3" t="inlineStr">
        <is>
          <t>Yes</t>
        </is>
      </c>
      <c r="G537" s="3" t="inlineStr">
        <is>
          <t>Yes</t>
        </is>
      </c>
      <c r="H537" s="4" t="inlineStr">
        <is>
          <t>No</t>
        </is>
      </c>
      <c r="J537" t="n">
        <v>0</v>
      </c>
      <c r="K537" t="n">
        <v>1</v>
      </c>
      <c r="L537" t="inlineStr">
        <is>
          <t>casino.guru</t>
        </is>
      </c>
      <c r="M537" s="5" t="n">
        <v>46079</v>
      </c>
      <c r="N537" t="inlineStr">
        <is>
          <t>Yes</t>
        </is>
      </c>
      <c r="O537" t="inlineStr">
        <is>
          <t>2026-04-19 07:02</t>
        </is>
      </c>
      <c r="P537" t="inlineStr">
        <is>
          <t>2026-04-21 00:07</t>
        </is>
      </c>
      <c r="Q537" t="inlineStr">
        <is>
          <t>https://casino.guru/privebet-casino-review</t>
        </is>
      </c>
    </row>
    <row r="538">
      <c r="A538" s="2" t="inlineStr">
        <is>
          <t>Rakoo Casino</t>
        </is>
      </c>
      <c r="B538" t="inlineStr">
        <is>
          <t>rakoo</t>
        </is>
      </c>
      <c r="C538" t="inlineStr">
        <is>
          <t>MGA</t>
        </is>
      </c>
      <c r="D538" t="n">
        <v>7.9</v>
      </c>
      <c r="E538" s="4" t="inlineStr">
        <is>
          <t>No</t>
        </is>
      </c>
      <c r="F538" s="3" t="inlineStr">
        <is>
          <t>Yes</t>
        </is>
      </c>
      <c r="G538" s="3" t="inlineStr">
        <is>
          <t>Yes</t>
        </is>
      </c>
      <c r="H538" s="4" t="inlineStr">
        <is>
          <t>No</t>
        </is>
      </c>
      <c r="J538" t="n">
        <v>0</v>
      </c>
      <c r="K538" t="n">
        <v>1</v>
      </c>
      <c r="L538" t="inlineStr">
        <is>
          <t>casino.guru</t>
        </is>
      </c>
      <c r="M538" s="5" t="n">
        <v>46058</v>
      </c>
      <c r="N538" t="inlineStr">
        <is>
          <t>Yes</t>
        </is>
      </c>
      <c r="O538" t="inlineStr">
        <is>
          <t>2026-04-19 06:31</t>
        </is>
      </c>
      <c r="P538" t="inlineStr">
        <is>
          <t>2026-04-20 23:29</t>
        </is>
      </c>
      <c r="Q538" t="inlineStr">
        <is>
          <t>https://casino.guru/rakoo-casino-review</t>
        </is>
      </c>
    </row>
    <row r="539">
      <c r="A539" s="2" t="inlineStr">
        <is>
          <t>Revolution Casino</t>
        </is>
      </c>
      <c r="B539" t="inlineStr">
        <is>
          <t>revolution</t>
        </is>
      </c>
      <c r="C539" t="inlineStr">
        <is>
          <t>Anjouan</t>
        </is>
      </c>
      <c r="D539" t="n">
        <v>7.9</v>
      </c>
      <c r="E539" s="3" t="inlineStr">
        <is>
          <t>Yes</t>
        </is>
      </c>
      <c r="F539" s="3" t="inlineStr">
        <is>
          <t>Yes</t>
        </is>
      </c>
      <c r="G539" s="3" t="inlineStr">
        <is>
          <t>Yes</t>
        </is>
      </c>
      <c r="H539" s="4" t="inlineStr">
        <is>
          <t>No</t>
        </is>
      </c>
      <c r="J539" t="n">
        <v>0</v>
      </c>
      <c r="K539" t="n">
        <v>1</v>
      </c>
      <c r="L539" t="inlineStr">
        <is>
          <t>casino.guru</t>
        </is>
      </c>
      <c r="M539" s="5" t="n">
        <v>46044</v>
      </c>
      <c r="N539" t="inlineStr">
        <is>
          <t>Yes</t>
        </is>
      </c>
      <c r="O539" t="inlineStr">
        <is>
          <t>2026-04-19 06:31</t>
        </is>
      </c>
      <c r="P539" t="inlineStr">
        <is>
          <t>2026-04-20 23:29</t>
        </is>
      </c>
      <c r="Q539" t="inlineStr">
        <is>
          <t>https://casino.guru/revolution-casino-review</t>
        </is>
      </c>
    </row>
    <row r="540">
      <c r="A540" s="2" t="inlineStr">
        <is>
          <t>Roobet Casino</t>
        </is>
      </c>
      <c r="B540" t="inlineStr">
        <is>
          <t>roobet</t>
        </is>
      </c>
      <c r="C540" t="inlineStr">
        <is>
          <t>Curacao</t>
        </is>
      </c>
      <c r="D540" t="n">
        <v>7.9</v>
      </c>
      <c r="E540" s="3" t="inlineStr">
        <is>
          <t>Yes</t>
        </is>
      </c>
      <c r="F540" s="3" t="inlineStr">
        <is>
          <t>Yes</t>
        </is>
      </c>
      <c r="G540" s="3" t="inlineStr">
        <is>
          <t>Yes</t>
        </is>
      </c>
      <c r="H540" s="4" t="inlineStr">
        <is>
          <t>No</t>
        </is>
      </c>
      <c r="J540" t="n">
        <v>0</v>
      </c>
      <c r="K540" t="n">
        <v>1</v>
      </c>
      <c r="L540" t="inlineStr">
        <is>
          <t>casino.guru</t>
        </is>
      </c>
      <c r="M540" s="5" t="n">
        <v>46020</v>
      </c>
      <c r="N540" t="inlineStr">
        <is>
          <t>Yes</t>
        </is>
      </c>
      <c r="O540" t="inlineStr">
        <is>
          <t>2026-04-19 06:13</t>
        </is>
      </c>
      <c r="P540" t="inlineStr">
        <is>
          <t>2026-04-20 23:06</t>
        </is>
      </c>
      <c r="Q540" t="inlineStr">
        <is>
          <t>https://casino.guru/roobet-casino-review</t>
        </is>
      </c>
    </row>
    <row r="541">
      <c r="A541" s="2" t="inlineStr">
        <is>
          <t>Stake Casino</t>
        </is>
      </c>
      <c r="B541" t="inlineStr">
        <is>
          <t>stake</t>
        </is>
      </c>
      <c r="C541" t="inlineStr">
        <is>
          <t>Curacao</t>
        </is>
      </c>
      <c r="D541" t="n">
        <v>7.9</v>
      </c>
      <c r="E541" s="3" t="inlineStr">
        <is>
          <t>Yes</t>
        </is>
      </c>
      <c r="F541" s="3" t="inlineStr">
        <is>
          <t>Yes</t>
        </is>
      </c>
      <c r="G541" s="3" t="inlineStr">
        <is>
          <t>Yes</t>
        </is>
      </c>
      <c r="H541" s="3" t="inlineStr">
        <is>
          <t>Yes</t>
        </is>
      </c>
      <c r="J541" t="n">
        <v>0</v>
      </c>
      <c r="K541" t="n">
        <v>1</v>
      </c>
      <c r="L541" t="inlineStr">
        <is>
          <t>casino.guru</t>
        </is>
      </c>
      <c r="M541" s="5" t="n">
        <v>46126</v>
      </c>
      <c r="N541" t="inlineStr">
        <is>
          <t>Yes</t>
        </is>
      </c>
      <c r="O541" t="inlineStr">
        <is>
          <t>2026-04-19 06:06</t>
        </is>
      </c>
      <c r="P541" t="inlineStr">
        <is>
          <t>2026-04-20 22:58</t>
        </is>
      </c>
      <c r="Q541" t="inlineStr">
        <is>
          <t>https://casino.guru/stake-casino-review</t>
        </is>
      </c>
    </row>
    <row r="542">
      <c r="A542" s="2" t="inlineStr">
        <is>
          <t>TamamBet Casino</t>
        </is>
      </c>
      <c r="B542" t="inlineStr">
        <is>
          <t>tamambet</t>
        </is>
      </c>
      <c r="C542" t="inlineStr">
        <is>
          <t>Curacao</t>
        </is>
      </c>
      <c r="D542" t="n">
        <v>7.9</v>
      </c>
      <c r="E542" s="3" t="inlineStr">
        <is>
          <t>Yes</t>
        </is>
      </c>
      <c r="F542" s="3" t="inlineStr">
        <is>
          <t>Yes</t>
        </is>
      </c>
      <c r="G542" s="3" t="inlineStr">
        <is>
          <t>Yes</t>
        </is>
      </c>
      <c r="H542" s="4" t="inlineStr">
        <is>
          <t>No</t>
        </is>
      </c>
      <c r="J542" t="n">
        <v>0</v>
      </c>
      <c r="K542" t="n">
        <v>1</v>
      </c>
      <c r="L542" t="inlineStr">
        <is>
          <t>casino.guru</t>
        </is>
      </c>
      <c r="M542" s="5" t="n">
        <v>45892</v>
      </c>
      <c r="N542" t="inlineStr">
        <is>
          <t>Yes</t>
        </is>
      </c>
      <c r="O542" t="inlineStr">
        <is>
          <t>2026-04-19 06:57</t>
        </is>
      </c>
      <c r="P542" t="inlineStr">
        <is>
          <t>2026-04-21 00:02</t>
        </is>
      </c>
      <c r="Q542" t="inlineStr">
        <is>
          <t>https://casino.guru/tamambet-casino-review</t>
        </is>
      </c>
    </row>
    <row r="543">
      <c r="A543" s="2" t="inlineStr">
        <is>
          <t>Totosi Casino</t>
        </is>
      </c>
      <c r="B543" t="inlineStr">
        <is>
          <t>totosi</t>
        </is>
      </c>
      <c r="C543" t="inlineStr">
        <is>
          <t>MGA</t>
        </is>
      </c>
      <c r="D543" t="n">
        <v>7.9</v>
      </c>
      <c r="E543" s="3" t="inlineStr">
        <is>
          <t>Yes</t>
        </is>
      </c>
      <c r="F543" s="4" t="inlineStr">
        <is>
          <t>No</t>
        </is>
      </c>
      <c r="G543" s="4" t="inlineStr">
        <is>
          <t>No</t>
        </is>
      </c>
      <c r="H543" s="3" t="inlineStr">
        <is>
          <t>Yes</t>
        </is>
      </c>
      <c r="J543" t="n">
        <v>0</v>
      </c>
      <c r="K543" t="n">
        <v>1</v>
      </c>
      <c r="L543" t="inlineStr">
        <is>
          <t>casino.guru</t>
        </is>
      </c>
      <c r="M543" s="5" t="n">
        <v>45887</v>
      </c>
      <c r="N543" t="inlineStr">
        <is>
          <t>Yes</t>
        </is>
      </c>
      <c r="O543" t="inlineStr">
        <is>
          <t>2026-04-19 06:00</t>
        </is>
      </c>
      <c r="P543" t="inlineStr">
        <is>
          <t>2026-04-20 22:51</t>
        </is>
      </c>
      <c r="Q543" t="inlineStr">
        <is>
          <t>https://casino.guru/Totosi-Casino-review</t>
        </is>
      </c>
    </row>
    <row r="544">
      <c r="A544" s="2" t="inlineStr">
        <is>
          <t>Vegastars Casino</t>
        </is>
      </c>
      <c r="B544" t="inlineStr">
        <is>
          <t>vegastars</t>
        </is>
      </c>
      <c r="C544" t="inlineStr">
        <is>
          <t>Anjouan</t>
        </is>
      </c>
      <c r="D544" t="n">
        <v>7.9</v>
      </c>
      <c r="E544" s="3" t="inlineStr">
        <is>
          <t>Yes</t>
        </is>
      </c>
      <c r="F544" s="3" t="inlineStr">
        <is>
          <t>Yes</t>
        </is>
      </c>
      <c r="G544" s="3" t="inlineStr">
        <is>
          <t>Yes</t>
        </is>
      </c>
      <c r="H544" s="4" t="inlineStr">
        <is>
          <t>No</t>
        </is>
      </c>
      <c r="J544" t="n">
        <v>0</v>
      </c>
      <c r="K544" t="n">
        <v>1</v>
      </c>
      <c r="L544" t="inlineStr">
        <is>
          <t>casino.guru</t>
        </is>
      </c>
      <c r="M544" s="5" t="n">
        <v>46050</v>
      </c>
      <c r="N544" t="inlineStr">
        <is>
          <t>Yes</t>
        </is>
      </c>
      <c r="O544" t="inlineStr">
        <is>
          <t>2026-04-19 06:48</t>
        </is>
      </c>
      <c r="P544" t="inlineStr">
        <is>
          <t>2026-04-20 23:50</t>
        </is>
      </c>
      <c r="Q544" t="inlineStr">
        <is>
          <t>https://casino.guru/vegastars-casino-review</t>
        </is>
      </c>
    </row>
    <row r="545">
      <c r="A545" s="2" t="inlineStr">
        <is>
          <t>WatchMySpin Casino</t>
        </is>
      </c>
      <c r="B545" t="inlineStr">
        <is>
          <t>watchmyspin</t>
        </is>
      </c>
      <c r="C545" t="inlineStr">
        <is>
          <t>MGA</t>
        </is>
      </c>
      <c r="D545" t="n">
        <v>7.9</v>
      </c>
      <c r="E545" s="3" t="inlineStr">
        <is>
          <t>Yes</t>
        </is>
      </c>
      <c r="F545" s="3" t="inlineStr">
        <is>
          <t>Yes</t>
        </is>
      </c>
      <c r="G545" s="3" t="inlineStr">
        <is>
          <t>Yes</t>
        </is>
      </c>
      <c r="H545" s="4" t="inlineStr">
        <is>
          <t>No</t>
        </is>
      </c>
      <c r="J545" t="n">
        <v>0</v>
      </c>
      <c r="K545" t="n">
        <v>1</v>
      </c>
      <c r="L545" t="inlineStr">
        <is>
          <t>casino.guru</t>
        </is>
      </c>
      <c r="M545" s="5" t="n">
        <v>46122</v>
      </c>
      <c r="N545" t="inlineStr">
        <is>
          <t>Yes</t>
        </is>
      </c>
      <c r="O545" t="inlineStr">
        <is>
          <t>2026-04-19 06:11</t>
        </is>
      </c>
      <c r="P545" t="inlineStr">
        <is>
          <t>2026-04-20 23:03</t>
        </is>
      </c>
      <c r="Q545" t="inlineStr">
        <is>
          <t>https://casino.guru/watchmyspin-casino-review</t>
        </is>
      </c>
    </row>
    <row r="546">
      <c r="A546" s="2" t="inlineStr">
        <is>
          <t>Zebra Wins Casino</t>
        </is>
      </c>
      <c r="B546" t="inlineStr">
        <is>
          <t>zebra-wins</t>
        </is>
      </c>
      <c r="C546" t="inlineStr">
        <is>
          <t>MGA</t>
        </is>
      </c>
      <c r="D546" t="n">
        <v>7.9</v>
      </c>
      <c r="E546" s="3" t="inlineStr">
        <is>
          <t>Yes</t>
        </is>
      </c>
      <c r="F546" s="4" t="inlineStr">
        <is>
          <t>No</t>
        </is>
      </c>
      <c r="G546" s="4" t="inlineStr">
        <is>
          <t>No</t>
        </is>
      </c>
      <c r="H546" s="3" t="inlineStr">
        <is>
          <t>Yes</t>
        </is>
      </c>
      <c r="J546" t="n">
        <v>0</v>
      </c>
      <c r="K546" t="n">
        <v>1</v>
      </c>
      <c r="L546" t="inlineStr">
        <is>
          <t>casino.guru</t>
        </is>
      </c>
      <c r="M546" s="5" t="n">
        <v>46107</v>
      </c>
      <c r="N546" t="inlineStr">
        <is>
          <t>Yes</t>
        </is>
      </c>
      <c r="O546" t="inlineStr">
        <is>
          <t>2026-04-19 06:27</t>
        </is>
      </c>
      <c r="P546" t="inlineStr">
        <is>
          <t>2026-04-20 23:24</t>
        </is>
      </c>
      <c r="Q546" t="inlineStr">
        <is>
          <t>https://casino.guru/zebra-wins-casino-review</t>
        </is>
      </c>
    </row>
    <row r="547">
      <c r="A547" s="2" t="inlineStr">
        <is>
          <t>ir6.com Casino</t>
        </is>
      </c>
      <c r="B547" t="inlineStr">
        <is>
          <t>ir6-com</t>
        </is>
      </c>
      <c r="C547" t="inlineStr">
        <is>
          <t>Curacao</t>
        </is>
      </c>
      <c r="D547" t="n">
        <v>7.9</v>
      </c>
      <c r="E547" s="3" t="inlineStr">
        <is>
          <t>Yes</t>
        </is>
      </c>
      <c r="F547" s="3" t="inlineStr">
        <is>
          <t>Yes</t>
        </is>
      </c>
      <c r="G547" s="3" t="inlineStr">
        <is>
          <t>Yes</t>
        </is>
      </c>
      <c r="H547" s="4" t="inlineStr">
        <is>
          <t>No</t>
        </is>
      </c>
      <c r="J547" t="n">
        <v>0</v>
      </c>
      <c r="K547" t="n">
        <v>1</v>
      </c>
      <c r="L547" t="inlineStr">
        <is>
          <t>casino.guru</t>
        </is>
      </c>
      <c r="M547" s="5" t="n">
        <v>46080</v>
      </c>
      <c r="N547" t="inlineStr">
        <is>
          <t>Yes</t>
        </is>
      </c>
      <c r="O547" t="inlineStr">
        <is>
          <t>2026-04-19 06:38</t>
        </is>
      </c>
      <c r="P547" t="inlineStr">
        <is>
          <t>2026-04-20 23:38</t>
        </is>
      </c>
      <c r="Q547" t="inlineStr">
        <is>
          <t>https://casino.guru/ir6-com-casino-review</t>
        </is>
      </c>
    </row>
    <row r="548">
      <c r="A548" s="2" t="inlineStr">
        <is>
          <t>KukiMuki Casino</t>
        </is>
      </c>
      <c r="B548" t="inlineStr">
        <is>
          <t>kukimuki</t>
        </is>
      </c>
      <c r="C548" t="inlineStr">
        <is>
          <t>Anjouan</t>
        </is>
      </c>
      <c r="D548" t="n">
        <v>7.85</v>
      </c>
      <c r="E548" s="3" t="inlineStr">
        <is>
          <t>Yes</t>
        </is>
      </c>
      <c r="F548" s="3" t="inlineStr">
        <is>
          <t>Yes</t>
        </is>
      </c>
      <c r="G548" s="3" t="inlineStr">
        <is>
          <t>Yes</t>
        </is>
      </c>
      <c r="H548" s="4" t="inlineStr">
        <is>
          <t>No</t>
        </is>
      </c>
      <c r="J548" t="n">
        <v>0</v>
      </c>
      <c r="K548" t="n">
        <v>2</v>
      </c>
      <c r="L548" t="inlineStr">
        <is>
          <t>askgamblers, casino.guru</t>
        </is>
      </c>
      <c r="M548" s="5" t="n">
        <v>46066</v>
      </c>
      <c r="N548" t="inlineStr">
        <is>
          <t>Yes</t>
        </is>
      </c>
      <c r="O548" t="inlineStr">
        <is>
          <t>2026-04-19 00:07</t>
        </is>
      </c>
      <c r="P548" t="inlineStr">
        <is>
          <t>2026-04-21 00:15</t>
        </is>
      </c>
      <c r="Q548" t="inlineStr">
        <is>
          <t>https://casino.guru/kukimuki-casino-review
https://www.askgamblers.com/online-casinos/reviews/kukimuki-casino</t>
        </is>
      </c>
    </row>
    <row r="549">
      <c r="A549" s="2" t="inlineStr">
        <is>
          <t>A360 Casino</t>
        </is>
      </c>
      <c r="B549" t="inlineStr">
        <is>
          <t>a360</t>
        </is>
      </c>
      <c r="C549" t="inlineStr">
        <is>
          <t>MGA</t>
        </is>
      </c>
      <c r="D549" t="n">
        <v>7.8</v>
      </c>
      <c r="E549" s="3" t="inlineStr">
        <is>
          <t>Yes</t>
        </is>
      </c>
      <c r="F549" s="3" t="inlineStr">
        <is>
          <t>Yes</t>
        </is>
      </c>
      <c r="G549" s="3" t="inlineStr">
        <is>
          <t>Yes</t>
        </is>
      </c>
      <c r="H549" s="4" t="inlineStr">
        <is>
          <t>No</t>
        </is>
      </c>
      <c r="J549" t="n">
        <v>0</v>
      </c>
      <c r="K549" t="n">
        <v>1</v>
      </c>
      <c r="L549" t="inlineStr">
        <is>
          <t>casino.guru</t>
        </is>
      </c>
      <c r="M549" s="5" t="n">
        <v>46122</v>
      </c>
      <c r="N549" t="inlineStr">
        <is>
          <t>Yes</t>
        </is>
      </c>
      <c r="O549" t="inlineStr">
        <is>
          <t>2026-04-19 06:54</t>
        </is>
      </c>
      <c r="P549" t="inlineStr">
        <is>
          <t>2026-04-20 23:58</t>
        </is>
      </c>
      <c r="Q549" t="inlineStr">
        <is>
          <t>https://casino.guru/a360-casino-review</t>
        </is>
      </c>
    </row>
    <row r="550">
      <c r="A550" s="2" t="inlineStr">
        <is>
          <t>AkibaWin Casino</t>
        </is>
      </c>
      <c r="B550" t="inlineStr">
        <is>
          <t>akibawin</t>
        </is>
      </c>
      <c r="C550" t="inlineStr">
        <is>
          <t>Curacao</t>
        </is>
      </c>
      <c r="D550" t="n">
        <v>7.8</v>
      </c>
      <c r="E550" s="3" t="inlineStr">
        <is>
          <t>Yes</t>
        </is>
      </c>
      <c r="F550" s="3" t="inlineStr">
        <is>
          <t>Yes</t>
        </is>
      </c>
      <c r="G550" s="3" t="inlineStr">
        <is>
          <t>Yes</t>
        </is>
      </c>
      <c r="H550" s="4" t="inlineStr">
        <is>
          <t>No</t>
        </is>
      </c>
      <c r="J550" t="n">
        <v>0</v>
      </c>
      <c r="K550" t="n">
        <v>1</v>
      </c>
      <c r="L550" t="inlineStr">
        <is>
          <t>casino.guru</t>
        </is>
      </c>
      <c r="M550" s="5" t="n">
        <v>46126</v>
      </c>
      <c r="N550" t="inlineStr">
        <is>
          <t>Yes</t>
        </is>
      </c>
      <c r="O550" t="inlineStr">
        <is>
          <t>2026-04-19 07:09</t>
        </is>
      </c>
      <c r="P550" t="inlineStr">
        <is>
          <t>2026-04-21 00:16</t>
        </is>
      </c>
      <c r="Q550" t="inlineStr">
        <is>
          <t>https://casino.guru/akibawin-casino-review</t>
        </is>
      </c>
    </row>
    <row r="551">
      <c r="A551" s="2" t="inlineStr">
        <is>
          <t>AllInBet Casino</t>
        </is>
      </c>
      <c r="B551" t="inlineStr">
        <is>
          <t>allinbet</t>
        </is>
      </c>
      <c r="D551" t="n">
        <v>7.8</v>
      </c>
      <c r="E551" s="3" t="inlineStr">
        <is>
          <t>Yes</t>
        </is>
      </c>
      <c r="F551" s="4" t="inlineStr">
        <is>
          <t>No</t>
        </is>
      </c>
      <c r="G551" s="4" t="inlineStr">
        <is>
          <t>No</t>
        </is>
      </c>
      <c r="H551" s="3" t="inlineStr">
        <is>
          <t>Yes</t>
        </is>
      </c>
      <c r="J551" t="n">
        <v>0</v>
      </c>
      <c r="K551" t="n">
        <v>1</v>
      </c>
      <c r="L551" t="inlineStr">
        <is>
          <t>casino.guru</t>
        </is>
      </c>
      <c r="M551" s="5" t="n">
        <v>46098</v>
      </c>
      <c r="N551" t="inlineStr">
        <is>
          <t>Yes</t>
        </is>
      </c>
      <c r="O551" t="inlineStr">
        <is>
          <t>2026-04-19 06:23</t>
        </is>
      </c>
      <c r="P551" t="inlineStr">
        <is>
          <t>2026-04-20 23:19</t>
        </is>
      </c>
      <c r="Q551" t="inlineStr">
        <is>
          <t>https://casino.guru/allinbet-casino-review</t>
        </is>
      </c>
    </row>
    <row r="552">
      <c r="A552" s="2" t="inlineStr">
        <is>
          <t>Betriot Casino</t>
        </is>
      </c>
      <c r="B552" t="inlineStr">
        <is>
          <t>betriot</t>
        </is>
      </c>
      <c r="C552" t="inlineStr">
        <is>
          <t>Anjouan</t>
        </is>
      </c>
      <c r="D552" t="n">
        <v>7.8</v>
      </c>
      <c r="E552" s="3" t="inlineStr">
        <is>
          <t>Yes</t>
        </is>
      </c>
      <c r="F552" s="3" t="inlineStr">
        <is>
          <t>Yes</t>
        </is>
      </c>
      <c r="G552" s="3" t="inlineStr">
        <is>
          <t>Yes</t>
        </is>
      </c>
      <c r="H552" s="4" t="inlineStr">
        <is>
          <t>No</t>
        </is>
      </c>
      <c r="I552" s="4" t="inlineStr">
        <is>
          <t>No</t>
        </is>
      </c>
      <c r="J552" t="n">
        <v>0</v>
      </c>
      <c r="K552" t="n">
        <v>1</v>
      </c>
      <c r="L552" t="inlineStr">
        <is>
          <t>casino.guru</t>
        </is>
      </c>
      <c r="M552" s="5" t="n">
        <v>45965</v>
      </c>
      <c r="N552" t="inlineStr">
        <is>
          <t>Yes</t>
        </is>
      </c>
      <c r="O552" t="inlineStr">
        <is>
          <t>2026-04-19 06:31</t>
        </is>
      </c>
      <c r="P552" t="inlineStr">
        <is>
          <t>2026-04-20 23:29</t>
        </is>
      </c>
      <c r="Q552" t="inlineStr">
        <is>
          <t>https://casino.guru/betriot-casino-review</t>
        </is>
      </c>
    </row>
    <row r="553">
      <c r="A553" s="2" t="inlineStr">
        <is>
          <t>Bingo Hollywood Casino</t>
        </is>
      </c>
      <c r="B553" t="inlineStr">
        <is>
          <t>bingo-hollywood</t>
        </is>
      </c>
      <c r="C553" t="inlineStr">
        <is>
          <t>UKGC</t>
        </is>
      </c>
      <c r="D553" t="n">
        <v>7.8</v>
      </c>
      <c r="E553" s="3" t="inlineStr">
        <is>
          <t>Yes</t>
        </is>
      </c>
      <c r="F553" s="4" t="inlineStr">
        <is>
          <t>No</t>
        </is>
      </c>
      <c r="G553" s="4" t="inlineStr">
        <is>
          <t>No</t>
        </is>
      </c>
      <c r="H553" s="3" t="inlineStr">
        <is>
          <t>Yes</t>
        </is>
      </c>
      <c r="J553" t="n">
        <v>0</v>
      </c>
      <c r="K553" t="n">
        <v>1</v>
      </c>
      <c r="L553" t="inlineStr">
        <is>
          <t>casino.guru</t>
        </is>
      </c>
      <c r="M553" s="5" t="n">
        <v>45936</v>
      </c>
      <c r="N553" t="inlineStr">
        <is>
          <t>Yes</t>
        </is>
      </c>
      <c r="O553" t="inlineStr">
        <is>
          <t>2026-04-19 06:18</t>
        </is>
      </c>
      <c r="P553" t="inlineStr">
        <is>
          <t>2026-04-20 23:13</t>
        </is>
      </c>
      <c r="Q553" t="inlineStr">
        <is>
          <t>https://casino.guru/bingo-hollywood-casino-review</t>
        </is>
      </c>
    </row>
    <row r="554">
      <c r="A554" s="2" t="inlineStr">
        <is>
          <t>Britain Play Casino</t>
        </is>
      </c>
      <c r="B554" t="inlineStr">
        <is>
          <t>britain-play</t>
        </is>
      </c>
      <c r="C554" t="inlineStr">
        <is>
          <t>UKGC</t>
        </is>
      </c>
      <c r="D554" t="n">
        <v>7.8</v>
      </c>
      <c r="E554" s="3" t="inlineStr">
        <is>
          <t>Yes</t>
        </is>
      </c>
      <c r="F554" s="4" t="inlineStr">
        <is>
          <t>No</t>
        </is>
      </c>
      <c r="G554" s="4" t="inlineStr">
        <is>
          <t>No</t>
        </is>
      </c>
      <c r="H554" s="3" t="inlineStr">
        <is>
          <t>Yes</t>
        </is>
      </c>
      <c r="J554" t="n">
        <v>0</v>
      </c>
      <c r="K554" t="n">
        <v>1</v>
      </c>
      <c r="L554" t="inlineStr">
        <is>
          <t>casino.guru</t>
        </is>
      </c>
      <c r="M554" s="5" t="n">
        <v>46101</v>
      </c>
      <c r="N554" t="inlineStr">
        <is>
          <t>Yes</t>
        </is>
      </c>
      <c r="O554" t="inlineStr">
        <is>
          <t>2026-04-19 06:20</t>
        </is>
      </c>
      <c r="P554" t="inlineStr">
        <is>
          <t>2026-04-20 23:15</t>
        </is>
      </c>
      <c r="Q554" t="inlineStr">
        <is>
          <t>https://casino.guru/britain-play-casino-review</t>
        </is>
      </c>
    </row>
    <row r="555">
      <c r="A555" s="2" t="inlineStr">
        <is>
          <t>Bspin.io Casino</t>
        </is>
      </c>
      <c r="B555" t="inlineStr">
        <is>
          <t>bspin-io</t>
        </is>
      </c>
      <c r="C555" t="inlineStr">
        <is>
          <t>Anjouan</t>
        </is>
      </c>
      <c r="D555" t="n">
        <v>7.8</v>
      </c>
      <c r="E555" s="3" t="inlineStr">
        <is>
          <t>Yes</t>
        </is>
      </c>
      <c r="F555" s="3" t="inlineStr">
        <is>
          <t>Yes</t>
        </is>
      </c>
      <c r="G555" s="3" t="inlineStr">
        <is>
          <t>Yes</t>
        </is>
      </c>
      <c r="H555" s="4" t="inlineStr">
        <is>
          <t>No</t>
        </is>
      </c>
      <c r="J555" t="n">
        <v>0</v>
      </c>
      <c r="K555" t="n">
        <v>1</v>
      </c>
      <c r="L555" t="inlineStr">
        <is>
          <t>casino.guru</t>
        </is>
      </c>
      <c r="M555" s="5" t="n">
        <v>46122</v>
      </c>
      <c r="N555" t="inlineStr">
        <is>
          <t>Yes</t>
        </is>
      </c>
      <c r="O555" t="inlineStr">
        <is>
          <t>2026-04-19 06:09</t>
        </is>
      </c>
      <c r="P555" t="inlineStr">
        <is>
          <t>2026-04-20 23:01</t>
        </is>
      </c>
      <c r="Q555" t="inlineStr">
        <is>
          <t>https://casino.guru/bspin-io-casino-review</t>
        </is>
      </c>
    </row>
    <row r="556">
      <c r="A556" s="2" t="inlineStr">
        <is>
          <t>Butlers Bingo Casino</t>
        </is>
      </c>
      <c r="B556" t="inlineStr">
        <is>
          <t>butlers-bingo</t>
        </is>
      </c>
      <c r="C556" t="inlineStr">
        <is>
          <t>UKGC</t>
        </is>
      </c>
      <c r="D556" t="n">
        <v>7.8</v>
      </c>
      <c r="E556" s="3" t="inlineStr">
        <is>
          <t>Yes</t>
        </is>
      </c>
      <c r="F556" s="4" t="inlineStr">
        <is>
          <t>No</t>
        </is>
      </c>
      <c r="G556" s="4" t="inlineStr">
        <is>
          <t>No</t>
        </is>
      </c>
      <c r="H556" s="3" t="inlineStr">
        <is>
          <t>Yes</t>
        </is>
      </c>
      <c r="J556" t="n">
        <v>0</v>
      </c>
      <c r="K556" t="n">
        <v>1</v>
      </c>
      <c r="L556" t="inlineStr">
        <is>
          <t>casino.guru</t>
        </is>
      </c>
      <c r="M556" s="5" t="n">
        <v>46020</v>
      </c>
      <c r="N556" t="inlineStr">
        <is>
          <t>Yes</t>
        </is>
      </c>
      <c r="O556" t="inlineStr">
        <is>
          <t>2026-04-19 06:01</t>
        </is>
      </c>
      <c r="P556" t="inlineStr">
        <is>
          <t>2026-04-20 22:52</t>
        </is>
      </c>
      <c r="Q556" t="inlineStr">
        <is>
          <t>https://casino.guru/Butlers-Bingo-Casino-review</t>
        </is>
      </c>
    </row>
    <row r="557">
      <c r="A557" s="2" t="inlineStr">
        <is>
          <t>Chat Mag Bingo Casino</t>
        </is>
      </c>
      <c r="B557" t="inlineStr">
        <is>
          <t>chat-mag-bingo</t>
        </is>
      </c>
      <c r="C557" t="inlineStr">
        <is>
          <t>UKGC</t>
        </is>
      </c>
      <c r="D557" t="n">
        <v>7.8</v>
      </c>
      <c r="E557" s="3" t="inlineStr">
        <is>
          <t>Yes</t>
        </is>
      </c>
      <c r="F557" s="4" t="inlineStr">
        <is>
          <t>No</t>
        </is>
      </c>
      <c r="G557" s="4" t="inlineStr">
        <is>
          <t>No</t>
        </is>
      </c>
      <c r="H557" s="3" t="inlineStr">
        <is>
          <t>Yes</t>
        </is>
      </c>
      <c r="J557" t="n">
        <v>0</v>
      </c>
      <c r="K557" t="n">
        <v>1</v>
      </c>
      <c r="L557" t="inlineStr">
        <is>
          <t>casino.guru</t>
        </is>
      </c>
      <c r="M557" s="5" t="n">
        <v>45869</v>
      </c>
      <c r="N557" t="inlineStr">
        <is>
          <t>Yes</t>
        </is>
      </c>
      <c r="O557" t="inlineStr">
        <is>
          <t>2026-04-19 06:02</t>
        </is>
      </c>
      <c r="P557" t="inlineStr">
        <is>
          <t>2026-04-20 22:53</t>
        </is>
      </c>
      <c r="Q557" t="inlineStr">
        <is>
          <t>https://casino.guru/Chat-Mag-Bingo-Casino-review</t>
        </is>
      </c>
    </row>
    <row r="558">
      <c r="A558" s="2" t="inlineStr">
        <is>
          <t>Chicken.GG Casino</t>
        </is>
      </c>
      <c r="B558" t="inlineStr">
        <is>
          <t>chicken-gg</t>
        </is>
      </c>
      <c r="C558" t="inlineStr">
        <is>
          <t>Anjouan</t>
        </is>
      </c>
      <c r="D558" t="n">
        <v>7.8</v>
      </c>
      <c r="E558" s="3" t="inlineStr">
        <is>
          <t>Yes</t>
        </is>
      </c>
      <c r="F558" s="3" t="inlineStr">
        <is>
          <t>Yes</t>
        </is>
      </c>
      <c r="G558" s="3" t="inlineStr">
        <is>
          <t>Yes</t>
        </is>
      </c>
      <c r="H558" s="3" t="inlineStr">
        <is>
          <t>Yes</t>
        </is>
      </c>
      <c r="J558" t="n">
        <v>0</v>
      </c>
      <c r="K558" t="n">
        <v>1</v>
      </c>
      <c r="L558" t="inlineStr">
        <is>
          <t>casino.guru</t>
        </is>
      </c>
      <c r="M558" s="5" t="n">
        <v>46013</v>
      </c>
      <c r="N558" t="inlineStr">
        <is>
          <t>Yes</t>
        </is>
      </c>
      <c r="O558" t="inlineStr">
        <is>
          <t>2026-04-19 06:50</t>
        </is>
      </c>
      <c r="P558" t="inlineStr">
        <is>
          <t>2026-04-20 23:52</t>
        </is>
      </c>
      <c r="Q558" t="inlineStr">
        <is>
          <t>https://casino.guru/chicken-gg-casino-review</t>
        </is>
      </c>
    </row>
    <row r="559">
      <c r="A559" s="2" t="inlineStr">
        <is>
          <t>Club Deluxe Casino</t>
        </is>
      </c>
      <c r="B559" t="inlineStr">
        <is>
          <t>club-deluxe</t>
        </is>
      </c>
      <c r="C559" t="inlineStr">
        <is>
          <t>Curacao</t>
        </is>
      </c>
      <c r="D559" t="n">
        <v>7.8</v>
      </c>
      <c r="E559" s="3" t="inlineStr">
        <is>
          <t>Yes</t>
        </is>
      </c>
      <c r="F559" s="3" t="inlineStr">
        <is>
          <t>Yes</t>
        </is>
      </c>
      <c r="G559" s="3" t="inlineStr">
        <is>
          <t>Yes</t>
        </is>
      </c>
      <c r="H559" s="4" t="inlineStr">
        <is>
          <t>No</t>
        </is>
      </c>
      <c r="J559" t="n">
        <v>0</v>
      </c>
      <c r="K559" t="n">
        <v>1</v>
      </c>
      <c r="L559" t="inlineStr">
        <is>
          <t>casino.guru</t>
        </is>
      </c>
      <c r="M559" s="5" t="n">
        <v>46111</v>
      </c>
      <c r="N559" t="inlineStr">
        <is>
          <t>Yes</t>
        </is>
      </c>
      <c r="O559" t="inlineStr">
        <is>
          <t>2026-04-19 06:35</t>
        </is>
      </c>
      <c r="P559" t="inlineStr">
        <is>
          <t>2026-04-20 23:34</t>
        </is>
      </c>
      <c r="Q559" t="inlineStr">
        <is>
          <t>https://casino.guru/club-deluxe-casino-review</t>
        </is>
      </c>
    </row>
    <row r="560">
      <c r="A560" s="2" t="inlineStr">
        <is>
          <t>DN Games Casino</t>
        </is>
      </c>
      <c r="B560" t="inlineStr">
        <is>
          <t>dn-games</t>
        </is>
      </c>
      <c r="D560" t="n">
        <v>7.8</v>
      </c>
      <c r="E560" s="3" t="inlineStr">
        <is>
          <t>Yes</t>
        </is>
      </c>
      <c r="F560" s="4" t="inlineStr">
        <is>
          <t>No</t>
        </is>
      </c>
      <c r="G560" s="4" t="inlineStr">
        <is>
          <t>No</t>
        </is>
      </c>
      <c r="H560" s="3" t="inlineStr">
        <is>
          <t>Yes</t>
        </is>
      </c>
      <c r="J560" t="n">
        <v>0</v>
      </c>
      <c r="K560" t="n">
        <v>1</v>
      </c>
      <c r="L560" t="inlineStr">
        <is>
          <t>casino.guru</t>
        </is>
      </c>
      <c r="M560" s="5" t="n">
        <v>45995</v>
      </c>
      <c r="N560" t="inlineStr">
        <is>
          <t>Yes</t>
        </is>
      </c>
      <c r="O560" t="inlineStr">
        <is>
          <t>2026-04-19 06:32</t>
        </is>
      </c>
      <c r="P560" t="inlineStr">
        <is>
          <t>2026-04-20 23:31</t>
        </is>
      </c>
      <c r="Q560" t="inlineStr">
        <is>
          <t>https://casino.guru/dn-games-casino-review</t>
        </is>
      </c>
    </row>
    <row r="561">
      <c r="A561" s="2" t="inlineStr">
        <is>
          <t>FantasyBet Casino</t>
        </is>
      </c>
      <c r="B561" t="inlineStr">
        <is>
          <t>fantasybet</t>
        </is>
      </c>
      <c r="C561" t="inlineStr">
        <is>
          <t>Anjouan</t>
        </is>
      </c>
      <c r="D561" t="n">
        <v>7.8</v>
      </c>
      <c r="E561" s="3" t="inlineStr">
        <is>
          <t>Yes</t>
        </is>
      </c>
      <c r="F561" s="3" t="inlineStr">
        <is>
          <t>Yes</t>
        </is>
      </c>
      <c r="G561" s="3" t="inlineStr">
        <is>
          <t>Yes</t>
        </is>
      </c>
      <c r="H561" s="4" t="inlineStr">
        <is>
          <t>No</t>
        </is>
      </c>
      <c r="J561" t="n">
        <v>0</v>
      </c>
      <c r="K561" t="n">
        <v>1</v>
      </c>
      <c r="L561" t="inlineStr">
        <is>
          <t>casino.guru</t>
        </is>
      </c>
      <c r="M561" s="5" t="n">
        <v>46101</v>
      </c>
      <c r="N561" t="inlineStr">
        <is>
          <t>Yes</t>
        </is>
      </c>
      <c r="O561" t="inlineStr">
        <is>
          <t>2026-04-19 07:08</t>
        </is>
      </c>
      <c r="P561" t="inlineStr">
        <is>
          <t>2026-04-21 00:15</t>
        </is>
      </c>
      <c r="Q561" t="inlineStr">
        <is>
          <t>https://casino.guru/fantasybet-casino-review</t>
        </is>
      </c>
    </row>
    <row r="562">
      <c r="A562" s="2" t="inlineStr">
        <is>
          <t>FastBets Casino</t>
        </is>
      </c>
      <c r="B562" t="inlineStr">
        <is>
          <t>fastbets</t>
        </is>
      </c>
      <c r="C562" t="inlineStr">
        <is>
          <t>Anjouan</t>
        </is>
      </c>
      <c r="D562" t="n">
        <v>7.8</v>
      </c>
      <c r="E562" s="3" t="inlineStr">
        <is>
          <t>Yes</t>
        </is>
      </c>
      <c r="F562" s="3" t="inlineStr">
        <is>
          <t>Yes</t>
        </is>
      </c>
      <c r="G562" s="3" t="inlineStr">
        <is>
          <t>Yes</t>
        </is>
      </c>
      <c r="H562" s="4" t="inlineStr">
        <is>
          <t>No</t>
        </is>
      </c>
      <c r="J562" t="n">
        <v>0</v>
      </c>
      <c r="K562" t="n">
        <v>1</v>
      </c>
      <c r="L562" t="inlineStr">
        <is>
          <t>casino.guru</t>
        </is>
      </c>
      <c r="M562" s="5" t="n">
        <v>46122</v>
      </c>
      <c r="N562" t="inlineStr">
        <is>
          <t>Yes</t>
        </is>
      </c>
      <c r="O562" t="inlineStr">
        <is>
          <t>2026-04-19 07:10</t>
        </is>
      </c>
      <c r="P562" t="inlineStr">
        <is>
          <t>2026-04-21 00:17</t>
        </is>
      </c>
      <c r="Q562" t="inlineStr">
        <is>
          <t>https://casino.guru/fastbets-casino-review</t>
        </is>
      </c>
    </row>
    <row r="563">
      <c r="A563" s="2" t="inlineStr">
        <is>
          <t>Gemini Casino</t>
        </is>
      </c>
      <c r="B563" t="inlineStr">
        <is>
          <t>gemini</t>
        </is>
      </c>
      <c r="D563" t="n">
        <v>7.8</v>
      </c>
      <c r="E563" s="3" t="inlineStr">
        <is>
          <t>Yes</t>
        </is>
      </c>
      <c r="F563" s="3" t="inlineStr">
        <is>
          <t>Yes</t>
        </is>
      </c>
      <c r="G563" s="3" t="inlineStr">
        <is>
          <t>Yes</t>
        </is>
      </c>
      <c r="H563" s="4" t="inlineStr">
        <is>
          <t>No</t>
        </is>
      </c>
      <c r="J563" t="n">
        <v>0</v>
      </c>
      <c r="K563" t="n">
        <v>1</v>
      </c>
      <c r="L563" t="inlineStr">
        <is>
          <t>casino.guru</t>
        </is>
      </c>
      <c r="M563" s="5" t="n">
        <v>46046</v>
      </c>
      <c r="N563" t="inlineStr">
        <is>
          <t>Yes</t>
        </is>
      </c>
      <c r="O563" t="inlineStr">
        <is>
          <t>2026-04-19 06:38</t>
        </is>
      </c>
      <c r="P563" t="inlineStr">
        <is>
          <t>2026-04-20 23:38</t>
        </is>
      </c>
      <c r="Q563" t="inlineStr">
        <is>
          <t>https://casino.guru/gemini-casino-review</t>
        </is>
      </c>
    </row>
    <row r="564">
      <c r="A564" s="2" t="inlineStr">
        <is>
          <t>Giant Spins Casino</t>
        </is>
      </c>
      <c r="B564" t="inlineStr">
        <is>
          <t>giant-spins</t>
        </is>
      </c>
      <c r="C564" t="inlineStr">
        <is>
          <t>UKGC</t>
        </is>
      </c>
      <c r="D564" t="n">
        <v>7.8</v>
      </c>
      <c r="E564" s="3" t="inlineStr">
        <is>
          <t>Yes</t>
        </is>
      </c>
      <c r="F564" s="3" t="inlineStr">
        <is>
          <t>Yes</t>
        </is>
      </c>
      <c r="G564" s="3" t="inlineStr">
        <is>
          <t>Yes</t>
        </is>
      </c>
      <c r="H564" s="3" t="inlineStr">
        <is>
          <t>Yes</t>
        </is>
      </c>
      <c r="J564" t="n">
        <v>0</v>
      </c>
      <c r="K564" t="n">
        <v>1</v>
      </c>
      <c r="L564" t="inlineStr">
        <is>
          <t>casino.guru</t>
        </is>
      </c>
      <c r="M564" s="5" t="n">
        <v>46050</v>
      </c>
      <c r="N564" t="inlineStr">
        <is>
          <t>Yes</t>
        </is>
      </c>
      <c r="O564" t="inlineStr">
        <is>
          <t>2026-04-19 06:04</t>
        </is>
      </c>
      <c r="P564" t="inlineStr">
        <is>
          <t>2026-04-20 22:55</t>
        </is>
      </c>
      <c r="Q564" t="inlineStr">
        <is>
          <t>https://casino.guru/Giant-Spins-Casino-review</t>
        </is>
      </c>
    </row>
    <row r="565">
      <c r="A565" s="2" t="inlineStr">
        <is>
          <t>Happybet Casino</t>
        </is>
      </c>
      <c r="B565" t="inlineStr">
        <is>
          <t>happybet</t>
        </is>
      </c>
      <c r="C565" t="inlineStr">
        <is>
          <t>Germany</t>
        </is>
      </c>
      <c r="D565" t="n">
        <v>7.8</v>
      </c>
      <c r="E565" s="3" t="inlineStr">
        <is>
          <t>Yes</t>
        </is>
      </c>
      <c r="F565" s="4" t="inlineStr">
        <is>
          <t>No</t>
        </is>
      </c>
      <c r="G565" s="4" t="inlineStr">
        <is>
          <t>No</t>
        </is>
      </c>
      <c r="H565" s="3" t="inlineStr">
        <is>
          <t>Yes</t>
        </is>
      </c>
      <c r="J565" t="n">
        <v>0</v>
      </c>
      <c r="K565" t="n">
        <v>1</v>
      </c>
      <c r="L565" t="inlineStr">
        <is>
          <t>casino.guru</t>
        </is>
      </c>
      <c r="M565" s="5" t="n">
        <v>45971</v>
      </c>
      <c r="N565" t="inlineStr">
        <is>
          <t>Yes</t>
        </is>
      </c>
      <c r="O565" t="inlineStr">
        <is>
          <t>2026-04-19 06:36</t>
        </is>
      </c>
      <c r="P565" t="inlineStr">
        <is>
          <t>2026-04-20 23:36</t>
        </is>
      </c>
      <c r="Q565" t="inlineStr">
        <is>
          <t>https://casino.guru/happybet-casino-review</t>
        </is>
      </c>
    </row>
    <row r="566">
      <c r="A566" s="2" t="inlineStr">
        <is>
          <t>MagicBet Casino</t>
        </is>
      </c>
      <c r="B566" t="inlineStr">
        <is>
          <t>magicbet</t>
        </is>
      </c>
      <c r="D566" t="n">
        <v>7.8</v>
      </c>
      <c r="E566" s="3" t="inlineStr">
        <is>
          <t>Yes</t>
        </is>
      </c>
      <c r="F566" s="3" t="inlineStr">
        <is>
          <t>Yes</t>
        </is>
      </c>
      <c r="G566" s="3" t="inlineStr">
        <is>
          <t>Yes</t>
        </is>
      </c>
      <c r="H566" s="4" t="inlineStr">
        <is>
          <t>No</t>
        </is>
      </c>
      <c r="J566" t="n">
        <v>0</v>
      </c>
      <c r="K566" t="n">
        <v>1</v>
      </c>
      <c r="L566" t="inlineStr">
        <is>
          <t>casino.guru</t>
        </is>
      </c>
      <c r="M566" s="5" t="n">
        <v>46048</v>
      </c>
      <c r="N566" t="inlineStr">
        <is>
          <t>Yes</t>
        </is>
      </c>
      <c r="O566" t="inlineStr">
        <is>
          <t>2026-04-19 06:33</t>
        </is>
      </c>
      <c r="P566" t="inlineStr">
        <is>
          <t>2026-04-20 23:31</t>
        </is>
      </c>
      <c r="Q566" t="inlineStr">
        <is>
          <t>https://casino.guru/magicbet-casino-review</t>
        </is>
      </c>
    </row>
    <row r="567">
      <c r="A567" s="2" t="inlineStr">
        <is>
          <t>MaxMillions Casino</t>
        </is>
      </c>
      <c r="B567" t="inlineStr">
        <is>
          <t>maxmillions</t>
        </is>
      </c>
      <c r="C567" t="inlineStr">
        <is>
          <t>UKGC</t>
        </is>
      </c>
      <c r="D567" t="n">
        <v>7.8</v>
      </c>
      <c r="E567" s="3" t="inlineStr">
        <is>
          <t>Yes</t>
        </is>
      </c>
      <c r="F567" s="4" t="inlineStr">
        <is>
          <t>No</t>
        </is>
      </c>
      <c r="G567" s="4" t="inlineStr">
        <is>
          <t>No</t>
        </is>
      </c>
      <c r="H567" s="3" t="inlineStr">
        <is>
          <t>Yes</t>
        </is>
      </c>
      <c r="J567" t="n">
        <v>0</v>
      </c>
      <c r="K567" t="n">
        <v>1</v>
      </c>
      <c r="L567" t="inlineStr">
        <is>
          <t>casino.guru</t>
        </is>
      </c>
      <c r="M567" s="5" t="n">
        <v>46101</v>
      </c>
      <c r="N567" t="inlineStr">
        <is>
          <t>Yes</t>
        </is>
      </c>
      <c r="O567" t="inlineStr">
        <is>
          <t>2026-04-19 06:42</t>
        </is>
      </c>
      <c r="P567" t="inlineStr">
        <is>
          <t>2026-04-20 23:43</t>
        </is>
      </c>
      <c r="Q567" t="inlineStr">
        <is>
          <t>https://casino.guru/maxmillions-casino-review</t>
        </is>
      </c>
    </row>
    <row r="568">
      <c r="A568" s="2" t="inlineStr">
        <is>
          <t>Moolah Casino</t>
        </is>
      </c>
      <c r="B568" t="inlineStr">
        <is>
          <t>moolah</t>
        </is>
      </c>
      <c r="D568" t="n">
        <v>7.8</v>
      </c>
      <c r="E568" s="3" t="inlineStr">
        <is>
          <t>Yes</t>
        </is>
      </c>
      <c r="F568" s="3" t="inlineStr">
        <is>
          <t>Yes</t>
        </is>
      </c>
      <c r="G568" s="3" t="inlineStr">
        <is>
          <t>Yes</t>
        </is>
      </c>
      <c r="H568" s="4" t="inlineStr">
        <is>
          <t>No</t>
        </is>
      </c>
      <c r="J568" t="n">
        <v>0</v>
      </c>
      <c r="K568" t="n">
        <v>1</v>
      </c>
      <c r="L568" t="inlineStr">
        <is>
          <t>casino.guru</t>
        </is>
      </c>
      <c r="M568" s="5" t="n">
        <v>46112</v>
      </c>
      <c r="N568" t="inlineStr">
        <is>
          <t>Yes</t>
        </is>
      </c>
      <c r="O568" t="inlineStr">
        <is>
          <t>2026-04-19 06:35</t>
        </is>
      </c>
      <c r="P568" t="inlineStr">
        <is>
          <t>2026-04-20 23:35</t>
        </is>
      </c>
      <c r="Q568" t="inlineStr">
        <is>
          <t>https://casino.guru/moolah-casino-review</t>
        </is>
      </c>
    </row>
    <row r="569">
      <c r="A569" s="2" t="inlineStr">
        <is>
          <t>NANOGAMES.IO Casino</t>
        </is>
      </c>
      <c r="B569" t="inlineStr">
        <is>
          <t>nanogames-io</t>
        </is>
      </c>
      <c r="D569" t="n">
        <v>7.8</v>
      </c>
      <c r="E569" s="3" t="inlineStr">
        <is>
          <t>Yes</t>
        </is>
      </c>
      <c r="F569" s="3" t="inlineStr">
        <is>
          <t>Yes</t>
        </is>
      </c>
      <c r="G569" s="3" t="inlineStr">
        <is>
          <t>Yes</t>
        </is>
      </c>
      <c r="H569" s="4" t="inlineStr">
        <is>
          <t>No</t>
        </is>
      </c>
      <c r="J569" t="n">
        <v>0</v>
      </c>
      <c r="K569" t="n">
        <v>1</v>
      </c>
      <c r="L569" t="inlineStr">
        <is>
          <t>casino.guru</t>
        </is>
      </c>
      <c r="M569" s="5" t="n">
        <v>45896</v>
      </c>
      <c r="N569" t="inlineStr">
        <is>
          <t>Yes</t>
        </is>
      </c>
      <c r="O569" t="inlineStr">
        <is>
          <t>2026-04-19 06:27</t>
        </is>
      </c>
      <c r="P569" t="inlineStr">
        <is>
          <t>2026-04-20 23:24</t>
        </is>
      </c>
      <c r="Q569" t="inlineStr">
        <is>
          <t>https://casino.guru/nanogames-io-casino-review</t>
        </is>
      </c>
    </row>
    <row r="570">
      <c r="A570" s="2" t="inlineStr">
        <is>
          <t>Nomaspin Casino</t>
        </is>
      </c>
      <c r="B570" t="inlineStr">
        <is>
          <t>nomaspin</t>
        </is>
      </c>
      <c r="C570" t="inlineStr">
        <is>
          <t>Kahnawake</t>
        </is>
      </c>
      <c r="D570" t="n">
        <v>7.8</v>
      </c>
      <c r="E570" s="3" t="inlineStr">
        <is>
          <t>Yes</t>
        </is>
      </c>
      <c r="F570" s="3" t="inlineStr">
        <is>
          <t>Yes</t>
        </is>
      </c>
      <c r="G570" s="3" t="inlineStr">
        <is>
          <t>Yes</t>
        </is>
      </c>
      <c r="H570" s="4" t="inlineStr">
        <is>
          <t>No</t>
        </is>
      </c>
      <c r="J570" t="n">
        <v>0</v>
      </c>
      <c r="K570" t="n">
        <v>1</v>
      </c>
      <c r="L570" t="inlineStr">
        <is>
          <t>casino.guru</t>
        </is>
      </c>
      <c r="M570" s="5" t="n">
        <v>45979</v>
      </c>
      <c r="N570" t="inlineStr">
        <is>
          <t>Yes</t>
        </is>
      </c>
      <c r="O570" t="inlineStr">
        <is>
          <t>2026-04-19 06:38</t>
        </is>
      </c>
      <c r="P570" t="inlineStr">
        <is>
          <t>2026-04-20 23:38</t>
        </is>
      </c>
      <c r="Q570" t="inlineStr">
        <is>
          <t>https://casino.guru/nomaspin-casino-review</t>
        </is>
      </c>
    </row>
    <row r="571">
      <c r="A571" s="2" t="inlineStr">
        <is>
          <t>Paniplay Casino</t>
        </is>
      </c>
      <c r="B571" t="inlineStr">
        <is>
          <t>paniplay</t>
        </is>
      </c>
      <c r="C571" t="inlineStr">
        <is>
          <t>Anjouan</t>
        </is>
      </c>
      <c r="D571" t="n">
        <v>7.8</v>
      </c>
      <c r="E571" s="3" t="inlineStr">
        <is>
          <t>Yes</t>
        </is>
      </c>
      <c r="F571" s="3" t="inlineStr">
        <is>
          <t>Yes</t>
        </is>
      </c>
      <c r="G571" s="3" t="inlineStr">
        <is>
          <t>Yes</t>
        </is>
      </c>
      <c r="H571" s="4" t="inlineStr">
        <is>
          <t>No</t>
        </is>
      </c>
      <c r="J571" t="n">
        <v>0</v>
      </c>
      <c r="K571" t="n">
        <v>1</v>
      </c>
      <c r="L571" t="inlineStr">
        <is>
          <t>casino.guru</t>
        </is>
      </c>
      <c r="M571" s="5" t="n">
        <v>45909</v>
      </c>
      <c r="N571" t="inlineStr">
        <is>
          <t>Yes</t>
        </is>
      </c>
      <c r="O571" t="inlineStr">
        <is>
          <t>2026-04-19 06:45</t>
        </is>
      </c>
      <c r="P571" t="inlineStr">
        <is>
          <t>2026-04-20 23:47</t>
        </is>
      </c>
      <c r="Q571" t="inlineStr">
        <is>
          <t>https://casino.guru/paniplay-casino-review</t>
        </is>
      </c>
    </row>
    <row r="572">
      <c r="A572" s="2" t="inlineStr">
        <is>
          <t>Pokerbet Casino</t>
        </is>
      </c>
      <c r="B572" t="inlineStr">
        <is>
          <t>pokerbet</t>
        </is>
      </c>
      <c r="C572" t="inlineStr">
        <is>
          <t>Curacao</t>
        </is>
      </c>
      <c r="D572" t="n">
        <v>7.8</v>
      </c>
      <c r="E572" s="3" t="inlineStr">
        <is>
          <t>Yes</t>
        </is>
      </c>
      <c r="F572" s="3" t="inlineStr">
        <is>
          <t>Yes</t>
        </is>
      </c>
      <c r="G572" s="3" t="inlineStr">
        <is>
          <t>Yes</t>
        </is>
      </c>
      <c r="H572" s="4" t="inlineStr">
        <is>
          <t>No</t>
        </is>
      </c>
      <c r="J572" t="n">
        <v>0</v>
      </c>
      <c r="K572" t="n">
        <v>1</v>
      </c>
      <c r="L572" t="inlineStr">
        <is>
          <t>casino.guru</t>
        </is>
      </c>
      <c r="M572" s="5" t="n">
        <v>45954</v>
      </c>
      <c r="N572" t="inlineStr">
        <is>
          <t>Yes</t>
        </is>
      </c>
      <c r="O572" t="inlineStr">
        <is>
          <t>2026-04-19 06:13</t>
        </is>
      </c>
      <c r="P572" t="inlineStr">
        <is>
          <t>2026-04-20 23:07</t>
        </is>
      </c>
      <c r="Q572" t="inlineStr">
        <is>
          <t>https://casino.guru/pokerbet-casino-review</t>
        </is>
      </c>
    </row>
    <row r="573">
      <c r="A573" s="2" t="inlineStr">
        <is>
          <t>ProntoBet Casino</t>
        </is>
      </c>
      <c r="B573" t="inlineStr">
        <is>
          <t>prontobet</t>
        </is>
      </c>
      <c r="C573" t="inlineStr">
        <is>
          <t>Curacao</t>
        </is>
      </c>
      <c r="D573" t="n">
        <v>7.8</v>
      </c>
      <c r="E573" s="3" t="inlineStr">
        <is>
          <t>Yes</t>
        </is>
      </c>
      <c r="F573" s="3" t="inlineStr">
        <is>
          <t>Yes</t>
        </is>
      </c>
      <c r="G573" s="3" t="inlineStr">
        <is>
          <t>Yes</t>
        </is>
      </c>
      <c r="H573" s="4" t="inlineStr">
        <is>
          <t>No</t>
        </is>
      </c>
      <c r="J573" t="n">
        <v>0</v>
      </c>
      <c r="K573" t="n">
        <v>1</v>
      </c>
      <c r="L573" t="inlineStr">
        <is>
          <t>casino.guru</t>
        </is>
      </c>
      <c r="M573" s="5" t="n">
        <v>46126</v>
      </c>
      <c r="N573" t="inlineStr">
        <is>
          <t>Yes</t>
        </is>
      </c>
      <c r="O573" t="inlineStr">
        <is>
          <t>2026-04-19 06:30</t>
        </is>
      </c>
      <c r="P573" t="inlineStr">
        <is>
          <t>2026-04-20 23:28</t>
        </is>
      </c>
      <c r="Q573" t="inlineStr">
        <is>
          <t>https://casino.guru/prontobet-casino-review</t>
        </is>
      </c>
    </row>
    <row r="574">
      <c r="A574" s="2" t="inlineStr">
        <is>
          <t>RichBet Casino</t>
        </is>
      </c>
      <c r="B574" t="inlineStr">
        <is>
          <t>richbet</t>
        </is>
      </c>
      <c r="C574" t="inlineStr">
        <is>
          <t>Anjouan</t>
        </is>
      </c>
      <c r="D574" t="n">
        <v>7.8</v>
      </c>
      <c r="E574" s="3" t="inlineStr">
        <is>
          <t>Yes</t>
        </is>
      </c>
      <c r="F574" s="3" t="inlineStr">
        <is>
          <t>Yes</t>
        </is>
      </c>
      <c r="G574" s="3" t="inlineStr">
        <is>
          <t>Yes</t>
        </is>
      </c>
      <c r="H574" s="4" t="inlineStr">
        <is>
          <t>No</t>
        </is>
      </c>
      <c r="J574" t="n">
        <v>0</v>
      </c>
      <c r="K574" t="n">
        <v>1</v>
      </c>
      <c r="L574" t="inlineStr">
        <is>
          <t>casino.guru</t>
        </is>
      </c>
      <c r="M574" s="5" t="n">
        <v>46101</v>
      </c>
      <c r="N574" t="inlineStr">
        <is>
          <t>Yes</t>
        </is>
      </c>
      <c r="O574" t="inlineStr">
        <is>
          <t>2026-04-19 07:08</t>
        </is>
      </c>
      <c r="P574" t="inlineStr">
        <is>
          <t>2026-04-21 00:15</t>
        </is>
      </c>
      <c r="Q574" t="inlineStr">
        <is>
          <t>https://casino.guru/richbets-casino-review</t>
        </is>
      </c>
    </row>
    <row r="575">
      <c r="A575" s="2" t="inlineStr">
        <is>
          <t>Ritzo Casino</t>
        </is>
      </c>
      <c r="B575" t="inlineStr">
        <is>
          <t>ritzo</t>
        </is>
      </c>
      <c r="C575" t="inlineStr">
        <is>
          <t>MGA</t>
        </is>
      </c>
      <c r="D575" t="n">
        <v>7.8</v>
      </c>
      <c r="E575" s="3" t="inlineStr">
        <is>
          <t>Yes</t>
        </is>
      </c>
      <c r="F575" s="3" t="inlineStr">
        <is>
          <t>Yes</t>
        </is>
      </c>
      <c r="G575" s="3" t="inlineStr">
        <is>
          <t>Yes</t>
        </is>
      </c>
      <c r="H575" s="4" t="inlineStr">
        <is>
          <t>No</t>
        </is>
      </c>
      <c r="J575" t="n">
        <v>0</v>
      </c>
      <c r="K575" t="n">
        <v>1</v>
      </c>
      <c r="L575" t="inlineStr">
        <is>
          <t>casino.guru</t>
        </is>
      </c>
      <c r="M575" s="5" t="n">
        <v>46111</v>
      </c>
      <c r="N575" t="inlineStr">
        <is>
          <t>Yes</t>
        </is>
      </c>
      <c r="O575" t="inlineStr">
        <is>
          <t>2026-04-19 06:40</t>
        </is>
      </c>
      <c r="P575" t="inlineStr">
        <is>
          <t>2026-04-20 23:41</t>
        </is>
      </c>
      <c r="Q575" t="inlineStr">
        <is>
          <t>https://casino.guru/ritzo-casino-review</t>
        </is>
      </c>
    </row>
    <row r="576">
      <c r="A576" s="2" t="inlineStr">
        <is>
          <t>RocknReels Casino</t>
        </is>
      </c>
      <c r="B576" t="inlineStr">
        <is>
          <t>rocknreels</t>
        </is>
      </c>
      <c r="C576" t="inlineStr">
        <is>
          <t>Curacao</t>
        </is>
      </c>
      <c r="D576" t="n">
        <v>7.8</v>
      </c>
      <c r="E576" s="3" t="inlineStr">
        <is>
          <t>Yes</t>
        </is>
      </c>
      <c r="F576" s="3" t="inlineStr">
        <is>
          <t>Yes</t>
        </is>
      </c>
      <c r="G576" s="3" t="inlineStr">
        <is>
          <t>Yes</t>
        </is>
      </c>
      <c r="H576" s="4" t="inlineStr">
        <is>
          <t>No</t>
        </is>
      </c>
      <c r="J576" t="n">
        <v>0</v>
      </c>
      <c r="K576" t="n">
        <v>1</v>
      </c>
      <c r="L576" t="inlineStr">
        <is>
          <t>casino.guru</t>
        </is>
      </c>
      <c r="M576" s="5" t="n">
        <v>45908</v>
      </c>
      <c r="N576" t="inlineStr">
        <is>
          <t>Yes</t>
        </is>
      </c>
      <c r="O576" t="inlineStr">
        <is>
          <t>2026-04-19 06:29</t>
        </is>
      </c>
      <c r="P576" t="inlineStr">
        <is>
          <t>2026-04-20 23:27</t>
        </is>
      </c>
      <c r="Q576" t="inlineStr">
        <is>
          <t>https://casino.guru/rocknreels-casino-review</t>
        </is>
      </c>
    </row>
    <row r="577">
      <c r="A577" s="2" t="inlineStr">
        <is>
          <t>Rosy Bingo Casino</t>
        </is>
      </c>
      <c r="B577" t="inlineStr">
        <is>
          <t>rosy-bingo</t>
        </is>
      </c>
      <c r="C577" t="inlineStr">
        <is>
          <t>UKGC</t>
        </is>
      </c>
      <c r="D577" t="n">
        <v>7.8</v>
      </c>
      <c r="E577" s="3" t="inlineStr">
        <is>
          <t>Yes</t>
        </is>
      </c>
      <c r="F577" s="4" t="inlineStr">
        <is>
          <t>No</t>
        </is>
      </c>
      <c r="G577" s="4" t="inlineStr">
        <is>
          <t>No</t>
        </is>
      </c>
      <c r="H577" s="3" t="inlineStr">
        <is>
          <t>Yes</t>
        </is>
      </c>
      <c r="J577" t="n">
        <v>0</v>
      </c>
      <c r="K577" t="n">
        <v>1</v>
      </c>
      <c r="L577" t="inlineStr">
        <is>
          <t>casino.guru</t>
        </is>
      </c>
      <c r="M577" s="5" t="n">
        <v>46020</v>
      </c>
      <c r="N577" t="inlineStr">
        <is>
          <t>Yes</t>
        </is>
      </c>
      <c r="O577" t="inlineStr">
        <is>
          <t>2026-04-19 06:06</t>
        </is>
      </c>
      <c r="P577" t="inlineStr">
        <is>
          <t>2026-04-20 22:58</t>
        </is>
      </c>
      <c r="Q577" t="inlineStr">
        <is>
          <t>https://casino.guru/Rosy-Bingo-Casino-review</t>
        </is>
      </c>
    </row>
    <row r="578">
      <c r="A578" s="2" t="inlineStr">
        <is>
          <t>SG8 Casino</t>
        </is>
      </c>
      <c r="B578" t="inlineStr">
        <is>
          <t>sg8</t>
        </is>
      </c>
      <c r="D578" t="n">
        <v>7.8</v>
      </c>
      <c r="E578" s="3" t="inlineStr">
        <is>
          <t>Yes</t>
        </is>
      </c>
      <c r="F578" s="3" t="inlineStr">
        <is>
          <t>Yes</t>
        </is>
      </c>
      <c r="G578" s="3" t="inlineStr">
        <is>
          <t>Yes</t>
        </is>
      </c>
      <c r="H578" s="4" t="inlineStr">
        <is>
          <t>No</t>
        </is>
      </c>
      <c r="J578" t="n">
        <v>0</v>
      </c>
      <c r="K578" t="n">
        <v>1</v>
      </c>
      <c r="L578" t="inlineStr">
        <is>
          <t>casino.guru</t>
        </is>
      </c>
      <c r="M578" s="5" t="n">
        <v>45922</v>
      </c>
      <c r="N578" t="inlineStr">
        <is>
          <t>Yes</t>
        </is>
      </c>
      <c r="O578" t="inlineStr">
        <is>
          <t>2026-04-19 06:31</t>
        </is>
      </c>
      <c r="P578" t="inlineStr">
        <is>
          <t>2026-04-20 23:30</t>
        </is>
      </c>
      <c r="Q578" t="inlineStr">
        <is>
          <t>https://casino.guru/sg8-casino-review</t>
        </is>
      </c>
    </row>
    <row r="579">
      <c r="A579" s="2" t="inlineStr">
        <is>
          <t>Smashup Casino</t>
        </is>
      </c>
      <c r="B579" t="inlineStr">
        <is>
          <t>smashup</t>
        </is>
      </c>
      <c r="C579" t="inlineStr">
        <is>
          <t>Anjouan</t>
        </is>
      </c>
      <c r="D579" t="n">
        <v>7.8</v>
      </c>
      <c r="E579" s="3" t="inlineStr">
        <is>
          <t>Yes</t>
        </is>
      </c>
      <c r="F579" s="3" t="inlineStr">
        <is>
          <t>Yes</t>
        </is>
      </c>
      <c r="G579" s="3" t="inlineStr">
        <is>
          <t>Yes</t>
        </is>
      </c>
      <c r="H579" s="4" t="inlineStr">
        <is>
          <t>No</t>
        </is>
      </c>
      <c r="J579" t="n">
        <v>0</v>
      </c>
      <c r="K579" t="n">
        <v>1</v>
      </c>
      <c r="L579" t="inlineStr">
        <is>
          <t>casino.guru</t>
        </is>
      </c>
      <c r="M579" s="5" t="n">
        <v>45927</v>
      </c>
      <c r="N579" t="inlineStr">
        <is>
          <t>Yes</t>
        </is>
      </c>
      <c r="O579" t="inlineStr">
        <is>
          <t>2026-04-19 06:26</t>
        </is>
      </c>
      <c r="P579" t="inlineStr">
        <is>
          <t>2026-04-20 23:22</t>
        </is>
      </c>
      <c r="Q579" t="inlineStr">
        <is>
          <t>https://casino.guru/smashup-casino-review</t>
        </is>
      </c>
    </row>
    <row r="580">
      <c r="A580" s="2" t="inlineStr">
        <is>
          <t>Spassino Casino</t>
        </is>
      </c>
      <c r="B580" t="inlineStr">
        <is>
          <t>spassino</t>
        </is>
      </c>
      <c r="C580" t="inlineStr">
        <is>
          <t>Anjouan</t>
        </is>
      </c>
      <c r="D580" t="n">
        <v>7.8</v>
      </c>
      <c r="E580" s="3" t="inlineStr">
        <is>
          <t>Yes</t>
        </is>
      </c>
      <c r="F580" s="3" t="inlineStr">
        <is>
          <t>Yes</t>
        </is>
      </c>
      <c r="G580" s="3" t="inlineStr">
        <is>
          <t>Yes</t>
        </is>
      </c>
      <c r="H580" s="4" t="inlineStr">
        <is>
          <t>No</t>
        </is>
      </c>
      <c r="J580" t="n">
        <v>0</v>
      </c>
      <c r="K580" t="n">
        <v>1</v>
      </c>
      <c r="L580" t="inlineStr">
        <is>
          <t>casino.guru</t>
        </is>
      </c>
      <c r="M580" s="5" t="n">
        <v>46112</v>
      </c>
      <c r="N580" t="inlineStr">
        <is>
          <t>Yes</t>
        </is>
      </c>
      <c r="O580" t="inlineStr">
        <is>
          <t>2026-04-19 06:19</t>
        </is>
      </c>
      <c r="P580" t="inlineStr">
        <is>
          <t>2026-04-20 23:14</t>
        </is>
      </c>
      <c r="Q580" t="inlineStr">
        <is>
          <t>https://casino.guru/spassino-casino-review</t>
        </is>
      </c>
    </row>
    <row r="581">
      <c r="A581" s="2" t="inlineStr">
        <is>
          <t>Spins Of Glory Casino</t>
        </is>
      </c>
      <c r="B581" t="inlineStr">
        <is>
          <t>spins-of-glory</t>
        </is>
      </c>
      <c r="C581" t="inlineStr">
        <is>
          <t>Anjouan</t>
        </is>
      </c>
      <c r="D581" t="n">
        <v>7.8</v>
      </c>
      <c r="E581" s="3" t="inlineStr">
        <is>
          <t>Yes</t>
        </is>
      </c>
      <c r="F581" s="3" t="inlineStr">
        <is>
          <t>Yes</t>
        </is>
      </c>
      <c r="G581" s="3" t="inlineStr">
        <is>
          <t>Yes</t>
        </is>
      </c>
      <c r="H581" s="4" t="inlineStr">
        <is>
          <t>No</t>
        </is>
      </c>
      <c r="J581" t="n">
        <v>0</v>
      </c>
      <c r="K581" t="n">
        <v>1</v>
      </c>
      <c r="L581" t="inlineStr">
        <is>
          <t>casino.guru</t>
        </is>
      </c>
      <c r="M581" s="5" t="n">
        <v>46027</v>
      </c>
      <c r="N581" t="inlineStr">
        <is>
          <t>Yes</t>
        </is>
      </c>
      <c r="O581" t="inlineStr">
        <is>
          <t>2026-04-19 06:45</t>
        </is>
      </c>
      <c r="P581" t="inlineStr">
        <is>
          <t>2026-04-20 23:47</t>
        </is>
      </c>
      <c r="Q581" t="inlineStr">
        <is>
          <t>https://casino.guru/spins-of-glory-casino-review</t>
        </is>
      </c>
    </row>
    <row r="582">
      <c r="A582" s="2" t="inlineStr">
        <is>
          <t>Superbahis Casino</t>
        </is>
      </c>
      <c r="B582" t="inlineStr">
        <is>
          <t>superbahis</t>
        </is>
      </c>
      <c r="D582" t="n">
        <v>7.8</v>
      </c>
      <c r="E582" s="3" t="inlineStr">
        <is>
          <t>Yes</t>
        </is>
      </c>
      <c r="F582" s="3" t="inlineStr">
        <is>
          <t>Yes</t>
        </is>
      </c>
      <c r="G582" s="3" t="inlineStr">
        <is>
          <t>Yes</t>
        </is>
      </c>
      <c r="H582" s="4" t="inlineStr">
        <is>
          <t>No</t>
        </is>
      </c>
      <c r="J582" t="n">
        <v>0</v>
      </c>
      <c r="K582" t="n">
        <v>1</v>
      </c>
      <c r="L582" t="inlineStr">
        <is>
          <t>casino.guru</t>
        </is>
      </c>
      <c r="M582" s="5" t="n">
        <v>46061</v>
      </c>
      <c r="N582" t="inlineStr">
        <is>
          <t>Yes</t>
        </is>
      </c>
      <c r="O582" t="inlineStr">
        <is>
          <t>2026-04-19 05:57</t>
        </is>
      </c>
      <c r="P582" t="inlineStr">
        <is>
          <t>2026-04-20 22:47</t>
        </is>
      </c>
      <c r="Q582" t="inlineStr">
        <is>
          <t>https://casino.guru/Superbahis-Casino-review</t>
        </is>
      </c>
    </row>
    <row r="583">
      <c r="A583" s="2" t="inlineStr">
        <is>
          <t>The Pools Casino</t>
        </is>
      </c>
      <c r="B583" t="inlineStr">
        <is>
          <t>the-pools</t>
        </is>
      </c>
      <c r="C583" t="inlineStr">
        <is>
          <t>UKGC</t>
        </is>
      </c>
      <c r="D583" t="n">
        <v>7.8</v>
      </c>
      <c r="E583" s="3" t="inlineStr">
        <is>
          <t>Yes</t>
        </is>
      </c>
      <c r="F583" s="4" t="inlineStr">
        <is>
          <t>No</t>
        </is>
      </c>
      <c r="G583" s="4" t="inlineStr">
        <is>
          <t>No</t>
        </is>
      </c>
      <c r="H583" s="3" t="inlineStr">
        <is>
          <t>Yes</t>
        </is>
      </c>
      <c r="J583" t="n">
        <v>0</v>
      </c>
      <c r="K583" t="n">
        <v>1</v>
      </c>
      <c r="L583" t="inlineStr">
        <is>
          <t>casino.guru</t>
        </is>
      </c>
      <c r="M583" s="5" t="n">
        <v>46035</v>
      </c>
      <c r="N583" t="inlineStr">
        <is>
          <t>Yes</t>
        </is>
      </c>
      <c r="O583" t="inlineStr">
        <is>
          <t>2026-04-19 06:08</t>
        </is>
      </c>
      <c r="P583" t="inlineStr">
        <is>
          <t>2026-04-20 23:00</t>
        </is>
      </c>
      <c r="Q583" t="inlineStr">
        <is>
          <t>https://casino.guru/the-pools-casino-review</t>
        </is>
      </c>
    </row>
    <row r="584">
      <c r="A584" s="2" t="inlineStr">
        <is>
          <t>Vega Bet Casino</t>
        </is>
      </c>
      <c r="B584" t="inlineStr">
        <is>
          <t>vega-bet</t>
        </is>
      </c>
      <c r="C584" t="inlineStr">
        <is>
          <t>Anjouan</t>
        </is>
      </c>
      <c r="D584" t="n">
        <v>7.8</v>
      </c>
      <c r="E584" s="3" t="inlineStr">
        <is>
          <t>Yes</t>
        </is>
      </c>
      <c r="F584" s="3" t="inlineStr">
        <is>
          <t>Yes</t>
        </is>
      </c>
      <c r="G584" s="3" t="inlineStr">
        <is>
          <t>Yes</t>
        </is>
      </c>
      <c r="H584" s="4" t="inlineStr">
        <is>
          <t>No</t>
        </is>
      </c>
      <c r="J584" t="n">
        <v>0</v>
      </c>
      <c r="K584" t="n">
        <v>1</v>
      </c>
      <c r="L584" t="inlineStr">
        <is>
          <t>casino.guru</t>
        </is>
      </c>
      <c r="M584" s="5" t="n">
        <v>46113</v>
      </c>
      <c r="N584" t="inlineStr">
        <is>
          <t>Yes</t>
        </is>
      </c>
      <c r="O584" t="inlineStr">
        <is>
          <t>2026-04-19 06:55</t>
        </is>
      </c>
      <c r="P584" t="inlineStr">
        <is>
          <t>2026-04-20 23:59</t>
        </is>
      </c>
      <c r="Q584" t="inlineStr">
        <is>
          <t>https://casino.guru/vega-bet-casino-review</t>
        </is>
      </c>
    </row>
    <row r="585">
      <c r="A585" s="2" t="inlineStr">
        <is>
          <t>Vipzino Casino</t>
        </is>
      </c>
      <c r="B585" t="inlineStr">
        <is>
          <t>vipzino</t>
        </is>
      </c>
      <c r="C585" t="inlineStr">
        <is>
          <t>MGA</t>
        </is>
      </c>
      <c r="D585" t="n">
        <v>7.8</v>
      </c>
      <c r="E585" s="3" t="inlineStr">
        <is>
          <t>Yes</t>
        </is>
      </c>
      <c r="F585" s="3" t="inlineStr">
        <is>
          <t>Yes</t>
        </is>
      </c>
      <c r="G585" s="3" t="inlineStr">
        <is>
          <t>Yes</t>
        </is>
      </c>
      <c r="H585" s="4" t="inlineStr">
        <is>
          <t>No</t>
        </is>
      </c>
      <c r="J585" t="n">
        <v>0</v>
      </c>
      <c r="K585" t="n">
        <v>1</v>
      </c>
      <c r="L585" t="inlineStr">
        <is>
          <t>casino.guru</t>
        </is>
      </c>
      <c r="M585" s="5" t="n">
        <v>45992</v>
      </c>
      <c r="N585" t="inlineStr">
        <is>
          <t>Yes</t>
        </is>
      </c>
      <c r="O585" t="inlineStr">
        <is>
          <t>2026-04-19 06:46</t>
        </is>
      </c>
      <c r="P585" t="inlineStr">
        <is>
          <t>2026-04-20 23:48</t>
        </is>
      </c>
      <c r="Q585" t="inlineStr">
        <is>
          <t>https://casino.guru/vipzino-casino-review</t>
        </is>
      </c>
    </row>
    <row r="586">
      <c r="A586" s="2" t="inlineStr">
        <is>
          <t>VoltageBet Casino</t>
        </is>
      </c>
      <c r="B586" t="inlineStr">
        <is>
          <t>voltagebet</t>
        </is>
      </c>
      <c r="D586" t="n">
        <v>7.8</v>
      </c>
      <c r="E586" s="3" t="inlineStr">
        <is>
          <t>Yes</t>
        </is>
      </c>
      <c r="F586" s="3" t="inlineStr">
        <is>
          <t>Yes</t>
        </is>
      </c>
      <c r="G586" s="3" t="inlineStr">
        <is>
          <t>Yes</t>
        </is>
      </c>
      <c r="H586" s="3" t="inlineStr">
        <is>
          <t>Yes</t>
        </is>
      </c>
      <c r="J586" t="n">
        <v>0</v>
      </c>
      <c r="K586" t="n">
        <v>1</v>
      </c>
      <c r="L586" t="inlineStr">
        <is>
          <t>casino.guru</t>
        </is>
      </c>
      <c r="M586" s="5" t="n">
        <v>46112</v>
      </c>
      <c r="N586" t="inlineStr">
        <is>
          <t>Yes</t>
        </is>
      </c>
      <c r="O586" t="inlineStr">
        <is>
          <t>2026-04-19 07:03</t>
        </is>
      </c>
      <c r="P586" t="inlineStr">
        <is>
          <t>2026-04-21 00:09</t>
        </is>
      </c>
      <c r="Q586" t="inlineStr">
        <is>
          <t>https://casino.guru/voltagebet-casino-review</t>
        </is>
      </c>
    </row>
    <row r="587">
      <c r="A587" s="2" t="inlineStr">
        <is>
          <t>Wageon Casino</t>
        </is>
      </c>
      <c r="B587" t="inlineStr">
        <is>
          <t>wageon</t>
        </is>
      </c>
      <c r="C587" t="inlineStr">
        <is>
          <t>Curacao</t>
        </is>
      </c>
      <c r="D587" t="n">
        <v>7.8</v>
      </c>
      <c r="E587" s="3" t="inlineStr">
        <is>
          <t>Yes</t>
        </is>
      </c>
      <c r="F587" s="3" t="inlineStr">
        <is>
          <t>Yes</t>
        </is>
      </c>
      <c r="G587" s="3" t="inlineStr">
        <is>
          <t>Yes</t>
        </is>
      </c>
      <c r="H587" s="4" t="inlineStr">
        <is>
          <t>No</t>
        </is>
      </c>
      <c r="J587" t="n">
        <v>0</v>
      </c>
      <c r="K587" t="n">
        <v>1</v>
      </c>
      <c r="L587" t="inlineStr">
        <is>
          <t>casino.guru</t>
        </is>
      </c>
      <c r="M587" s="5" t="n">
        <v>46120</v>
      </c>
      <c r="N587" t="inlineStr">
        <is>
          <t>Yes</t>
        </is>
      </c>
      <c r="O587" t="inlineStr">
        <is>
          <t>2026-04-19 07:00</t>
        </is>
      </c>
      <c r="P587" t="inlineStr">
        <is>
          <t>2026-04-21 00:05</t>
        </is>
      </c>
      <c r="Q587" t="inlineStr">
        <is>
          <t>https://casino.guru/wageon-casino-review</t>
        </is>
      </c>
    </row>
    <row r="588">
      <c r="A588" s="2" t="inlineStr">
        <is>
          <t>WaveBet Casino</t>
        </is>
      </c>
      <c r="B588" t="inlineStr">
        <is>
          <t>wavebet</t>
        </is>
      </c>
      <c r="C588" t="inlineStr">
        <is>
          <t>Anjouan</t>
        </is>
      </c>
      <c r="D588" t="n">
        <v>7.8</v>
      </c>
      <c r="E588" s="3" t="inlineStr">
        <is>
          <t>Yes</t>
        </is>
      </c>
      <c r="F588" s="3" t="inlineStr">
        <is>
          <t>Yes</t>
        </is>
      </c>
      <c r="G588" s="3" t="inlineStr">
        <is>
          <t>Yes</t>
        </is>
      </c>
      <c r="H588" s="4" t="inlineStr">
        <is>
          <t>No</t>
        </is>
      </c>
      <c r="J588" t="n">
        <v>0</v>
      </c>
      <c r="K588" t="n">
        <v>1</v>
      </c>
      <c r="L588" t="inlineStr">
        <is>
          <t>casino.guru</t>
        </is>
      </c>
      <c r="M588" s="5" t="n">
        <v>46101</v>
      </c>
      <c r="N588" t="inlineStr">
        <is>
          <t>Yes</t>
        </is>
      </c>
      <c r="O588" t="inlineStr">
        <is>
          <t>2026-04-19 07:08</t>
        </is>
      </c>
      <c r="P588" t="inlineStr">
        <is>
          <t>2026-04-21 00:15</t>
        </is>
      </c>
      <c r="Q588" t="inlineStr">
        <is>
          <t>https://casino.guru/wavebet-casino-review</t>
        </is>
      </c>
    </row>
    <row r="589">
      <c r="A589" s="2" t="inlineStr">
        <is>
          <t>Winissimo Casino</t>
        </is>
      </c>
      <c r="B589" t="inlineStr">
        <is>
          <t>winissimo</t>
        </is>
      </c>
      <c r="C589" t="inlineStr">
        <is>
          <t>MGA</t>
        </is>
      </c>
      <c r="D589" t="n">
        <v>7.8</v>
      </c>
      <c r="E589" s="3" t="inlineStr">
        <is>
          <t>Yes</t>
        </is>
      </c>
      <c r="F589" s="3" t="inlineStr">
        <is>
          <t>Yes</t>
        </is>
      </c>
      <c r="G589" s="3" t="inlineStr">
        <is>
          <t>Yes</t>
        </is>
      </c>
      <c r="H589" s="4" t="inlineStr">
        <is>
          <t>No</t>
        </is>
      </c>
      <c r="J589" t="n">
        <v>0</v>
      </c>
      <c r="K589" t="n">
        <v>1</v>
      </c>
      <c r="L589" t="inlineStr">
        <is>
          <t>casino.guru</t>
        </is>
      </c>
      <c r="M589" s="5" t="n">
        <v>46106</v>
      </c>
      <c r="N589" t="inlineStr">
        <is>
          <t>Yes</t>
        </is>
      </c>
      <c r="O589" t="inlineStr">
        <is>
          <t>2026-04-19 06:31</t>
        </is>
      </c>
      <c r="P589" t="inlineStr">
        <is>
          <t>2026-04-20 23:29</t>
        </is>
      </c>
      <c r="Q589" t="inlineStr">
        <is>
          <t>https://casino.guru/winissimo-casino-review</t>
        </is>
      </c>
    </row>
    <row r="590">
      <c r="A590" s="2" t="inlineStr">
        <is>
          <t>Zinkra Casino</t>
        </is>
      </c>
      <c r="B590" t="inlineStr">
        <is>
          <t>zinkra</t>
        </is>
      </c>
      <c r="C590" t="inlineStr">
        <is>
          <t>Kahnawake</t>
        </is>
      </c>
      <c r="D590" t="n">
        <v>7.8</v>
      </c>
      <c r="E590" s="3" t="inlineStr">
        <is>
          <t>Yes</t>
        </is>
      </c>
      <c r="F590" s="3" t="inlineStr">
        <is>
          <t>Yes</t>
        </is>
      </c>
      <c r="G590" s="3" t="inlineStr">
        <is>
          <t>Yes</t>
        </is>
      </c>
      <c r="H590" s="4" t="inlineStr">
        <is>
          <t>No</t>
        </is>
      </c>
      <c r="J590" t="n">
        <v>0</v>
      </c>
      <c r="K590" t="n">
        <v>1</v>
      </c>
      <c r="L590" t="inlineStr">
        <is>
          <t>casino.guru</t>
        </is>
      </c>
      <c r="M590" s="5" t="n">
        <v>46127</v>
      </c>
      <c r="N590" t="inlineStr">
        <is>
          <t>Yes</t>
        </is>
      </c>
      <c r="O590" t="inlineStr">
        <is>
          <t>2026-04-19 06:20</t>
        </is>
      </c>
      <c r="P590" t="inlineStr">
        <is>
          <t>2026-04-20 23:15</t>
        </is>
      </c>
      <c r="Q590" t="inlineStr">
        <is>
          <t>https://casino.guru/zinkra-casino-review</t>
        </is>
      </c>
    </row>
    <row r="591">
      <c r="A591" s="2" t="inlineStr">
        <is>
          <t>iBet.com Casino</t>
        </is>
      </c>
      <c r="B591" t="inlineStr">
        <is>
          <t>ibet-com</t>
        </is>
      </c>
      <c r="C591" t="inlineStr">
        <is>
          <t>MGA</t>
        </is>
      </c>
      <c r="D591" t="n">
        <v>7.8</v>
      </c>
      <c r="E591" s="3" t="inlineStr">
        <is>
          <t>Yes</t>
        </is>
      </c>
      <c r="F591" s="3" t="inlineStr">
        <is>
          <t>Yes</t>
        </is>
      </c>
      <c r="G591" s="3" t="inlineStr">
        <is>
          <t>Yes</t>
        </is>
      </c>
      <c r="H591" s="4" t="inlineStr">
        <is>
          <t>No</t>
        </is>
      </c>
      <c r="J591" t="n">
        <v>0</v>
      </c>
      <c r="K591" t="n">
        <v>1</v>
      </c>
      <c r="L591" t="inlineStr">
        <is>
          <t>casino.guru</t>
        </is>
      </c>
      <c r="M591" s="5" t="n">
        <v>46129</v>
      </c>
      <c r="N591" t="inlineStr">
        <is>
          <t>Yes</t>
        </is>
      </c>
      <c r="O591" t="inlineStr">
        <is>
          <t>2026-04-19 06:16</t>
        </is>
      </c>
      <c r="P591" t="inlineStr">
        <is>
          <t>2026-04-20 23:11</t>
        </is>
      </c>
      <c r="Q591" t="inlineStr">
        <is>
          <t>https://casino.guru/ibet-com-casino-review</t>
        </is>
      </c>
    </row>
    <row r="592">
      <c r="A592" s="2" t="inlineStr">
        <is>
          <t>BCHgames Casino</t>
        </is>
      </c>
      <c r="B592" t="inlineStr">
        <is>
          <t>bchgames</t>
        </is>
      </c>
      <c r="D592" t="n">
        <v>7.7</v>
      </c>
      <c r="E592" s="3" t="inlineStr">
        <is>
          <t>Yes</t>
        </is>
      </c>
      <c r="F592" s="3" t="inlineStr">
        <is>
          <t>Yes</t>
        </is>
      </c>
      <c r="G592" s="3" t="inlineStr">
        <is>
          <t>Yes</t>
        </is>
      </c>
      <c r="H592" s="4" t="inlineStr">
        <is>
          <t>No</t>
        </is>
      </c>
      <c r="J592" t="n">
        <v>0</v>
      </c>
      <c r="K592" t="n">
        <v>1</v>
      </c>
      <c r="L592" t="inlineStr">
        <is>
          <t>casino.guru</t>
        </is>
      </c>
      <c r="M592" s="5" t="n">
        <v>46053</v>
      </c>
      <c r="N592" t="inlineStr">
        <is>
          <t>Yes</t>
        </is>
      </c>
      <c r="O592" t="inlineStr">
        <is>
          <t>2026-04-19 06:17</t>
        </is>
      </c>
      <c r="P592" t="inlineStr">
        <is>
          <t>2026-04-20 23:11</t>
        </is>
      </c>
      <c r="Q592" t="inlineStr">
        <is>
          <t>https://casino.guru/bchgames-casino-review</t>
        </is>
      </c>
    </row>
    <row r="593">
      <c r="A593" s="2" t="inlineStr">
        <is>
          <t>BanzaiBet Casino</t>
        </is>
      </c>
      <c r="B593" t="inlineStr">
        <is>
          <t>banzaibet</t>
        </is>
      </c>
      <c r="C593" t="inlineStr">
        <is>
          <t>MGA</t>
        </is>
      </c>
      <c r="D593" t="n">
        <v>7.7</v>
      </c>
      <c r="E593" s="3" t="inlineStr">
        <is>
          <t>Yes</t>
        </is>
      </c>
      <c r="F593" s="3" t="inlineStr">
        <is>
          <t>Yes</t>
        </is>
      </c>
      <c r="G593" s="3" t="inlineStr">
        <is>
          <t>Yes</t>
        </is>
      </c>
      <c r="H593" s="4" t="inlineStr">
        <is>
          <t>No</t>
        </is>
      </c>
      <c r="J593" t="n">
        <v>0</v>
      </c>
      <c r="K593" t="n">
        <v>1</v>
      </c>
      <c r="L593" t="inlineStr">
        <is>
          <t>casino.guru</t>
        </is>
      </c>
      <c r="M593" s="5" t="n">
        <v>46053</v>
      </c>
      <c r="N593" t="inlineStr">
        <is>
          <t>Yes</t>
        </is>
      </c>
      <c r="O593" t="inlineStr">
        <is>
          <t>2026-04-19 06:32</t>
        </is>
      </c>
      <c r="P593" t="inlineStr">
        <is>
          <t>2026-04-20 23:31</t>
        </is>
      </c>
      <c r="Q593" t="inlineStr">
        <is>
          <t>https://casino.guru/banzaibet-casino-review</t>
        </is>
      </c>
    </row>
    <row r="594">
      <c r="A594" s="2" t="inlineStr">
        <is>
          <t>Bingo Diamond Casino</t>
        </is>
      </c>
      <c r="B594" t="inlineStr">
        <is>
          <t>bingo-diamond</t>
        </is>
      </c>
      <c r="C594" t="inlineStr">
        <is>
          <t>UKGC</t>
        </is>
      </c>
      <c r="D594" t="n">
        <v>7.7</v>
      </c>
      <c r="E594" s="3" t="inlineStr">
        <is>
          <t>Yes</t>
        </is>
      </c>
      <c r="F594" s="4" t="inlineStr">
        <is>
          <t>No</t>
        </is>
      </c>
      <c r="G594" s="4" t="inlineStr">
        <is>
          <t>No</t>
        </is>
      </c>
      <c r="H594" s="3" t="inlineStr">
        <is>
          <t>Yes</t>
        </is>
      </c>
      <c r="J594" t="n">
        <v>0</v>
      </c>
      <c r="K594" t="n">
        <v>1</v>
      </c>
      <c r="L594" t="inlineStr">
        <is>
          <t>casino.guru</t>
        </is>
      </c>
      <c r="M594" s="5" t="n">
        <v>46009</v>
      </c>
      <c r="N594" t="inlineStr">
        <is>
          <t>Yes</t>
        </is>
      </c>
      <c r="O594" t="inlineStr">
        <is>
          <t>2026-04-19 06:01</t>
        </is>
      </c>
      <c r="P594" t="inlineStr">
        <is>
          <t>2026-04-20 22:51</t>
        </is>
      </c>
      <c r="Q594" t="inlineStr">
        <is>
          <t>https://casino.guru/Bingo-Diamond-Casino-review</t>
        </is>
      </c>
    </row>
    <row r="595">
      <c r="A595" s="2" t="inlineStr">
        <is>
          <t>Butterfly Bingo Casino</t>
        </is>
      </c>
      <c r="B595" t="inlineStr">
        <is>
          <t>butterfly-bingo</t>
        </is>
      </c>
      <c r="C595" t="inlineStr">
        <is>
          <t>UKGC</t>
        </is>
      </c>
      <c r="D595" t="n">
        <v>7.7</v>
      </c>
      <c r="E595" s="3" t="inlineStr">
        <is>
          <t>Yes</t>
        </is>
      </c>
      <c r="F595" s="3" t="inlineStr">
        <is>
          <t>Yes</t>
        </is>
      </c>
      <c r="G595" s="3" t="inlineStr">
        <is>
          <t>Yes</t>
        </is>
      </c>
      <c r="H595" s="3" t="inlineStr">
        <is>
          <t>Yes</t>
        </is>
      </c>
      <c r="J595" t="n">
        <v>0</v>
      </c>
      <c r="K595" t="n">
        <v>1</v>
      </c>
      <c r="L595" t="inlineStr">
        <is>
          <t>casino.guru</t>
        </is>
      </c>
      <c r="M595" s="5" t="n">
        <v>46050</v>
      </c>
      <c r="N595" t="inlineStr">
        <is>
          <t>Yes</t>
        </is>
      </c>
      <c r="O595" t="inlineStr">
        <is>
          <t>2026-04-19 06:09</t>
        </is>
      </c>
      <c r="P595" t="inlineStr">
        <is>
          <t>2026-04-20 23:01</t>
        </is>
      </c>
      <c r="Q595" t="inlineStr">
        <is>
          <t>https://casino.guru/butterfly-bingo-casino-review</t>
        </is>
      </c>
    </row>
    <row r="596">
      <c r="A596" s="2" t="inlineStr">
        <is>
          <t>Cash Casino</t>
        </is>
      </c>
      <c r="B596" t="inlineStr">
        <is>
          <t>cash</t>
        </is>
      </c>
      <c r="C596" t="inlineStr">
        <is>
          <t>UKGC</t>
        </is>
      </c>
      <c r="D596" t="n">
        <v>7.7</v>
      </c>
      <c r="E596" s="3" t="inlineStr">
        <is>
          <t>Yes</t>
        </is>
      </c>
      <c r="F596" s="4" t="inlineStr">
        <is>
          <t>No</t>
        </is>
      </c>
      <c r="G596" s="4" t="inlineStr">
        <is>
          <t>No</t>
        </is>
      </c>
      <c r="H596" s="3" t="inlineStr">
        <is>
          <t>Yes</t>
        </is>
      </c>
      <c r="J596" t="n">
        <v>0</v>
      </c>
      <c r="K596" t="n">
        <v>1</v>
      </c>
      <c r="L596" t="inlineStr">
        <is>
          <t>casino.guru</t>
        </is>
      </c>
      <c r="M596" s="5" t="n">
        <v>46057</v>
      </c>
      <c r="N596" t="inlineStr">
        <is>
          <t>Yes</t>
        </is>
      </c>
      <c r="O596" t="inlineStr">
        <is>
          <t>2026-04-19 06:43</t>
        </is>
      </c>
      <c r="P596" t="inlineStr">
        <is>
          <t>2026-04-20 23:44</t>
        </is>
      </c>
      <c r="Q596" t="inlineStr">
        <is>
          <t>https://casino.guru/cash-casino-review</t>
        </is>
      </c>
    </row>
    <row r="597">
      <c r="A597" s="2" t="inlineStr">
        <is>
          <t>Casina Casino</t>
        </is>
      </c>
      <c r="B597" t="inlineStr">
        <is>
          <t>casina</t>
        </is>
      </c>
      <c r="C597" t="inlineStr">
        <is>
          <t>Curacao</t>
        </is>
      </c>
      <c r="D597" t="n">
        <v>7.7</v>
      </c>
      <c r="E597" s="3" t="inlineStr">
        <is>
          <t>Yes</t>
        </is>
      </c>
      <c r="F597" s="3" t="inlineStr">
        <is>
          <t>Yes</t>
        </is>
      </c>
      <c r="G597" s="3" t="inlineStr">
        <is>
          <t>Yes</t>
        </is>
      </c>
      <c r="H597" s="4" t="inlineStr">
        <is>
          <t>No</t>
        </is>
      </c>
      <c r="J597" t="n">
        <v>0</v>
      </c>
      <c r="K597" t="n">
        <v>1</v>
      </c>
      <c r="L597" t="inlineStr">
        <is>
          <t>casino.guru</t>
        </is>
      </c>
      <c r="M597" s="5" t="n">
        <v>45973</v>
      </c>
      <c r="N597" t="inlineStr">
        <is>
          <t>Yes</t>
        </is>
      </c>
      <c r="O597" t="inlineStr">
        <is>
          <t>2026-04-19 07:06</t>
        </is>
      </c>
      <c r="P597" t="inlineStr">
        <is>
          <t>2026-04-21 00:12</t>
        </is>
      </c>
      <c r="Q597" t="inlineStr">
        <is>
          <t>https://casino.guru/casina-casino-review</t>
        </is>
      </c>
    </row>
    <row r="598">
      <c r="A598" s="2" t="inlineStr">
        <is>
          <t>Casiny Casino</t>
        </is>
      </c>
      <c r="B598" t="inlineStr">
        <is>
          <t>casiny</t>
        </is>
      </c>
      <c r="C598" t="inlineStr">
        <is>
          <t>Tobique</t>
        </is>
      </c>
      <c r="D598" t="n">
        <v>7.7</v>
      </c>
      <c r="E598" s="3" t="inlineStr">
        <is>
          <t>Yes</t>
        </is>
      </c>
      <c r="F598" s="3" t="inlineStr">
        <is>
          <t>Yes</t>
        </is>
      </c>
      <c r="G598" s="3" t="inlineStr">
        <is>
          <t>Yes</t>
        </is>
      </c>
      <c r="H598" s="4" t="inlineStr">
        <is>
          <t>No</t>
        </is>
      </c>
      <c r="J598" t="n">
        <v>0</v>
      </c>
      <c r="K598" t="n">
        <v>1</v>
      </c>
      <c r="L598" t="inlineStr">
        <is>
          <t>casino.guru</t>
        </is>
      </c>
      <c r="M598" s="5" t="n">
        <v>45922</v>
      </c>
      <c r="N598" t="inlineStr">
        <is>
          <t>Yes</t>
        </is>
      </c>
      <c r="O598" t="inlineStr">
        <is>
          <t>2026-04-19 06:27</t>
        </is>
      </c>
      <c r="P598" t="inlineStr">
        <is>
          <t>2026-04-20 23:24</t>
        </is>
      </c>
      <c r="Q598" t="inlineStr">
        <is>
          <t>https://casino.guru/casiny-casino-review</t>
        </is>
      </c>
    </row>
    <row r="599">
      <c r="A599" s="2" t="inlineStr">
        <is>
          <t>Costa Bingo Casino</t>
        </is>
      </c>
      <c r="B599" t="inlineStr">
        <is>
          <t>costa-bingo</t>
        </is>
      </c>
      <c r="C599" t="inlineStr">
        <is>
          <t>UKGC</t>
        </is>
      </c>
      <c r="D599" t="n">
        <v>7.7</v>
      </c>
      <c r="E599" s="3" t="inlineStr">
        <is>
          <t>Yes</t>
        </is>
      </c>
      <c r="F599" s="3" t="inlineStr">
        <is>
          <t>Yes</t>
        </is>
      </c>
      <c r="G599" s="3" t="inlineStr">
        <is>
          <t>Yes</t>
        </is>
      </c>
      <c r="H599" s="3" t="inlineStr">
        <is>
          <t>Yes</t>
        </is>
      </c>
      <c r="J599" t="n">
        <v>0</v>
      </c>
      <c r="K599" t="n">
        <v>1</v>
      </c>
      <c r="L599" t="inlineStr">
        <is>
          <t>casino.guru</t>
        </is>
      </c>
      <c r="M599" s="5" t="n">
        <v>46071</v>
      </c>
      <c r="N599" t="inlineStr">
        <is>
          <t>Yes</t>
        </is>
      </c>
      <c r="O599" t="inlineStr">
        <is>
          <t>2026-04-19 06:02</t>
        </is>
      </c>
      <c r="P599" t="inlineStr">
        <is>
          <t>2026-04-20 22:53</t>
        </is>
      </c>
      <c r="Q599" t="inlineStr">
        <is>
          <t>https://casino.guru/Costa-Bingo-Casino-review</t>
        </is>
      </c>
    </row>
    <row r="600">
      <c r="A600" s="2" t="inlineStr">
        <is>
          <t>Costa Games Casino</t>
        </is>
      </c>
      <c r="B600" t="inlineStr">
        <is>
          <t>costa-games</t>
        </is>
      </c>
      <c r="C600" t="inlineStr">
        <is>
          <t>UKGC</t>
        </is>
      </c>
      <c r="D600" t="n">
        <v>7.7</v>
      </c>
      <c r="E600" s="3" t="inlineStr">
        <is>
          <t>Yes</t>
        </is>
      </c>
      <c r="F600" s="4" t="inlineStr">
        <is>
          <t>No</t>
        </is>
      </c>
      <c r="G600" s="4" t="inlineStr">
        <is>
          <t>No</t>
        </is>
      </c>
      <c r="H600" s="3" t="inlineStr">
        <is>
          <t>Yes</t>
        </is>
      </c>
      <c r="J600" t="n">
        <v>0</v>
      </c>
      <c r="K600" t="n">
        <v>1</v>
      </c>
      <c r="L600" t="inlineStr">
        <is>
          <t>casino.guru</t>
        </is>
      </c>
      <c r="M600" s="5" t="n">
        <v>46118</v>
      </c>
      <c r="N600" t="inlineStr">
        <is>
          <t>Yes</t>
        </is>
      </c>
      <c r="O600" t="inlineStr">
        <is>
          <t>2026-04-19 06:05</t>
        </is>
      </c>
      <c r="P600" t="inlineStr">
        <is>
          <t>2026-04-20 22:56</t>
        </is>
      </c>
      <c r="Q600" t="inlineStr">
        <is>
          <t>https://casino.guru/Costa-Games-Casino-review</t>
        </is>
      </c>
    </row>
    <row r="601">
      <c r="A601" s="2" t="inlineStr">
        <is>
          <t>Cplay Casino</t>
        </is>
      </c>
      <c r="B601" t="inlineStr">
        <is>
          <t>cplay</t>
        </is>
      </c>
      <c r="C601" t="inlineStr">
        <is>
          <t>MGA</t>
        </is>
      </c>
      <c r="D601" t="n">
        <v>7.7</v>
      </c>
      <c r="E601" s="3" t="inlineStr">
        <is>
          <t>Yes</t>
        </is>
      </c>
      <c r="F601" s="4" t="inlineStr">
        <is>
          <t>No</t>
        </is>
      </c>
      <c r="G601" s="4" t="inlineStr">
        <is>
          <t>No</t>
        </is>
      </c>
      <c r="H601" s="3" t="inlineStr">
        <is>
          <t>Yes</t>
        </is>
      </c>
      <c r="J601" t="n">
        <v>0</v>
      </c>
      <c r="K601" t="n">
        <v>1</v>
      </c>
      <c r="L601" t="inlineStr">
        <is>
          <t>casino.guru</t>
        </is>
      </c>
      <c r="M601" s="5" t="n">
        <v>45995</v>
      </c>
      <c r="N601" t="inlineStr">
        <is>
          <t>Yes</t>
        </is>
      </c>
      <c r="O601" t="inlineStr">
        <is>
          <t>2026-04-19 06:20</t>
        </is>
      </c>
      <c r="P601" t="inlineStr">
        <is>
          <t>2026-04-20 23:15</t>
        </is>
      </c>
      <c r="Q601" t="inlineStr">
        <is>
          <t>https://casino.guru/cplay-casino-review</t>
        </is>
      </c>
    </row>
    <row r="602">
      <c r="A602" s="2" t="inlineStr">
        <is>
          <t>DIG88 Casino</t>
        </is>
      </c>
      <c r="B602" t="inlineStr">
        <is>
          <t>dig88</t>
        </is>
      </c>
      <c r="D602" t="n">
        <v>7.7</v>
      </c>
      <c r="E602" s="3" t="inlineStr">
        <is>
          <t>Yes</t>
        </is>
      </c>
      <c r="F602" s="3" t="inlineStr">
        <is>
          <t>Yes</t>
        </is>
      </c>
      <c r="G602" s="3" t="inlineStr">
        <is>
          <t>Yes</t>
        </is>
      </c>
      <c r="H602" s="4" t="inlineStr">
        <is>
          <t>No</t>
        </is>
      </c>
      <c r="J602" t="n">
        <v>0</v>
      </c>
      <c r="K602" t="n">
        <v>1</v>
      </c>
      <c r="L602" t="inlineStr">
        <is>
          <t>casino.guru</t>
        </is>
      </c>
      <c r="M602" s="5" t="n">
        <v>45992</v>
      </c>
      <c r="N602" t="inlineStr">
        <is>
          <t>Yes</t>
        </is>
      </c>
      <c r="O602" t="inlineStr">
        <is>
          <t>2026-04-19 06:15</t>
        </is>
      </c>
      <c r="P602" t="inlineStr">
        <is>
          <t>2026-04-20 23:08</t>
        </is>
      </c>
      <c r="Q602" t="inlineStr">
        <is>
          <t>https://casino.guru/dig88-casino-review</t>
        </is>
      </c>
    </row>
    <row r="603">
      <c r="A603" s="2" t="inlineStr">
        <is>
          <t>Die Spielbank Casino</t>
        </is>
      </c>
      <c r="B603" t="inlineStr">
        <is>
          <t>die-spielbank</t>
        </is>
      </c>
      <c r="C603" t="inlineStr">
        <is>
          <t>Germany</t>
        </is>
      </c>
      <c r="D603" t="n">
        <v>7.7</v>
      </c>
      <c r="E603" s="3" t="inlineStr">
        <is>
          <t>Yes</t>
        </is>
      </c>
      <c r="F603" s="4" t="inlineStr">
        <is>
          <t>No</t>
        </is>
      </c>
      <c r="G603" s="4" t="inlineStr">
        <is>
          <t>No</t>
        </is>
      </c>
      <c r="H603" s="3" t="inlineStr">
        <is>
          <t>Yes</t>
        </is>
      </c>
      <c r="J603" t="n">
        <v>0</v>
      </c>
      <c r="K603" t="n">
        <v>1</v>
      </c>
      <c r="L603" t="inlineStr">
        <is>
          <t>casino.guru</t>
        </is>
      </c>
      <c r="M603" s="5" t="n">
        <v>45940</v>
      </c>
      <c r="N603" t="inlineStr">
        <is>
          <t>Yes</t>
        </is>
      </c>
      <c r="O603" t="inlineStr">
        <is>
          <t>2026-04-19 06:27</t>
        </is>
      </c>
      <c r="P603" t="inlineStr">
        <is>
          <t>2026-04-20 23:24</t>
        </is>
      </c>
      <c r="Q603" t="inlineStr">
        <is>
          <t>https://casino.guru/die-spielbank-casino-review</t>
        </is>
      </c>
    </row>
    <row r="604">
      <c r="A604" s="2" t="inlineStr">
        <is>
          <t>Dimebit Casino</t>
        </is>
      </c>
      <c r="B604" t="inlineStr">
        <is>
          <t>dimebit</t>
        </is>
      </c>
      <c r="C604" t="inlineStr">
        <is>
          <t>Anjouan</t>
        </is>
      </c>
      <c r="D604" t="n">
        <v>7.7</v>
      </c>
      <c r="E604" s="3" t="inlineStr">
        <is>
          <t>Yes</t>
        </is>
      </c>
      <c r="F604" s="3" t="inlineStr">
        <is>
          <t>Yes</t>
        </is>
      </c>
      <c r="G604" s="3" t="inlineStr">
        <is>
          <t>Yes</t>
        </is>
      </c>
      <c r="H604" s="4" t="inlineStr">
        <is>
          <t>No</t>
        </is>
      </c>
      <c r="J604" t="n">
        <v>0</v>
      </c>
      <c r="K604" t="n">
        <v>1</v>
      </c>
      <c r="L604" t="inlineStr">
        <is>
          <t>casino.guru</t>
        </is>
      </c>
      <c r="M604" s="5" t="n">
        <v>46012</v>
      </c>
      <c r="N604" t="inlineStr">
        <is>
          <t>Yes</t>
        </is>
      </c>
      <c r="O604" t="inlineStr">
        <is>
          <t>2026-04-19 06:46</t>
        </is>
      </c>
      <c r="P604" t="inlineStr">
        <is>
          <t>2026-04-20 23:48</t>
        </is>
      </c>
      <c r="Q604" t="inlineStr">
        <is>
          <t>https://casino.guru/dimebit-casino-review</t>
        </is>
      </c>
    </row>
    <row r="605">
      <c r="A605" s="2" t="inlineStr">
        <is>
          <t>Diva Bingo Casino</t>
        </is>
      </c>
      <c r="B605" t="inlineStr">
        <is>
          <t>diva-bingo</t>
        </is>
      </c>
      <c r="C605" t="inlineStr">
        <is>
          <t>UKGC</t>
        </is>
      </c>
      <c r="D605" t="n">
        <v>7.7</v>
      </c>
      <c r="E605" s="3" t="inlineStr">
        <is>
          <t>Yes</t>
        </is>
      </c>
      <c r="F605" s="4" t="inlineStr">
        <is>
          <t>No</t>
        </is>
      </c>
      <c r="G605" s="4" t="inlineStr">
        <is>
          <t>No</t>
        </is>
      </c>
      <c r="H605" s="3" t="inlineStr">
        <is>
          <t>Yes</t>
        </is>
      </c>
      <c r="J605" t="n">
        <v>0</v>
      </c>
      <c r="K605" t="n">
        <v>1</v>
      </c>
      <c r="L605" t="inlineStr">
        <is>
          <t>casino.guru</t>
        </is>
      </c>
      <c r="M605" s="5" t="n">
        <v>46050</v>
      </c>
      <c r="N605" t="inlineStr">
        <is>
          <t>Yes</t>
        </is>
      </c>
      <c r="O605" t="inlineStr">
        <is>
          <t>2026-04-19 06:09</t>
        </is>
      </c>
      <c r="P605" t="inlineStr">
        <is>
          <t>2026-04-20 23:02</t>
        </is>
      </c>
      <c r="Q605" t="inlineStr">
        <is>
          <t>https://casino.guru/diva-bingo-casino-review</t>
        </is>
      </c>
    </row>
    <row r="606">
      <c r="A606" s="2" t="inlineStr">
        <is>
          <t>Duck Duck Bingo Casino</t>
        </is>
      </c>
      <c r="B606" t="inlineStr">
        <is>
          <t>duck-duck-bingo</t>
        </is>
      </c>
      <c r="C606" t="inlineStr">
        <is>
          <t>UKGC</t>
        </is>
      </c>
      <c r="D606" t="n">
        <v>7.7</v>
      </c>
      <c r="E606" s="3" t="inlineStr">
        <is>
          <t>Yes</t>
        </is>
      </c>
      <c r="F606" s="3" t="inlineStr">
        <is>
          <t>Yes</t>
        </is>
      </c>
      <c r="G606" s="3" t="inlineStr">
        <is>
          <t>Yes</t>
        </is>
      </c>
      <c r="H606" s="3" t="inlineStr">
        <is>
          <t>Yes</t>
        </is>
      </c>
      <c r="J606" t="n">
        <v>0</v>
      </c>
      <c r="K606" t="n">
        <v>1</v>
      </c>
      <c r="L606" t="inlineStr">
        <is>
          <t>casino.guru</t>
        </is>
      </c>
      <c r="M606" s="5" t="n">
        <v>46050</v>
      </c>
      <c r="N606" t="inlineStr">
        <is>
          <t>Yes</t>
        </is>
      </c>
      <c r="O606" t="inlineStr">
        <is>
          <t>2026-04-19 06:09</t>
        </is>
      </c>
      <c r="P606" t="inlineStr">
        <is>
          <t>2026-04-20 23:01</t>
        </is>
      </c>
      <c r="Q606" t="inlineStr">
        <is>
          <t>https://casino.guru/duck-duck-bingo-casino-review</t>
        </is>
      </c>
    </row>
    <row r="607">
      <c r="A607" s="2" t="inlineStr">
        <is>
          <t>EZCASH Casino</t>
        </is>
      </c>
      <c r="B607" t="inlineStr">
        <is>
          <t>ezcash</t>
        </is>
      </c>
      <c r="C607" t="inlineStr">
        <is>
          <t>Anjouan</t>
        </is>
      </c>
      <c r="D607" t="n">
        <v>7.7</v>
      </c>
      <c r="E607" s="3" t="inlineStr">
        <is>
          <t>Yes</t>
        </is>
      </c>
      <c r="F607" s="3" t="inlineStr">
        <is>
          <t>Yes</t>
        </is>
      </c>
      <c r="G607" s="3" t="inlineStr">
        <is>
          <t>Yes</t>
        </is>
      </c>
      <c r="H607" s="4" t="inlineStr">
        <is>
          <t>No</t>
        </is>
      </c>
      <c r="J607" t="n">
        <v>0</v>
      </c>
      <c r="K607" t="n">
        <v>1</v>
      </c>
      <c r="L607" t="inlineStr">
        <is>
          <t>casino.guru</t>
        </is>
      </c>
      <c r="M607" s="5" t="n">
        <v>45957</v>
      </c>
      <c r="N607" t="inlineStr">
        <is>
          <t>Yes</t>
        </is>
      </c>
      <c r="O607" t="inlineStr">
        <is>
          <t>2026-04-19 06:33</t>
        </is>
      </c>
      <c r="P607" t="inlineStr">
        <is>
          <t>2026-04-20 23:32</t>
        </is>
      </c>
      <c r="Q607" t="inlineStr">
        <is>
          <t>https://casino.guru/ezcash-casino-review</t>
        </is>
      </c>
    </row>
    <row r="608">
      <c r="A608" s="2" t="inlineStr">
        <is>
          <t>Eventogioco Casino</t>
        </is>
      </c>
      <c r="B608" t="inlineStr">
        <is>
          <t>eventogioco</t>
        </is>
      </c>
      <c r="C608" t="inlineStr">
        <is>
          <t>MGA</t>
        </is>
      </c>
      <c r="D608" t="n">
        <v>7.7</v>
      </c>
      <c r="E608" s="3" t="inlineStr">
        <is>
          <t>Yes</t>
        </is>
      </c>
      <c r="F608" s="4" t="inlineStr">
        <is>
          <t>No</t>
        </is>
      </c>
      <c r="G608" s="4" t="inlineStr">
        <is>
          <t>No</t>
        </is>
      </c>
      <c r="H608" s="3" t="inlineStr">
        <is>
          <t>Yes</t>
        </is>
      </c>
      <c r="J608" t="n">
        <v>0</v>
      </c>
      <c r="K608" t="n">
        <v>1</v>
      </c>
      <c r="L608" t="inlineStr">
        <is>
          <t>casino.guru</t>
        </is>
      </c>
      <c r="M608" s="5" t="n">
        <v>45995</v>
      </c>
      <c r="N608" t="inlineStr">
        <is>
          <t>Yes</t>
        </is>
      </c>
      <c r="O608" t="inlineStr">
        <is>
          <t>2026-04-19 06:36</t>
        </is>
      </c>
      <c r="P608" t="inlineStr">
        <is>
          <t>2026-04-20 23:36</t>
        </is>
      </c>
      <c r="Q608" t="inlineStr">
        <is>
          <t>https://casino.guru/eventogioco-casino-review</t>
        </is>
      </c>
    </row>
    <row r="609">
      <c r="A609" s="2" t="inlineStr">
        <is>
          <t>Fruity Vegas Casino</t>
        </is>
      </c>
      <c r="B609" t="inlineStr">
        <is>
          <t>fruity-vegas</t>
        </is>
      </c>
      <c r="C609" t="inlineStr">
        <is>
          <t>UKGC</t>
        </is>
      </c>
      <c r="D609" t="n">
        <v>7.7</v>
      </c>
      <c r="E609" s="3" t="inlineStr">
        <is>
          <t>Yes</t>
        </is>
      </c>
      <c r="F609" s="3" t="inlineStr">
        <is>
          <t>Yes</t>
        </is>
      </c>
      <c r="G609" s="3" t="inlineStr">
        <is>
          <t>Yes</t>
        </is>
      </c>
      <c r="H609" s="3" t="inlineStr">
        <is>
          <t>Yes</t>
        </is>
      </c>
      <c r="J609" t="n">
        <v>0</v>
      </c>
      <c r="K609" t="n">
        <v>1</v>
      </c>
      <c r="L609" t="inlineStr">
        <is>
          <t>casino.guru</t>
        </is>
      </c>
      <c r="M609" s="5" t="n">
        <v>46050</v>
      </c>
      <c r="N609" t="inlineStr">
        <is>
          <t>Yes</t>
        </is>
      </c>
      <c r="O609" t="inlineStr">
        <is>
          <t>2026-04-19 06:05</t>
        </is>
      </c>
      <c r="P609" t="inlineStr">
        <is>
          <t>2026-04-20 22:57</t>
        </is>
      </c>
      <c r="Q609" t="inlineStr">
        <is>
          <t>https://casino.guru/Fruity-Vegas-Casino-review</t>
        </is>
      </c>
    </row>
    <row r="610">
      <c r="A610" s="2" t="inlineStr">
        <is>
          <t>FunBet.Me Casino</t>
        </is>
      </c>
      <c r="B610" t="inlineStr">
        <is>
          <t>funbet-me</t>
        </is>
      </c>
      <c r="C610" t="inlineStr">
        <is>
          <t>Anjouan</t>
        </is>
      </c>
      <c r="D610" t="n">
        <v>7.7</v>
      </c>
      <c r="E610" s="3" t="inlineStr">
        <is>
          <t>Yes</t>
        </is>
      </c>
      <c r="F610" s="3" t="inlineStr">
        <is>
          <t>Yes</t>
        </is>
      </c>
      <c r="G610" s="3" t="inlineStr">
        <is>
          <t>Yes</t>
        </is>
      </c>
      <c r="H610" s="4" t="inlineStr">
        <is>
          <t>No</t>
        </is>
      </c>
      <c r="J610" t="n">
        <v>0</v>
      </c>
      <c r="K610" t="n">
        <v>1</v>
      </c>
      <c r="L610" t="inlineStr">
        <is>
          <t>casino.guru</t>
        </is>
      </c>
      <c r="M610" s="5" t="n">
        <v>46105</v>
      </c>
      <c r="N610" t="inlineStr">
        <is>
          <t>Yes</t>
        </is>
      </c>
      <c r="O610" t="inlineStr">
        <is>
          <t>2026-04-19 07:10</t>
        </is>
      </c>
      <c r="P610" t="inlineStr">
        <is>
          <t>2026-04-21 00:18</t>
        </is>
      </c>
      <c r="Q610" t="inlineStr">
        <is>
          <t>https://casino.guru/funbet-me-casino-review</t>
        </is>
      </c>
    </row>
    <row r="611">
      <c r="A611" s="2" t="inlineStr">
        <is>
          <t>Glossy Bingo Casino</t>
        </is>
      </c>
      <c r="B611" t="inlineStr">
        <is>
          <t>glossy-bingo</t>
        </is>
      </c>
      <c r="C611" t="inlineStr">
        <is>
          <t>UKGC</t>
        </is>
      </c>
      <c r="D611" t="n">
        <v>7.7</v>
      </c>
      <c r="E611" s="3" t="inlineStr">
        <is>
          <t>Yes</t>
        </is>
      </c>
      <c r="F611" s="4" t="inlineStr">
        <is>
          <t>No</t>
        </is>
      </c>
      <c r="G611" s="4" t="inlineStr">
        <is>
          <t>No</t>
        </is>
      </c>
      <c r="H611" s="3" t="inlineStr">
        <is>
          <t>Yes</t>
        </is>
      </c>
      <c r="J611" t="n">
        <v>0</v>
      </c>
      <c r="K611" t="n">
        <v>1</v>
      </c>
      <c r="L611" t="inlineStr">
        <is>
          <t>casino.guru</t>
        </is>
      </c>
      <c r="M611" s="5" t="n">
        <v>46009</v>
      </c>
      <c r="N611" t="inlineStr">
        <is>
          <t>Yes</t>
        </is>
      </c>
      <c r="O611" t="inlineStr">
        <is>
          <t>2026-04-19 06:01</t>
        </is>
      </c>
      <c r="P611" t="inlineStr">
        <is>
          <t>2026-04-20 22:52</t>
        </is>
      </c>
      <c r="Q611" t="inlineStr">
        <is>
          <t>https://casino.guru/Glossy-Bingo-Casino-review</t>
        </is>
      </c>
    </row>
    <row r="612">
      <c r="A612" s="2" t="inlineStr">
        <is>
          <t>House of Jack Casino</t>
        </is>
      </c>
      <c r="B612" t="inlineStr">
        <is>
          <t>house-of-jack</t>
        </is>
      </c>
      <c r="C612" t="inlineStr">
        <is>
          <t>Curacao</t>
        </is>
      </c>
      <c r="D612" t="n">
        <v>7.7</v>
      </c>
      <c r="E612" s="3" t="inlineStr">
        <is>
          <t>Yes</t>
        </is>
      </c>
      <c r="F612" s="3" t="inlineStr">
        <is>
          <t>Yes</t>
        </is>
      </c>
      <c r="G612" s="3" t="inlineStr">
        <is>
          <t>Yes</t>
        </is>
      </c>
      <c r="H612" s="4" t="inlineStr">
        <is>
          <t>No</t>
        </is>
      </c>
      <c r="J612" t="n">
        <v>0</v>
      </c>
      <c r="K612" t="n">
        <v>1</v>
      </c>
      <c r="L612" t="inlineStr">
        <is>
          <t>casino.guru</t>
        </is>
      </c>
      <c r="M612" s="5" t="n">
        <v>46076</v>
      </c>
      <c r="N612" t="inlineStr">
        <is>
          <t>Yes</t>
        </is>
      </c>
      <c r="O612" t="inlineStr">
        <is>
          <t>2026-04-19 05:59</t>
        </is>
      </c>
      <c r="P612" t="inlineStr">
        <is>
          <t>2026-04-20 22:50</t>
        </is>
      </c>
      <c r="Q612" t="inlineStr">
        <is>
          <t>https://casino.guru/House-of-Jack-casino-review</t>
        </is>
      </c>
    </row>
    <row r="613">
      <c r="A613" s="2" t="inlineStr">
        <is>
          <t>Housebets Casino</t>
        </is>
      </c>
      <c r="B613" t="inlineStr">
        <is>
          <t>housebets</t>
        </is>
      </c>
      <c r="C613" t="inlineStr">
        <is>
          <t>Curacao</t>
        </is>
      </c>
      <c r="D613" t="n">
        <v>7.7</v>
      </c>
      <c r="E613" s="3" t="inlineStr">
        <is>
          <t>Yes</t>
        </is>
      </c>
      <c r="F613" s="3" t="inlineStr">
        <is>
          <t>Yes</t>
        </is>
      </c>
      <c r="G613" s="3" t="inlineStr">
        <is>
          <t>Yes</t>
        </is>
      </c>
      <c r="H613" s="4" t="inlineStr">
        <is>
          <t>No</t>
        </is>
      </c>
      <c r="J613" t="n">
        <v>0</v>
      </c>
      <c r="K613" t="n">
        <v>1</v>
      </c>
      <c r="L613" t="inlineStr">
        <is>
          <t>casino.guru</t>
        </is>
      </c>
      <c r="M613" s="5" t="n">
        <v>46127</v>
      </c>
      <c r="N613" t="inlineStr">
        <is>
          <t>Yes</t>
        </is>
      </c>
      <c r="O613" t="inlineStr">
        <is>
          <t>2026-04-19 06:30</t>
        </is>
      </c>
      <c r="P613" t="inlineStr">
        <is>
          <t>2026-04-20 23:28</t>
        </is>
      </c>
      <c r="Q613" t="inlineStr">
        <is>
          <t>https://casino.guru/housebets-casino-review</t>
        </is>
      </c>
    </row>
    <row r="614">
      <c r="A614" s="2" t="inlineStr">
        <is>
          <t>JackBom Casino</t>
        </is>
      </c>
      <c r="B614" t="inlineStr">
        <is>
          <t>jackbom</t>
        </is>
      </c>
      <c r="C614" t="inlineStr">
        <is>
          <t>Anjouan</t>
        </is>
      </c>
      <c r="D614" t="n">
        <v>7.7</v>
      </c>
      <c r="E614" s="3" t="inlineStr">
        <is>
          <t>Yes</t>
        </is>
      </c>
      <c r="F614" s="3" t="inlineStr">
        <is>
          <t>Yes</t>
        </is>
      </c>
      <c r="G614" s="3" t="inlineStr">
        <is>
          <t>Yes</t>
        </is>
      </c>
      <c r="H614" s="3" t="inlineStr">
        <is>
          <t>Yes</t>
        </is>
      </c>
      <c r="J614" t="n">
        <v>0</v>
      </c>
      <c r="K614" t="n">
        <v>1</v>
      </c>
      <c r="L614" t="inlineStr">
        <is>
          <t>casino.guru</t>
        </is>
      </c>
      <c r="M614" s="5" t="n">
        <v>46012</v>
      </c>
      <c r="N614" t="inlineStr">
        <is>
          <t>Yes</t>
        </is>
      </c>
      <c r="O614" t="inlineStr">
        <is>
          <t>2026-04-19 06:47</t>
        </is>
      </c>
      <c r="P614" t="inlineStr">
        <is>
          <t>2026-04-20 23:49</t>
        </is>
      </c>
      <c r="Q614" t="inlineStr">
        <is>
          <t>https://casino.guru/jackbom-casino-review</t>
        </is>
      </c>
    </row>
    <row r="615">
      <c r="A615" s="2" t="inlineStr">
        <is>
          <t>Jojova Casino</t>
        </is>
      </c>
      <c r="B615" t="inlineStr">
        <is>
          <t>jojova</t>
        </is>
      </c>
      <c r="C615" t="inlineStr">
        <is>
          <t>Anjouan</t>
        </is>
      </c>
      <c r="D615" t="n">
        <v>7.7</v>
      </c>
      <c r="E615" s="3" t="inlineStr">
        <is>
          <t>Yes</t>
        </is>
      </c>
      <c r="F615" s="3" t="inlineStr">
        <is>
          <t>Yes</t>
        </is>
      </c>
      <c r="G615" s="3" t="inlineStr">
        <is>
          <t>Yes</t>
        </is>
      </c>
      <c r="H615" s="4" t="inlineStr">
        <is>
          <t>No</t>
        </is>
      </c>
      <c r="J615" t="n">
        <v>0</v>
      </c>
      <c r="K615" t="n">
        <v>1</v>
      </c>
      <c r="L615" t="inlineStr">
        <is>
          <t>casino.guru</t>
        </is>
      </c>
      <c r="M615" s="5" t="n">
        <v>46043</v>
      </c>
      <c r="N615" t="inlineStr">
        <is>
          <t>Yes</t>
        </is>
      </c>
      <c r="O615" t="inlineStr">
        <is>
          <t>2026-04-19 06:47</t>
        </is>
      </c>
      <c r="P615" t="inlineStr">
        <is>
          <t>2026-04-20 23:49</t>
        </is>
      </c>
      <c r="Q615" t="inlineStr">
        <is>
          <t>https://casino.guru/jojova-casino-review</t>
        </is>
      </c>
    </row>
    <row r="616">
      <c r="A616" s="2" t="inlineStr">
        <is>
          <t>Lucky Nugget Casino</t>
        </is>
      </c>
      <c r="B616" t="inlineStr">
        <is>
          <t>lucky-nugget</t>
        </is>
      </c>
      <c r="C616" t="inlineStr">
        <is>
          <t>Kahnawake</t>
        </is>
      </c>
      <c r="D616" t="n">
        <v>7.7</v>
      </c>
      <c r="E616" s="3" t="inlineStr">
        <is>
          <t>Yes</t>
        </is>
      </c>
      <c r="F616" s="3" t="inlineStr">
        <is>
          <t>Yes</t>
        </is>
      </c>
      <c r="G616" s="3" t="inlineStr">
        <is>
          <t>Yes</t>
        </is>
      </c>
      <c r="H616" s="4" t="inlineStr">
        <is>
          <t>No</t>
        </is>
      </c>
      <c r="J616" t="n">
        <v>0</v>
      </c>
      <c r="K616" t="n">
        <v>1</v>
      </c>
      <c r="L616" t="inlineStr">
        <is>
          <t>casino.guru</t>
        </is>
      </c>
      <c r="M616" s="5" t="n">
        <v>46094</v>
      </c>
      <c r="N616" t="inlineStr">
        <is>
          <t>Yes</t>
        </is>
      </c>
      <c r="O616" t="inlineStr">
        <is>
          <t>2026-04-19 05:57</t>
        </is>
      </c>
      <c r="P616" t="inlineStr">
        <is>
          <t>2026-04-20 22:47</t>
        </is>
      </c>
      <c r="Q616" t="inlineStr">
        <is>
          <t>https://casino.guru/Lucky-Nugget-Casino-review</t>
        </is>
      </c>
    </row>
    <row r="617">
      <c r="A617" s="2" t="inlineStr">
        <is>
          <t>MineBit Casino</t>
        </is>
      </c>
      <c r="B617" t="inlineStr">
        <is>
          <t>minebit</t>
        </is>
      </c>
      <c r="C617" t="inlineStr">
        <is>
          <t>Anjouan</t>
        </is>
      </c>
      <c r="D617" t="n">
        <v>7.7</v>
      </c>
      <c r="E617" s="4" t="inlineStr">
        <is>
          <t>No</t>
        </is>
      </c>
      <c r="F617" s="3" t="inlineStr">
        <is>
          <t>Yes</t>
        </is>
      </c>
      <c r="G617" s="3" t="inlineStr">
        <is>
          <t>Yes</t>
        </is>
      </c>
      <c r="H617" s="4" t="inlineStr">
        <is>
          <t>No</t>
        </is>
      </c>
      <c r="J617" t="n">
        <v>0</v>
      </c>
      <c r="K617" t="n">
        <v>1</v>
      </c>
      <c r="L617" t="inlineStr">
        <is>
          <t>casino.guru</t>
        </is>
      </c>
      <c r="M617" s="5" t="n">
        <v>46083</v>
      </c>
      <c r="N617" t="inlineStr">
        <is>
          <t>Yes</t>
        </is>
      </c>
      <c r="O617" t="inlineStr">
        <is>
          <t>2026-04-19 06:52</t>
        </is>
      </c>
      <c r="P617" t="inlineStr">
        <is>
          <t>2026-04-20 23:56</t>
        </is>
      </c>
      <c r="Q617" t="inlineStr">
        <is>
          <t>https://casino.guru/minebit-casino-review</t>
        </is>
      </c>
    </row>
    <row r="618">
      <c r="A618" s="2" t="inlineStr">
        <is>
          <t>Money X Casino</t>
        </is>
      </c>
      <c r="B618" t="inlineStr">
        <is>
          <t>money-x</t>
        </is>
      </c>
      <c r="C618" t="inlineStr">
        <is>
          <t>Anjouan</t>
        </is>
      </c>
      <c r="D618" t="n">
        <v>7.7</v>
      </c>
      <c r="E618" s="3" t="inlineStr">
        <is>
          <t>Yes</t>
        </is>
      </c>
      <c r="F618" s="3" t="inlineStr">
        <is>
          <t>Yes</t>
        </is>
      </c>
      <c r="G618" s="3" t="inlineStr">
        <is>
          <t>Yes</t>
        </is>
      </c>
      <c r="H618" s="4" t="inlineStr">
        <is>
          <t>No</t>
        </is>
      </c>
      <c r="J618" t="n">
        <v>0</v>
      </c>
      <c r="K618" t="n">
        <v>1</v>
      </c>
      <c r="L618" t="inlineStr">
        <is>
          <t>casino.guru</t>
        </is>
      </c>
      <c r="M618" s="5" t="n">
        <v>45946</v>
      </c>
      <c r="N618" t="inlineStr">
        <is>
          <t>Yes</t>
        </is>
      </c>
      <c r="O618" t="inlineStr">
        <is>
          <t>2026-04-19 06:28</t>
        </is>
      </c>
      <c r="P618" t="inlineStr">
        <is>
          <t>2026-04-20 23:26</t>
        </is>
      </c>
      <c r="Q618" t="inlineStr">
        <is>
          <t>https://casino.guru/money-x-casino-review</t>
        </is>
      </c>
    </row>
    <row r="619">
      <c r="A619" s="2" t="inlineStr">
        <is>
          <t>Piabet Casino</t>
        </is>
      </c>
      <c r="B619" t="inlineStr">
        <is>
          <t>piabet</t>
        </is>
      </c>
      <c r="C619" t="inlineStr">
        <is>
          <t>Curacao</t>
        </is>
      </c>
      <c r="D619" t="n">
        <v>7.7</v>
      </c>
      <c r="E619" s="3" t="inlineStr">
        <is>
          <t>Yes</t>
        </is>
      </c>
      <c r="F619" s="3" t="inlineStr">
        <is>
          <t>Yes</t>
        </is>
      </c>
      <c r="G619" s="3" t="inlineStr">
        <is>
          <t>Yes</t>
        </is>
      </c>
      <c r="H619" s="4" t="inlineStr">
        <is>
          <t>No</t>
        </is>
      </c>
      <c r="J619" t="n">
        <v>0</v>
      </c>
      <c r="K619" t="n">
        <v>1</v>
      </c>
      <c r="L619" t="inlineStr">
        <is>
          <t>casino.guru</t>
        </is>
      </c>
      <c r="M619" s="5" t="n">
        <v>46007</v>
      </c>
      <c r="N619" t="inlineStr">
        <is>
          <t>Yes</t>
        </is>
      </c>
      <c r="O619" t="inlineStr">
        <is>
          <t>2026-04-19 06:13</t>
        </is>
      </c>
      <c r="P619" t="inlineStr">
        <is>
          <t>2026-04-20 23:06</t>
        </is>
      </c>
      <c r="Q619" t="inlineStr">
        <is>
          <t>https://casino.guru/piabet-casino-review</t>
        </is>
      </c>
    </row>
    <row r="620">
      <c r="A620" s="2" t="inlineStr">
        <is>
          <t>Reels.io Casino</t>
        </is>
      </c>
      <c r="B620" t="inlineStr">
        <is>
          <t>reels-io</t>
        </is>
      </c>
      <c r="C620" t="inlineStr">
        <is>
          <t>Anjouan</t>
        </is>
      </c>
      <c r="D620" t="n">
        <v>7.7</v>
      </c>
      <c r="E620" s="3" t="inlineStr">
        <is>
          <t>Yes</t>
        </is>
      </c>
      <c r="F620" s="3" t="inlineStr">
        <is>
          <t>Yes</t>
        </is>
      </c>
      <c r="G620" s="3" t="inlineStr">
        <is>
          <t>Yes</t>
        </is>
      </c>
      <c r="H620" s="4" t="inlineStr">
        <is>
          <t>No</t>
        </is>
      </c>
      <c r="J620" t="n">
        <v>0</v>
      </c>
      <c r="K620" t="n">
        <v>1</v>
      </c>
      <c r="L620" t="inlineStr">
        <is>
          <t>casino.guru</t>
        </is>
      </c>
      <c r="M620" s="5" t="n">
        <v>46079</v>
      </c>
      <c r="N620" t="inlineStr">
        <is>
          <t>Yes</t>
        </is>
      </c>
      <c r="O620" t="inlineStr">
        <is>
          <t>2026-04-19 07:04</t>
        </is>
      </c>
      <c r="P620" t="inlineStr">
        <is>
          <t>2026-04-21 00:09</t>
        </is>
      </c>
      <c r="Q620" t="inlineStr">
        <is>
          <t>https://casino.guru/reels-io-casino-review</t>
        </is>
      </c>
    </row>
    <row r="621">
      <c r="A621" s="2" t="inlineStr">
        <is>
          <t>Rivox Casino</t>
        </is>
      </c>
      <c r="B621" t="inlineStr">
        <is>
          <t>rivox</t>
        </is>
      </c>
      <c r="C621" t="inlineStr">
        <is>
          <t>Anjouan</t>
        </is>
      </c>
      <c r="D621" t="n">
        <v>7.7</v>
      </c>
      <c r="E621" s="3" t="inlineStr">
        <is>
          <t>Yes</t>
        </is>
      </c>
      <c r="F621" s="3" t="inlineStr">
        <is>
          <t>Yes</t>
        </is>
      </c>
      <c r="G621" s="3" t="inlineStr">
        <is>
          <t>Yes</t>
        </is>
      </c>
      <c r="H621" s="3" t="inlineStr">
        <is>
          <t>Yes</t>
        </is>
      </c>
      <c r="J621" t="n">
        <v>0</v>
      </c>
      <c r="K621" t="n">
        <v>1</v>
      </c>
      <c r="L621" t="inlineStr">
        <is>
          <t>casino.guru</t>
        </is>
      </c>
      <c r="M621" s="5" t="n">
        <v>46033</v>
      </c>
      <c r="N621" t="inlineStr">
        <is>
          <t>Yes</t>
        </is>
      </c>
      <c r="O621" t="inlineStr">
        <is>
          <t>2026-04-19 07:05</t>
        </is>
      </c>
      <c r="P621" t="inlineStr">
        <is>
          <t>2026-04-21 00:10</t>
        </is>
      </c>
      <c r="Q621" t="inlineStr">
        <is>
          <t>https://casino.guru/rivox-casino-review</t>
        </is>
      </c>
    </row>
    <row r="622">
      <c r="A622" s="2" t="inlineStr">
        <is>
          <t>RubyFortune Casino</t>
        </is>
      </c>
      <c r="B622" t="inlineStr">
        <is>
          <t>rubyfortune</t>
        </is>
      </c>
      <c r="C622" t="inlineStr">
        <is>
          <t>Kahnawake</t>
        </is>
      </c>
      <c r="D622" t="n">
        <v>7.7</v>
      </c>
      <c r="E622" s="3" t="inlineStr">
        <is>
          <t>Yes</t>
        </is>
      </c>
      <c r="F622" s="3" t="inlineStr">
        <is>
          <t>Yes</t>
        </is>
      </c>
      <c r="G622" s="3" t="inlineStr">
        <is>
          <t>Yes</t>
        </is>
      </c>
      <c r="H622" s="4" t="inlineStr">
        <is>
          <t>No</t>
        </is>
      </c>
      <c r="J622" t="n">
        <v>0</v>
      </c>
      <c r="K622" t="n">
        <v>1</v>
      </c>
      <c r="L622" t="inlineStr">
        <is>
          <t>casino.guru</t>
        </is>
      </c>
      <c r="M622" s="5" t="n">
        <v>46126</v>
      </c>
      <c r="N622" t="inlineStr">
        <is>
          <t>Yes</t>
        </is>
      </c>
      <c r="O622" t="inlineStr">
        <is>
          <t>2026-04-19 05:57</t>
        </is>
      </c>
      <c r="P622" t="inlineStr">
        <is>
          <t>2026-04-20 22:47</t>
        </is>
      </c>
      <c r="Q622" t="inlineStr">
        <is>
          <t>https://casino.guru/RubyFortune-Casino-review</t>
        </is>
      </c>
    </row>
    <row r="623">
      <c r="A623" s="2" t="inlineStr">
        <is>
          <t>Savaspin Casino</t>
        </is>
      </c>
      <c r="B623" t="inlineStr">
        <is>
          <t>savaspin</t>
        </is>
      </c>
      <c r="C623" t="inlineStr">
        <is>
          <t>MGA</t>
        </is>
      </c>
      <c r="D623" t="n">
        <v>7.7</v>
      </c>
      <c r="E623" s="3" t="inlineStr">
        <is>
          <t>Yes</t>
        </is>
      </c>
      <c r="F623" s="3" t="inlineStr">
        <is>
          <t>Yes</t>
        </is>
      </c>
      <c r="G623" s="3" t="inlineStr">
        <is>
          <t>Yes</t>
        </is>
      </c>
      <c r="H623" s="4" t="inlineStr">
        <is>
          <t>No</t>
        </is>
      </c>
      <c r="J623" t="n">
        <v>0</v>
      </c>
      <c r="K623" t="n">
        <v>1</v>
      </c>
      <c r="L623" t="inlineStr">
        <is>
          <t>casino.guru</t>
        </is>
      </c>
      <c r="M623" s="5" t="n">
        <v>46076</v>
      </c>
      <c r="N623" t="inlineStr">
        <is>
          <t>Yes</t>
        </is>
      </c>
      <c r="O623" t="inlineStr">
        <is>
          <t>2026-04-19 06:42</t>
        </is>
      </c>
      <c r="P623" t="inlineStr">
        <is>
          <t>2026-04-20 23:42</t>
        </is>
      </c>
      <c r="Q623" t="inlineStr">
        <is>
          <t>https://casino.guru/savaspin-casino-review</t>
        </is>
      </c>
    </row>
    <row r="624">
      <c r="A624" s="2" t="inlineStr">
        <is>
          <t>Sharkroll Casino</t>
        </is>
      </c>
      <c r="B624" t="inlineStr">
        <is>
          <t>sharkroll</t>
        </is>
      </c>
      <c r="D624" t="n">
        <v>7.7</v>
      </c>
      <c r="E624" s="3" t="inlineStr">
        <is>
          <t>Yes</t>
        </is>
      </c>
      <c r="F624" s="3" t="inlineStr">
        <is>
          <t>Yes</t>
        </is>
      </c>
      <c r="G624" s="3" t="inlineStr">
        <is>
          <t>Yes</t>
        </is>
      </c>
      <c r="H624" s="4" t="inlineStr">
        <is>
          <t>No</t>
        </is>
      </c>
      <c r="J624" t="n">
        <v>0</v>
      </c>
      <c r="K624" t="n">
        <v>1</v>
      </c>
      <c r="L624" t="inlineStr">
        <is>
          <t>casino.guru</t>
        </is>
      </c>
      <c r="M624" s="5" t="n">
        <v>46128</v>
      </c>
      <c r="N624" t="inlineStr">
        <is>
          <t>Yes</t>
        </is>
      </c>
      <c r="O624" t="inlineStr">
        <is>
          <t>2026-04-19 07:02</t>
        </is>
      </c>
      <c r="P624" t="inlineStr">
        <is>
          <t>2026-04-21 00:07</t>
        </is>
      </c>
      <c r="Q624" t="inlineStr">
        <is>
          <t>https://casino.guru/sharkroll-casino-review</t>
        </is>
      </c>
    </row>
    <row r="625">
      <c r="A625" s="2" t="inlineStr">
        <is>
          <t>Spinwinera Casino</t>
        </is>
      </c>
      <c r="B625" t="inlineStr">
        <is>
          <t>spinwinera</t>
        </is>
      </c>
      <c r="C625" t="inlineStr">
        <is>
          <t>Anjouan</t>
        </is>
      </c>
      <c r="D625" t="n">
        <v>7.7</v>
      </c>
      <c r="E625" s="3" t="inlineStr">
        <is>
          <t>Yes</t>
        </is>
      </c>
      <c r="F625" s="3" t="inlineStr">
        <is>
          <t>Yes</t>
        </is>
      </c>
      <c r="G625" s="3" t="inlineStr">
        <is>
          <t>Yes</t>
        </is>
      </c>
      <c r="H625" s="4" t="inlineStr">
        <is>
          <t>No</t>
        </is>
      </c>
      <c r="J625" t="n">
        <v>0</v>
      </c>
      <c r="K625" t="n">
        <v>1</v>
      </c>
      <c r="L625" t="inlineStr">
        <is>
          <t>casino.guru</t>
        </is>
      </c>
      <c r="M625" s="5" t="n">
        <v>46132</v>
      </c>
      <c r="N625" t="inlineStr">
        <is>
          <t>Yes</t>
        </is>
      </c>
      <c r="O625" t="inlineStr">
        <is>
          <t>2026-04-19 07:07</t>
        </is>
      </c>
      <c r="P625" t="inlineStr">
        <is>
          <t>2026-04-21 00:14</t>
        </is>
      </c>
      <c r="Q625" t="inlineStr">
        <is>
          <t>https://casino.guru/spinwinera-casino-review</t>
        </is>
      </c>
    </row>
    <row r="626">
      <c r="A626" s="2" t="inlineStr">
        <is>
          <t>Spinzilla Casino</t>
        </is>
      </c>
      <c r="B626" t="inlineStr">
        <is>
          <t>spinzilla</t>
        </is>
      </c>
      <c r="C626" t="inlineStr">
        <is>
          <t>UKGC</t>
        </is>
      </c>
      <c r="D626" t="n">
        <v>7.7</v>
      </c>
      <c r="E626" s="3" t="inlineStr">
        <is>
          <t>Yes</t>
        </is>
      </c>
      <c r="F626" s="3" t="inlineStr">
        <is>
          <t>Yes</t>
        </is>
      </c>
      <c r="G626" s="3" t="inlineStr">
        <is>
          <t>Yes</t>
        </is>
      </c>
      <c r="H626" s="3" t="inlineStr">
        <is>
          <t>Yes</t>
        </is>
      </c>
      <c r="J626" t="n">
        <v>0</v>
      </c>
      <c r="K626" t="n">
        <v>1</v>
      </c>
      <c r="L626" t="inlineStr">
        <is>
          <t>casino.guru</t>
        </is>
      </c>
      <c r="M626" s="5" t="n">
        <v>46050</v>
      </c>
      <c r="N626" t="inlineStr">
        <is>
          <t>Yes</t>
        </is>
      </c>
      <c r="O626" t="inlineStr">
        <is>
          <t>2026-04-19 06:06</t>
        </is>
      </c>
      <c r="P626" t="inlineStr">
        <is>
          <t>2026-04-20 22:58</t>
        </is>
      </c>
      <c r="Q626" t="inlineStr">
        <is>
          <t>https://casino.guru/spinzilla-casino-review</t>
        </is>
      </c>
    </row>
    <row r="627">
      <c r="A627" s="2" t="inlineStr">
        <is>
          <t>Stake7 Casino</t>
        </is>
      </c>
      <c r="B627" t="inlineStr">
        <is>
          <t>stake7</t>
        </is>
      </c>
      <c r="C627" t="inlineStr">
        <is>
          <t>Kahnawake</t>
        </is>
      </c>
      <c r="D627" t="n">
        <v>7.7</v>
      </c>
      <c r="E627" s="3" t="inlineStr">
        <is>
          <t>Yes</t>
        </is>
      </c>
      <c r="F627" s="3" t="inlineStr">
        <is>
          <t>Yes</t>
        </is>
      </c>
      <c r="G627" s="3" t="inlineStr">
        <is>
          <t>Yes</t>
        </is>
      </c>
      <c r="H627" s="4" t="inlineStr">
        <is>
          <t>No</t>
        </is>
      </c>
      <c r="J627" t="n">
        <v>0</v>
      </c>
      <c r="K627" t="n">
        <v>1</v>
      </c>
      <c r="L627" t="inlineStr">
        <is>
          <t>casino.guru</t>
        </is>
      </c>
      <c r="M627" s="5" t="n">
        <v>46003</v>
      </c>
      <c r="N627" t="inlineStr">
        <is>
          <t>Yes</t>
        </is>
      </c>
      <c r="O627" t="inlineStr">
        <is>
          <t>2026-04-19 05:58</t>
        </is>
      </c>
      <c r="P627" t="inlineStr">
        <is>
          <t>2026-04-20 22:48</t>
        </is>
      </c>
      <c r="Q627" t="inlineStr">
        <is>
          <t>https://casino.guru/Stake7-Casino-review</t>
        </is>
      </c>
    </row>
    <row r="628">
      <c r="A628" s="2" t="inlineStr">
        <is>
          <t>Vinyl Casino</t>
        </is>
      </c>
      <c r="B628" t="inlineStr">
        <is>
          <t>vinyl</t>
        </is>
      </c>
      <c r="C628" t="inlineStr">
        <is>
          <t>Curacao</t>
        </is>
      </c>
      <c r="D628" t="n">
        <v>7.7</v>
      </c>
      <c r="E628" s="3" t="inlineStr">
        <is>
          <t>Yes</t>
        </is>
      </c>
      <c r="F628" s="3" t="inlineStr">
        <is>
          <t>Yes</t>
        </is>
      </c>
      <c r="G628" s="3" t="inlineStr">
        <is>
          <t>Yes</t>
        </is>
      </c>
      <c r="H628" s="4" t="inlineStr">
        <is>
          <t>No</t>
        </is>
      </c>
      <c r="J628" t="n">
        <v>0</v>
      </c>
      <c r="K628" t="n">
        <v>1</v>
      </c>
      <c r="L628" t="inlineStr">
        <is>
          <t>casino.guru</t>
        </is>
      </c>
      <c r="M628" s="5" t="n">
        <v>45965</v>
      </c>
      <c r="N628" t="inlineStr">
        <is>
          <t>Yes</t>
        </is>
      </c>
      <c r="O628" t="inlineStr">
        <is>
          <t>2026-04-19 06:30</t>
        </is>
      </c>
      <c r="P628" t="inlineStr">
        <is>
          <t>2026-04-20 23:27</t>
        </is>
      </c>
      <c r="Q628" t="inlineStr">
        <is>
          <t>https://casino.guru/vinyl-casino-review</t>
        </is>
      </c>
    </row>
    <row r="629">
      <c r="A629" s="2" t="inlineStr">
        <is>
          <t>Viral99 Casino</t>
        </is>
      </c>
      <c r="B629" t="inlineStr">
        <is>
          <t>viral99</t>
        </is>
      </c>
      <c r="C629" t="inlineStr">
        <is>
          <t>Anjouan</t>
        </is>
      </c>
      <c r="D629" t="n">
        <v>7.7</v>
      </c>
      <c r="E629" s="3" t="inlineStr">
        <is>
          <t>Yes</t>
        </is>
      </c>
      <c r="F629" s="3" t="inlineStr">
        <is>
          <t>Yes</t>
        </is>
      </c>
      <c r="G629" s="3" t="inlineStr">
        <is>
          <t>Yes</t>
        </is>
      </c>
      <c r="H629" s="4" t="inlineStr">
        <is>
          <t>No</t>
        </is>
      </c>
      <c r="J629" t="n">
        <v>0</v>
      </c>
      <c r="K629" t="n">
        <v>1</v>
      </c>
      <c r="L629" t="inlineStr">
        <is>
          <t>casino.guru</t>
        </is>
      </c>
      <c r="M629" s="5" t="n">
        <v>45960</v>
      </c>
      <c r="N629" t="inlineStr">
        <is>
          <t>Yes</t>
        </is>
      </c>
      <c r="O629" t="inlineStr">
        <is>
          <t>2026-04-19 07:06</t>
        </is>
      </c>
      <c r="P629" t="inlineStr">
        <is>
          <t>2026-04-21 00:12</t>
        </is>
      </c>
      <c r="Q629" t="inlineStr">
        <is>
          <t>https://casino.guru/viral99-casino-review</t>
        </is>
      </c>
    </row>
    <row r="630">
      <c r="A630" s="2" t="inlineStr">
        <is>
          <t>WTG Bingo Casino</t>
        </is>
      </c>
      <c r="B630" t="inlineStr">
        <is>
          <t>wtg-bingo</t>
        </is>
      </c>
      <c r="C630" t="inlineStr">
        <is>
          <t>UKGC</t>
        </is>
      </c>
      <c r="D630" t="n">
        <v>7.7</v>
      </c>
      <c r="E630" s="3" t="inlineStr">
        <is>
          <t>Yes</t>
        </is>
      </c>
      <c r="F630" s="4" t="inlineStr">
        <is>
          <t>No</t>
        </is>
      </c>
      <c r="G630" s="4" t="inlineStr">
        <is>
          <t>No</t>
        </is>
      </c>
      <c r="H630" s="3" t="inlineStr">
        <is>
          <t>Yes</t>
        </is>
      </c>
      <c r="J630" t="n">
        <v>0</v>
      </c>
      <c r="K630" t="n">
        <v>1</v>
      </c>
      <c r="L630" t="inlineStr">
        <is>
          <t>casino.guru</t>
        </is>
      </c>
      <c r="M630" s="5" t="n">
        <v>46092</v>
      </c>
      <c r="N630" t="inlineStr">
        <is>
          <t>Yes</t>
        </is>
      </c>
      <c r="O630" t="inlineStr">
        <is>
          <t>2026-04-19 06:21</t>
        </is>
      </c>
      <c r="P630" t="inlineStr">
        <is>
          <t>2026-04-20 23:16</t>
        </is>
      </c>
      <c r="Q630" t="inlineStr">
        <is>
          <t>https://casino.guru/wtg-bingo-casino-review</t>
        </is>
      </c>
    </row>
    <row r="631">
      <c r="A631" s="2" t="inlineStr">
        <is>
          <t>Wink Bingo Casino</t>
        </is>
      </c>
      <c r="B631" t="inlineStr">
        <is>
          <t>wink-bingo</t>
        </is>
      </c>
      <c r="C631" t="inlineStr">
        <is>
          <t>UKGC</t>
        </is>
      </c>
      <c r="D631" t="n">
        <v>7.7</v>
      </c>
      <c r="E631" s="3" t="inlineStr">
        <is>
          <t>Yes</t>
        </is>
      </c>
      <c r="F631" s="4" t="inlineStr">
        <is>
          <t>No</t>
        </is>
      </c>
      <c r="G631" s="4" t="inlineStr">
        <is>
          <t>No</t>
        </is>
      </c>
      <c r="H631" s="3" t="inlineStr">
        <is>
          <t>Yes</t>
        </is>
      </c>
      <c r="J631" t="n">
        <v>0</v>
      </c>
      <c r="K631" t="n">
        <v>1</v>
      </c>
      <c r="L631" t="inlineStr">
        <is>
          <t>casino.guru</t>
        </is>
      </c>
      <c r="M631" s="5" t="n">
        <v>46073</v>
      </c>
      <c r="N631" t="inlineStr">
        <is>
          <t>Yes</t>
        </is>
      </c>
      <c r="O631" t="inlineStr">
        <is>
          <t>2026-04-19 06:02</t>
        </is>
      </c>
      <c r="P631" t="inlineStr">
        <is>
          <t>2026-04-20 22:53</t>
        </is>
      </c>
      <c r="Q631" t="inlineStr">
        <is>
          <t>https://casino.guru/Wink-Bingo-Casino-review</t>
        </is>
      </c>
    </row>
    <row r="632">
      <c r="A632" s="2" t="inlineStr">
        <is>
          <t>Womans Own Bingo Casino</t>
        </is>
      </c>
      <c r="B632" t="inlineStr">
        <is>
          <t>womans-own-bingo</t>
        </is>
      </c>
      <c r="C632" t="inlineStr">
        <is>
          <t>UKGC</t>
        </is>
      </c>
      <c r="D632" t="n">
        <v>7.7</v>
      </c>
      <c r="E632" s="3" t="inlineStr">
        <is>
          <t>Yes</t>
        </is>
      </c>
      <c r="F632" s="4" t="inlineStr">
        <is>
          <t>No</t>
        </is>
      </c>
      <c r="G632" s="4" t="inlineStr">
        <is>
          <t>No</t>
        </is>
      </c>
      <c r="H632" s="3" t="inlineStr">
        <is>
          <t>Yes</t>
        </is>
      </c>
      <c r="J632" t="n">
        <v>0</v>
      </c>
      <c r="K632" t="n">
        <v>1</v>
      </c>
      <c r="L632" t="inlineStr">
        <is>
          <t>casino.guru</t>
        </is>
      </c>
      <c r="M632" s="5" t="n">
        <v>45909</v>
      </c>
      <c r="N632" t="inlineStr">
        <is>
          <t>Yes</t>
        </is>
      </c>
      <c r="O632" t="inlineStr">
        <is>
          <t>2026-04-19 06:56</t>
        </is>
      </c>
      <c r="P632" t="inlineStr">
        <is>
          <t>2026-04-21 00:00</t>
        </is>
      </c>
      <c r="Q632" t="inlineStr">
        <is>
          <t>https://casino.guru/womans-own-bingo-casino-review</t>
        </is>
      </c>
    </row>
    <row r="633">
      <c r="A633" s="2" t="inlineStr">
        <is>
          <t>eBingo Casino</t>
        </is>
      </c>
      <c r="B633" t="inlineStr">
        <is>
          <t>ebingo</t>
        </is>
      </c>
      <c r="C633" t="inlineStr">
        <is>
          <t>MGA</t>
        </is>
      </c>
      <c r="D633" t="n">
        <v>7.7</v>
      </c>
      <c r="E633" s="3" t="inlineStr">
        <is>
          <t>Yes</t>
        </is>
      </c>
      <c r="F633" s="4" t="inlineStr">
        <is>
          <t>No</t>
        </is>
      </c>
      <c r="G633" s="4" t="inlineStr">
        <is>
          <t>No</t>
        </is>
      </c>
      <c r="H633" s="3" t="inlineStr">
        <is>
          <t>Yes</t>
        </is>
      </c>
      <c r="J633" t="n">
        <v>0</v>
      </c>
      <c r="K633" t="n">
        <v>1</v>
      </c>
      <c r="L633" t="inlineStr">
        <is>
          <t>casino.guru</t>
        </is>
      </c>
      <c r="M633" s="5" t="n">
        <v>45989</v>
      </c>
      <c r="N633" t="inlineStr">
        <is>
          <t>Yes</t>
        </is>
      </c>
      <c r="O633" t="inlineStr">
        <is>
          <t>2026-04-19 06:12</t>
        </is>
      </c>
      <c r="P633" t="inlineStr">
        <is>
          <t>2026-04-20 23:05</t>
        </is>
      </c>
      <c r="Q633" t="inlineStr">
        <is>
          <t>https://casino.guru/ebingo-casino-review</t>
        </is>
      </c>
    </row>
    <row r="634">
      <c r="A634" s="2" t="inlineStr">
        <is>
          <t>theScore Casino</t>
        </is>
      </c>
      <c r="B634" t="inlineStr">
        <is>
          <t>thescore</t>
        </is>
      </c>
      <c r="D634" t="n">
        <v>7.7</v>
      </c>
      <c r="E634" s="3" t="inlineStr">
        <is>
          <t>Yes</t>
        </is>
      </c>
      <c r="F634" s="4" t="inlineStr">
        <is>
          <t>No</t>
        </is>
      </c>
      <c r="G634" s="4" t="inlineStr">
        <is>
          <t>No</t>
        </is>
      </c>
      <c r="H634" s="3" t="inlineStr">
        <is>
          <t>Yes</t>
        </is>
      </c>
      <c r="J634" t="n">
        <v>0</v>
      </c>
      <c r="K634" t="n">
        <v>1</v>
      </c>
      <c r="L634" t="inlineStr">
        <is>
          <t>casino.guru</t>
        </is>
      </c>
      <c r="M634" s="5" t="n">
        <v>46127</v>
      </c>
      <c r="N634" t="inlineStr">
        <is>
          <t>Yes</t>
        </is>
      </c>
      <c r="O634" t="inlineStr">
        <is>
          <t>2026-04-19 06:36</t>
        </is>
      </c>
      <c r="P634" t="inlineStr">
        <is>
          <t>2026-04-20 23:36</t>
        </is>
      </c>
      <c r="Q634" t="inlineStr">
        <is>
          <t>https://casino.guru/thescore-bet-casino-review</t>
        </is>
      </c>
    </row>
    <row r="635">
      <c r="A635" s="2" t="inlineStr">
        <is>
          <t>AnadoluSlot Casino</t>
        </is>
      </c>
      <c r="B635" t="inlineStr">
        <is>
          <t>anadoluslot</t>
        </is>
      </c>
      <c r="C635" t="inlineStr">
        <is>
          <t>Anjouan</t>
        </is>
      </c>
      <c r="D635" t="n">
        <v>7.6</v>
      </c>
      <c r="E635" s="3" t="inlineStr">
        <is>
          <t>Yes</t>
        </is>
      </c>
      <c r="F635" s="3" t="inlineStr">
        <is>
          <t>Yes</t>
        </is>
      </c>
      <c r="G635" s="3" t="inlineStr">
        <is>
          <t>Yes</t>
        </is>
      </c>
      <c r="H635" s="4" t="inlineStr">
        <is>
          <t>No</t>
        </is>
      </c>
      <c r="J635" t="n">
        <v>0</v>
      </c>
      <c r="K635" t="n">
        <v>1</v>
      </c>
      <c r="L635" t="inlineStr">
        <is>
          <t>casino.guru</t>
        </is>
      </c>
      <c r="M635" s="5" t="n">
        <v>46100</v>
      </c>
      <c r="N635" t="inlineStr">
        <is>
          <t>Yes</t>
        </is>
      </c>
      <c r="O635" t="inlineStr">
        <is>
          <t>2026-04-19 06:56</t>
        </is>
      </c>
      <c r="P635" t="inlineStr">
        <is>
          <t>2026-04-21 00:00</t>
        </is>
      </c>
      <c r="Q635" t="inlineStr">
        <is>
          <t>https://casino.guru/anadoluslot-casino-review</t>
        </is>
      </c>
    </row>
    <row r="636">
      <c r="A636" s="2" t="inlineStr">
        <is>
          <t>AzurSlot Casino</t>
        </is>
      </c>
      <c r="B636" t="inlineStr">
        <is>
          <t>azurslot</t>
        </is>
      </c>
      <c r="C636" t="inlineStr">
        <is>
          <t>MGA</t>
        </is>
      </c>
      <c r="D636" t="n">
        <v>7.6</v>
      </c>
      <c r="E636" s="3" t="inlineStr">
        <is>
          <t>Yes</t>
        </is>
      </c>
      <c r="F636" s="3" t="inlineStr">
        <is>
          <t>Yes</t>
        </is>
      </c>
      <c r="G636" s="3" t="inlineStr">
        <is>
          <t>Yes</t>
        </is>
      </c>
      <c r="H636" s="4" t="inlineStr">
        <is>
          <t>No</t>
        </is>
      </c>
      <c r="J636" t="n">
        <v>0</v>
      </c>
      <c r="K636" t="n">
        <v>1</v>
      </c>
      <c r="L636" t="inlineStr">
        <is>
          <t>casino.guru</t>
        </is>
      </c>
      <c r="M636" s="5" t="n">
        <v>46080</v>
      </c>
      <c r="N636" t="inlineStr">
        <is>
          <t>Yes</t>
        </is>
      </c>
      <c r="O636" t="inlineStr">
        <is>
          <t>2026-04-19 07:10</t>
        </is>
      </c>
      <c r="P636" t="inlineStr">
        <is>
          <t>2026-04-21 00:17</t>
        </is>
      </c>
      <c r="Q636" t="inlineStr">
        <is>
          <t>https://casino.guru/azurslot-casino-review</t>
        </is>
      </c>
    </row>
    <row r="637">
      <c r="A637" s="2" t="inlineStr">
        <is>
          <t>BetForce Casino</t>
        </is>
      </c>
      <c r="B637" t="inlineStr">
        <is>
          <t>betforce</t>
        </is>
      </c>
      <c r="C637" t="inlineStr">
        <is>
          <t>Anjouan</t>
        </is>
      </c>
      <c r="D637" t="n">
        <v>7.6</v>
      </c>
      <c r="E637" s="3" t="inlineStr">
        <is>
          <t>Yes</t>
        </is>
      </c>
      <c r="F637" s="3" t="inlineStr">
        <is>
          <t>Yes</t>
        </is>
      </c>
      <c r="G637" s="3" t="inlineStr">
        <is>
          <t>Yes</t>
        </is>
      </c>
      <c r="H637" s="4" t="inlineStr">
        <is>
          <t>No</t>
        </is>
      </c>
      <c r="J637" t="n">
        <v>0</v>
      </c>
      <c r="K637" t="n">
        <v>1</v>
      </c>
      <c r="L637" t="inlineStr">
        <is>
          <t>casino.guru</t>
        </is>
      </c>
      <c r="M637" s="5" t="n">
        <v>45986</v>
      </c>
      <c r="N637" t="inlineStr">
        <is>
          <t>Yes</t>
        </is>
      </c>
      <c r="O637" t="inlineStr">
        <is>
          <t>2026-04-19 06:47</t>
        </is>
      </c>
      <c r="P637" t="inlineStr">
        <is>
          <t>2026-04-20 23:49</t>
        </is>
      </c>
      <c r="Q637" t="inlineStr">
        <is>
          <t>https://casino.guru/betforce-casino-review</t>
        </is>
      </c>
    </row>
    <row r="638">
      <c r="A638" s="2" t="inlineStr">
        <is>
          <t>BetOnGame Casino</t>
        </is>
      </c>
      <c r="B638" t="inlineStr">
        <is>
          <t>betongame</t>
        </is>
      </c>
      <c r="C638" t="inlineStr">
        <is>
          <t>MGA</t>
        </is>
      </c>
      <c r="D638" t="n">
        <v>7.6</v>
      </c>
      <c r="E638" s="3" t="inlineStr">
        <is>
          <t>Yes</t>
        </is>
      </c>
      <c r="F638" s="3" t="inlineStr">
        <is>
          <t>Yes</t>
        </is>
      </c>
      <c r="G638" s="3" t="inlineStr">
        <is>
          <t>Yes</t>
        </is>
      </c>
      <c r="H638" s="4" t="inlineStr">
        <is>
          <t>No</t>
        </is>
      </c>
      <c r="J638" t="n">
        <v>0</v>
      </c>
      <c r="K638" t="n">
        <v>1</v>
      </c>
      <c r="L638" t="inlineStr">
        <is>
          <t>casino.guru</t>
        </is>
      </c>
      <c r="M638" s="5" t="n">
        <v>46013</v>
      </c>
      <c r="N638" t="inlineStr">
        <is>
          <t>Yes</t>
        </is>
      </c>
      <c r="O638" t="inlineStr">
        <is>
          <t>2026-04-19 06:49</t>
        </is>
      </c>
      <c r="P638" t="inlineStr">
        <is>
          <t>2026-04-20 23:51</t>
        </is>
      </c>
      <c r="Q638" t="inlineStr">
        <is>
          <t>https://casino.guru/bet-on-game-casino-review</t>
        </is>
      </c>
    </row>
    <row r="639">
      <c r="A639" s="2" t="inlineStr">
        <is>
          <t>Betsport24 Casino</t>
        </is>
      </c>
      <c r="B639" t="inlineStr">
        <is>
          <t>betsport24</t>
        </is>
      </c>
      <c r="D639" t="n">
        <v>7.6</v>
      </c>
      <c r="E639" s="3" t="inlineStr">
        <is>
          <t>Yes</t>
        </is>
      </c>
      <c r="F639" s="4" t="inlineStr">
        <is>
          <t>No</t>
        </is>
      </c>
      <c r="G639" s="4" t="inlineStr">
        <is>
          <t>No</t>
        </is>
      </c>
      <c r="H639" s="3" t="inlineStr">
        <is>
          <t>Yes</t>
        </is>
      </c>
      <c r="J639" t="n">
        <v>0</v>
      </c>
      <c r="K639" t="n">
        <v>1</v>
      </c>
      <c r="L639" t="inlineStr">
        <is>
          <t>casino.guru</t>
        </is>
      </c>
      <c r="M639" s="5" t="n">
        <v>45995</v>
      </c>
      <c r="N639" t="inlineStr">
        <is>
          <t>Yes</t>
        </is>
      </c>
      <c r="O639" t="inlineStr">
        <is>
          <t>2026-04-19 06:37</t>
        </is>
      </c>
      <c r="P639" t="inlineStr">
        <is>
          <t>2026-04-20 23:37</t>
        </is>
      </c>
      <c r="Q639" t="inlineStr">
        <is>
          <t>https://casino.guru/betsport24-casino-review</t>
        </is>
      </c>
    </row>
    <row r="640">
      <c r="A640" s="2" t="inlineStr">
        <is>
          <t>Bubble Bonus Bingo Casino</t>
        </is>
      </c>
      <c r="B640" t="inlineStr">
        <is>
          <t>bubble-bonus-bingo</t>
        </is>
      </c>
      <c r="C640" t="inlineStr">
        <is>
          <t>UKGC</t>
        </is>
      </c>
      <c r="D640" t="n">
        <v>7.6</v>
      </c>
      <c r="E640" s="3" t="inlineStr">
        <is>
          <t>Yes</t>
        </is>
      </c>
      <c r="F640" s="4" t="inlineStr">
        <is>
          <t>No</t>
        </is>
      </c>
      <c r="G640" s="4" t="inlineStr">
        <is>
          <t>No</t>
        </is>
      </c>
      <c r="H640" s="3" t="inlineStr">
        <is>
          <t>Yes</t>
        </is>
      </c>
      <c r="J640" t="n">
        <v>0</v>
      </c>
      <c r="K640" t="n">
        <v>1</v>
      </c>
      <c r="L640" t="inlineStr">
        <is>
          <t>casino.guru</t>
        </is>
      </c>
      <c r="M640" s="5" t="n">
        <v>46050</v>
      </c>
      <c r="N640" t="inlineStr">
        <is>
          <t>Yes</t>
        </is>
      </c>
      <c r="O640" t="inlineStr">
        <is>
          <t>2026-04-19 06:09</t>
        </is>
      </c>
      <c r="P640" t="inlineStr">
        <is>
          <t>2026-04-20 23:01</t>
        </is>
      </c>
      <c r="Q640" t="inlineStr">
        <is>
          <t>https://casino.guru/bubble-bonus-bingo-casino-review</t>
        </is>
      </c>
    </row>
    <row r="641">
      <c r="A641" s="2" t="inlineStr">
        <is>
          <t>Bumble Bingo Casino</t>
        </is>
      </c>
      <c r="B641" t="inlineStr">
        <is>
          <t>bumble-bingo</t>
        </is>
      </c>
      <c r="C641" t="inlineStr">
        <is>
          <t>UKGC</t>
        </is>
      </c>
      <c r="D641" t="n">
        <v>7.6</v>
      </c>
      <c r="E641" s="3" t="inlineStr">
        <is>
          <t>Yes</t>
        </is>
      </c>
      <c r="F641" s="3" t="inlineStr">
        <is>
          <t>Yes</t>
        </is>
      </c>
      <c r="G641" s="3" t="inlineStr">
        <is>
          <t>Yes</t>
        </is>
      </c>
      <c r="H641" s="3" t="inlineStr">
        <is>
          <t>Yes</t>
        </is>
      </c>
      <c r="J641" t="n">
        <v>0</v>
      </c>
      <c r="K641" t="n">
        <v>1</v>
      </c>
      <c r="L641" t="inlineStr">
        <is>
          <t>casino.guru</t>
        </is>
      </c>
      <c r="M641" s="5" t="n">
        <v>46002</v>
      </c>
      <c r="N641" t="inlineStr">
        <is>
          <t>Yes</t>
        </is>
      </c>
      <c r="O641" t="inlineStr">
        <is>
          <t>2026-04-19 06:14</t>
        </is>
      </c>
      <c r="P641" t="inlineStr">
        <is>
          <t>2026-04-20 23:07</t>
        </is>
      </c>
      <c r="Q641" t="inlineStr">
        <is>
          <t>https://casino.guru/bumble-bingo-casino-review</t>
        </is>
      </c>
    </row>
    <row r="642">
      <c r="A642" s="2" t="inlineStr">
        <is>
          <t>BustABit Casino</t>
        </is>
      </c>
      <c r="B642" t="inlineStr">
        <is>
          <t>bustabit</t>
        </is>
      </c>
      <c r="D642" t="n">
        <v>7.6</v>
      </c>
      <c r="E642" s="3" t="inlineStr">
        <is>
          <t>Yes</t>
        </is>
      </c>
      <c r="F642" s="3" t="inlineStr">
        <is>
          <t>Yes</t>
        </is>
      </c>
      <c r="G642" s="3" t="inlineStr">
        <is>
          <t>Yes</t>
        </is>
      </c>
      <c r="H642" s="4" t="inlineStr">
        <is>
          <t>No</t>
        </is>
      </c>
      <c r="J642" t="n">
        <v>0</v>
      </c>
      <c r="K642" t="n">
        <v>1</v>
      </c>
      <c r="L642" t="inlineStr">
        <is>
          <t>casino.guru</t>
        </is>
      </c>
      <c r="M642" s="5" t="n">
        <v>45901</v>
      </c>
      <c r="N642" t="inlineStr">
        <is>
          <t>Yes</t>
        </is>
      </c>
      <c r="O642" t="inlineStr">
        <is>
          <t>2026-04-19 06:27</t>
        </is>
      </c>
      <c r="P642" t="inlineStr">
        <is>
          <t>2026-04-20 23:24</t>
        </is>
      </c>
      <c r="Q642" t="inlineStr">
        <is>
          <t>https://casino.guru/bustabit-casino-review</t>
        </is>
      </c>
    </row>
    <row r="643">
      <c r="A643" s="2" t="inlineStr">
        <is>
          <t>CANDY96 Casino</t>
        </is>
      </c>
      <c r="B643" t="inlineStr">
        <is>
          <t>candy96</t>
        </is>
      </c>
      <c r="C643" t="inlineStr">
        <is>
          <t>Curacao</t>
        </is>
      </c>
      <c r="D643" t="n">
        <v>7.6</v>
      </c>
      <c r="E643" s="3" t="inlineStr">
        <is>
          <t>Yes</t>
        </is>
      </c>
      <c r="F643" s="3" t="inlineStr">
        <is>
          <t>Yes</t>
        </is>
      </c>
      <c r="G643" s="3" t="inlineStr">
        <is>
          <t>Yes</t>
        </is>
      </c>
      <c r="H643" s="4" t="inlineStr">
        <is>
          <t>No</t>
        </is>
      </c>
      <c r="J643" t="n">
        <v>0</v>
      </c>
      <c r="K643" t="n">
        <v>1</v>
      </c>
      <c r="L643" t="inlineStr">
        <is>
          <t>casino.guru</t>
        </is>
      </c>
      <c r="M643" s="5" t="n">
        <v>46084</v>
      </c>
      <c r="N643" t="inlineStr">
        <is>
          <t>Yes</t>
        </is>
      </c>
      <c r="O643" t="inlineStr">
        <is>
          <t>2026-04-19 07:07</t>
        </is>
      </c>
      <c r="P643" t="inlineStr">
        <is>
          <t>2026-04-21 00:14</t>
        </is>
      </c>
      <c r="Q643" t="inlineStr">
        <is>
          <t>https://casino.guru/candy96-casino-review</t>
        </is>
      </c>
    </row>
    <row r="644">
      <c r="A644" s="2" t="inlineStr">
        <is>
          <t>Carlospin Casino</t>
        </is>
      </c>
      <c r="B644" t="inlineStr">
        <is>
          <t>carlospin</t>
        </is>
      </c>
      <c r="C644" t="inlineStr">
        <is>
          <t>MGA</t>
        </is>
      </c>
      <c r="D644" t="n">
        <v>7.6</v>
      </c>
      <c r="E644" s="3" t="inlineStr">
        <is>
          <t>Yes</t>
        </is>
      </c>
      <c r="F644" s="3" t="inlineStr">
        <is>
          <t>Yes</t>
        </is>
      </c>
      <c r="G644" s="3" t="inlineStr">
        <is>
          <t>Yes</t>
        </is>
      </c>
      <c r="H644" s="4" t="inlineStr">
        <is>
          <t>No</t>
        </is>
      </c>
      <c r="J644" t="n">
        <v>0</v>
      </c>
      <c r="K644" t="n">
        <v>1</v>
      </c>
      <c r="L644" t="inlineStr">
        <is>
          <t>casino.guru</t>
        </is>
      </c>
      <c r="M644" s="5" t="n">
        <v>46074</v>
      </c>
      <c r="N644" t="inlineStr">
        <is>
          <t>Yes</t>
        </is>
      </c>
      <c r="O644" t="inlineStr">
        <is>
          <t>2026-04-19 06:57</t>
        </is>
      </c>
      <c r="P644" t="inlineStr">
        <is>
          <t>2026-04-21 00:02</t>
        </is>
      </c>
      <c r="Q644" t="inlineStr">
        <is>
          <t>https://casino.guru/carlospin-casino-review</t>
        </is>
      </c>
    </row>
    <row r="645">
      <c r="A645" s="2" t="inlineStr">
        <is>
          <t>Casinia Casino</t>
        </is>
      </c>
      <c r="B645" t="inlineStr">
        <is>
          <t>casinia</t>
        </is>
      </c>
      <c r="C645" t="inlineStr">
        <is>
          <t>Curacao</t>
        </is>
      </c>
      <c r="D645" t="n">
        <v>7.6</v>
      </c>
      <c r="E645" s="3" t="inlineStr">
        <is>
          <t>Yes</t>
        </is>
      </c>
      <c r="F645" s="3" t="inlineStr">
        <is>
          <t>Yes</t>
        </is>
      </c>
      <c r="G645" s="3" t="inlineStr">
        <is>
          <t>Yes</t>
        </is>
      </c>
      <c r="H645" s="4" t="inlineStr">
        <is>
          <t>No</t>
        </is>
      </c>
      <c r="J645" t="n">
        <v>0</v>
      </c>
      <c r="K645" t="n">
        <v>1</v>
      </c>
      <c r="L645" t="inlineStr">
        <is>
          <t>casino.guru</t>
        </is>
      </c>
      <c r="M645" s="5" t="n">
        <v>46113</v>
      </c>
      <c r="N645" t="inlineStr">
        <is>
          <t>Yes</t>
        </is>
      </c>
      <c r="O645" t="inlineStr">
        <is>
          <t>2026-04-19 05:58</t>
        </is>
      </c>
      <c r="P645" t="inlineStr">
        <is>
          <t>2026-04-20 22:47</t>
        </is>
      </c>
      <c r="Q645" t="inlineStr">
        <is>
          <t>https://casino.guru/Casinia-Casino-review</t>
        </is>
      </c>
    </row>
    <row r="646">
      <c r="A646" s="2" t="inlineStr">
        <is>
          <t>Casino Orca</t>
        </is>
      </c>
      <c r="B646" t="inlineStr">
        <is>
          <t>orca</t>
        </is>
      </c>
      <c r="C646" t="inlineStr">
        <is>
          <t>Curacao</t>
        </is>
      </c>
      <c r="D646" t="n">
        <v>7.6</v>
      </c>
      <c r="E646" s="3" t="inlineStr">
        <is>
          <t>Yes</t>
        </is>
      </c>
      <c r="F646" s="3" t="inlineStr">
        <is>
          <t>Yes</t>
        </is>
      </c>
      <c r="G646" s="3" t="inlineStr">
        <is>
          <t>Yes</t>
        </is>
      </c>
      <c r="H646" s="4" t="inlineStr">
        <is>
          <t>No</t>
        </is>
      </c>
      <c r="J646" t="n">
        <v>0</v>
      </c>
      <c r="K646" t="n">
        <v>1</v>
      </c>
      <c r="L646" t="inlineStr">
        <is>
          <t>lcb</t>
        </is>
      </c>
      <c r="M646" s="5" t="n">
        <v>45569</v>
      </c>
      <c r="N646" t="inlineStr">
        <is>
          <t>Yes</t>
        </is>
      </c>
      <c r="O646" t="inlineStr">
        <is>
          <t>2026-04-19 00:12</t>
        </is>
      </c>
      <c r="P646" t="inlineStr">
        <is>
          <t>2026-04-20 22:45</t>
        </is>
      </c>
      <c r="Q646" t="inlineStr">
        <is>
          <t>https://lcb.org/casinos/casino-orca</t>
        </is>
      </c>
    </row>
    <row r="647">
      <c r="A647" s="2" t="inlineStr">
        <is>
          <t>Crazy King Casino</t>
        </is>
      </c>
      <c r="B647" t="inlineStr">
        <is>
          <t>crazy-king</t>
        </is>
      </c>
      <c r="C647" t="inlineStr">
        <is>
          <t>UKGC</t>
        </is>
      </c>
      <c r="D647" t="n">
        <v>7.6</v>
      </c>
      <c r="E647" s="3" t="inlineStr">
        <is>
          <t>Yes</t>
        </is>
      </c>
      <c r="F647" s="4" t="inlineStr">
        <is>
          <t>No</t>
        </is>
      </c>
      <c r="G647" s="4" t="inlineStr">
        <is>
          <t>No</t>
        </is>
      </c>
      <c r="H647" s="3" t="inlineStr">
        <is>
          <t>Yes</t>
        </is>
      </c>
      <c r="J647" t="n">
        <v>0</v>
      </c>
      <c r="K647" t="n">
        <v>1</v>
      </c>
      <c r="L647" t="inlineStr">
        <is>
          <t>casino.guru</t>
        </is>
      </c>
      <c r="M647" s="5" t="n">
        <v>46058</v>
      </c>
      <c r="N647" t="inlineStr">
        <is>
          <t>Yes</t>
        </is>
      </c>
      <c r="O647" t="inlineStr">
        <is>
          <t>2026-04-19 06:07</t>
        </is>
      </c>
      <c r="P647" t="inlineStr">
        <is>
          <t>2026-04-20 22:59</t>
        </is>
      </c>
      <c r="Q647" t="inlineStr">
        <is>
          <t>https://casino.guru/crazy-king-casino-review</t>
        </is>
      </c>
    </row>
    <row r="648">
      <c r="A648" s="2" t="inlineStr">
        <is>
          <t>Crystal Roll Casino</t>
        </is>
      </c>
      <c r="B648" t="inlineStr">
        <is>
          <t>crystal-roll</t>
        </is>
      </c>
      <c r="C648" t="inlineStr">
        <is>
          <t>MGA</t>
        </is>
      </c>
      <c r="D648" t="n">
        <v>7.6</v>
      </c>
      <c r="E648" s="3" t="inlineStr">
        <is>
          <t>Yes</t>
        </is>
      </c>
      <c r="F648" s="3" t="inlineStr">
        <is>
          <t>Yes</t>
        </is>
      </c>
      <c r="G648" s="3" t="inlineStr">
        <is>
          <t>Yes</t>
        </is>
      </c>
      <c r="H648" s="4" t="inlineStr">
        <is>
          <t>No</t>
        </is>
      </c>
      <c r="J648" t="n">
        <v>0</v>
      </c>
      <c r="K648" t="n">
        <v>1</v>
      </c>
      <c r="L648" t="inlineStr">
        <is>
          <t>casino.guru</t>
        </is>
      </c>
      <c r="M648" s="5" t="n">
        <v>45930</v>
      </c>
      <c r="N648" t="inlineStr">
        <is>
          <t>Yes</t>
        </is>
      </c>
      <c r="O648" t="inlineStr">
        <is>
          <t>2026-04-19 06:46</t>
        </is>
      </c>
      <c r="P648" t="inlineStr">
        <is>
          <t>2026-04-20 23:47</t>
        </is>
      </c>
      <c r="Q648" t="inlineStr">
        <is>
          <t>https://casino.guru/crystal-roll-casino-review</t>
        </is>
      </c>
    </row>
    <row r="649">
      <c r="A649" s="2" t="inlineStr">
        <is>
          <t>Cupcake Bingo Casino</t>
        </is>
      </c>
      <c r="B649" t="inlineStr">
        <is>
          <t>cupcake-bingo</t>
        </is>
      </c>
      <c r="C649" t="inlineStr">
        <is>
          <t>UKGC</t>
        </is>
      </c>
      <c r="D649" t="n">
        <v>7.6</v>
      </c>
      <c r="E649" s="3" t="inlineStr">
        <is>
          <t>Yes</t>
        </is>
      </c>
      <c r="F649" s="4" t="inlineStr">
        <is>
          <t>No</t>
        </is>
      </c>
      <c r="G649" s="4" t="inlineStr">
        <is>
          <t>No</t>
        </is>
      </c>
      <c r="H649" s="3" t="inlineStr">
        <is>
          <t>Yes</t>
        </is>
      </c>
      <c r="J649" t="n">
        <v>0</v>
      </c>
      <c r="K649" t="n">
        <v>1</v>
      </c>
      <c r="L649" t="inlineStr">
        <is>
          <t>casino.guru</t>
        </is>
      </c>
      <c r="M649" s="5" t="n">
        <v>46050</v>
      </c>
      <c r="N649" t="inlineStr">
        <is>
          <t>Yes</t>
        </is>
      </c>
      <c r="O649" t="inlineStr">
        <is>
          <t>2026-04-19 06:09</t>
        </is>
      </c>
      <c r="P649" t="inlineStr">
        <is>
          <t>2026-04-20 23:02</t>
        </is>
      </c>
      <c r="Q649" t="inlineStr">
        <is>
          <t>https://casino.guru/cupcake-bingo-casino-review</t>
        </is>
      </c>
    </row>
    <row r="650">
      <c r="A650" s="2" t="inlineStr">
        <is>
          <t>Dilbet Casino</t>
        </is>
      </c>
      <c r="B650" t="inlineStr">
        <is>
          <t>dilbet</t>
        </is>
      </c>
      <c r="C650" t="inlineStr">
        <is>
          <t>Anjouan</t>
        </is>
      </c>
      <c r="D650" t="n">
        <v>7.6</v>
      </c>
      <c r="E650" s="3" t="inlineStr">
        <is>
          <t>Yes</t>
        </is>
      </c>
      <c r="F650" s="3" t="inlineStr">
        <is>
          <t>Yes</t>
        </is>
      </c>
      <c r="G650" s="3" t="inlineStr">
        <is>
          <t>Yes</t>
        </is>
      </c>
      <c r="H650" s="4" t="inlineStr">
        <is>
          <t>No</t>
        </is>
      </c>
      <c r="J650" t="n">
        <v>0</v>
      </c>
      <c r="K650" t="n">
        <v>1</v>
      </c>
      <c r="L650" t="inlineStr">
        <is>
          <t>casino.guru</t>
        </is>
      </c>
      <c r="M650" s="5" t="n">
        <v>45961</v>
      </c>
      <c r="N650" t="inlineStr">
        <is>
          <t>Yes</t>
        </is>
      </c>
      <c r="O650" t="inlineStr">
        <is>
          <t>2026-04-19 07:03</t>
        </is>
      </c>
      <c r="P650" t="inlineStr">
        <is>
          <t>2026-04-21 00:09</t>
        </is>
      </c>
      <c r="Q650" t="inlineStr">
        <is>
          <t>https://casino.guru/dilbet-casino-review</t>
        </is>
      </c>
    </row>
    <row r="651">
      <c r="A651" s="2" t="inlineStr">
        <is>
          <t>FatBoss Casino</t>
        </is>
      </c>
      <c r="B651" t="inlineStr">
        <is>
          <t>fatboss</t>
        </is>
      </c>
      <c r="C651" t="inlineStr">
        <is>
          <t>Anjouan</t>
        </is>
      </c>
      <c r="D651" t="n">
        <v>7.6</v>
      </c>
      <c r="E651" s="3" t="inlineStr">
        <is>
          <t>Yes</t>
        </is>
      </c>
      <c r="F651" s="3" t="inlineStr">
        <is>
          <t>Yes</t>
        </is>
      </c>
      <c r="G651" s="3" t="inlineStr">
        <is>
          <t>Yes</t>
        </is>
      </c>
      <c r="H651" s="4" t="inlineStr">
        <is>
          <t>No</t>
        </is>
      </c>
      <c r="J651" t="n">
        <v>0</v>
      </c>
      <c r="K651" t="n">
        <v>1</v>
      </c>
      <c r="L651" t="inlineStr">
        <is>
          <t>casino.guru</t>
        </is>
      </c>
      <c r="M651" s="5" t="n">
        <v>46125</v>
      </c>
      <c r="N651" t="inlineStr">
        <is>
          <t>Yes</t>
        </is>
      </c>
      <c r="O651" t="inlineStr">
        <is>
          <t>2026-04-19 06:08</t>
        </is>
      </c>
      <c r="P651" t="inlineStr">
        <is>
          <t>2026-04-20 23:01</t>
        </is>
      </c>
      <c r="Q651" t="inlineStr">
        <is>
          <t>https://casino.guru/fatboss-casino-review</t>
        </is>
      </c>
    </row>
    <row r="652">
      <c r="A652" s="2" t="inlineStr">
        <is>
          <t>GOATZ Casino</t>
        </is>
      </c>
      <c r="B652" t="inlineStr">
        <is>
          <t>goatz</t>
        </is>
      </c>
      <c r="C652" t="inlineStr">
        <is>
          <t>Kahnawake</t>
        </is>
      </c>
      <c r="D652" t="n">
        <v>7.6</v>
      </c>
      <c r="E652" s="3" t="inlineStr">
        <is>
          <t>Yes</t>
        </is>
      </c>
      <c r="F652" s="3" t="inlineStr">
        <is>
          <t>Yes</t>
        </is>
      </c>
      <c r="G652" s="3" t="inlineStr">
        <is>
          <t>Yes</t>
        </is>
      </c>
      <c r="H652" s="4" t="inlineStr">
        <is>
          <t>No</t>
        </is>
      </c>
      <c r="J652" t="n">
        <v>0</v>
      </c>
      <c r="K652" t="n">
        <v>1</v>
      </c>
      <c r="L652" t="inlineStr">
        <is>
          <t>casino.guru</t>
        </is>
      </c>
      <c r="M652" s="5" t="n">
        <v>46092</v>
      </c>
      <c r="N652" t="inlineStr">
        <is>
          <t>Yes</t>
        </is>
      </c>
      <c r="O652" t="inlineStr">
        <is>
          <t>2026-04-19 06:57</t>
        </is>
      </c>
      <c r="P652" t="inlineStr">
        <is>
          <t>2026-04-21 00:01</t>
        </is>
      </c>
      <c r="Q652" t="inlineStr">
        <is>
          <t>https://casino.guru/goatz-casino-review</t>
        </is>
      </c>
    </row>
    <row r="653">
      <c r="A653" s="2" t="inlineStr">
        <is>
          <t>Galactix Casino</t>
        </is>
      </c>
      <c r="B653" t="inlineStr">
        <is>
          <t>galactix</t>
        </is>
      </c>
      <c r="D653" t="n">
        <v>7.6</v>
      </c>
      <c r="E653" s="4" t="inlineStr">
        <is>
          <t>No</t>
        </is>
      </c>
      <c r="F653" s="3" t="inlineStr">
        <is>
          <t>Yes</t>
        </is>
      </c>
      <c r="G653" s="3" t="inlineStr">
        <is>
          <t>Yes</t>
        </is>
      </c>
      <c r="H653" s="4" t="inlineStr">
        <is>
          <t>No</t>
        </is>
      </c>
      <c r="I653" s="4" t="inlineStr">
        <is>
          <t>No</t>
        </is>
      </c>
      <c r="J653" t="n">
        <v>0</v>
      </c>
      <c r="K653" t="n">
        <v>1</v>
      </c>
      <c r="L653" t="inlineStr">
        <is>
          <t>casino.guru</t>
        </is>
      </c>
      <c r="M653" s="5" t="n">
        <v>45932</v>
      </c>
      <c r="N653" t="inlineStr">
        <is>
          <t>Yes</t>
        </is>
      </c>
      <c r="O653" t="inlineStr">
        <is>
          <t>2026-04-19 06:37</t>
        </is>
      </c>
      <c r="P653" t="inlineStr">
        <is>
          <t>2026-04-20 23:37</t>
        </is>
      </c>
      <c r="Q653" t="inlineStr">
        <is>
          <t>https://casino.guru/galactix-casino-review</t>
        </is>
      </c>
    </row>
    <row r="654">
      <c r="A654" s="2" t="inlineStr">
        <is>
          <t>Glorious Bingo Casino</t>
        </is>
      </c>
      <c r="B654" t="inlineStr">
        <is>
          <t>glorious-bingo</t>
        </is>
      </c>
      <c r="C654" t="inlineStr">
        <is>
          <t>UKGC</t>
        </is>
      </c>
      <c r="D654" t="n">
        <v>7.6</v>
      </c>
      <c r="E654" s="3" t="inlineStr">
        <is>
          <t>Yes</t>
        </is>
      </c>
      <c r="F654" s="4" t="inlineStr">
        <is>
          <t>No</t>
        </is>
      </c>
      <c r="G654" s="4" t="inlineStr">
        <is>
          <t>No</t>
        </is>
      </c>
      <c r="H654" s="3" t="inlineStr">
        <is>
          <t>Yes</t>
        </is>
      </c>
      <c r="J654" t="n">
        <v>0</v>
      </c>
      <c r="K654" t="n">
        <v>1</v>
      </c>
      <c r="L654" t="inlineStr">
        <is>
          <t>casino.guru</t>
        </is>
      </c>
      <c r="M654" s="5" t="n">
        <v>46055</v>
      </c>
      <c r="N654" t="inlineStr">
        <is>
          <t>Yes</t>
        </is>
      </c>
      <c r="O654" t="inlineStr">
        <is>
          <t>2026-04-19 06:09</t>
        </is>
      </c>
      <c r="P654" t="inlineStr">
        <is>
          <t>2026-04-20 23:01</t>
        </is>
      </c>
      <c r="Q654" t="inlineStr">
        <is>
          <t>https://casino.guru/glorious-bingo-casino-review</t>
        </is>
      </c>
    </row>
    <row r="655">
      <c r="A655" s="2" t="inlineStr">
        <is>
          <t>Golcash Casino</t>
        </is>
      </c>
      <c r="B655" t="inlineStr">
        <is>
          <t>golcash</t>
        </is>
      </c>
      <c r="D655" t="n">
        <v>7.6</v>
      </c>
      <c r="E655" s="3" t="inlineStr">
        <is>
          <t>Yes</t>
        </is>
      </c>
      <c r="F655" s="3" t="inlineStr">
        <is>
          <t>Yes</t>
        </is>
      </c>
      <c r="G655" s="3" t="inlineStr">
        <is>
          <t>Yes</t>
        </is>
      </c>
      <c r="H655" s="4" t="inlineStr">
        <is>
          <t>No</t>
        </is>
      </c>
      <c r="J655" t="n">
        <v>0</v>
      </c>
      <c r="K655" t="n">
        <v>1</v>
      </c>
      <c r="L655" t="inlineStr">
        <is>
          <t>casino.guru</t>
        </is>
      </c>
      <c r="M655" s="5" t="n">
        <v>46125</v>
      </c>
      <c r="N655" t="inlineStr">
        <is>
          <t>Yes</t>
        </is>
      </c>
      <c r="O655" t="inlineStr">
        <is>
          <t>2026-04-19 06:38</t>
        </is>
      </c>
      <c r="P655" t="inlineStr">
        <is>
          <t>2026-04-20 23:38</t>
        </is>
      </c>
      <c r="Q655" t="inlineStr">
        <is>
          <t>https://casino.guru/golcash-casino-review</t>
        </is>
      </c>
    </row>
    <row r="656">
      <c r="A656" s="2" t="inlineStr">
        <is>
          <t>Good Day 4 Play Casino</t>
        </is>
      </c>
      <c r="B656" t="inlineStr">
        <is>
          <t>good-day-4-play</t>
        </is>
      </c>
      <c r="C656" t="inlineStr">
        <is>
          <t>Curacao</t>
        </is>
      </c>
      <c r="D656" t="n">
        <v>7.6</v>
      </c>
      <c r="E656" s="3" t="inlineStr">
        <is>
          <t>Yes</t>
        </is>
      </c>
      <c r="F656" s="3" t="inlineStr">
        <is>
          <t>Yes</t>
        </is>
      </c>
      <c r="G656" s="3" t="inlineStr">
        <is>
          <t>Yes</t>
        </is>
      </c>
      <c r="H656" s="4" t="inlineStr">
        <is>
          <t>No</t>
        </is>
      </c>
      <c r="J656" t="n">
        <v>0</v>
      </c>
      <c r="K656" t="n">
        <v>1</v>
      </c>
      <c r="L656" t="inlineStr">
        <is>
          <t>casino.guru</t>
        </is>
      </c>
      <c r="M656" s="5" t="n">
        <v>46126</v>
      </c>
      <c r="N656" t="inlineStr">
        <is>
          <t>Yes</t>
        </is>
      </c>
      <c r="O656" t="inlineStr">
        <is>
          <t>2026-04-19 06:04</t>
        </is>
      </c>
      <c r="P656" t="inlineStr">
        <is>
          <t>2026-04-20 22:56</t>
        </is>
      </c>
      <c r="Q656" t="inlineStr">
        <is>
          <t>https://casino.guru/Good-Day-4-Play-Casino-review</t>
        </is>
      </c>
    </row>
    <row r="657">
      <c r="A657" s="2" t="inlineStr">
        <is>
          <t>Gossip Bingo Casino</t>
        </is>
      </c>
      <c r="B657" t="inlineStr">
        <is>
          <t>gossip-bingo</t>
        </is>
      </c>
      <c r="C657" t="inlineStr">
        <is>
          <t>UKGC</t>
        </is>
      </c>
      <c r="D657" t="n">
        <v>7.6</v>
      </c>
      <c r="E657" s="3" t="inlineStr">
        <is>
          <t>Yes</t>
        </is>
      </c>
      <c r="F657" s="4" t="inlineStr">
        <is>
          <t>No</t>
        </is>
      </c>
      <c r="G657" s="4" t="inlineStr">
        <is>
          <t>No</t>
        </is>
      </c>
      <c r="H657" s="3" t="inlineStr">
        <is>
          <t>Yes</t>
        </is>
      </c>
      <c r="J657" t="n">
        <v>0</v>
      </c>
      <c r="K657" t="n">
        <v>1</v>
      </c>
      <c r="L657" t="inlineStr">
        <is>
          <t>casino.guru</t>
        </is>
      </c>
      <c r="M657" s="5" t="n">
        <v>46055</v>
      </c>
      <c r="N657" t="inlineStr">
        <is>
          <t>Yes</t>
        </is>
      </c>
      <c r="O657" t="inlineStr">
        <is>
          <t>2026-04-19 06:08</t>
        </is>
      </c>
      <c r="P657" t="inlineStr">
        <is>
          <t>2026-04-20 23:00</t>
        </is>
      </c>
      <c r="Q657" t="inlineStr">
        <is>
          <t>https://casino.guru/gossip-bingo-casino-review</t>
        </is>
      </c>
    </row>
    <row r="658">
      <c r="A658" s="2" t="inlineStr">
        <is>
          <t>Hippo Bingo Casino</t>
        </is>
      </c>
      <c r="B658" t="inlineStr">
        <is>
          <t>hippo-bingo</t>
        </is>
      </c>
      <c r="C658" t="inlineStr">
        <is>
          <t>UKGC</t>
        </is>
      </c>
      <c r="D658" t="n">
        <v>7.6</v>
      </c>
      <c r="E658" s="3" t="inlineStr">
        <is>
          <t>Yes</t>
        </is>
      </c>
      <c r="F658" s="3" t="inlineStr">
        <is>
          <t>Yes</t>
        </is>
      </c>
      <c r="G658" s="3" t="inlineStr">
        <is>
          <t>Yes</t>
        </is>
      </c>
      <c r="H658" s="3" t="inlineStr">
        <is>
          <t>Yes</t>
        </is>
      </c>
      <c r="J658" t="n">
        <v>0</v>
      </c>
      <c r="K658" t="n">
        <v>1</v>
      </c>
      <c r="L658" t="inlineStr">
        <is>
          <t>casino.guru</t>
        </is>
      </c>
      <c r="M658" s="5" t="n">
        <v>46050</v>
      </c>
      <c r="N658" t="inlineStr">
        <is>
          <t>Yes</t>
        </is>
      </c>
      <c r="O658" t="inlineStr">
        <is>
          <t>2026-04-19 06:09</t>
        </is>
      </c>
      <c r="P658" t="inlineStr">
        <is>
          <t>2026-04-20 23:02</t>
        </is>
      </c>
      <c r="Q658" t="inlineStr">
        <is>
          <t>https://casino.guru/hippo-bingo-casino-review</t>
        </is>
      </c>
    </row>
    <row r="659">
      <c r="A659" s="2" t="inlineStr">
        <is>
          <t>Indibet Casino</t>
        </is>
      </c>
      <c r="B659" t="inlineStr">
        <is>
          <t>indibet</t>
        </is>
      </c>
      <c r="C659" t="inlineStr">
        <is>
          <t>Curacao</t>
        </is>
      </c>
      <c r="D659" t="n">
        <v>7.6</v>
      </c>
      <c r="E659" s="3" t="inlineStr">
        <is>
          <t>Yes</t>
        </is>
      </c>
      <c r="F659" s="3" t="inlineStr">
        <is>
          <t>Yes</t>
        </is>
      </c>
      <c r="G659" s="3" t="inlineStr">
        <is>
          <t>Yes</t>
        </is>
      </c>
      <c r="H659" s="4" t="inlineStr">
        <is>
          <t>No</t>
        </is>
      </c>
      <c r="J659" t="n">
        <v>0</v>
      </c>
      <c r="K659" t="n">
        <v>1</v>
      </c>
      <c r="L659" t="inlineStr">
        <is>
          <t>casino.guru</t>
        </is>
      </c>
      <c r="M659" s="5" t="n">
        <v>45947</v>
      </c>
      <c r="N659" t="inlineStr">
        <is>
          <t>Yes</t>
        </is>
      </c>
      <c r="O659" t="inlineStr">
        <is>
          <t>2026-04-19 06:28</t>
        </is>
      </c>
      <c r="P659" t="inlineStr">
        <is>
          <t>2026-04-20 23:26</t>
        </is>
      </c>
      <c r="Q659" t="inlineStr">
        <is>
          <t>https://casino.guru/indibet-casino-review</t>
        </is>
      </c>
    </row>
    <row r="660">
      <c r="A660" s="2" t="inlineStr">
        <is>
          <t>Instaslots Casino</t>
        </is>
      </c>
      <c r="B660" t="inlineStr">
        <is>
          <t>instaslots</t>
        </is>
      </c>
      <c r="C660" t="inlineStr">
        <is>
          <t>Curacao</t>
        </is>
      </c>
      <c r="D660" t="n">
        <v>7.6</v>
      </c>
      <c r="E660" s="3" t="inlineStr">
        <is>
          <t>Yes</t>
        </is>
      </c>
      <c r="F660" s="3" t="inlineStr">
        <is>
          <t>Yes</t>
        </is>
      </c>
      <c r="G660" s="3" t="inlineStr">
        <is>
          <t>Yes</t>
        </is>
      </c>
      <c r="H660" s="4" t="inlineStr">
        <is>
          <t>No</t>
        </is>
      </c>
      <c r="J660" t="n">
        <v>0</v>
      </c>
      <c r="K660" t="n">
        <v>1</v>
      </c>
      <c r="L660" t="inlineStr">
        <is>
          <t>casino.guru</t>
        </is>
      </c>
      <c r="M660" s="5" t="n">
        <v>45938</v>
      </c>
      <c r="N660" t="inlineStr">
        <is>
          <t>Yes</t>
        </is>
      </c>
      <c r="O660" t="inlineStr">
        <is>
          <t>2026-04-19 06:33</t>
        </is>
      </c>
      <c r="P660" t="inlineStr">
        <is>
          <t>2026-04-20 23:32</t>
        </is>
      </c>
      <c r="Q660" t="inlineStr">
        <is>
          <t>https://casino.guru/instaslots-casino-review</t>
        </is>
      </c>
    </row>
    <row r="661">
      <c r="A661" s="2" t="inlineStr">
        <is>
          <t>Katsuwin Casino</t>
        </is>
      </c>
      <c r="B661" t="inlineStr">
        <is>
          <t>katsuwin</t>
        </is>
      </c>
      <c r="C661" t="inlineStr">
        <is>
          <t>Anjouan</t>
        </is>
      </c>
      <c r="D661" t="n">
        <v>7.6</v>
      </c>
      <c r="E661" s="3" t="inlineStr">
        <is>
          <t>Yes</t>
        </is>
      </c>
      <c r="F661" s="3" t="inlineStr">
        <is>
          <t>Yes</t>
        </is>
      </c>
      <c r="G661" s="3" t="inlineStr">
        <is>
          <t>Yes</t>
        </is>
      </c>
      <c r="H661" s="4" t="inlineStr">
        <is>
          <t>No</t>
        </is>
      </c>
      <c r="J661" t="n">
        <v>0</v>
      </c>
      <c r="K661" t="n">
        <v>1</v>
      </c>
      <c r="L661" t="inlineStr">
        <is>
          <t>casino.guru</t>
        </is>
      </c>
      <c r="M661" s="5" t="n">
        <v>46070</v>
      </c>
      <c r="N661" t="inlineStr">
        <is>
          <t>Yes</t>
        </is>
      </c>
      <c r="O661" t="inlineStr">
        <is>
          <t>2026-04-19 06:33</t>
        </is>
      </c>
      <c r="P661" t="inlineStr">
        <is>
          <t>2026-04-20 23:32</t>
        </is>
      </c>
      <c r="Q661" t="inlineStr">
        <is>
          <t>https://casino.guru/katsuwin-casino-review</t>
        </is>
      </c>
    </row>
    <row r="662">
      <c r="A662" s="2" t="inlineStr">
        <is>
          <t>Loony Bingo Casino</t>
        </is>
      </c>
      <c r="B662" t="inlineStr">
        <is>
          <t>loony-bingo</t>
        </is>
      </c>
      <c r="C662" t="inlineStr">
        <is>
          <t>UKGC</t>
        </is>
      </c>
      <c r="D662" t="n">
        <v>7.6</v>
      </c>
      <c r="E662" s="3" t="inlineStr">
        <is>
          <t>Yes</t>
        </is>
      </c>
      <c r="F662" s="4" t="inlineStr">
        <is>
          <t>No</t>
        </is>
      </c>
      <c r="G662" s="4" t="inlineStr">
        <is>
          <t>No</t>
        </is>
      </c>
      <c r="H662" s="3" t="inlineStr">
        <is>
          <t>Yes</t>
        </is>
      </c>
      <c r="J662" t="n">
        <v>0</v>
      </c>
      <c r="K662" t="n">
        <v>1</v>
      </c>
      <c r="L662" t="inlineStr">
        <is>
          <t>casino.guru</t>
        </is>
      </c>
      <c r="M662" s="5" t="n">
        <v>46055</v>
      </c>
      <c r="N662" t="inlineStr">
        <is>
          <t>Yes</t>
        </is>
      </c>
      <c r="O662" t="inlineStr">
        <is>
          <t>2026-04-19 06:07</t>
        </is>
      </c>
      <c r="P662" t="inlineStr">
        <is>
          <t>2026-04-20 22:59</t>
        </is>
      </c>
      <c r="Q662" t="inlineStr">
        <is>
          <t>https://casino.guru/loony-bingo-casino-review</t>
        </is>
      </c>
    </row>
    <row r="663">
      <c r="A663" s="2" t="inlineStr">
        <is>
          <t>Lucky Charm Bingo Casino</t>
        </is>
      </c>
      <c r="B663" t="inlineStr">
        <is>
          <t>lucky-charm-bingo</t>
        </is>
      </c>
      <c r="C663" t="inlineStr">
        <is>
          <t>UKGC</t>
        </is>
      </c>
      <c r="D663" t="n">
        <v>7.6</v>
      </c>
      <c r="E663" s="3" t="inlineStr">
        <is>
          <t>Yes</t>
        </is>
      </c>
      <c r="F663" s="3" t="inlineStr">
        <is>
          <t>Yes</t>
        </is>
      </c>
      <c r="G663" s="3" t="inlineStr">
        <is>
          <t>Yes</t>
        </is>
      </c>
      <c r="H663" s="3" t="inlineStr">
        <is>
          <t>Yes</t>
        </is>
      </c>
      <c r="J663" t="n">
        <v>0</v>
      </c>
      <c r="K663" t="n">
        <v>1</v>
      </c>
      <c r="L663" t="inlineStr">
        <is>
          <t>casino.guru</t>
        </is>
      </c>
      <c r="M663" s="5" t="n">
        <v>46050</v>
      </c>
      <c r="N663" t="inlineStr">
        <is>
          <t>Yes</t>
        </is>
      </c>
      <c r="O663" t="inlineStr">
        <is>
          <t>2026-04-19 06:09</t>
        </is>
      </c>
      <c r="P663" t="inlineStr">
        <is>
          <t>2026-04-20 23:02</t>
        </is>
      </c>
      <c r="Q663" t="inlineStr">
        <is>
          <t>https://casino.guru/lucky-charm-bingo-casino-review</t>
        </is>
      </c>
    </row>
    <row r="664">
      <c r="A664" s="2" t="inlineStr">
        <is>
          <t>Lucy Casino</t>
        </is>
      </c>
      <c r="B664" t="inlineStr">
        <is>
          <t>lucy</t>
        </is>
      </c>
      <c r="C664" t="inlineStr">
        <is>
          <t>UKGC</t>
        </is>
      </c>
      <c r="D664" t="n">
        <v>7.6</v>
      </c>
      <c r="E664" s="3" t="inlineStr">
        <is>
          <t>Yes</t>
        </is>
      </c>
      <c r="F664" s="4" t="inlineStr">
        <is>
          <t>No</t>
        </is>
      </c>
      <c r="G664" s="4" t="inlineStr">
        <is>
          <t>No</t>
        </is>
      </c>
      <c r="H664" s="3" t="inlineStr">
        <is>
          <t>Yes</t>
        </is>
      </c>
      <c r="J664" t="n">
        <v>0</v>
      </c>
      <c r="K664" t="n">
        <v>1</v>
      </c>
      <c r="L664" t="inlineStr">
        <is>
          <t>casino.guru</t>
        </is>
      </c>
      <c r="M664" s="5" t="n">
        <v>46058</v>
      </c>
      <c r="N664" t="inlineStr">
        <is>
          <t>Yes</t>
        </is>
      </c>
      <c r="O664" t="inlineStr">
        <is>
          <t>2026-04-19 06:07</t>
        </is>
      </c>
      <c r="P664" t="inlineStr">
        <is>
          <t>2026-04-20 22:59</t>
        </is>
      </c>
      <c r="Q664" t="inlineStr">
        <is>
          <t>https://casino.guru/lucy-casino-review</t>
        </is>
      </c>
    </row>
    <row r="665">
      <c r="A665" s="2" t="inlineStr">
        <is>
          <t>Lukkly Casino</t>
        </is>
      </c>
      <c r="B665" t="inlineStr">
        <is>
          <t>lukkly</t>
        </is>
      </c>
      <c r="C665" t="inlineStr">
        <is>
          <t>Curacao</t>
        </is>
      </c>
      <c r="D665" t="n">
        <v>7.6</v>
      </c>
      <c r="E665" s="3" t="inlineStr">
        <is>
          <t>Yes</t>
        </is>
      </c>
      <c r="F665" s="3" t="inlineStr">
        <is>
          <t>Yes</t>
        </is>
      </c>
      <c r="G665" s="3" t="inlineStr">
        <is>
          <t>Yes</t>
        </is>
      </c>
      <c r="H665" s="4" t="inlineStr">
        <is>
          <t>No</t>
        </is>
      </c>
      <c r="J665" t="n">
        <v>0</v>
      </c>
      <c r="K665" t="n">
        <v>1</v>
      </c>
      <c r="L665" t="inlineStr">
        <is>
          <t>casino.guru</t>
        </is>
      </c>
      <c r="M665" s="5" t="n">
        <v>46049</v>
      </c>
      <c r="N665" t="inlineStr">
        <is>
          <t>Yes</t>
        </is>
      </c>
      <c r="O665" t="inlineStr">
        <is>
          <t>2026-04-19 06:41</t>
        </is>
      </c>
      <c r="P665" t="inlineStr">
        <is>
          <t>2026-04-20 23:41</t>
        </is>
      </c>
      <c r="Q665" t="inlineStr">
        <is>
          <t>https://casino.guru/lukkly-casino-review</t>
        </is>
      </c>
    </row>
    <row r="666">
      <c r="A666" s="2" t="inlineStr">
        <is>
          <t>Maggico Casino</t>
        </is>
      </c>
      <c r="B666" t="inlineStr">
        <is>
          <t>maggico</t>
        </is>
      </c>
      <c r="C666" t="inlineStr">
        <is>
          <t>Curacao</t>
        </is>
      </c>
      <c r="D666" t="n">
        <v>7.6</v>
      </c>
      <c r="E666" s="3" t="inlineStr">
        <is>
          <t>Yes</t>
        </is>
      </c>
      <c r="F666" s="3" t="inlineStr">
        <is>
          <t>Yes</t>
        </is>
      </c>
      <c r="G666" s="3" t="inlineStr">
        <is>
          <t>Yes</t>
        </is>
      </c>
      <c r="H666" s="4" t="inlineStr">
        <is>
          <t>No</t>
        </is>
      </c>
      <c r="J666" t="n">
        <v>0</v>
      </c>
      <c r="K666" t="n">
        <v>1</v>
      </c>
      <c r="L666" t="inlineStr">
        <is>
          <t>casino.guru</t>
        </is>
      </c>
      <c r="M666" s="5" t="n">
        <v>46112</v>
      </c>
      <c r="N666" t="inlineStr">
        <is>
          <t>Yes</t>
        </is>
      </c>
      <c r="O666" t="inlineStr">
        <is>
          <t>2026-04-19 06:54</t>
        </is>
      </c>
      <c r="P666" t="inlineStr">
        <is>
          <t>2026-04-20 23:57</t>
        </is>
      </c>
      <c r="Q666" t="inlineStr">
        <is>
          <t>https://casino.guru/maggico-casino-review</t>
        </is>
      </c>
    </row>
    <row r="667">
      <c r="A667" s="2" t="inlineStr">
        <is>
          <t>MintBingo Casino</t>
        </is>
      </c>
      <c r="B667" t="inlineStr">
        <is>
          <t>mintbingo</t>
        </is>
      </c>
      <c r="C667" t="inlineStr">
        <is>
          <t>UKGC</t>
        </is>
      </c>
      <c r="D667" t="n">
        <v>7.6</v>
      </c>
      <c r="E667" s="3" t="inlineStr">
        <is>
          <t>Yes</t>
        </is>
      </c>
      <c r="F667" s="3" t="inlineStr">
        <is>
          <t>Yes</t>
        </is>
      </c>
      <c r="G667" s="3" t="inlineStr">
        <is>
          <t>Yes</t>
        </is>
      </c>
      <c r="H667" s="3" t="inlineStr">
        <is>
          <t>Yes</t>
        </is>
      </c>
      <c r="J667" t="n">
        <v>0</v>
      </c>
      <c r="K667" t="n">
        <v>1</v>
      </c>
      <c r="L667" t="inlineStr">
        <is>
          <t>casino.guru</t>
        </is>
      </c>
      <c r="M667" s="5" t="n">
        <v>46064</v>
      </c>
      <c r="N667" t="inlineStr">
        <is>
          <t>Yes</t>
        </is>
      </c>
      <c r="O667" t="inlineStr">
        <is>
          <t>2026-04-19 06:14</t>
        </is>
      </c>
      <c r="P667" t="inlineStr">
        <is>
          <t>2026-04-20 23:08</t>
        </is>
      </c>
      <c r="Q667" t="inlineStr">
        <is>
          <t>https://casino.guru/mintbingo-casino-review</t>
        </is>
      </c>
    </row>
    <row r="668">
      <c r="A668" s="2" t="inlineStr">
        <is>
          <t>Moon Bingo Casino</t>
        </is>
      </c>
      <c r="B668" t="inlineStr">
        <is>
          <t>moon-bingo</t>
        </is>
      </c>
      <c r="C668" t="inlineStr">
        <is>
          <t>UKGC</t>
        </is>
      </c>
      <c r="D668" t="n">
        <v>7.6</v>
      </c>
      <c r="E668" s="3" t="inlineStr">
        <is>
          <t>Yes</t>
        </is>
      </c>
      <c r="F668" s="4" t="inlineStr">
        <is>
          <t>No</t>
        </is>
      </c>
      <c r="G668" s="4" t="inlineStr">
        <is>
          <t>No</t>
        </is>
      </c>
      <c r="H668" s="3" t="inlineStr">
        <is>
          <t>Yes</t>
        </is>
      </c>
      <c r="J668" t="n">
        <v>0</v>
      </c>
      <c r="K668" t="n">
        <v>1</v>
      </c>
      <c r="L668" t="inlineStr">
        <is>
          <t>casino.guru</t>
        </is>
      </c>
      <c r="M668" s="5" t="n">
        <v>46055</v>
      </c>
      <c r="N668" t="inlineStr">
        <is>
          <t>Yes</t>
        </is>
      </c>
      <c r="O668" t="inlineStr">
        <is>
          <t>2026-04-19 06:07</t>
        </is>
      </c>
      <c r="P668" t="inlineStr">
        <is>
          <t>2026-04-20 22:59</t>
        </is>
      </c>
      <c r="Q668" t="inlineStr">
        <is>
          <t>https://casino.guru/moon-bingo-casino-review</t>
        </is>
      </c>
    </row>
    <row r="669">
      <c r="A669" s="2" t="inlineStr">
        <is>
          <t>Moon Games Casino</t>
        </is>
      </c>
      <c r="B669" t="inlineStr">
        <is>
          <t>moon-games</t>
        </is>
      </c>
      <c r="C669" t="inlineStr">
        <is>
          <t>UKGC</t>
        </is>
      </c>
      <c r="D669" t="n">
        <v>7.6</v>
      </c>
      <c r="E669" s="3" t="inlineStr">
        <is>
          <t>Yes</t>
        </is>
      </c>
      <c r="F669" s="4" t="inlineStr">
        <is>
          <t>No</t>
        </is>
      </c>
      <c r="G669" s="4" t="inlineStr">
        <is>
          <t>No</t>
        </is>
      </c>
      <c r="H669" s="3" t="inlineStr">
        <is>
          <t>Yes</t>
        </is>
      </c>
      <c r="J669" t="n">
        <v>0</v>
      </c>
      <c r="K669" t="n">
        <v>1</v>
      </c>
      <c r="L669" t="inlineStr">
        <is>
          <t>casino.guru</t>
        </is>
      </c>
      <c r="M669" s="5" t="n">
        <v>46055</v>
      </c>
      <c r="N669" t="inlineStr">
        <is>
          <t>Yes</t>
        </is>
      </c>
      <c r="O669" t="inlineStr">
        <is>
          <t>2026-04-19 06:03</t>
        </is>
      </c>
      <c r="P669" t="inlineStr">
        <is>
          <t>2026-04-20 22:54</t>
        </is>
      </c>
      <c r="Q669" t="inlineStr">
        <is>
          <t>https://casino.guru/Moon-Games-Casino-review</t>
        </is>
      </c>
    </row>
    <row r="670">
      <c r="A670" s="2" t="inlineStr">
        <is>
          <t>MrGamb Casino</t>
        </is>
      </c>
      <c r="B670" t="inlineStr">
        <is>
          <t>mrgamb</t>
        </is>
      </c>
      <c r="C670" t="inlineStr">
        <is>
          <t>Anjouan</t>
        </is>
      </c>
      <c r="D670" t="n">
        <v>7.6</v>
      </c>
      <c r="E670" s="3" t="inlineStr">
        <is>
          <t>Yes</t>
        </is>
      </c>
      <c r="F670" s="3" t="inlineStr">
        <is>
          <t>Yes</t>
        </is>
      </c>
      <c r="G670" s="3" t="inlineStr">
        <is>
          <t>Yes</t>
        </is>
      </c>
      <c r="H670" s="4" t="inlineStr">
        <is>
          <t>No</t>
        </is>
      </c>
      <c r="J670" t="n">
        <v>0</v>
      </c>
      <c r="K670" t="n">
        <v>1</v>
      </c>
      <c r="L670" t="inlineStr">
        <is>
          <t>casino.guru</t>
        </is>
      </c>
      <c r="M670" s="5" t="n">
        <v>45987</v>
      </c>
      <c r="N670" t="inlineStr">
        <is>
          <t>Yes</t>
        </is>
      </c>
      <c r="O670" t="inlineStr">
        <is>
          <t>2026-04-19 06:48</t>
        </is>
      </c>
      <c r="P670" t="inlineStr">
        <is>
          <t>2026-04-20 23:50</t>
        </is>
      </c>
      <c r="Q670" t="inlineStr">
        <is>
          <t>https://casino.guru/mrgamb-casino-review</t>
        </is>
      </c>
    </row>
    <row r="671">
      <c r="A671" s="2" t="inlineStr">
        <is>
          <t>NYXbets Casino</t>
        </is>
      </c>
      <c r="B671" t="inlineStr">
        <is>
          <t>nyxbets</t>
        </is>
      </c>
      <c r="C671" t="inlineStr">
        <is>
          <t>MGA</t>
        </is>
      </c>
      <c r="D671" t="n">
        <v>7.6</v>
      </c>
      <c r="E671" s="3" t="inlineStr">
        <is>
          <t>Yes</t>
        </is>
      </c>
      <c r="F671" s="3" t="inlineStr">
        <is>
          <t>Yes</t>
        </is>
      </c>
      <c r="G671" s="3" t="inlineStr">
        <is>
          <t>Yes</t>
        </is>
      </c>
      <c r="H671" s="4" t="inlineStr">
        <is>
          <t>No</t>
        </is>
      </c>
      <c r="J671" t="n">
        <v>0</v>
      </c>
      <c r="K671" t="n">
        <v>1</v>
      </c>
      <c r="L671" t="inlineStr">
        <is>
          <t>casino.guru</t>
        </is>
      </c>
      <c r="M671" s="5" t="n">
        <v>45981</v>
      </c>
      <c r="N671" t="inlineStr">
        <is>
          <t>Yes</t>
        </is>
      </c>
      <c r="O671" t="inlineStr">
        <is>
          <t>2026-04-19 06:47</t>
        </is>
      </c>
      <c r="P671" t="inlineStr">
        <is>
          <t>2026-04-20 23:49</t>
        </is>
      </c>
      <c r="Q671" t="inlineStr">
        <is>
          <t>https://casino.guru/nyxbets-casino-review</t>
        </is>
      </c>
    </row>
    <row r="672">
      <c r="A672" s="2" t="inlineStr">
        <is>
          <t>Nutty Bingo Casino</t>
        </is>
      </c>
      <c r="B672" t="inlineStr">
        <is>
          <t>nutty-bingo</t>
        </is>
      </c>
      <c r="C672" t="inlineStr">
        <is>
          <t>UKGC</t>
        </is>
      </c>
      <c r="D672" t="n">
        <v>7.6</v>
      </c>
      <c r="E672" s="3" t="inlineStr">
        <is>
          <t>Yes</t>
        </is>
      </c>
      <c r="F672" s="4" t="inlineStr">
        <is>
          <t>No</t>
        </is>
      </c>
      <c r="G672" s="4" t="inlineStr">
        <is>
          <t>No</t>
        </is>
      </c>
      <c r="H672" s="3" t="inlineStr">
        <is>
          <t>Yes</t>
        </is>
      </c>
      <c r="J672" t="n">
        <v>0</v>
      </c>
      <c r="K672" t="n">
        <v>1</v>
      </c>
      <c r="L672" t="inlineStr">
        <is>
          <t>casino.guru</t>
        </is>
      </c>
      <c r="M672" s="5" t="n">
        <v>46050</v>
      </c>
      <c r="N672" t="inlineStr">
        <is>
          <t>Yes</t>
        </is>
      </c>
      <c r="O672" t="inlineStr">
        <is>
          <t>2026-04-19 06:09</t>
        </is>
      </c>
      <c r="P672" t="inlineStr">
        <is>
          <t>2026-04-20 23:02</t>
        </is>
      </c>
      <c r="Q672" t="inlineStr">
        <is>
          <t>https://casino.guru/nutty-bingo-casino-review</t>
        </is>
      </c>
    </row>
    <row r="673">
      <c r="A673" s="2" t="inlineStr">
        <is>
          <t>Partibet Casino</t>
        </is>
      </c>
      <c r="B673" t="inlineStr">
        <is>
          <t>partibet</t>
        </is>
      </c>
      <c r="C673" t="inlineStr">
        <is>
          <t>MGA</t>
        </is>
      </c>
      <c r="D673" t="n">
        <v>7.6</v>
      </c>
      <c r="E673" s="3" t="inlineStr">
        <is>
          <t>Yes</t>
        </is>
      </c>
      <c r="F673" s="3" t="inlineStr">
        <is>
          <t>Yes</t>
        </is>
      </c>
      <c r="G673" s="3" t="inlineStr">
        <is>
          <t>Yes</t>
        </is>
      </c>
      <c r="H673" s="4" t="inlineStr">
        <is>
          <t>No</t>
        </is>
      </c>
      <c r="J673" t="n">
        <v>0</v>
      </c>
      <c r="K673" t="n">
        <v>1</v>
      </c>
      <c r="L673" t="inlineStr">
        <is>
          <t>casino.guru</t>
        </is>
      </c>
      <c r="M673" s="5" t="n">
        <v>46129</v>
      </c>
      <c r="N673" t="inlineStr">
        <is>
          <t>Yes</t>
        </is>
      </c>
      <c r="O673" t="inlineStr">
        <is>
          <t>2026-04-19 06:51</t>
        </is>
      </c>
      <c r="P673" t="inlineStr">
        <is>
          <t>2026-04-20 23:54</t>
        </is>
      </c>
      <c r="Q673" t="inlineStr">
        <is>
          <t>https://casino.guru/partibet-casino-review</t>
        </is>
      </c>
    </row>
    <row r="674">
      <c r="A674" s="2" t="inlineStr">
        <is>
          <t>Polo Bingo Casino</t>
        </is>
      </c>
      <c r="B674" t="inlineStr">
        <is>
          <t>polo-bingo</t>
        </is>
      </c>
      <c r="C674" t="inlineStr">
        <is>
          <t>UKGC</t>
        </is>
      </c>
      <c r="D674" t="n">
        <v>7.6</v>
      </c>
      <c r="E674" s="3" t="inlineStr">
        <is>
          <t>Yes</t>
        </is>
      </c>
      <c r="F674" s="4" t="inlineStr">
        <is>
          <t>No</t>
        </is>
      </c>
      <c r="G674" s="4" t="inlineStr">
        <is>
          <t>No</t>
        </is>
      </c>
      <c r="H674" s="3" t="inlineStr">
        <is>
          <t>Yes</t>
        </is>
      </c>
      <c r="J674" t="n">
        <v>0</v>
      </c>
      <c r="K674" t="n">
        <v>1</v>
      </c>
      <c r="L674" t="inlineStr">
        <is>
          <t>casino.guru</t>
        </is>
      </c>
      <c r="M674" s="5" t="n">
        <v>46055</v>
      </c>
      <c r="N674" t="inlineStr">
        <is>
          <t>Yes</t>
        </is>
      </c>
      <c r="O674" t="inlineStr">
        <is>
          <t>2026-04-19 06:06</t>
        </is>
      </c>
      <c r="P674" t="inlineStr">
        <is>
          <t>2026-04-20 22:58</t>
        </is>
      </c>
      <c r="Q674" t="inlineStr">
        <is>
          <t>https://casino.guru/polo-bingo-casino-review</t>
        </is>
      </c>
    </row>
    <row r="675">
      <c r="A675" s="2" t="inlineStr">
        <is>
          <t>Robin Hood Bingo Casino</t>
        </is>
      </c>
      <c r="B675" t="inlineStr">
        <is>
          <t>robin-hood-bingo</t>
        </is>
      </c>
      <c r="C675" t="inlineStr">
        <is>
          <t>UKGC</t>
        </is>
      </c>
      <c r="D675" t="n">
        <v>7.6</v>
      </c>
      <c r="E675" s="3" t="inlineStr">
        <is>
          <t>Yes</t>
        </is>
      </c>
      <c r="F675" s="4" t="inlineStr">
        <is>
          <t>No</t>
        </is>
      </c>
      <c r="G675" s="4" t="inlineStr">
        <is>
          <t>No</t>
        </is>
      </c>
      <c r="H675" s="3" t="inlineStr">
        <is>
          <t>Yes</t>
        </is>
      </c>
      <c r="J675" t="n">
        <v>0</v>
      </c>
      <c r="K675" t="n">
        <v>1</v>
      </c>
      <c r="L675" t="inlineStr">
        <is>
          <t>casino.guru</t>
        </is>
      </c>
      <c r="M675" s="5" t="n">
        <v>46055</v>
      </c>
      <c r="N675" t="inlineStr">
        <is>
          <t>Yes</t>
        </is>
      </c>
      <c r="O675" t="inlineStr">
        <is>
          <t>2026-04-19 06:06</t>
        </is>
      </c>
      <c r="P675" t="inlineStr">
        <is>
          <t>2026-04-20 22:58</t>
        </is>
      </c>
      <c r="Q675" t="inlineStr">
        <is>
          <t>https://casino.guru/robin-hood-bingo-casino-review</t>
        </is>
      </c>
    </row>
    <row r="676">
      <c r="A676" s="2" t="inlineStr">
        <is>
          <t>Run4Win Casino</t>
        </is>
      </c>
      <c r="B676" t="inlineStr">
        <is>
          <t>run4win</t>
        </is>
      </c>
      <c r="C676" t="inlineStr">
        <is>
          <t>Anjouan</t>
        </is>
      </c>
      <c r="D676" t="n">
        <v>7.6</v>
      </c>
      <c r="E676" s="3" t="inlineStr">
        <is>
          <t>Yes</t>
        </is>
      </c>
      <c r="F676" s="3" t="inlineStr">
        <is>
          <t>Yes</t>
        </is>
      </c>
      <c r="G676" s="3" t="inlineStr">
        <is>
          <t>Yes</t>
        </is>
      </c>
      <c r="H676" s="4" t="inlineStr">
        <is>
          <t>No</t>
        </is>
      </c>
      <c r="I676" s="4" t="inlineStr">
        <is>
          <t>No</t>
        </is>
      </c>
      <c r="J676" t="n">
        <v>0</v>
      </c>
      <c r="K676" t="n">
        <v>1</v>
      </c>
      <c r="L676" t="inlineStr">
        <is>
          <t>casino.guru</t>
        </is>
      </c>
      <c r="M676" s="5" t="n">
        <v>46102</v>
      </c>
      <c r="N676" t="inlineStr">
        <is>
          <t>Yes</t>
        </is>
      </c>
      <c r="O676" t="inlineStr">
        <is>
          <t>2026-04-19 06:29</t>
        </is>
      </c>
      <c r="P676" t="inlineStr">
        <is>
          <t>2026-04-20 23:27</t>
        </is>
      </c>
      <c r="Q676" t="inlineStr">
        <is>
          <t>https://casino.guru/run4win-casino-review</t>
        </is>
      </c>
    </row>
    <row r="677">
      <c r="A677" s="2" t="inlineStr">
        <is>
          <t>Safir888 Casino</t>
        </is>
      </c>
      <c r="B677" t="inlineStr">
        <is>
          <t>safir888</t>
        </is>
      </c>
      <c r="C677" t="inlineStr">
        <is>
          <t>Anjouan</t>
        </is>
      </c>
      <c r="D677" t="n">
        <v>7.6</v>
      </c>
      <c r="E677" s="3" t="inlineStr">
        <is>
          <t>Yes</t>
        </is>
      </c>
      <c r="F677" s="3" t="inlineStr">
        <is>
          <t>Yes</t>
        </is>
      </c>
      <c r="G677" s="3" t="inlineStr">
        <is>
          <t>Yes</t>
        </is>
      </c>
      <c r="H677" s="4" t="inlineStr">
        <is>
          <t>No</t>
        </is>
      </c>
      <c r="J677" t="n">
        <v>0</v>
      </c>
      <c r="K677" t="n">
        <v>1</v>
      </c>
      <c r="L677" t="inlineStr">
        <is>
          <t>casino.guru</t>
        </is>
      </c>
      <c r="M677" s="5" t="n">
        <v>46024</v>
      </c>
      <c r="N677" t="inlineStr">
        <is>
          <t>Yes</t>
        </is>
      </c>
      <c r="O677" t="inlineStr">
        <is>
          <t>2026-04-19 06:55</t>
        </is>
      </c>
      <c r="P677" t="inlineStr">
        <is>
          <t>2026-04-20 23:59</t>
        </is>
      </c>
      <c r="Q677" t="inlineStr">
        <is>
          <t>https://casino.guru/safirvip-casino-review</t>
        </is>
      </c>
    </row>
    <row r="678">
      <c r="A678" s="2" t="inlineStr">
        <is>
          <t>Sailor Bingo Casino</t>
        </is>
      </c>
      <c r="B678" t="inlineStr">
        <is>
          <t>sailor-bingo</t>
        </is>
      </c>
      <c r="C678" t="inlineStr">
        <is>
          <t>UKGC</t>
        </is>
      </c>
      <c r="D678" t="n">
        <v>7.6</v>
      </c>
      <c r="E678" s="3" t="inlineStr">
        <is>
          <t>Yes</t>
        </is>
      </c>
      <c r="F678" s="3" t="inlineStr">
        <is>
          <t>Yes</t>
        </is>
      </c>
      <c r="G678" s="3" t="inlineStr">
        <is>
          <t>Yes</t>
        </is>
      </c>
      <c r="H678" s="3" t="inlineStr">
        <is>
          <t>Yes</t>
        </is>
      </c>
      <c r="J678" t="n">
        <v>0</v>
      </c>
      <c r="K678" t="n">
        <v>1</v>
      </c>
      <c r="L678" t="inlineStr">
        <is>
          <t>casino.guru</t>
        </is>
      </c>
      <c r="M678" s="5" t="n">
        <v>46050</v>
      </c>
      <c r="N678" t="inlineStr">
        <is>
          <t>Yes</t>
        </is>
      </c>
      <c r="O678" t="inlineStr">
        <is>
          <t>2026-04-19 06:07</t>
        </is>
      </c>
      <c r="P678" t="inlineStr">
        <is>
          <t>2026-04-20 22:59</t>
        </is>
      </c>
      <c r="Q678" t="inlineStr">
        <is>
          <t>https://casino.guru/sailor-bingo-casino-review</t>
        </is>
      </c>
    </row>
    <row r="679">
      <c r="A679" s="2" t="inlineStr">
        <is>
          <t>Silk Bingo Casino</t>
        </is>
      </c>
      <c r="B679" t="inlineStr">
        <is>
          <t>silk-bingo</t>
        </is>
      </c>
      <c r="C679" t="inlineStr">
        <is>
          <t>UKGC</t>
        </is>
      </c>
      <c r="D679" t="n">
        <v>7.6</v>
      </c>
      <c r="E679" s="3" t="inlineStr">
        <is>
          <t>Yes</t>
        </is>
      </c>
      <c r="F679" s="4" t="inlineStr">
        <is>
          <t>No</t>
        </is>
      </c>
      <c r="G679" s="4" t="inlineStr">
        <is>
          <t>No</t>
        </is>
      </c>
      <c r="H679" s="3" t="inlineStr">
        <is>
          <t>Yes</t>
        </is>
      </c>
      <c r="J679" t="n">
        <v>0</v>
      </c>
      <c r="K679" t="n">
        <v>1</v>
      </c>
      <c r="L679" t="inlineStr">
        <is>
          <t>casino.guru</t>
        </is>
      </c>
      <c r="M679" s="5" t="n">
        <v>46055</v>
      </c>
      <c r="N679" t="inlineStr">
        <is>
          <t>Yes</t>
        </is>
      </c>
      <c r="O679" t="inlineStr">
        <is>
          <t>2026-04-19 06:06</t>
        </is>
      </c>
      <c r="P679" t="inlineStr">
        <is>
          <t>2026-04-20 22:58</t>
        </is>
      </c>
      <c r="Q679" t="inlineStr">
        <is>
          <t>https://casino.guru/silk-bingo-casino-review</t>
        </is>
      </c>
    </row>
    <row r="680">
      <c r="A680" s="2" t="inlineStr">
        <is>
          <t>Slotornado Casino</t>
        </is>
      </c>
      <c r="B680" t="inlineStr">
        <is>
          <t>slotornado</t>
        </is>
      </c>
      <c r="C680" t="inlineStr">
        <is>
          <t>MGA</t>
        </is>
      </c>
      <c r="D680" t="n">
        <v>7.6</v>
      </c>
      <c r="E680" s="3" t="inlineStr">
        <is>
          <t>Yes</t>
        </is>
      </c>
      <c r="F680" s="3" t="inlineStr">
        <is>
          <t>Yes</t>
        </is>
      </c>
      <c r="G680" s="3" t="inlineStr">
        <is>
          <t>Yes</t>
        </is>
      </c>
      <c r="H680" s="4" t="inlineStr">
        <is>
          <t>No</t>
        </is>
      </c>
      <c r="J680" t="n">
        <v>0</v>
      </c>
      <c r="K680" t="n">
        <v>1</v>
      </c>
      <c r="L680" t="inlineStr">
        <is>
          <t>casino.guru</t>
        </is>
      </c>
      <c r="M680" s="5" t="n">
        <v>46114</v>
      </c>
      <c r="N680" t="inlineStr">
        <is>
          <t>Yes</t>
        </is>
      </c>
      <c r="O680" t="inlineStr">
        <is>
          <t>2026-04-19 07:10</t>
        </is>
      </c>
      <c r="P680" t="inlineStr">
        <is>
          <t>2026-04-21 00:18</t>
        </is>
      </c>
      <c r="Q680" t="inlineStr">
        <is>
          <t>https://casino.guru/slotornado-casino-review</t>
        </is>
      </c>
    </row>
    <row r="681">
      <c r="A681" s="2" t="inlineStr">
        <is>
          <t>Spectra Bingo Casino</t>
        </is>
      </c>
      <c r="B681" t="inlineStr">
        <is>
          <t>spectra-bingo</t>
        </is>
      </c>
      <c r="C681" t="inlineStr">
        <is>
          <t>UKGC</t>
        </is>
      </c>
      <c r="D681" t="n">
        <v>7.6</v>
      </c>
      <c r="E681" s="3" t="inlineStr">
        <is>
          <t>Yes</t>
        </is>
      </c>
      <c r="F681" s="4" t="inlineStr">
        <is>
          <t>No</t>
        </is>
      </c>
      <c r="G681" s="4" t="inlineStr">
        <is>
          <t>No</t>
        </is>
      </c>
      <c r="H681" s="3" t="inlineStr">
        <is>
          <t>Yes</t>
        </is>
      </c>
      <c r="J681" t="n">
        <v>0</v>
      </c>
      <c r="K681" t="n">
        <v>1</v>
      </c>
      <c r="L681" t="inlineStr">
        <is>
          <t>casino.guru</t>
        </is>
      </c>
      <c r="M681" s="5" t="n">
        <v>46055</v>
      </c>
      <c r="N681" t="inlineStr">
        <is>
          <t>Yes</t>
        </is>
      </c>
      <c r="O681" t="inlineStr">
        <is>
          <t>2026-04-19 06:07</t>
        </is>
      </c>
      <c r="P681" t="inlineStr">
        <is>
          <t>2026-04-20 22:58</t>
        </is>
      </c>
      <c r="Q681" t="inlineStr">
        <is>
          <t>https://casino.guru/spectra-bingo-casino-review</t>
        </is>
      </c>
    </row>
    <row r="682">
      <c r="A682" s="2" t="inlineStr">
        <is>
          <t>Sugar Bingo Casino</t>
        </is>
      </c>
      <c r="B682" t="inlineStr">
        <is>
          <t>sugar-bingo</t>
        </is>
      </c>
      <c r="C682" t="inlineStr">
        <is>
          <t>UKGC</t>
        </is>
      </c>
      <c r="D682" t="n">
        <v>7.6</v>
      </c>
      <c r="E682" s="3" t="inlineStr">
        <is>
          <t>Yes</t>
        </is>
      </c>
      <c r="F682" s="4" t="inlineStr">
        <is>
          <t>No</t>
        </is>
      </c>
      <c r="G682" s="4" t="inlineStr">
        <is>
          <t>No</t>
        </is>
      </c>
      <c r="H682" s="3" t="inlineStr">
        <is>
          <t>Yes</t>
        </is>
      </c>
      <c r="J682" t="n">
        <v>0</v>
      </c>
      <c r="K682" t="n">
        <v>1</v>
      </c>
      <c r="L682" t="inlineStr">
        <is>
          <t>casino.guru</t>
        </is>
      </c>
      <c r="M682" s="5" t="n">
        <v>46055</v>
      </c>
      <c r="N682" t="inlineStr">
        <is>
          <t>Yes</t>
        </is>
      </c>
      <c r="O682" t="inlineStr">
        <is>
          <t>2026-04-19 06:03</t>
        </is>
      </c>
      <c r="P682" t="inlineStr">
        <is>
          <t>2026-04-20 22:54</t>
        </is>
      </c>
      <c r="Q682" t="inlineStr">
        <is>
          <t>https://casino.guru/Sugar-Bingo-Casino-review</t>
        </is>
      </c>
    </row>
    <row r="683">
      <c r="A683" s="2" t="inlineStr">
        <is>
          <t>Ted Bingo Casino</t>
        </is>
      </c>
      <c r="B683" t="inlineStr">
        <is>
          <t>ted-bingo</t>
        </is>
      </c>
      <c r="C683" t="inlineStr">
        <is>
          <t>UKGC</t>
        </is>
      </c>
      <c r="D683" t="n">
        <v>7.6</v>
      </c>
      <c r="E683" s="3" t="inlineStr">
        <is>
          <t>Yes</t>
        </is>
      </c>
      <c r="F683" s="4" t="inlineStr">
        <is>
          <t>No</t>
        </is>
      </c>
      <c r="G683" s="4" t="inlineStr">
        <is>
          <t>No</t>
        </is>
      </c>
      <c r="H683" s="3" t="inlineStr">
        <is>
          <t>Yes</t>
        </is>
      </c>
      <c r="J683" t="n">
        <v>0</v>
      </c>
      <c r="K683" t="n">
        <v>1</v>
      </c>
      <c r="L683" t="inlineStr">
        <is>
          <t>casino.guru</t>
        </is>
      </c>
      <c r="M683" s="5" t="n">
        <v>46055</v>
      </c>
      <c r="N683" t="inlineStr">
        <is>
          <t>Yes</t>
        </is>
      </c>
      <c r="O683" t="inlineStr">
        <is>
          <t>2026-04-19 06:06</t>
        </is>
      </c>
      <c r="P683" t="inlineStr">
        <is>
          <t>2026-04-20 22:58</t>
        </is>
      </c>
      <c r="Q683" t="inlineStr">
        <is>
          <t>https://casino.guru/ted-bingo-casino-review</t>
        </is>
      </c>
    </row>
    <row r="684">
      <c r="A684" s="2" t="inlineStr">
        <is>
          <t>Tip Top Bingo Casino</t>
        </is>
      </c>
      <c r="B684" t="inlineStr">
        <is>
          <t>tip-top-bingo</t>
        </is>
      </c>
      <c r="C684" t="inlineStr">
        <is>
          <t>UKGC</t>
        </is>
      </c>
      <c r="D684" t="n">
        <v>7.6</v>
      </c>
      <c r="E684" s="3" t="inlineStr">
        <is>
          <t>Yes</t>
        </is>
      </c>
      <c r="F684" s="4" t="inlineStr">
        <is>
          <t>No</t>
        </is>
      </c>
      <c r="G684" s="4" t="inlineStr">
        <is>
          <t>No</t>
        </is>
      </c>
      <c r="H684" s="3" t="inlineStr">
        <is>
          <t>Yes</t>
        </is>
      </c>
      <c r="J684" t="n">
        <v>0</v>
      </c>
      <c r="K684" t="n">
        <v>1</v>
      </c>
      <c r="L684" t="inlineStr">
        <is>
          <t>casino.guru</t>
        </is>
      </c>
      <c r="M684" s="5" t="n">
        <v>46055</v>
      </c>
      <c r="N684" t="inlineStr">
        <is>
          <t>Yes</t>
        </is>
      </c>
      <c r="O684" t="inlineStr">
        <is>
          <t>2026-04-19 06:06</t>
        </is>
      </c>
      <c r="P684" t="inlineStr">
        <is>
          <t>2026-04-20 22:58</t>
        </is>
      </c>
      <c r="Q684" t="inlineStr">
        <is>
          <t>https://casino.guru/tip-top-bingo-casino-review</t>
        </is>
      </c>
    </row>
    <row r="685">
      <c r="A685" s="2" t="inlineStr">
        <is>
          <t>Tumbet Casino</t>
        </is>
      </c>
      <c r="B685" t="inlineStr">
        <is>
          <t>tumbet</t>
        </is>
      </c>
      <c r="C685" t="inlineStr">
        <is>
          <t>Anjouan</t>
        </is>
      </c>
      <c r="D685" t="n">
        <v>7.6</v>
      </c>
      <c r="E685" s="3" t="inlineStr">
        <is>
          <t>Yes</t>
        </is>
      </c>
      <c r="F685" s="3" t="inlineStr">
        <is>
          <t>Yes</t>
        </is>
      </c>
      <c r="G685" s="3" t="inlineStr">
        <is>
          <t>Yes</t>
        </is>
      </c>
      <c r="H685" s="4" t="inlineStr">
        <is>
          <t>No</t>
        </is>
      </c>
      <c r="J685" t="n">
        <v>0</v>
      </c>
      <c r="K685" t="n">
        <v>1</v>
      </c>
      <c r="L685" t="inlineStr">
        <is>
          <t>casino.guru</t>
        </is>
      </c>
      <c r="M685" s="5" t="n">
        <v>45957</v>
      </c>
      <c r="N685" t="inlineStr">
        <is>
          <t>Yes</t>
        </is>
      </c>
      <c r="O685" t="inlineStr">
        <is>
          <t>2026-04-19 06:33</t>
        </is>
      </c>
      <c r="P685" t="inlineStr">
        <is>
          <t>2026-04-20 23:32</t>
        </is>
      </c>
      <c r="Q685" t="inlineStr">
        <is>
          <t>https://casino.guru/tumbet-casino-review</t>
        </is>
      </c>
    </row>
    <row r="686">
      <c r="A686" s="2" t="inlineStr">
        <is>
          <t>Two Fat Ladies Casino</t>
        </is>
      </c>
      <c r="B686" t="inlineStr">
        <is>
          <t>two-fat-ladies</t>
        </is>
      </c>
      <c r="C686" t="inlineStr">
        <is>
          <t>UKGC</t>
        </is>
      </c>
      <c r="D686" t="n">
        <v>7.6</v>
      </c>
      <c r="E686" s="3" t="inlineStr">
        <is>
          <t>Yes</t>
        </is>
      </c>
      <c r="F686" s="4" t="inlineStr">
        <is>
          <t>No</t>
        </is>
      </c>
      <c r="G686" s="4" t="inlineStr">
        <is>
          <t>No</t>
        </is>
      </c>
      <c r="H686" s="3" t="inlineStr">
        <is>
          <t>Yes</t>
        </is>
      </c>
      <c r="J686" t="n">
        <v>0</v>
      </c>
      <c r="K686" t="n">
        <v>1</v>
      </c>
      <c r="L686" t="inlineStr">
        <is>
          <t>casino.guru</t>
        </is>
      </c>
      <c r="M686" s="5" t="n">
        <v>46055</v>
      </c>
      <c r="N686" t="inlineStr">
        <is>
          <t>Yes</t>
        </is>
      </c>
      <c r="O686" t="inlineStr">
        <is>
          <t>2026-04-19 06:07</t>
        </is>
      </c>
      <c r="P686" t="inlineStr">
        <is>
          <t>2026-04-20 22:58</t>
        </is>
      </c>
      <c r="Q686" t="inlineStr">
        <is>
          <t>https://casino.guru/two-fat-ladies-casino-review</t>
        </is>
      </c>
    </row>
    <row r="687">
      <c r="A687" s="2" t="inlineStr">
        <is>
          <t>Vegas Nova Casino</t>
        </is>
      </c>
      <c r="B687" t="inlineStr">
        <is>
          <t>vegas-nova</t>
        </is>
      </c>
      <c r="C687" t="inlineStr">
        <is>
          <t>Anjouan</t>
        </is>
      </c>
      <c r="D687" t="n">
        <v>7.6</v>
      </c>
      <c r="E687" s="3" t="inlineStr">
        <is>
          <t>Yes</t>
        </is>
      </c>
      <c r="F687" s="3" t="inlineStr">
        <is>
          <t>Yes</t>
        </is>
      </c>
      <c r="G687" s="3" t="inlineStr">
        <is>
          <t>Yes</t>
        </is>
      </c>
      <c r="H687" s="4" t="inlineStr">
        <is>
          <t>No</t>
        </is>
      </c>
      <c r="J687" t="n">
        <v>0</v>
      </c>
      <c r="K687" t="n">
        <v>1</v>
      </c>
      <c r="L687" t="inlineStr">
        <is>
          <t>casino.guru</t>
        </is>
      </c>
      <c r="M687" s="5" t="n">
        <v>46101</v>
      </c>
      <c r="N687" t="inlineStr">
        <is>
          <t>Yes</t>
        </is>
      </c>
      <c r="O687" t="inlineStr">
        <is>
          <t>2026-04-19 06:51</t>
        </is>
      </c>
      <c r="P687" t="inlineStr">
        <is>
          <t>2026-04-20 23:54</t>
        </is>
      </c>
      <c r="Q687" t="inlineStr">
        <is>
          <t>https://casino.guru/vegas-nova-casino-review</t>
        </is>
      </c>
    </row>
    <row r="688">
      <c r="A688" s="2" t="inlineStr">
        <is>
          <t>Vegas Spins Casino</t>
        </is>
      </c>
      <c r="B688" t="inlineStr">
        <is>
          <t>vegas-spins</t>
        </is>
      </c>
      <c r="C688" t="inlineStr">
        <is>
          <t>UKGC</t>
        </is>
      </c>
      <c r="D688" t="n">
        <v>7.6</v>
      </c>
      <c r="E688" s="3" t="inlineStr">
        <is>
          <t>Yes</t>
        </is>
      </c>
      <c r="F688" s="4" t="inlineStr">
        <is>
          <t>No</t>
        </is>
      </c>
      <c r="G688" s="4" t="inlineStr">
        <is>
          <t>No</t>
        </is>
      </c>
      <c r="H688" s="3" t="inlineStr">
        <is>
          <t>Yes</t>
        </is>
      </c>
      <c r="J688" t="n">
        <v>0</v>
      </c>
      <c r="K688" t="n">
        <v>1</v>
      </c>
      <c r="L688" t="inlineStr">
        <is>
          <t>casino.guru</t>
        </is>
      </c>
      <c r="M688" s="5" t="n">
        <v>46055</v>
      </c>
      <c r="N688" t="inlineStr">
        <is>
          <t>Yes</t>
        </is>
      </c>
      <c r="O688" t="inlineStr">
        <is>
          <t>2026-04-19 06:03</t>
        </is>
      </c>
      <c r="P688" t="inlineStr">
        <is>
          <t>2026-04-20 22:54</t>
        </is>
      </c>
      <c r="Q688" t="inlineStr">
        <is>
          <t>https://casino.guru/Vegas-Spins-Casino-review</t>
        </is>
      </c>
    </row>
    <row r="689">
      <c r="A689" s="2" t="inlineStr">
        <is>
          <t>Wicked Jackpots Casino</t>
        </is>
      </c>
      <c r="B689" t="inlineStr">
        <is>
          <t>wicked-jackpots</t>
        </is>
      </c>
      <c r="C689" t="inlineStr">
        <is>
          <t>UKGC</t>
        </is>
      </c>
      <c r="D689" t="n">
        <v>7.6</v>
      </c>
      <c r="E689" s="3" t="inlineStr">
        <is>
          <t>Yes</t>
        </is>
      </c>
      <c r="F689" s="4" t="inlineStr">
        <is>
          <t>No</t>
        </is>
      </c>
      <c r="G689" s="4" t="inlineStr">
        <is>
          <t>No</t>
        </is>
      </c>
      <c r="H689" s="3" t="inlineStr">
        <is>
          <t>Yes</t>
        </is>
      </c>
      <c r="J689" t="n">
        <v>0</v>
      </c>
      <c r="K689" t="n">
        <v>1</v>
      </c>
      <c r="L689" t="inlineStr">
        <is>
          <t>casino.guru</t>
        </is>
      </c>
      <c r="M689" s="5" t="n">
        <v>46055</v>
      </c>
      <c r="N689" t="inlineStr">
        <is>
          <t>Yes</t>
        </is>
      </c>
      <c r="O689" t="inlineStr">
        <is>
          <t>2026-04-19 06:07</t>
        </is>
      </c>
      <c r="P689" t="inlineStr">
        <is>
          <t>2026-04-20 22:59</t>
        </is>
      </c>
      <c r="Q689" t="inlineStr">
        <is>
          <t>https://casino.guru/wicked-jackpots-casino-review</t>
        </is>
      </c>
    </row>
    <row r="690">
      <c r="A690" s="2" t="inlineStr">
        <is>
          <t>Wizebets Casino</t>
        </is>
      </c>
      <c r="B690" t="inlineStr">
        <is>
          <t>wizebets</t>
        </is>
      </c>
      <c r="C690" t="inlineStr">
        <is>
          <t>MGA</t>
        </is>
      </c>
      <c r="D690" t="n">
        <v>7.6</v>
      </c>
      <c r="E690" s="3" t="inlineStr">
        <is>
          <t>Yes</t>
        </is>
      </c>
      <c r="F690" s="3" t="inlineStr">
        <is>
          <t>Yes</t>
        </is>
      </c>
      <c r="G690" s="3" t="inlineStr">
        <is>
          <t>Yes</t>
        </is>
      </c>
      <c r="H690" s="4" t="inlineStr">
        <is>
          <t>No</t>
        </is>
      </c>
      <c r="J690" t="n">
        <v>0</v>
      </c>
      <c r="K690" t="n">
        <v>1</v>
      </c>
      <c r="L690" t="inlineStr">
        <is>
          <t>casino.guru</t>
        </is>
      </c>
      <c r="M690" s="5" t="n">
        <v>46058</v>
      </c>
      <c r="N690" t="inlineStr">
        <is>
          <t>Yes</t>
        </is>
      </c>
      <c r="O690" t="inlineStr">
        <is>
          <t>2026-04-19 06:26</t>
        </is>
      </c>
      <c r="P690" t="inlineStr">
        <is>
          <t>2026-04-20 23:23</t>
        </is>
      </c>
      <c r="Q690" t="inlineStr">
        <is>
          <t>https://casino.guru/wizebets-casino-review</t>
        </is>
      </c>
    </row>
    <row r="691">
      <c r="A691" s="2" t="inlineStr">
        <is>
          <t>Wowcher Bingo Casino</t>
        </is>
      </c>
      <c r="B691" t="inlineStr">
        <is>
          <t>wowcher-bingo</t>
        </is>
      </c>
      <c r="C691" t="inlineStr">
        <is>
          <t>UKGC</t>
        </is>
      </c>
      <c r="D691" t="n">
        <v>7.6</v>
      </c>
      <c r="E691" s="3" t="inlineStr">
        <is>
          <t>Yes</t>
        </is>
      </c>
      <c r="F691" s="4" t="inlineStr">
        <is>
          <t>No</t>
        </is>
      </c>
      <c r="G691" s="4" t="inlineStr">
        <is>
          <t>No</t>
        </is>
      </c>
      <c r="H691" s="3" t="inlineStr">
        <is>
          <t>Yes</t>
        </is>
      </c>
      <c r="J691" t="n">
        <v>0</v>
      </c>
      <c r="K691" t="n">
        <v>1</v>
      </c>
      <c r="L691" t="inlineStr">
        <is>
          <t>casino.guru</t>
        </is>
      </c>
      <c r="M691" s="5" t="n">
        <v>46093</v>
      </c>
      <c r="N691" t="inlineStr">
        <is>
          <t>Yes</t>
        </is>
      </c>
      <c r="O691" t="inlineStr">
        <is>
          <t>2026-04-19 06:45</t>
        </is>
      </c>
      <c r="P691" t="inlineStr">
        <is>
          <t>2026-04-20 23:47</t>
        </is>
      </c>
      <c r="Q691" t="inlineStr">
        <is>
          <t>https://casino.guru/wowcher-bingo-casino-review</t>
        </is>
      </c>
    </row>
    <row r="692">
      <c r="A692" s="2" t="inlineStr">
        <is>
          <t>777 Casino</t>
        </is>
      </c>
      <c r="B692" t="inlineStr">
        <is>
          <t>777</t>
        </is>
      </c>
      <c r="C692" t="inlineStr">
        <is>
          <t>MGA</t>
        </is>
      </c>
      <c r="D692" t="n">
        <v>7.5</v>
      </c>
      <c r="E692" s="3" t="inlineStr">
        <is>
          <t>Yes</t>
        </is>
      </c>
      <c r="F692" s="4" t="inlineStr">
        <is>
          <t>No</t>
        </is>
      </c>
      <c r="G692" s="4" t="inlineStr">
        <is>
          <t>No</t>
        </is>
      </c>
      <c r="H692" s="3" t="inlineStr">
        <is>
          <t>Yes</t>
        </is>
      </c>
      <c r="J692" t="n">
        <v>0</v>
      </c>
      <c r="K692" t="n">
        <v>1</v>
      </c>
      <c r="L692" t="inlineStr">
        <is>
          <t>casino.guru</t>
        </is>
      </c>
      <c r="M692" s="5" t="n">
        <v>46058</v>
      </c>
      <c r="N692" t="inlineStr">
        <is>
          <t>Yes</t>
        </is>
      </c>
      <c r="O692" t="inlineStr">
        <is>
          <t>2026-04-19 05:57</t>
        </is>
      </c>
      <c r="P692" t="inlineStr">
        <is>
          <t>2026-04-20 22:47</t>
        </is>
      </c>
      <c r="Q692" t="inlineStr">
        <is>
          <t>https://casino.guru/777-Casino-review</t>
        </is>
      </c>
    </row>
    <row r="693">
      <c r="A693" s="2" t="inlineStr">
        <is>
          <t>AceBet Casino</t>
        </is>
      </c>
      <c r="B693" t="inlineStr">
        <is>
          <t>acebet</t>
        </is>
      </c>
      <c r="C693" t="inlineStr">
        <is>
          <t>Anjouan</t>
        </is>
      </c>
      <c r="D693" t="n">
        <v>7.5</v>
      </c>
      <c r="E693" s="3" t="inlineStr">
        <is>
          <t>Yes</t>
        </is>
      </c>
      <c r="F693" s="3" t="inlineStr">
        <is>
          <t>Yes</t>
        </is>
      </c>
      <c r="G693" s="3" t="inlineStr">
        <is>
          <t>Yes</t>
        </is>
      </c>
      <c r="H693" s="3" t="inlineStr">
        <is>
          <t>Yes</t>
        </is>
      </c>
      <c r="I693" s="4" t="inlineStr">
        <is>
          <t>No</t>
        </is>
      </c>
      <c r="J693" t="n">
        <v>0</v>
      </c>
      <c r="K693" t="n">
        <v>1</v>
      </c>
      <c r="L693" t="inlineStr">
        <is>
          <t>casino.guru</t>
        </is>
      </c>
      <c r="M693" s="5" t="n">
        <v>46104</v>
      </c>
      <c r="N693" t="inlineStr">
        <is>
          <t>Yes</t>
        </is>
      </c>
      <c r="O693" t="inlineStr">
        <is>
          <t>2026-04-19 07:08</t>
        </is>
      </c>
      <c r="P693" t="inlineStr">
        <is>
          <t>2026-04-21 00:15</t>
        </is>
      </c>
      <c r="Q693" t="inlineStr">
        <is>
          <t>https://casino.guru/acebet-casino-review</t>
        </is>
      </c>
    </row>
    <row r="694">
      <c r="A694" s="2" t="inlineStr">
        <is>
          <t>Belabet Casino</t>
        </is>
      </c>
      <c r="B694" t="inlineStr">
        <is>
          <t>belabet</t>
        </is>
      </c>
      <c r="C694" t="inlineStr">
        <is>
          <t>Anjouan</t>
        </is>
      </c>
      <c r="D694" t="n">
        <v>7.5</v>
      </c>
      <c r="E694" s="3" t="inlineStr">
        <is>
          <t>Yes</t>
        </is>
      </c>
      <c r="F694" s="3" t="inlineStr">
        <is>
          <t>Yes</t>
        </is>
      </c>
      <c r="G694" s="3" t="inlineStr">
        <is>
          <t>Yes</t>
        </is>
      </c>
      <c r="H694" s="4" t="inlineStr">
        <is>
          <t>No</t>
        </is>
      </c>
      <c r="J694" t="n">
        <v>0</v>
      </c>
      <c r="K694" t="n">
        <v>1</v>
      </c>
      <c r="L694" t="inlineStr">
        <is>
          <t>casino.guru</t>
        </is>
      </c>
      <c r="M694" s="5" t="n">
        <v>46012</v>
      </c>
      <c r="N694" t="inlineStr">
        <is>
          <t>Yes</t>
        </is>
      </c>
      <c r="O694" t="inlineStr">
        <is>
          <t>2026-04-19 06:37</t>
        </is>
      </c>
      <c r="P694" t="inlineStr">
        <is>
          <t>2026-04-20 23:37</t>
        </is>
      </c>
      <c r="Q694" t="inlineStr">
        <is>
          <t>https://casino.guru/belabet-casino-review</t>
        </is>
      </c>
    </row>
    <row r="695">
      <c r="A695" s="2" t="inlineStr">
        <is>
          <t>BetBrave Casino</t>
        </is>
      </c>
      <c r="B695" t="inlineStr">
        <is>
          <t>betbrave</t>
        </is>
      </c>
      <c r="C695" t="inlineStr">
        <is>
          <t>Curacao</t>
        </is>
      </c>
      <c r="D695" t="n">
        <v>7.5</v>
      </c>
      <c r="E695" s="3" t="inlineStr">
        <is>
          <t>Yes</t>
        </is>
      </c>
      <c r="F695" s="3" t="inlineStr">
        <is>
          <t>Yes</t>
        </is>
      </c>
      <c r="G695" s="3" t="inlineStr">
        <is>
          <t>Yes</t>
        </is>
      </c>
      <c r="H695" s="4" t="inlineStr">
        <is>
          <t>No</t>
        </is>
      </c>
      <c r="J695" t="n">
        <v>0</v>
      </c>
      <c r="K695" t="n">
        <v>1</v>
      </c>
      <c r="L695" t="inlineStr">
        <is>
          <t>casino.guru</t>
        </is>
      </c>
      <c r="M695" s="5" t="n">
        <v>46126</v>
      </c>
      <c r="N695" t="inlineStr">
        <is>
          <t>Yes</t>
        </is>
      </c>
      <c r="O695" t="inlineStr">
        <is>
          <t>2026-04-19 07:13</t>
        </is>
      </c>
      <c r="P695" t="inlineStr">
        <is>
          <t>2026-04-21 00:20</t>
        </is>
      </c>
      <c r="Q695" t="inlineStr">
        <is>
          <t>https://casino.guru/betbrave-casino-review</t>
        </is>
      </c>
    </row>
    <row r="696">
      <c r="A696" s="2" t="inlineStr">
        <is>
          <t>Blazingwildz Casino</t>
        </is>
      </c>
      <c r="B696" t="inlineStr">
        <is>
          <t>blazingwildz</t>
        </is>
      </c>
      <c r="C696" t="inlineStr">
        <is>
          <t>MGA</t>
        </is>
      </c>
      <c r="D696" t="n">
        <v>7.5</v>
      </c>
      <c r="E696" s="3" t="inlineStr">
        <is>
          <t>Yes</t>
        </is>
      </c>
      <c r="F696" s="3" t="inlineStr">
        <is>
          <t>Yes</t>
        </is>
      </c>
      <c r="G696" s="3" t="inlineStr">
        <is>
          <t>Yes</t>
        </is>
      </c>
      <c r="H696" s="4" t="inlineStr">
        <is>
          <t>No</t>
        </is>
      </c>
      <c r="J696" t="n">
        <v>0</v>
      </c>
      <c r="K696" t="n">
        <v>1</v>
      </c>
      <c r="L696" t="inlineStr">
        <is>
          <t>casino.guru</t>
        </is>
      </c>
      <c r="M696" s="5" t="n">
        <v>45916</v>
      </c>
      <c r="N696" t="inlineStr">
        <is>
          <t>Yes</t>
        </is>
      </c>
      <c r="O696" t="inlineStr">
        <is>
          <t>2026-04-19 06:45</t>
        </is>
      </c>
      <c r="P696" t="inlineStr">
        <is>
          <t>2026-04-20 23:46</t>
        </is>
      </c>
      <c r="Q696" t="inlineStr">
        <is>
          <t>https://casino.guru/blazingwildz-casino-review</t>
        </is>
      </c>
    </row>
    <row r="697">
      <c r="A697" s="2" t="inlineStr">
        <is>
          <t>Cash 88 Casino</t>
        </is>
      </c>
      <c r="B697" t="inlineStr">
        <is>
          <t>cash-88</t>
        </is>
      </c>
      <c r="D697" t="n">
        <v>7.5</v>
      </c>
      <c r="E697" s="3" t="inlineStr">
        <is>
          <t>Yes</t>
        </is>
      </c>
      <c r="F697" s="3" t="inlineStr">
        <is>
          <t>Yes</t>
        </is>
      </c>
      <c r="G697" s="3" t="inlineStr">
        <is>
          <t>Yes</t>
        </is>
      </c>
      <c r="H697" s="4" t="inlineStr">
        <is>
          <t>No</t>
        </is>
      </c>
      <c r="J697" t="n">
        <v>0</v>
      </c>
      <c r="K697" t="n">
        <v>1</v>
      </c>
      <c r="L697" t="inlineStr">
        <is>
          <t>casino.guru</t>
        </is>
      </c>
      <c r="M697" s="5" t="n">
        <v>45986</v>
      </c>
      <c r="N697" t="inlineStr">
        <is>
          <t>Yes</t>
        </is>
      </c>
      <c r="O697" t="inlineStr">
        <is>
          <t>2026-04-19 06:25</t>
        </is>
      </c>
      <c r="P697" t="inlineStr">
        <is>
          <t>2026-04-20 23:22</t>
        </is>
      </c>
      <c r="Q697" t="inlineStr">
        <is>
          <t>https://casino.guru/cash-88-casino-review</t>
        </is>
      </c>
    </row>
    <row r="698">
      <c r="A698" s="2" t="inlineStr">
        <is>
          <t>Chexx Casino</t>
        </is>
      </c>
      <c r="B698" t="inlineStr">
        <is>
          <t>chexx</t>
        </is>
      </c>
      <c r="C698" t="inlineStr">
        <is>
          <t>Curacao</t>
        </is>
      </c>
      <c r="D698" t="n">
        <v>7.5</v>
      </c>
      <c r="E698" s="3" t="inlineStr">
        <is>
          <t>Yes</t>
        </is>
      </c>
      <c r="F698" s="3" t="inlineStr">
        <is>
          <t>Yes</t>
        </is>
      </c>
      <c r="G698" s="3" t="inlineStr">
        <is>
          <t>Yes</t>
        </is>
      </c>
      <c r="H698" s="4" t="inlineStr">
        <is>
          <t>No</t>
        </is>
      </c>
      <c r="J698" t="n">
        <v>0</v>
      </c>
      <c r="K698" t="n">
        <v>1</v>
      </c>
      <c r="L698" t="inlineStr">
        <is>
          <t>casino.guru</t>
        </is>
      </c>
      <c r="M698" s="5" t="n">
        <v>46111</v>
      </c>
      <c r="N698" t="inlineStr">
        <is>
          <t>Yes</t>
        </is>
      </c>
      <c r="O698" t="inlineStr">
        <is>
          <t>2026-04-19 07:11</t>
        </is>
      </c>
      <c r="P698" t="inlineStr">
        <is>
          <t>2026-04-21 00:19</t>
        </is>
      </c>
      <c r="Q698" t="inlineStr">
        <is>
          <t>https://casino.guru/chexx-casino-review</t>
        </is>
      </c>
    </row>
    <row r="699">
      <c r="A699" s="2" t="inlineStr">
        <is>
          <t>Chitchat Bingo Casino</t>
        </is>
      </c>
      <c r="B699" t="inlineStr">
        <is>
          <t>chitchat-bingo</t>
        </is>
      </c>
      <c r="C699" t="inlineStr">
        <is>
          <t>UKGC</t>
        </is>
      </c>
      <c r="D699" t="n">
        <v>7.5</v>
      </c>
      <c r="E699" s="3" t="inlineStr">
        <is>
          <t>Yes</t>
        </is>
      </c>
      <c r="F699" s="4" t="inlineStr">
        <is>
          <t>No</t>
        </is>
      </c>
      <c r="G699" s="4" t="inlineStr">
        <is>
          <t>No</t>
        </is>
      </c>
      <c r="H699" s="3" t="inlineStr">
        <is>
          <t>Yes</t>
        </is>
      </c>
      <c r="J699" t="n">
        <v>0</v>
      </c>
      <c r="K699" t="n">
        <v>1</v>
      </c>
      <c r="L699" t="inlineStr">
        <is>
          <t>casino.guru</t>
        </is>
      </c>
      <c r="M699" s="5" t="n">
        <v>46107</v>
      </c>
      <c r="N699" t="inlineStr">
        <is>
          <t>Yes</t>
        </is>
      </c>
      <c r="O699" t="inlineStr">
        <is>
          <t>2026-04-19 06:04</t>
        </is>
      </c>
      <c r="P699" t="inlineStr">
        <is>
          <t>2026-04-20 22:55</t>
        </is>
      </c>
      <c r="Q699" t="inlineStr">
        <is>
          <t>https://casino.guru/Chitchat-Bingo-Casino-review</t>
        </is>
      </c>
    </row>
    <row r="700">
      <c r="A700" s="2" t="inlineStr">
        <is>
          <t>Dexsport.io Casino</t>
        </is>
      </c>
      <c r="B700" t="inlineStr">
        <is>
          <t>dexsport-io</t>
        </is>
      </c>
      <c r="C700" t="inlineStr">
        <is>
          <t>Anjouan</t>
        </is>
      </c>
      <c r="D700" t="n">
        <v>7.5</v>
      </c>
      <c r="E700" s="3" t="inlineStr">
        <is>
          <t>Yes</t>
        </is>
      </c>
      <c r="F700" s="3" t="inlineStr">
        <is>
          <t>Yes</t>
        </is>
      </c>
      <c r="G700" s="3" t="inlineStr">
        <is>
          <t>Yes</t>
        </is>
      </c>
      <c r="H700" s="4" t="inlineStr">
        <is>
          <t>No</t>
        </is>
      </c>
      <c r="J700" t="n">
        <v>0</v>
      </c>
      <c r="K700" t="n">
        <v>1</v>
      </c>
      <c r="L700" t="inlineStr">
        <is>
          <t>casino.guru</t>
        </is>
      </c>
      <c r="M700" s="5" t="n">
        <v>46058</v>
      </c>
      <c r="N700" t="inlineStr">
        <is>
          <t>Yes</t>
        </is>
      </c>
      <c r="O700" t="inlineStr">
        <is>
          <t>2026-04-19 06:31</t>
        </is>
      </c>
      <c r="P700" t="inlineStr">
        <is>
          <t>2026-04-20 23:29</t>
        </is>
      </c>
      <c r="Q700" t="inlineStr">
        <is>
          <t>https://casino.guru/dexsport-io-casino-review</t>
        </is>
      </c>
    </row>
    <row r="701">
      <c r="A701" s="2" t="inlineStr">
        <is>
          <t>Estelarbet Casino</t>
        </is>
      </c>
      <c r="B701" t="inlineStr">
        <is>
          <t>estelarbet</t>
        </is>
      </c>
      <c r="C701" t="inlineStr">
        <is>
          <t>Curacao</t>
        </is>
      </c>
      <c r="D701" t="n">
        <v>7.5</v>
      </c>
      <c r="E701" s="3" t="inlineStr">
        <is>
          <t>Yes</t>
        </is>
      </c>
      <c r="F701" s="3" t="inlineStr">
        <is>
          <t>Yes</t>
        </is>
      </c>
      <c r="G701" s="3" t="inlineStr">
        <is>
          <t>Yes</t>
        </is>
      </c>
      <c r="H701" s="4" t="inlineStr">
        <is>
          <t>No</t>
        </is>
      </c>
      <c r="J701" t="n">
        <v>0</v>
      </c>
      <c r="K701" t="n">
        <v>1</v>
      </c>
      <c r="L701" t="inlineStr">
        <is>
          <t>casino.guru</t>
        </is>
      </c>
      <c r="M701" s="5" t="n">
        <v>45890</v>
      </c>
      <c r="N701" t="inlineStr">
        <is>
          <t>Yes</t>
        </is>
      </c>
      <c r="O701" t="inlineStr">
        <is>
          <t>2026-04-19 06:25</t>
        </is>
      </c>
      <c r="P701" t="inlineStr">
        <is>
          <t>2026-04-20 23:22</t>
        </is>
      </c>
      <c r="Q701" t="inlineStr">
        <is>
          <t>https://casino.guru/estelarbet-casino-review</t>
        </is>
      </c>
    </row>
    <row r="702">
      <c r="A702" s="2" t="inlineStr">
        <is>
          <t>Fantastic Spins Casino</t>
        </is>
      </c>
      <c r="B702" t="inlineStr">
        <is>
          <t>fantastic-spins</t>
        </is>
      </c>
      <c r="C702" t="inlineStr">
        <is>
          <t>UKGC</t>
        </is>
      </c>
      <c r="D702" t="n">
        <v>7.5</v>
      </c>
      <c r="E702" s="3" t="inlineStr">
        <is>
          <t>Yes</t>
        </is>
      </c>
      <c r="F702" s="3" t="inlineStr">
        <is>
          <t>Yes</t>
        </is>
      </c>
      <c r="G702" s="3" t="inlineStr">
        <is>
          <t>Yes</t>
        </is>
      </c>
      <c r="H702" s="3" t="inlineStr">
        <is>
          <t>Yes</t>
        </is>
      </c>
      <c r="J702" t="n">
        <v>0</v>
      </c>
      <c r="K702" t="n">
        <v>1</v>
      </c>
      <c r="L702" t="inlineStr">
        <is>
          <t>casino.guru</t>
        </is>
      </c>
      <c r="M702" s="5" t="n">
        <v>46058</v>
      </c>
      <c r="N702" t="inlineStr">
        <is>
          <t>Yes</t>
        </is>
      </c>
      <c r="O702" t="inlineStr">
        <is>
          <t>2026-04-19 06:05</t>
        </is>
      </c>
      <c r="P702" t="inlineStr">
        <is>
          <t>2026-04-20 22:57</t>
        </is>
      </c>
      <c r="Q702" t="inlineStr">
        <is>
          <t>https://casino.guru/Fantastic-Spins-Casino-review</t>
        </is>
      </c>
    </row>
    <row r="703">
      <c r="A703" s="2" t="inlineStr">
        <is>
          <t>FatPirate Casino</t>
        </is>
      </c>
      <c r="B703" t="inlineStr">
        <is>
          <t>fatpirate</t>
        </is>
      </c>
      <c r="D703" t="n">
        <v>7.5</v>
      </c>
      <c r="E703" s="3" t="inlineStr">
        <is>
          <t>Yes</t>
        </is>
      </c>
      <c r="F703" s="3" t="inlineStr">
        <is>
          <t>Yes</t>
        </is>
      </c>
      <c r="G703" s="3" t="inlineStr">
        <is>
          <t>Yes</t>
        </is>
      </c>
      <c r="H703" s="4" t="inlineStr">
        <is>
          <t>No</t>
        </is>
      </c>
      <c r="I703" s="4" t="inlineStr">
        <is>
          <t>No</t>
        </is>
      </c>
      <c r="J703" t="n">
        <v>0</v>
      </c>
      <c r="K703" t="n">
        <v>1</v>
      </c>
      <c r="L703" t="inlineStr">
        <is>
          <t>casino.guru</t>
        </is>
      </c>
      <c r="M703" s="5" t="n">
        <v>46061</v>
      </c>
      <c r="N703" t="inlineStr">
        <is>
          <t>Yes</t>
        </is>
      </c>
      <c r="O703" t="inlineStr">
        <is>
          <t>2026-04-19 06:38</t>
        </is>
      </c>
      <c r="P703" t="inlineStr">
        <is>
          <t>2026-04-20 23:38</t>
        </is>
      </c>
      <c r="Q703" t="inlineStr">
        <is>
          <t>https://casino.guru/fatpirate-casino-review</t>
        </is>
      </c>
    </row>
    <row r="704">
      <c r="A704" s="2" t="inlineStr">
        <is>
          <t>Gala Spins Casino</t>
        </is>
      </c>
      <c r="B704" t="inlineStr">
        <is>
          <t>gala-spins</t>
        </is>
      </c>
      <c r="C704" t="inlineStr">
        <is>
          <t>UKGC</t>
        </is>
      </c>
      <c r="D704" t="n">
        <v>7.5</v>
      </c>
      <c r="E704" s="3" t="inlineStr">
        <is>
          <t>Yes</t>
        </is>
      </c>
      <c r="F704" s="4" t="inlineStr">
        <is>
          <t>No</t>
        </is>
      </c>
      <c r="G704" s="4" t="inlineStr">
        <is>
          <t>No</t>
        </is>
      </c>
      <c r="H704" s="3" t="inlineStr">
        <is>
          <t>Yes</t>
        </is>
      </c>
      <c r="J704" t="n">
        <v>0</v>
      </c>
      <c r="K704" t="n">
        <v>1</v>
      </c>
      <c r="L704" t="inlineStr">
        <is>
          <t>casino.guru</t>
        </is>
      </c>
      <c r="M704" s="5" t="n">
        <v>46053</v>
      </c>
      <c r="N704" t="inlineStr">
        <is>
          <t>Yes</t>
        </is>
      </c>
      <c r="O704" t="inlineStr">
        <is>
          <t>2026-04-19 06:02</t>
        </is>
      </c>
      <c r="P704" t="inlineStr">
        <is>
          <t>2026-04-20 22:53</t>
        </is>
      </c>
      <c r="Q704" t="inlineStr">
        <is>
          <t>https://casino.guru/Gala-Spins-Casino-review</t>
        </is>
      </c>
    </row>
    <row r="705">
      <c r="A705" s="2" t="inlineStr">
        <is>
          <t>Green Luck Casino</t>
        </is>
      </c>
      <c r="B705" t="inlineStr">
        <is>
          <t>green-luck</t>
        </is>
      </c>
      <c r="D705" t="n">
        <v>7.5</v>
      </c>
      <c r="E705" s="3" t="inlineStr">
        <is>
          <t>Yes</t>
        </is>
      </c>
      <c r="F705" s="3" t="inlineStr">
        <is>
          <t>Yes</t>
        </is>
      </c>
      <c r="G705" s="3" t="inlineStr">
        <is>
          <t>Yes</t>
        </is>
      </c>
      <c r="H705" s="4" t="inlineStr">
        <is>
          <t>No</t>
        </is>
      </c>
      <c r="I705" s="4" t="inlineStr">
        <is>
          <t>No</t>
        </is>
      </c>
      <c r="J705" t="n">
        <v>0</v>
      </c>
      <c r="K705" t="n">
        <v>1</v>
      </c>
      <c r="L705" t="inlineStr">
        <is>
          <t>casino.guru</t>
        </is>
      </c>
      <c r="M705" s="5" t="n">
        <v>46112</v>
      </c>
      <c r="N705" t="inlineStr">
        <is>
          <t>Yes</t>
        </is>
      </c>
      <c r="O705" t="inlineStr">
        <is>
          <t>2026-04-19 06:45</t>
        </is>
      </c>
      <c r="P705" t="inlineStr">
        <is>
          <t>2026-04-20 23:47</t>
        </is>
      </c>
      <c r="Q705" t="inlineStr">
        <is>
          <t>https://casino.guru/green-luck-casino-review</t>
        </is>
      </c>
    </row>
    <row r="706">
      <c r="A706" s="2" t="inlineStr">
        <is>
          <t>HYPE777 Casino</t>
        </is>
      </c>
      <c r="B706" t="inlineStr">
        <is>
          <t>hype777</t>
        </is>
      </c>
      <c r="C706" t="inlineStr">
        <is>
          <t>Curacao</t>
        </is>
      </c>
      <c r="D706" t="n">
        <v>7.5</v>
      </c>
      <c r="E706" s="3" t="inlineStr">
        <is>
          <t>Yes</t>
        </is>
      </c>
      <c r="F706" s="3" t="inlineStr">
        <is>
          <t>Yes</t>
        </is>
      </c>
      <c r="G706" s="3" t="inlineStr">
        <is>
          <t>Yes</t>
        </is>
      </c>
      <c r="H706" s="4" t="inlineStr">
        <is>
          <t>No</t>
        </is>
      </c>
      <c r="J706" t="n">
        <v>0</v>
      </c>
      <c r="K706" t="n">
        <v>1</v>
      </c>
      <c r="L706" t="inlineStr">
        <is>
          <t>casino.guru</t>
        </is>
      </c>
      <c r="M706" s="5" t="n">
        <v>45996</v>
      </c>
      <c r="N706" t="inlineStr">
        <is>
          <t>Yes</t>
        </is>
      </c>
      <c r="O706" t="inlineStr">
        <is>
          <t>2026-04-19 07:05</t>
        </is>
      </c>
      <c r="P706" t="inlineStr">
        <is>
          <t>2026-04-21 00:11</t>
        </is>
      </c>
      <c r="Q706" t="inlineStr">
        <is>
          <t>https://casino.guru/hype777-casino-review</t>
        </is>
      </c>
    </row>
    <row r="707">
      <c r="A707" s="2" t="inlineStr">
        <is>
          <t>Irish Spins Casino</t>
        </is>
      </c>
      <c r="B707" t="inlineStr">
        <is>
          <t>irish-spins</t>
        </is>
      </c>
      <c r="C707" t="inlineStr">
        <is>
          <t>UKGC</t>
        </is>
      </c>
      <c r="D707" t="n">
        <v>7.5</v>
      </c>
      <c r="E707" s="3" t="inlineStr">
        <is>
          <t>Yes</t>
        </is>
      </c>
      <c r="F707" s="4" t="inlineStr">
        <is>
          <t>No</t>
        </is>
      </c>
      <c r="G707" s="4" t="inlineStr">
        <is>
          <t>No</t>
        </is>
      </c>
      <c r="H707" s="3" t="inlineStr">
        <is>
          <t>Yes</t>
        </is>
      </c>
      <c r="J707" t="n">
        <v>0</v>
      </c>
      <c r="K707" t="n">
        <v>1</v>
      </c>
      <c r="L707" t="inlineStr">
        <is>
          <t>casino.guru</t>
        </is>
      </c>
      <c r="M707" s="5" t="n">
        <v>45993</v>
      </c>
      <c r="N707" t="inlineStr">
        <is>
          <t>Yes</t>
        </is>
      </c>
      <c r="O707" t="inlineStr">
        <is>
          <t>2026-04-19 06:07</t>
        </is>
      </c>
      <c r="P707" t="inlineStr">
        <is>
          <t>2026-04-20 22:59</t>
        </is>
      </c>
      <c r="Q707" t="inlineStr">
        <is>
          <t>https://casino.guru/irish-spins-casino-review</t>
        </is>
      </c>
    </row>
    <row r="708">
      <c r="A708" s="2" t="inlineStr">
        <is>
          <t>Jackpotraider Casino</t>
        </is>
      </c>
      <c r="B708" t="inlineStr">
        <is>
          <t>jackpotraider</t>
        </is>
      </c>
      <c r="C708" t="inlineStr">
        <is>
          <t>MGA</t>
        </is>
      </c>
      <c r="D708" t="n">
        <v>7.5</v>
      </c>
      <c r="E708" s="3" t="inlineStr">
        <is>
          <t>Yes</t>
        </is>
      </c>
      <c r="F708" s="3" t="inlineStr">
        <is>
          <t>Yes</t>
        </is>
      </c>
      <c r="G708" s="3" t="inlineStr">
        <is>
          <t>Yes</t>
        </is>
      </c>
      <c r="H708" s="4" t="inlineStr">
        <is>
          <t>No</t>
        </is>
      </c>
      <c r="J708" t="n">
        <v>0</v>
      </c>
      <c r="K708" t="n">
        <v>1</v>
      </c>
      <c r="L708" t="inlineStr">
        <is>
          <t>casino.guru</t>
        </is>
      </c>
      <c r="M708" s="5" t="n">
        <v>45902</v>
      </c>
      <c r="N708" t="inlineStr">
        <is>
          <t>Yes</t>
        </is>
      </c>
      <c r="O708" t="inlineStr">
        <is>
          <t>2026-04-19 06:49</t>
        </is>
      </c>
      <c r="P708" t="inlineStr">
        <is>
          <t>2026-04-20 23:51</t>
        </is>
      </c>
      <c r="Q708" t="inlineStr">
        <is>
          <t>https://casino.guru/jackpotraider-casino-review</t>
        </is>
      </c>
    </row>
    <row r="709">
      <c r="A709" s="2" t="inlineStr">
        <is>
          <t>KingPlay Casino</t>
        </is>
      </c>
      <c r="B709" t="inlineStr">
        <is>
          <t>kingplay</t>
        </is>
      </c>
      <c r="C709" t="inlineStr">
        <is>
          <t>MGA</t>
        </is>
      </c>
      <c r="D709" t="n">
        <v>7.5</v>
      </c>
      <c r="E709" s="3" t="inlineStr">
        <is>
          <t>Yes</t>
        </is>
      </c>
      <c r="F709" s="4" t="inlineStr">
        <is>
          <t>No</t>
        </is>
      </c>
      <c r="G709" s="4" t="inlineStr">
        <is>
          <t>No</t>
        </is>
      </c>
      <c r="H709" s="3" t="inlineStr">
        <is>
          <t>Yes</t>
        </is>
      </c>
      <c r="J709" t="n">
        <v>0</v>
      </c>
      <c r="K709" t="n">
        <v>1</v>
      </c>
      <c r="L709" t="inlineStr">
        <is>
          <t>casino.guru</t>
        </is>
      </c>
      <c r="M709" s="5" t="n">
        <v>45995</v>
      </c>
      <c r="N709" t="inlineStr">
        <is>
          <t>Yes</t>
        </is>
      </c>
      <c r="O709" t="inlineStr">
        <is>
          <t>2026-04-19 06:37</t>
        </is>
      </c>
      <c r="P709" t="inlineStr">
        <is>
          <t>2026-04-20 23:37</t>
        </is>
      </c>
      <c r="Q709" t="inlineStr">
        <is>
          <t>https://casino.guru/kingplay-casino-review</t>
        </is>
      </c>
    </row>
    <row r="710">
      <c r="A710" s="2" t="inlineStr">
        <is>
          <t>Kings Chance Casino</t>
        </is>
      </c>
      <c r="B710" t="inlineStr">
        <is>
          <t>kings-chance</t>
        </is>
      </c>
      <c r="C710" t="inlineStr">
        <is>
          <t>Anjouan</t>
        </is>
      </c>
      <c r="D710" t="n">
        <v>7.5</v>
      </c>
      <c r="E710" s="3" t="inlineStr">
        <is>
          <t>Yes</t>
        </is>
      </c>
      <c r="F710" s="3" t="inlineStr">
        <is>
          <t>Yes</t>
        </is>
      </c>
      <c r="G710" s="3" t="inlineStr">
        <is>
          <t>Yes</t>
        </is>
      </c>
      <c r="H710" s="4" t="inlineStr">
        <is>
          <t>No</t>
        </is>
      </c>
      <c r="J710" t="n">
        <v>0</v>
      </c>
      <c r="K710" t="n">
        <v>1</v>
      </c>
      <c r="L710" t="inlineStr">
        <is>
          <t>casino.guru</t>
        </is>
      </c>
      <c r="M710" s="5" t="n">
        <v>45989</v>
      </c>
      <c r="N710" t="inlineStr">
        <is>
          <t>Yes</t>
        </is>
      </c>
      <c r="O710" t="inlineStr">
        <is>
          <t>2026-04-19 06:15</t>
        </is>
      </c>
      <c r="P710" t="inlineStr">
        <is>
          <t>2026-04-20 23:09</t>
        </is>
      </c>
      <c r="Q710" t="inlineStr">
        <is>
          <t>https://casino.guru/kings-chance-casino-review</t>
        </is>
      </c>
    </row>
    <row r="711">
      <c r="A711" s="2" t="inlineStr">
        <is>
          <t>Lady Riches Casino</t>
        </is>
      </c>
      <c r="B711" t="inlineStr">
        <is>
          <t>lady-riches</t>
        </is>
      </c>
      <c r="C711" t="inlineStr">
        <is>
          <t>UKGC</t>
        </is>
      </c>
      <c r="D711" t="n">
        <v>7.5</v>
      </c>
      <c r="E711" s="3" t="inlineStr">
        <is>
          <t>Yes</t>
        </is>
      </c>
      <c r="F711" s="4" t="inlineStr">
        <is>
          <t>No</t>
        </is>
      </c>
      <c r="G711" s="4" t="inlineStr">
        <is>
          <t>No</t>
        </is>
      </c>
      <c r="H711" s="3" t="inlineStr">
        <is>
          <t>Yes</t>
        </is>
      </c>
      <c r="J711" t="n">
        <v>0</v>
      </c>
      <c r="K711" t="n">
        <v>1</v>
      </c>
      <c r="L711" t="inlineStr">
        <is>
          <t>casino.guru</t>
        </is>
      </c>
      <c r="M711" s="5" t="n">
        <v>46065</v>
      </c>
      <c r="N711" t="inlineStr">
        <is>
          <t>Yes</t>
        </is>
      </c>
      <c r="O711" t="inlineStr">
        <is>
          <t>2026-04-19 06:43</t>
        </is>
      </c>
      <c r="P711" t="inlineStr">
        <is>
          <t>2026-04-20 23:45</t>
        </is>
      </c>
      <c r="Q711" t="inlineStr">
        <is>
          <t>https://casino.guru/lady-riches-casino-review</t>
        </is>
      </c>
    </row>
    <row r="712">
      <c r="A712" s="2" t="inlineStr">
        <is>
          <t>Lippy Bingo Casino</t>
        </is>
      </c>
      <c r="B712" t="inlineStr">
        <is>
          <t>lippy-bingo</t>
        </is>
      </c>
      <c r="C712" t="inlineStr">
        <is>
          <t>UKGC</t>
        </is>
      </c>
      <c r="D712" t="n">
        <v>7.5</v>
      </c>
      <c r="E712" s="3" t="inlineStr">
        <is>
          <t>Yes</t>
        </is>
      </c>
      <c r="F712" s="4" t="inlineStr">
        <is>
          <t>No</t>
        </is>
      </c>
      <c r="G712" s="4" t="inlineStr">
        <is>
          <t>No</t>
        </is>
      </c>
      <c r="H712" s="3" t="inlineStr">
        <is>
          <t>Yes</t>
        </is>
      </c>
      <c r="J712" t="n">
        <v>0</v>
      </c>
      <c r="K712" t="n">
        <v>1</v>
      </c>
      <c r="L712" t="inlineStr">
        <is>
          <t>casino.guru</t>
        </is>
      </c>
      <c r="M712" s="5" t="n">
        <v>45888</v>
      </c>
      <c r="N712" t="inlineStr">
        <is>
          <t>Yes</t>
        </is>
      </c>
      <c r="O712" t="inlineStr">
        <is>
          <t>2026-04-19 06:09</t>
        </is>
      </c>
      <c r="P712" t="inlineStr">
        <is>
          <t>2026-04-20 23:02</t>
        </is>
      </c>
      <c r="Q712" t="inlineStr">
        <is>
          <t>https://casino.guru/lippy-bingo-casino-review</t>
        </is>
      </c>
    </row>
    <row r="713">
      <c r="A713" s="2" t="inlineStr">
        <is>
          <t>Lucky Wells Casino</t>
        </is>
      </c>
      <c r="B713" t="inlineStr">
        <is>
          <t>lucky-wells</t>
        </is>
      </c>
      <c r="C713" t="inlineStr">
        <is>
          <t>Anjouan</t>
        </is>
      </c>
      <c r="D713" t="n">
        <v>7.5</v>
      </c>
      <c r="E713" s="3" t="inlineStr">
        <is>
          <t>Yes</t>
        </is>
      </c>
      <c r="F713" s="3" t="inlineStr">
        <is>
          <t>Yes</t>
        </is>
      </c>
      <c r="G713" s="3" t="inlineStr">
        <is>
          <t>Yes</t>
        </is>
      </c>
      <c r="H713" s="4" t="inlineStr">
        <is>
          <t>No</t>
        </is>
      </c>
      <c r="J713" t="n">
        <v>0</v>
      </c>
      <c r="K713" t="n">
        <v>1</v>
      </c>
      <c r="L713" t="inlineStr">
        <is>
          <t>casino.guru</t>
        </is>
      </c>
      <c r="M713" s="5" t="n">
        <v>45884</v>
      </c>
      <c r="N713" t="inlineStr">
        <is>
          <t>Yes</t>
        </is>
      </c>
      <c r="O713" t="inlineStr">
        <is>
          <t>2026-04-19 06:44</t>
        </is>
      </c>
      <c r="P713" t="inlineStr">
        <is>
          <t>2026-04-20 23:45</t>
        </is>
      </c>
      <c r="Q713" t="inlineStr">
        <is>
          <t>https://casino.guru/lucky-wells-casino-review</t>
        </is>
      </c>
    </row>
    <row r="714">
      <c r="A714" s="2" t="inlineStr">
        <is>
          <t>Mint.io Casino</t>
        </is>
      </c>
      <c r="B714" t="inlineStr">
        <is>
          <t>mint-io</t>
        </is>
      </c>
      <c r="C714" t="inlineStr">
        <is>
          <t>Anjouan</t>
        </is>
      </c>
      <c r="D714" t="n">
        <v>7.5</v>
      </c>
      <c r="E714" s="3" t="inlineStr">
        <is>
          <t>Yes</t>
        </is>
      </c>
      <c r="F714" s="3" t="inlineStr">
        <is>
          <t>Yes</t>
        </is>
      </c>
      <c r="G714" s="3" t="inlineStr">
        <is>
          <t>Yes</t>
        </is>
      </c>
      <c r="H714" s="4" t="inlineStr">
        <is>
          <t>No</t>
        </is>
      </c>
      <c r="J714" t="n">
        <v>0</v>
      </c>
      <c r="K714" t="n">
        <v>1</v>
      </c>
      <c r="L714" t="inlineStr">
        <is>
          <t>casino.guru</t>
        </is>
      </c>
      <c r="M714" s="5" t="n">
        <v>46126</v>
      </c>
      <c r="N714" t="inlineStr">
        <is>
          <t>Yes</t>
        </is>
      </c>
      <c r="O714" t="inlineStr">
        <is>
          <t>2026-04-19 06:17</t>
        </is>
      </c>
      <c r="P714" t="inlineStr">
        <is>
          <t>2026-04-20 23:12</t>
        </is>
      </c>
      <c r="Q714" t="inlineStr">
        <is>
          <t>https://casino.guru/mint-io-casino-review</t>
        </is>
      </c>
    </row>
    <row r="715">
      <c r="A715" s="2" t="inlineStr">
        <is>
          <t>Mono Bahis Casino</t>
        </is>
      </c>
      <c r="B715" t="inlineStr">
        <is>
          <t>mono-bahis</t>
        </is>
      </c>
      <c r="C715" t="inlineStr">
        <is>
          <t>Curacao</t>
        </is>
      </c>
      <c r="D715" t="n">
        <v>7.5</v>
      </c>
      <c r="E715" s="3" t="inlineStr">
        <is>
          <t>Yes</t>
        </is>
      </c>
      <c r="F715" s="3" t="inlineStr">
        <is>
          <t>Yes</t>
        </is>
      </c>
      <c r="G715" s="3" t="inlineStr">
        <is>
          <t>Yes</t>
        </is>
      </c>
      <c r="H715" s="4" t="inlineStr">
        <is>
          <t>No</t>
        </is>
      </c>
      <c r="J715" t="n">
        <v>0</v>
      </c>
      <c r="K715" t="n">
        <v>1</v>
      </c>
      <c r="L715" t="inlineStr">
        <is>
          <t>casino.guru</t>
        </is>
      </c>
      <c r="M715" s="5" t="n">
        <v>45966</v>
      </c>
      <c r="N715" t="inlineStr">
        <is>
          <t>Yes</t>
        </is>
      </c>
      <c r="O715" t="inlineStr">
        <is>
          <t>2026-04-19 06:21</t>
        </is>
      </c>
      <c r="P715" t="inlineStr">
        <is>
          <t>2026-04-20 23:17</t>
        </is>
      </c>
      <c r="Q715" t="inlineStr">
        <is>
          <t>https://casino.guru/mono-bahis-casino-review</t>
        </is>
      </c>
    </row>
    <row r="716">
      <c r="A716" s="2" t="inlineStr">
        <is>
          <t>Ninlay Casino</t>
        </is>
      </c>
      <c r="B716" t="inlineStr">
        <is>
          <t>ninlay</t>
        </is>
      </c>
      <c r="C716" t="inlineStr">
        <is>
          <t>Anjouan</t>
        </is>
      </c>
      <c r="D716" t="n">
        <v>7.5</v>
      </c>
      <c r="E716" s="3" t="inlineStr">
        <is>
          <t>Yes</t>
        </is>
      </c>
      <c r="F716" s="3" t="inlineStr">
        <is>
          <t>Yes</t>
        </is>
      </c>
      <c r="G716" s="3" t="inlineStr">
        <is>
          <t>Yes</t>
        </is>
      </c>
      <c r="H716" s="4" t="inlineStr">
        <is>
          <t>No</t>
        </is>
      </c>
      <c r="J716" t="n">
        <v>0</v>
      </c>
      <c r="K716" t="n">
        <v>1</v>
      </c>
      <c r="L716" t="inlineStr">
        <is>
          <t>casino.guru</t>
        </is>
      </c>
      <c r="M716" s="5" t="n">
        <v>46058</v>
      </c>
      <c r="N716" t="inlineStr">
        <is>
          <t>Yes</t>
        </is>
      </c>
      <c r="O716" t="inlineStr">
        <is>
          <t>2026-04-19 06:36</t>
        </is>
      </c>
      <c r="P716" t="inlineStr">
        <is>
          <t>2026-04-20 23:36</t>
        </is>
      </c>
      <c r="Q716" t="inlineStr">
        <is>
          <t>https://casino.guru/ninlay-casino-review</t>
        </is>
      </c>
    </row>
    <row r="717">
      <c r="A717" s="2" t="inlineStr">
        <is>
          <t>PiggyBet Casino</t>
        </is>
      </c>
      <c r="B717" t="inlineStr">
        <is>
          <t>piggybet</t>
        </is>
      </c>
      <c r="C717" t="inlineStr">
        <is>
          <t>Anjouan</t>
        </is>
      </c>
      <c r="D717" t="n">
        <v>7.5</v>
      </c>
      <c r="E717" s="3" t="inlineStr">
        <is>
          <t>Yes</t>
        </is>
      </c>
      <c r="F717" s="3" t="inlineStr">
        <is>
          <t>Yes</t>
        </is>
      </c>
      <c r="G717" s="3" t="inlineStr">
        <is>
          <t>Yes</t>
        </is>
      </c>
      <c r="H717" s="4" t="inlineStr">
        <is>
          <t>No</t>
        </is>
      </c>
      <c r="J717" t="n">
        <v>0</v>
      </c>
      <c r="K717" t="n">
        <v>2</v>
      </c>
      <c r="L717" t="inlineStr">
        <is>
          <t>askgamblers, casino.guru</t>
        </is>
      </c>
      <c r="M717" s="5" t="n">
        <v>46101</v>
      </c>
      <c r="N717" t="inlineStr">
        <is>
          <t>Yes</t>
        </is>
      </c>
      <c r="O717" t="inlineStr">
        <is>
          <t>2026-04-19 00:06</t>
        </is>
      </c>
      <c r="P717" t="inlineStr">
        <is>
          <t>2026-04-21 00:15</t>
        </is>
      </c>
      <c r="Q717" t="inlineStr">
        <is>
          <t>https://casino.guru/piggybet-casino-review
https://www.askgamblers.com/online-casinos/reviews/piggybet-casino</t>
        </is>
      </c>
    </row>
    <row r="718">
      <c r="A718" s="2" t="inlineStr">
        <is>
          <t>PlayUK Casino</t>
        </is>
      </c>
      <c r="B718" t="inlineStr">
        <is>
          <t>playuk</t>
        </is>
      </c>
      <c r="C718" t="inlineStr">
        <is>
          <t>UKGC</t>
        </is>
      </c>
      <c r="D718" t="n">
        <v>7.5</v>
      </c>
      <c r="E718" s="3" t="inlineStr">
        <is>
          <t>Yes</t>
        </is>
      </c>
      <c r="F718" s="4" t="inlineStr">
        <is>
          <t>No</t>
        </is>
      </c>
      <c r="G718" s="4" t="inlineStr">
        <is>
          <t>No</t>
        </is>
      </c>
      <c r="H718" s="3" t="inlineStr">
        <is>
          <t>Yes</t>
        </is>
      </c>
      <c r="J718" t="n">
        <v>0</v>
      </c>
      <c r="K718" t="n">
        <v>1</v>
      </c>
      <c r="L718" t="inlineStr">
        <is>
          <t>casino.guru</t>
        </is>
      </c>
      <c r="M718" s="5" t="n">
        <v>45935</v>
      </c>
      <c r="N718" t="inlineStr">
        <is>
          <t>Yes</t>
        </is>
      </c>
      <c r="O718" t="inlineStr">
        <is>
          <t>2026-04-19 06:02</t>
        </is>
      </c>
      <c r="P718" t="inlineStr">
        <is>
          <t>2026-04-20 22:53</t>
        </is>
      </c>
      <c r="Q718" t="inlineStr">
        <is>
          <t>https://casino.guru/PlayUK-Casino-review</t>
        </is>
      </c>
    </row>
    <row r="719">
      <c r="A719" s="2" t="inlineStr">
        <is>
          <t>Reel Crypto Casino</t>
        </is>
      </c>
      <c r="B719" t="inlineStr">
        <is>
          <t>reel</t>
        </is>
      </c>
      <c r="C719" t="inlineStr">
        <is>
          <t>Curacao</t>
        </is>
      </c>
      <c r="D719" t="n">
        <v>7.5</v>
      </c>
      <c r="E719" s="3" t="inlineStr">
        <is>
          <t>Yes</t>
        </is>
      </c>
      <c r="F719" s="3" t="inlineStr">
        <is>
          <t>Yes</t>
        </is>
      </c>
      <c r="G719" s="3" t="inlineStr">
        <is>
          <t>Yes</t>
        </is>
      </c>
      <c r="H719" s="4" t="inlineStr">
        <is>
          <t>No</t>
        </is>
      </c>
      <c r="I719" s="4" t="inlineStr">
        <is>
          <t>No</t>
        </is>
      </c>
      <c r="J719" t="n">
        <v>0</v>
      </c>
      <c r="K719" t="n">
        <v>1</v>
      </c>
      <c r="L719" t="inlineStr">
        <is>
          <t>casino.guru</t>
        </is>
      </c>
      <c r="M719" s="5" t="n">
        <v>45923</v>
      </c>
      <c r="N719" t="inlineStr">
        <is>
          <t>Yes</t>
        </is>
      </c>
      <c r="O719" t="inlineStr">
        <is>
          <t>2026-04-19 06:31</t>
        </is>
      </c>
      <c r="P719" t="inlineStr">
        <is>
          <t>2026-04-20 23:30</t>
        </is>
      </c>
      <c r="Q719" t="inlineStr">
        <is>
          <t>https://casino.guru/reel-crypto-casino-review</t>
        </is>
      </c>
    </row>
    <row r="720">
      <c r="A720" s="2" t="inlineStr">
        <is>
          <t>Regal88 Casino</t>
        </is>
      </c>
      <c r="B720" t="inlineStr">
        <is>
          <t>regal88</t>
        </is>
      </c>
      <c r="D720" t="n">
        <v>7.5</v>
      </c>
      <c r="E720" s="3" t="inlineStr">
        <is>
          <t>Yes</t>
        </is>
      </c>
      <c r="F720" s="3" t="inlineStr">
        <is>
          <t>Yes</t>
        </is>
      </c>
      <c r="G720" s="3" t="inlineStr">
        <is>
          <t>Yes</t>
        </is>
      </c>
      <c r="H720" s="4" t="inlineStr">
        <is>
          <t>No</t>
        </is>
      </c>
      <c r="J720" t="n">
        <v>0</v>
      </c>
      <c r="K720" t="n">
        <v>1</v>
      </c>
      <c r="L720" t="inlineStr">
        <is>
          <t>casino.guru</t>
        </is>
      </c>
      <c r="M720" s="5" t="n">
        <v>46061</v>
      </c>
      <c r="N720" t="inlineStr">
        <is>
          <t>Yes</t>
        </is>
      </c>
      <c r="O720" t="inlineStr">
        <is>
          <t>2026-04-19 05:59</t>
        </is>
      </c>
      <c r="P720" t="inlineStr">
        <is>
          <t>2026-04-20 22:49</t>
        </is>
      </c>
      <c r="Q720" t="inlineStr">
        <is>
          <t>https://casino.guru/regal88-casino-review</t>
        </is>
      </c>
    </row>
    <row r="721">
      <c r="A721" s="2" t="inlineStr">
        <is>
          <t>RitzoBet Casino</t>
        </is>
      </c>
      <c r="B721" t="inlineStr">
        <is>
          <t>ritzobet</t>
        </is>
      </c>
      <c r="C721" t="inlineStr">
        <is>
          <t>MGA</t>
        </is>
      </c>
      <c r="D721" t="n">
        <v>7.5</v>
      </c>
      <c r="E721" s="3" t="inlineStr">
        <is>
          <t>Yes</t>
        </is>
      </c>
      <c r="F721" s="3" t="inlineStr">
        <is>
          <t>Yes</t>
        </is>
      </c>
      <c r="G721" s="3" t="inlineStr">
        <is>
          <t>Yes</t>
        </is>
      </c>
      <c r="H721" s="4" t="inlineStr">
        <is>
          <t>No</t>
        </is>
      </c>
      <c r="J721" t="n">
        <v>0</v>
      </c>
      <c r="K721" t="n">
        <v>1</v>
      </c>
      <c r="L721" t="inlineStr">
        <is>
          <t>casino.guru</t>
        </is>
      </c>
      <c r="M721" s="5" t="n">
        <v>46066</v>
      </c>
      <c r="N721" t="inlineStr">
        <is>
          <t>Yes</t>
        </is>
      </c>
      <c r="O721" t="inlineStr">
        <is>
          <t>2026-04-19 06:44</t>
        </is>
      </c>
      <c r="P721" t="inlineStr">
        <is>
          <t>2026-04-20 23:45</t>
        </is>
      </c>
      <c r="Q721" t="inlineStr">
        <is>
          <t>https://casino.guru/ritzobet-casino-review</t>
        </is>
      </c>
    </row>
    <row r="722">
      <c r="A722" s="2" t="inlineStr">
        <is>
          <t>Ruby Riches Casino</t>
        </is>
      </c>
      <c r="B722" t="inlineStr">
        <is>
          <t>ruby-riches</t>
        </is>
      </c>
      <c r="C722" t="inlineStr">
        <is>
          <t>UKGC</t>
        </is>
      </c>
      <c r="D722" t="n">
        <v>7.5</v>
      </c>
      <c r="E722" s="3" t="inlineStr">
        <is>
          <t>Yes</t>
        </is>
      </c>
      <c r="F722" s="4" t="inlineStr">
        <is>
          <t>No</t>
        </is>
      </c>
      <c r="G722" s="4" t="inlineStr">
        <is>
          <t>No</t>
        </is>
      </c>
      <c r="H722" s="3" t="inlineStr">
        <is>
          <t>Yes</t>
        </is>
      </c>
      <c r="J722" t="n">
        <v>0</v>
      </c>
      <c r="K722" t="n">
        <v>1</v>
      </c>
      <c r="L722" t="inlineStr">
        <is>
          <t>casino.guru</t>
        </is>
      </c>
      <c r="M722" s="5" t="n">
        <v>45993</v>
      </c>
      <c r="N722" t="inlineStr">
        <is>
          <t>Yes</t>
        </is>
      </c>
      <c r="O722" t="inlineStr">
        <is>
          <t>2026-04-19 06:55</t>
        </is>
      </c>
      <c r="P722" t="inlineStr">
        <is>
          <t>2026-04-20 23:59</t>
        </is>
      </c>
      <c r="Q722" t="inlineStr">
        <is>
          <t>https://casino.guru/ruby-riches-casino-review</t>
        </is>
      </c>
    </row>
    <row r="723">
      <c r="A723" s="2" t="inlineStr">
        <is>
          <t>SSExchange Casino</t>
        </is>
      </c>
      <c r="B723" t="inlineStr">
        <is>
          <t>ssexchange</t>
        </is>
      </c>
      <c r="C723" t="inlineStr">
        <is>
          <t>Curacao</t>
        </is>
      </c>
      <c r="D723" t="n">
        <v>7.5</v>
      </c>
      <c r="E723" s="3" t="inlineStr">
        <is>
          <t>Yes</t>
        </is>
      </c>
      <c r="F723" s="3" t="inlineStr">
        <is>
          <t>Yes</t>
        </is>
      </c>
      <c r="G723" s="3" t="inlineStr">
        <is>
          <t>Yes</t>
        </is>
      </c>
      <c r="H723" s="4" t="inlineStr">
        <is>
          <t>No</t>
        </is>
      </c>
      <c r="J723" t="n">
        <v>0</v>
      </c>
      <c r="K723" t="n">
        <v>1</v>
      </c>
      <c r="L723" t="inlineStr">
        <is>
          <t>casino.guru</t>
        </is>
      </c>
      <c r="M723" s="5" t="n">
        <v>46130</v>
      </c>
      <c r="N723" t="inlineStr">
        <is>
          <t>Yes</t>
        </is>
      </c>
      <c r="O723" t="inlineStr">
        <is>
          <t>2026-04-19 07:13</t>
        </is>
      </c>
      <c r="P723" t="inlineStr">
        <is>
          <t>2026-04-21 00:21</t>
        </is>
      </c>
      <c r="Q723" t="inlineStr">
        <is>
          <t>https://casino.guru/ssexchange-casino-review</t>
        </is>
      </c>
    </row>
    <row r="724">
      <c r="A724" s="2" t="inlineStr">
        <is>
          <t>Shipley Slots Casino</t>
        </is>
      </c>
      <c r="B724" t="inlineStr">
        <is>
          <t>shipley-slots</t>
        </is>
      </c>
      <c r="C724" t="inlineStr">
        <is>
          <t>UKGC</t>
        </is>
      </c>
      <c r="D724" t="n">
        <v>7.5</v>
      </c>
      <c r="E724" s="3" t="inlineStr">
        <is>
          <t>Yes</t>
        </is>
      </c>
      <c r="F724" s="4" t="inlineStr">
        <is>
          <t>No</t>
        </is>
      </c>
      <c r="G724" s="4" t="inlineStr">
        <is>
          <t>No</t>
        </is>
      </c>
      <c r="H724" s="3" t="inlineStr">
        <is>
          <t>Yes</t>
        </is>
      </c>
      <c r="J724" t="n">
        <v>0</v>
      </c>
      <c r="K724" t="n">
        <v>1</v>
      </c>
      <c r="L724" t="inlineStr">
        <is>
          <t>casino.guru</t>
        </is>
      </c>
      <c r="M724" s="5" t="n">
        <v>46071</v>
      </c>
      <c r="N724" t="inlineStr">
        <is>
          <t>Yes</t>
        </is>
      </c>
      <c r="O724" t="inlineStr">
        <is>
          <t>2026-04-19 06:44</t>
        </is>
      </c>
      <c r="P724" t="inlineStr">
        <is>
          <t>2026-04-20 23:46</t>
        </is>
      </c>
      <c r="Q724" t="inlineStr">
        <is>
          <t>https://casino.guru/shipley-slots-casino-review</t>
        </is>
      </c>
    </row>
    <row r="725">
      <c r="A725" s="2" t="inlineStr">
        <is>
          <t>Slot Crazy Casino</t>
        </is>
      </c>
      <c r="B725" t="inlineStr">
        <is>
          <t>slot-crazy</t>
        </is>
      </c>
      <c r="C725" t="inlineStr">
        <is>
          <t>UKGC</t>
        </is>
      </c>
      <c r="D725" t="n">
        <v>7.5</v>
      </c>
      <c r="E725" s="3" t="inlineStr">
        <is>
          <t>Yes</t>
        </is>
      </c>
      <c r="F725" s="4" t="inlineStr">
        <is>
          <t>No</t>
        </is>
      </c>
      <c r="G725" s="4" t="inlineStr">
        <is>
          <t>No</t>
        </is>
      </c>
      <c r="H725" s="3" t="inlineStr">
        <is>
          <t>Yes</t>
        </is>
      </c>
      <c r="J725" t="n">
        <v>0</v>
      </c>
      <c r="K725" t="n">
        <v>1</v>
      </c>
      <c r="L725" t="inlineStr">
        <is>
          <t>casino.guru</t>
        </is>
      </c>
      <c r="M725" s="5" t="n">
        <v>45875</v>
      </c>
      <c r="N725" t="inlineStr">
        <is>
          <t>Yes</t>
        </is>
      </c>
      <c r="O725" t="inlineStr">
        <is>
          <t>2026-04-19 06:03</t>
        </is>
      </c>
      <c r="P725" t="inlineStr">
        <is>
          <t>2026-04-20 22:55</t>
        </is>
      </c>
      <c r="Q725" t="inlineStr">
        <is>
          <t>https://casino.guru/Slot-Crazy-Casino-review</t>
        </is>
      </c>
    </row>
    <row r="726">
      <c r="A726" s="2" t="inlineStr">
        <is>
          <t>Slot Mafia Casino</t>
        </is>
      </c>
      <c r="B726" t="inlineStr">
        <is>
          <t>slot-mafia</t>
        </is>
      </c>
      <c r="C726" t="inlineStr">
        <is>
          <t>MGA</t>
        </is>
      </c>
      <c r="D726" t="n">
        <v>7.5</v>
      </c>
      <c r="E726" s="3" t="inlineStr">
        <is>
          <t>Yes</t>
        </is>
      </c>
      <c r="F726" s="3" t="inlineStr">
        <is>
          <t>Yes</t>
        </is>
      </c>
      <c r="G726" s="3" t="inlineStr">
        <is>
          <t>Yes</t>
        </is>
      </c>
      <c r="H726" s="4" t="inlineStr">
        <is>
          <t>No</t>
        </is>
      </c>
      <c r="I726" s="4" t="inlineStr">
        <is>
          <t>No</t>
        </is>
      </c>
      <c r="J726" t="n">
        <v>0</v>
      </c>
      <c r="K726" t="n">
        <v>1</v>
      </c>
      <c r="L726" t="inlineStr">
        <is>
          <t>casino.guru</t>
        </is>
      </c>
      <c r="M726" s="5" t="n">
        <v>46100</v>
      </c>
      <c r="N726" t="inlineStr">
        <is>
          <t>Yes</t>
        </is>
      </c>
      <c r="O726" t="inlineStr">
        <is>
          <t>2026-04-19 06:44</t>
        </is>
      </c>
      <c r="P726" t="inlineStr">
        <is>
          <t>2026-04-20 23:45</t>
        </is>
      </c>
      <c r="Q726" t="inlineStr">
        <is>
          <t>https://casino.guru/slot-mafia-casino-review</t>
        </is>
      </c>
    </row>
    <row r="727">
      <c r="A727" s="2" t="inlineStr">
        <is>
          <t>Spinoloco Casino</t>
        </is>
      </c>
      <c r="B727" t="inlineStr">
        <is>
          <t>spinoloco</t>
        </is>
      </c>
      <c r="C727" t="inlineStr">
        <is>
          <t>Curacao</t>
        </is>
      </c>
      <c r="D727" t="n">
        <v>7.5</v>
      </c>
      <c r="E727" s="3" t="inlineStr">
        <is>
          <t>Yes</t>
        </is>
      </c>
      <c r="F727" s="3" t="inlineStr">
        <is>
          <t>Yes</t>
        </is>
      </c>
      <c r="G727" s="3" t="inlineStr">
        <is>
          <t>Yes</t>
        </is>
      </c>
      <c r="H727" s="3" t="inlineStr">
        <is>
          <t>Yes</t>
        </is>
      </c>
      <c r="J727" t="n">
        <v>0</v>
      </c>
      <c r="K727" t="n">
        <v>1</v>
      </c>
      <c r="L727" t="inlineStr">
        <is>
          <t>casino.guru</t>
        </is>
      </c>
      <c r="M727" s="5" t="n">
        <v>46132</v>
      </c>
      <c r="N727" t="inlineStr">
        <is>
          <t>Yes</t>
        </is>
      </c>
      <c r="O727" t="inlineStr">
        <is>
          <t>2026-04-19 06:34</t>
        </is>
      </c>
      <c r="P727" t="inlineStr">
        <is>
          <t>2026-04-20 23:34</t>
        </is>
      </c>
      <c r="Q727" t="inlineStr">
        <is>
          <t>https://casino.guru/spinoloco-casino-review</t>
        </is>
      </c>
    </row>
    <row r="728">
      <c r="A728" s="2" t="inlineStr">
        <is>
          <t>StawkiBet Casino</t>
        </is>
      </c>
      <c r="B728" t="inlineStr">
        <is>
          <t>stawkibet</t>
        </is>
      </c>
      <c r="D728" t="n">
        <v>7.5</v>
      </c>
      <c r="E728" s="3" t="inlineStr">
        <is>
          <t>Yes</t>
        </is>
      </c>
      <c r="F728" s="3" t="inlineStr">
        <is>
          <t>Yes</t>
        </is>
      </c>
      <c r="G728" s="3" t="inlineStr">
        <is>
          <t>Yes</t>
        </is>
      </c>
      <c r="H728" s="4" t="inlineStr">
        <is>
          <t>No</t>
        </is>
      </c>
      <c r="J728" t="n">
        <v>0</v>
      </c>
      <c r="K728" t="n">
        <v>1</v>
      </c>
      <c r="L728" t="inlineStr">
        <is>
          <t>casino.guru</t>
        </is>
      </c>
      <c r="M728" s="5" t="n">
        <v>46070</v>
      </c>
      <c r="N728" t="inlineStr">
        <is>
          <t>Yes</t>
        </is>
      </c>
      <c r="O728" t="inlineStr">
        <is>
          <t>2026-04-19 07:08</t>
        </is>
      </c>
      <c r="P728" t="inlineStr">
        <is>
          <t>2026-04-21 00:14</t>
        </is>
      </c>
      <c r="Q728" t="inlineStr">
        <is>
          <t>https://casino.guru/stawkibet-casino-review</t>
        </is>
      </c>
    </row>
    <row r="729">
      <c r="A729" s="2" t="inlineStr">
        <is>
          <t>TikiTaka Casino</t>
        </is>
      </c>
      <c r="B729" t="inlineStr">
        <is>
          <t>tikitaka</t>
        </is>
      </c>
      <c r="D729" t="n">
        <v>7.5</v>
      </c>
      <c r="E729" s="3" t="inlineStr">
        <is>
          <t>Yes</t>
        </is>
      </c>
      <c r="F729" s="3" t="inlineStr">
        <is>
          <t>Yes</t>
        </is>
      </c>
      <c r="G729" s="3" t="inlineStr">
        <is>
          <t>Yes</t>
        </is>
      </c>
      <c r="H729" s="4" t="inlineStr">
        <is>
          <t>No</t>
        </is>
      </c>
      <c r="J729" t="n">
        <v>0</v>
      </c>
      <c r="K729" t="n">
        <v>1</v>
      </c>
      <c r="L729" t="inlineStr">
        <is>
          <t>casino.guru</t>
        </is>
      </c>
      <c r="M729" s="5" t="n">
        <v>46122</v>
      </c>
      <c r="N729" t="inlineStr">
        <is>
          <t>Yes</t>
        </is>
      </c>
      <c r="O729" t="inlineStr">
        <is>
          <t>2026-04-19 06:40</t>
        </is>
      </c>
      <c r="P729" t="inlineStr">
        <is>
          <t>2026-04-20 23:41</t>
        </is>
      </c>
      <c r="Q729" t="inlineStr">
        <is>
          <t>https://casino.guru/tikitaka-casino-review</t>
        </is>
      </c>
    </row>
    <row r="730">
      <c r="A730" s="2" t="inlineStr">
        <is>
          <t>Vegas Aces Casino</t>
        </is>
      </c>
      <c r="B730" t="inlineStr">
        <is>
          <t>vegas-aces</t>
        </is>
      </c>
      <c r="D730" t="n">
        <v>7.5</v>
      </c>
      <c r="E730" s="3" t="inlineStr">
        <is>
          <t>Yes</t>
        </is>
      </c>
      <c r="F730" s="3" t="inlineStr">
        <is>
          <t>Yes</t>
        </is>
      </c>
      <c r="G730" s="3" t="inlineStr">
        <is>
          <t>Yes</t>
        </is>
      </c>
      <c r="H730" s="4" t="inlineStr">
        <is>
          <t>No</t>
        </is>
      </c>
      <c r="J730" t="n">
        <v>0</v>
      </c>
      <c r="K730" t="n">
        <v>1</v>
      </c>
      <c r="L730" t="inlineStr">
        <is>
          <t>casino.guru</t>
        </is>
      </c>
      <c r="M730" s="5" t="n">
        <v>46120</v>
      </c>
      <c r="N730" t="inlineStr">
        <is>
          <t>Yes</t>
        </is>
      </c>
      <c r="O730" t="inlineStr">
        <is>
          <t>2026-04-19 06:35</t>
        </is>
      </c>
      <c r="P730" t="inlineStr">
        <is>
          <t>2026-04-20 23:34</t>
        </is>
      </c>
      <c r="Q730" t="inlineStr">
        <is>
          <t>https://casino.guru/vegas-aces-casino-review</t>
        </is>
      </c>
    </row>
    <row r="731">
      <c r="A731" s="2" t="inlineStr">
        <is>
          <t>Wett-Bet Casino</t>
        </is>
      </c>
      <c r="B731" t="inlineStr">
        <is>
          <t>wett-bet</t>
        </is>
      </c>
      <c r="C731" t="inlineStr">
        <is>
          <t>Curacao</t>
        </is>
      </c>
      <c r="D731" t="n">
        <v>7.5</v>
      </c>
      <c r="E731" s="3" t="inlineStr">
        <is>
          <t>Yes</t>
        </is>
      </c>
      <c r="F731" s="3" t="inlineStr">
        <is>
          <t>Yes</t>
        </is>
      </c>
      <c r="G731" s="3" t="inlineStr">
        <is>
          <t>Yes</t>
        </is>
      </c>
      <c r="H731" s="4" t="inlineStr">
        <is>
          <t>No</t>
        </is>
      </c>
      <c r="J731" t="n">
        <v>0</v>
      </c>
      <c r="K731" t="n">
        <v>1</v>
      </c>
      <c r="L731" t="inlineStr">
        <is>
          <t>casino.guru</t>
        </is>
      </c>
      <c r="M731" s="5" t="n">
        <v>46008</v>
      </c>
      <c r="N731" t="inlineStr">
        <is>
          <t>Yes</t>
        </is>
      </c>
      <c r="O731" t="inlineStr">
        <is>
          <t>2026-04-19 06:38</t>
        </is>
      </c>
      <c r="P731" t="inlineStr">
        <is>
          <t>2026-04-20 23:38</t>
        </is>
      </c>
      <c r="Q731" t="inlineStr">
        <is>
          <t>https://casino.guru/wettbet-casino-review</t>
        </is>
      </c>
    </row>
    <row r="732">
      <c r="A732" s="2" t="inlineStr">
        <is>
          <t>Winzino Casino</t>
        </is>
      </c>
      <c r="B732" t="inlineStr">
        <is>
          <t>winzino</t>
        </is>
      </c>
      <c r="C732" t="inlineStr">
        <is>
          <t>UKGC</t>
        </is>
      </c>
      <c r="D732" t="n">
        <v>7.5</v>
      </c>
      <c r="E732" s="3" t="inlineStr">
        <is>
          <t>Yes</t>
        </is>
      </c>
      <c r="F732" s="4" t="inlineStr">
        <is>
          <t>No</t>
        </is>
      </c>
      <c r="G732" s="4" t="inlineStr">
        <is>
          <t>No</t>
        </is>
      </c>
      <c r="H732" s="3" t="inlineStr">
        <is>
          <t>Yes</t>
        </is>
      </c>
      <c r="J732" t="n">
        <v>0</v>
      </c>
      <c r="K732" t="n">
        <v>1</v>
      </c>
      <c r="L732" t="inlineStr">
        <is>
          <t>casino.guru</t>
        </is>
      </c>
      <c r="M732" s="5" t="n">
        <v>46050</v>
      </c>
      <c r="N732" t="inlineStr">
        <is>
          <t>Yes</t>
        </is>
      </c>
      <c r="O732" t="inlineStr">
        <is>
          <t>2026-04-19 06:07</t>
        </is>
      </c>
      <c r="P732" t="inlineStr">
        <is>
          <t>2026-04-20 22:59</t>
        </is>
      </c>
      <c r="Q732" t="inlineStr">
        <is>
          <t>https://casino.guru/winzino-casino-review</t>
        </is>
      </c>
    </row>
    <row r="733">
      <c r="A733" s="2" t="inlineStr">
        <is>
          <t>Woman Bingo Casino</t>
        </is>
      </c>
      <c r="B733" t="inlineStr">
        <is>
          <t>woman-bingo</t>
        </is>
      </c>
      <c r="C733" t="inlineStr">
        <is>
          <t>UKGC</t>
        </is>
      </c>
      <c r="D733" t="n">
        <v>7.5</v>
      </c>
      <c r="E733" s="3" t="inlineStr">
        <is>
          <t>Yes</t>
        </is>
      </c>
      <c r="F733" s="4" t="inlineStr">
        <is>
          <t>No</t>
        </is>
      </c>
      <c r="G733" s="4" t="inlineStr">
        <is>
          <t>No</t>
        </is>
      </c>
      <c r="H733" s="3" t="inlineStr">
        <is>
          <t>Yes</t>
        </is>
      </c>
      <c r="J733" t="n">
        <v>0</v>
      </c>
      <c r="K733" t="n">
        <v>1</v>
      </c>
      <c r="L733" t="inlineStr">
        <is>
          <t>casino.guru</t>
        </is>
      </c>
      <c r="M733" s="5" t="n">
        <v>45909</v>
      </c>
      <c r="N733" t="inlineStr">
        <is>
          <t>Yes</t>
        </is>
      </c>
      <c r="O733" t="inlineStr">
        <is>
          <t>2026-04-19 06:56</t>
        </is>
      </c>
      <c r="P733" t="inlineStr">
        <is>
          <t>2026-04-21 00:00</t>
        </is>
      </c>
      <c r="Q733" t="inlineStr">
        <is>
          <t>https://casino.guru/woman-bingo-casino-review</t>
        </is>
      </c>
    </row>
    <row r="734">
      <c r="A734" s="2" t="inlineStr">
        <is>
          <t>BANDA Casino</t>
        </is>
      </c>
      <c r="B734" t="inlineStr">
        <is>
          <t>banda</t>
        </is>
      </c>
      <c r="C734" t="inlineStr">
        <is>
          <t>Anjouan</t>
        </is>
      </c>
      <c r="D734" t="n">
        <v>7.4</v>
      </c>
      <c r="E734" s="3" t="inlineStr">
        <is>
          <t>Yes</t>
        </is>
      </c>
      <c r="F734" s="3" t="inlineStr">
        <is>
          <t>Yes</t>
        </is>
      </c>
      <c r="G734" s="3" t="inlineStr">
        <is>
          <t>Yes</t>
        </is>
      </c>
      <c r="H734" s="4" t="inlineStr">
        <is>
          <t>No</t>
        </is>
      </c>
      <c r="J734" t="n">
        <v>0</v>
      </c>
      <c r="K734" t="n">
        <v>1</v>
      </c>
      <c r="L734" t="inlineStr">
        <is>
          <t>casino.guru</t>
        </is>
      </c>
      <c r="M734" s="5" t="n">
        <v>46072</v>
      </c>
      <c r="N734" t="inlineStr">
        <is>
          <t>Yes</t>
        </is>
      </c>
      <c r="O734" t="inlineStr">
        <is>
          <t>2026-04-19 06:43</t>
        </is>
      </c>
      <c r="P734" t="inlineStr">
        <is>
          <t>2026-04-20 23:45</t>
        </is>
      </c>
      <c r="Q734" t="inlineStr">
        <is>
          <t>https://casino.guru/banda-casino-review</t>
        </is>
      </c>
    </row>
    <row r="735">
      <c r="A735" s="2" t="inlineStr">
        <is>
          <t>BOGOF Bingo Casino</t>
        </is>
      </c>
      <c r="B735" t="inlineStr">
        <is>
          <t>bogof-bingo</t>
        </is>
      </c>
      <c r="C735" t="inlineStr">
        <is>
          <t>UKGC</t>
        </is>
      </c>
      <c r="D735" t="n">
        <v>7.4</v>
      </c>
      <c r="E735" s="3" t="inlineStr">
        <is>
          <t>Yes</t>
        </is>
      </c>
      <c r="F735" s="4" t="inlineStr">
        <is>
          <t>No</t>
        </is>
      </c>
      <c r="G735" s="4" t="inlineStr">
        <is>
          <t>No</t>
        </is>
      </c>
      <c r="H735" s="3" t="inlineStr">
        <is>
          <t>Yes</t>
        </is>
      </c>
      <c r="J735" t="n">
        <v>0</v>
      </c>
      <c r="K735" t="n">
        <v>1</v>
      </c>
      <c r="L735" t="inlineStr">
        <is>
          <t>casino.guru</t>
        </is>
      </c>
      <c r="M735" s="5" t="n">
        <v>46059</v>
      </c>
      <c r="N735" t="inlineStr">
        <is>
          <t>Yes</t>
        </is>
      </c>
      <c r="O735" t="inlineStr">
        <is>
          <t>2026-04-19 06:23</t>
        </is>
      </c>
      <c r="P735" t="inlineStr">
        <is>
          <t>2026-04-20 23:19</t>
        </is>
      </c>
      <c r="Q735" t="inlineStr">
        <is>
          <t>https://casino.guru/bogof-bingo-casino-review</t>
        </is>
      </c>
    </row>
    <row r="736">
      <c r="A736" s="2" t="inlineStr">
        <is>
          <t>Bahis.com Casino</t>
        </is>
      </c>
      <c r="B736" t="inlineStr">
        <is>
          <t>bahis-com</t>
        </is>
      </c>
      <c r="C736" t="inlineStr">
        <is>
          <t>Curacao</t>
        </is>
      </c>
      <c r="D736" t="n">
        <v>7.4</v>
      </c>
      <c r="E736" s="3" t="inlineStr">
        <is>
          <t>Yes</t>
        </is>
      </c>
      <c r="F736" s="3" t="inlineStr">
        <is>
          <t>Yes</t>
        </is>
      </c>
      <c r="G736" s="3" t="inlineStr">
        <is>
          <t>Yes</t>
        </is>
      </c>
      <c r="H736" s="4" t="inlineStr">
        <is>
          <t>No</t>
        </is>
      </c>
      <c r="J736" t="n">
        <v>0</v>
      </c>
      <c r="K736" t="n">
        <v>1</v>
      </c>
      <c r="L736" t="inlineStr">
        <is>
          <t>casino.guru</t>
        </is>
      </c>
      <c r="M736" s="5" t="n">
        <v>46071</v>
      </c>
      <c r="N736" t="inlineStr">
        <is>
          <t>Yes</t>
        </is>
      </c>
      <c r="O736" t="inlineStr">
        <is>
          <t>2026-04-19 06:22</t>
        </is>
      </c>
      <c r="P736" t="inlineStr">
        <is>
          <t>2026-04-20 23:18</t>
        </is>
      </c>
      <c r="Q736" t="inlineStr">
        <is>
          <t>https://casino.guru/bahis-com-casino-review</t>
        </is>
      </c>
    </row>
    <row r="737">
      <c r="A737" s="2" t="inlineStr">
        <is>
          <t>Bao Casino</t>
        </is>
      </c>
      <c r="B737" t="inlineStr">
        <is>
          <t>bao</t>
        </is>
      </c>
      <c r="C737" t="inlineStr">
        <is>
          <t>Curacao</t>
        </is>
      </c>
      <c r="D737" t="n">
        <v>7.4</v>
      </c>
      <c r="E737" s="3" t="inlineStr">
        <is>
          <t>Yes</t>
        </is>
      </c>
      <c r="F737" s="3" t="inlineStr">
        <is>
          <t>Yes</t>
        </is>
      </c>
      <c r="G737" s="3" t="inlineStr">
        <is>
          <t>Yes</t>
        </is>
      </c>
      <c r="H737" s="4" t="inlineStr">
        <is>
          <t>No</t>
        </is>
      </c>
      <c r="J737" t="n">
        <v>0</v>
      </c>
      <c r="K737" t="n">
        <v>1</v>
      </c>
      <c r="L737" t="inlineStr">
        <is>
          <t>casino.guru</t>
        </is>
      </c>
      <c r="M737" s="5" t="n">
        <v>46122</v>
      </c>
      <c r="N737" t="inlineStr">
        <is>
          <t>Yes</t>
        </is>
      </c>
      <c r="O737" t="inlineStr">
        <is>
          <t>2026-04-19 06:05</t>
        </is>
      </c>
      <c r="P737" t="inlineStr">
        <is>
          <t>2026-04-20 22:56</t>
        </is>
      </c>
      <c r="Q737" t="inlineStr">
        <is>
          <t>https://casino.guru/Bao-Casino-review</t>
        </is>
      </c>
    </row>
    <row r="738">
      <c r="A738" s="2" t="inlineStr">
        <is>
          <t>Bet Match Casino</t>
        </is>
      </c>
      <c r="B738" t="inlineStr">
        <is>
          <t>bet-match</t>
        </is>
      </c>
      <c r="C738" t="inlineStr">
        <is>
          <t>Kahnawake</t>
        </is>
      </c>
      <c r="D738" t="n">
        <v>7.4</v>
      </c>
      <c r="E738" s="3" t="inlineStr">
        <is>
          <t>Yes</t>
        </is>
      </c>
      <c r="F738" s="3" t="inlineStr">
        <is>
          <t>Yes</t>
        </is>
      </c>
      <c r="G738" s="3" t="inlineStr">
        <is>
          <t>Yes</t>
        </is>
      </c>
      <c r="H738" s="4" t="inlineStr">
        <is>
          <t>No</t>
        </is>
      </c>
      <c r="J738" t="n">
        <v>0</v>
      </c>
      <c r="K738" t="n">
        <v>1</v>
      </c>
      <c r="L738" t="inlineStr">
        <is>
          <t>casino.guru</t>
        </is>
      </c>
      <c r="M738" s="5" t="n">
        <v>45960</v>
      </c>
      <c r="N738" t="inlineStr">
        <is>
          <t>Yes</t>
        </is>
      </c>
      <c r="O738" t="inlineStr">
        <is>
          <t>2026-04-19 06:34</t>
        </is>
      </c>
      <c r="P738" t="inlineStr">
        <is>
          <t>2026-04-20 23:34</t>
        </is>
      </c>
      <c r="Q738" t="inlineStr">
        <is>
          <t>https://casino.guru/bet-match-casino-review</t>
        </is>
      </c>
    </row>
    <row r="739">
      <c r="A739" s="2" t="inlineStr">
        <is>
          <t>BetJam Casino</t>
        </is>
      </c>
      <c r="B739" t="inlineStr">
        <is>
          <t>betjam</t>
        </is>
      </c>
      <c r="C739" t="inlineStr">
        <is>
          <t>MGA</t>
        </is>
      </c>
      <c r="D739" t="n">
        <v>7.4</v>
      </c>
      <c r="E739" s="3" t="inlineStr">
        <is>
          <t>Yes</t>
        </is>
      </c>
      <c r="F739" s="3" t="inlineStr">
        <is>
          <t>Yes</t>
        </is>
      </c>
      <c r="G739" s="3" t="inlineStr">
        <is>
          <t>Yes</t>
        </is>
      </c>
      <c r="H739" s="4" t="inlineStr">
        <is>
          <t>No</t>
        </is>
      </c>
      <c r="J739" t="n">
        <v>0</v>
      </c>
      <c r="K739" t="n">
        <v>1</v>
      </c>
      <c r="L739" t="inlineStr">
        <is>
          <t>casino.guru</t>
        </is>
      </c>
      <c r="M739" s="5" t="n">
        <v>46111</v>
      </c>
      <c r="N739" t="inlineStr">
        <is>
          <t>Yes</t>
        </is>
      </c>
      <c r="O739" t="inlineStr">
        <is>
          <t>2026-04-19 06:53</t>
        </is>
      </c>
      <c r="P739" t="inlineStr">
        <is>
          <t>2026-04-20 23:56</t>
        </is>
      </c>
      <c r="Q739" t="inlineStr">
        <is>
          <t>https://casino.guru/betjam-casino-review</t>
        </is>
      </c>
    </row>
    <row r="740">
      <c r="A740" s="2" t="inlineStr">
        <is>
          <t>BetPRIMEIRO Casino</t>
        </is>
      </c>
      <c r="B740" t="inlineStr">
        <is>
          <t>betprimeiro</t>
        </is>
      </c>
      <c r="C740" t="inlineStr">
        <is>
          <t>Anjouan</t>
        </is>
      </c>
      <c r="D740" t="n">
        <v>7.4</v>
      </c>
      <c r="E740" s="3" t="inlineStr">
        <is>
          <t>Yes</t>
        </is>
      </c>
      <c r="F740" s="3" t="inlineStr">
        <is>
          <t>Yes</t>
        </is>
      </c>
      <c r="G740" s="3" t="inlineStr">
        <is>
          <t>Yes</t>
        </is>
      </c>
      <c r="H740" s="4" t="inlineStr">
        <is>
          <t>No</t>
        </is>
      </c>
      <c r="J740" t="n">
        <v>0</v>
      </c>
      <c r="K740" t="n">
        <v>1</v>
      </c>
      <c r="L740" t="inlineStr">
        <is>
          <t>casino.guru</t>
        </is>
      </c>
      <c r="M740" s="5" t="n">
        <v>46093</v>
      </c>
      <c r="N740" t="inlineStr">
        <is>
          <t>Yes</t>
        </is>
      </c>
      <c r="O740" t="inlineStr">
        <is>
          <t>2026-04-19 06:44</t>
        </is>
      </c>
      <c r="P740" t="inlineStr">
        <is>
          <t>2026-04-20 23:46</t>
        </is>
      </c>
      <c r="Q740" t="inlineStr">
        <is>
          <t>https://casino.guru/betprimeiro-casino-review</t>
        </is>
      </c>
    </row>
    <row r="741">
      <c r="A741" s="2" t="inlineStr">
        <is>
          <t>Betmac Casino</t>
        </is>
      </c>
      <c r="B741" t="inlineStr">
        <is>
          <t>betmac</t>
        </is>
      </c>
      <c r="C741" t="inlineStr">
        <is>
          <t>Curacao</t>
        </is>
      </c>
      <c r="D741" t="n">
        <v>7.4</v>
      </c>
      <c r="E741" s="3" t="inlineStr">
        <is>
          <t>Yes</t>
        </is>
      </c>
      <c r="F741" s="3" t="inlineStr">
        <is>
          <t>Yes</t>
        </is>
      </c>
      <c r="G741" s="3" t="inlineStr">
        <is>
          <t>Yes</t>
        </is>
      </c>
      <c r="H741" s="4" t="inlineStr">
        <is>
          <t>No</t>
        </is>
      </c>
      <c r="J741" t="n">
        <v>0</v>
      </c>
      <c r="K741" t="n">
        <v>1</v>
      </c>
      <c r="L741" t="inlineStr">
        <is>
          <t>casino.guru</t>
        </is>
      </c>
      <c r="M741" s="5" t="n">
        <v>45993</v>
      </c>
      <c r="N741" t="inlineStr">
        <is>
          <t>Yes</t>
        </is>
      </c>
      <c r="O741" t="inlineStr">
        <is>
          <t>2026-04-19 06:47</t>
        </is>
      </c>
      <c r="P741" t="inlineStr">
        <is>
          <t>2026-04-20 23:49</t>
        </is>
      </c>
      <c r="Q741" t="inlineStr">
        <is>
          <t>https://casino.guru/betmac-casino-review</t>
        </is>
      </c>
    </row>
    <row r="742">
      <c r="A742" s="2" t="inlineStr">
        <is>
          <t>Capospin Casino</t>
        </is>
      </c>
      <c r="B742" t="inlineStr">
        <is>
          <t>capospin</t>
        </is>
      </c>
      <c r="C742" t="inlineStr">
        <is>
          <t>MGA</t>
        </is>
      </c>
      <c r="D742" t="n">
        <v>7.4</v>
      </c>
      <c r="E742" s="3" t="inlineStr">
        <is>
          <t>Yes</t>
        </is>
      </c>
      <c r="F742" s="3" t="inlineStr">
        <is>
          <t>Yes</t>
        </is>
      </c>
      <c r="G742" s="3" t="inlineStr">
        <is>
          <t>Yes</t>
        </is>
      </c>
      <c r="H742" s="4" t="inlineStr">
        <is>
          <t>No</t>
        </is>
      </c>
      <c r="J742" t="n">
        <v>0</v>
      </c>
      <c r="K742" t="n">
        <v>1</v>
      </c>
      <c r="L742" t="inlineStr">
        <is>
          <t>casino.guru</t>
        </is>
      </c>
      <c r="M742" s="5" t="n">
        <v>46053</v>
      </c>
      <c r="N742" t="inlineStr">
        <is>
          <t>Yes</t>
        </is>
      </c>
      <c r="O742" t="inlineStr">
        <is>
          <t>2026-04-19 06:52</t>
        </is>
      </c>
      <c r="P742" t="inlineStr">
        <is>
          <t>2026-04-20 23:55</t>
        </is>
      </c>
      <c r="Q742" t="inlineStr">
        <is>
          <t>https://casino.guru/capospin-casino-review</t>
        </is>
      </c>
    </row>
    <row r="743">
      <c r="A743" s="2" t="inlineStr">
        <is>
          <t>Cazimbo Casino</t>
        </is>
      </c>
      <c r="B743" t="inlineStr">
        <is>
          <t>cazimbo</t>
        </is>
      </c>
      <c r="C743" t="inlineStr">
        <is>
          <t>Anjouan</t>
        </is>
      </c>
      <c r="D743" t="n">
        <v>7.4</v>
      </c>
      <c r="E743" s="3" t="inlineStr">
        <is>
          <t>Yes</t>
        </is>
      </c>
      <c r="F743" s="3" t="inlineStr">
        <is>
          <t>Yes</t>
        </is>
      </c>
      <c r="G743" s="3" t="inlineStr">
        <is>
          <t>Yes</t>
        </is>
      </c>
      <c r="H743" s="4" t="inlineStr">
        <is>
          <t>No</t>
        </is>
      </c>
      <c r="J743" t="n">
        <v>0</v>
      </c>
      <c r="K743" t="n">
        <v>1</v>
      </c>
      <c r="L743" t="inlineStr">
        <is>
          <t>casino.guru</t>
        </is>
      </c>
      <c r="M743" s="5" t="n">
        <v>46113</v>
      </c>
      <c r="N743" t="inlineStr">
        <is>
          <t>Yes</t>
        </is>
      </c>
      <c r="O743" t="inlineStr">
        <is>
          <t>2026-04-19 06:19</t>
        </is>
      </c>
      <c r="P743" t="inlineStr">
        <is>
          <t>2026-04-20 23:14</t>
        </is>
      </c>
      <c r="Q743" t="inlineStr">
        <is>
          <t>https://casino.guru/cazimbo-casino-review</t>
        </is>
      </c>
    </row>
    <row r="744">
      <c r="A744" s="2" t="inlineStr">
        <is>
          <t>Clover Bingo Casino</t>
        </is>
      </c>
      <c r="B744" t="inlineStr">
        <is>
          <t>clover-bingo</t>
        </is>
      </c>
      <c r="C744" t="inlineStr">
        <is>
          <t>UKGC</t>
        </is>
      </c>
      <c r="D744" t="n">
        <v>7.4</v>
      </c>
      <c r="E744" s="3" t="inlineStr">
        <is>
          <t>Yes</t>
        </is>
      </c>
      <c r="F744" s="4" t="inlineStr">
        <is>
          <t>No</t>
        </is>
      </c>
      <c r="G744" s="4" t="inlineStr">
        <is>
          <t>No</t>
        </is>
      </c>
      <c r="H744" s="3" t="inlineStr">
        <is>
          <t>Yes</t>
        </is>
      </c>
      <c r="J744" t="n">
        <v>0</v>
      </c>
      <c r="K744" t="n">
        <v>1</v>
      </c>
      <c r="L744" t="inlineStr">
        <is>
          <t>casino.guru</t>
        </is>
      </c>
      <c r="M744" s="5" t="n">
        <v>46099</v>
      </c>
      <c r="N744" t="inlineStr">
        <is>
          <t>Yes</t>
        </is>
      </c>
      <c r="O744" t="inlineStr">
        <is>
          <t>2026-04-19 06:09</t>
        </is>
      </c>
      <c r="P744" t="inlineStr">
        <is>
          <t>2026-04-20 23:02</t>
        </is>
      </c>
      <c r="Q744" t="inlineStr">
        <is>
          <t>https://casino.guru/clover-bingo-casino-review</t>
        </is>
      </c>
    </row>
    <row r="745">
      <c r="A745" s="2" t="inlineStr">
        <is>
          <t>Degens Casino</t>
        </is>
      </c>
      <c r="B745" t="inlineStr">
        <is>
          <t>degens</t>
        </is>
      </c>
      <c r="C745" t="inlineStr">
        <is>
          <t>Anjouan</t>
        </is>
      </c>
      <c r="D745" t="n">
        <v>7.4</v>
      </c>
      <c r="E745" s="3" t="inlineStr">
        <is>
          <t>Yes</t>
        </is>
      </c>
      <c r="F745" s="3" t="inlineStr">
        <is>
          <t>Yes</t>
        </is>
      </c>
      <c r="G745" s="3" t="inlineStr">
        <is>
          <t>Yes</t>
        </is>
      </c>
      <c r="H745" s="4" t="inlineStr">
        <is>
          <t>No</t>
        </is>
      </c>
      <c r="J745" t="n">
        <v>0</v>
      </c>
      <c r="K745" t="n">
        <v>1</v>
      </c>
      <c r="L745" t="inlineStr">
        <is>
          <t>casino.guru</t>
        </is>
      </c>
      <c r="M745" s="5" t="n">
        <v>46104</v>
      </c>
      <c r="N745" t="inlineStr">
        <is>
          <t>Yes</t>
        </is>
      </c>
      <c r="O745" t="inlineStr">
        <is>
          <t>2026-04-19 06:54</t>
        </is>
      </c>
      <c r="P745" t="inlineStr">
        <is>
          <t>2026-04-20 23:58</t>
        </is>
      </c>
      <c r="Q745" t="inlineStr">
        <is>
          <t>https://casino.guru/degens-casino-review</t>
        </is>
      </c>
    </row>
    <row r="746">
      <c r="A746" s="2" t="inlineStr">
        <is>
          <t>EZWIN Casino</t>
        </is>
      </c>
      <c r="B746" t="inlineStr">
        <is>
          <t>ezwin</t>
        </is>
      </c>
      <c r="D746" t="n">
        <v>7.4</v>
      </c>
      <c r="E746" s="3" t="inlineStr">
        <is>
          <t>Yes</t>
        </is>
      </c>
      <c r="F746" s="3" t="inlineStr">
        <is>
          <t>Yes</t>
        </is>
      </c>
      <c r="G746" s="3" t="inlineStr">
        <is>
          <t>Yes</t>
        </is>
      </c>
      <c r="H746" s="4" t="inlineStr">
        <is>
          <t>No</t>
        </is>
      </c>
      <c r="J746" t="n">
        <v>0</v>
      </c>
      <c r="K746" t="n">
        <v>1</v>
      </c>
      <c r="L746" t="inlineStr">
        <is>
          <t>casino.guru</t>
        </is>
      </c>
      <c r="M746" s="5" t="n">
        <v>45888</v>
      </c>
      <c r="N746" t="inlineStr">
        <is>
          <t>Yes</t>
        </is>
      </c>
      <c r="O746" t="inlineStr">
        <is>
          <t>2026-04-19 06:41</t>
        </is>
      </c>
      <c r="P746" t="inlineStr">
        <is>
          <t>2026-04-20 23:41</t>
        </is>
      </c>
      <c r="Q746" t="inlineStr">
        <is>
          <t>https://casino.guru/ezwin-casino-review</t>
        </is>
      </c>
    </row>
    <row r="747">
      <c r="A747" s="2" t="inlineStr">
        <is>
          <t>Etheryl.io Casino</t>
        </is>
      </c>
      <c r="B747" t="inlineStr">
        <is>
          <t>etheryl-io</t>
        </is>
      </c>
      <c r="C747" t="inlineStr">
        <is>
          <t>Anjouan</t>
        </is>
      </c>
      <c r="D747" t="n">
        <v>7.4</v>
      </c>
      <c r="E747" s="3" t="inlineStr">
        <is>
          <t>Yes</t>
        </is>
      </c>
      <c r="F747" s="3" t="inlineStr">
        <is>
          <t>Yes</t>
        </is>
      </c>
      <c r="G747" s="3" t="inlineStr">
        <is>
          <t>Yes</t>
        </is>
      </c>
      <c r="H747" s="4" t="inlineStr">
        <is>
          <t>No</t>
        </is>
      </c>
      <c r="J747" t="n">
        <v>0</v>
      </c>
      <c r="K747" t="n">
        <v>1</v>
      </c>
      <c r="L747" t="inlineStr">
        <is>
          <t>casino.guru</t>
        </is>
      </c>
      <c r="M747" s="5" t="n">
        <v>46006</v>
      </c>
      <c r="N747" t="inlineStr">
        <is>
          <t>Yes</t>
        </is>
      </c>
      <c r="O747" t="inlineStr">
        <is>
          <t>2026-04-19 07:05</t>
        </is>
      </c>
      <c r="P747" t="inlineStr">
        <is>
          <t>2026-04-21 00:11</t>
        </is>
      </c>
      <c r="Q747" t="inlineStr">
        <is>
          <t>https://casino.guru/etheryl-io-casino-review</t>
        </is>
      </c>
    </row>
    <row r="748">
      <c r="A748" s="2" t="inlineStr">
        <is>
          <t>Forzza Casino</t>
        </is>
      </c>
      <c r="B748" t="inlineStr">
        <is>
          <t>forzza</t>
        </is>
      </c>
      <c r="C748" t="inlineStr">
        <is>
          <t>Curacao</t>
        </is>
      </c>
      <c r="D748" t="n">
        <v>7.4</v>
      </c>
      <c r="E748" s="3" t="inlineStr">
        <is>
          <t>Yes</t>
        </is>
      </c>
      <c r="F748" s="3" t="inlineStr">
        <is>
          <t>Yes</t>
        </is>
      </c>
      <c r="G748" s="3" t="inlineStr">
        <is>
          <t>Yes</t>
        </is>
      </c>
      <c r="H748" s="4" t="inlineStr">
        <is>
          <t>No</t>
        </is>
      </c>
      <c r="J748" t="n">
        <v>0</v>
      </c>
      <c r="K748" t="n">
        <v>1</v>
      </c>
      <c r="L748" t="inlineStr">
        <is>
          <t>casino.guru</t>
        </is>
      </c>
      <c r="M748" s="5" t="n">
        <v>46006</v>
      </c>
      <c r="N748" t="inlineStr">
        <is>
          <t>Yes</t>
        </is>
      </c>
      <c r="O748" t="inlineStr">
        <is>
          <t>2026-04-19 06:08</t>
        </is>
      </c>
      <c r="P748" t="inlineStr">
        <is>
          <t>2026-04-20 23:01</t>
        </is>
      </c>
      <c r="Q748" t="inlineStr">
        <is>
          <t>https://casino.guru/forzza-casino-review</t>
        </is>
      </c>
    </row>
    <row r="749">
      <c r="A749" s="2" t="inlineStr">
        <is>
          <t>GDAY96 Casino</t>
        </is>
      </c>
      <c r="B749" t="inlineStr">
        <is>
          <t>gday96</t>
        </is>
      </c>
      <c r="C749" t="inlineStr">
        <is>
          <t>Curacao</t>
        </is>
      </c>
      <c r="D749" t="n">
        <v>7.4</v>
      </c>
      <c r="E749" s="3" t="inlineStr">
        <is>
          <t>Yes</t>
        </is>
      </c>
      <c r="F749" s="3" t="inlineStr">
        <is>
          <t>Yes</t>
        </is>
      </c>
      <c r="G749" s="3" t="inlineStr">
        <is>
          <t>Yes</t>
        </is>
      </c>
      <c r="H749" s="4" t="inlineStr">
        <is>
          <t>No</t>
        </is>
      </c>
      <c r="J749" t="n">
        <v>0</v>
      </c>
      <c r="K749" t="n">
        <v>1</v>
      </c>
      <c r="L749" t="inlineStr">
        <is>
          <t>casino.guru</t>
        </is>
      </c>
      <c r="M749" s="5" t="n">
        <v>45991</v>
      </c>
      <c r="N749" t="inlineStr">
        <is>
          <t>Yes</t>
        </is>
      </c>
      <c r="O749" t="inlineStr">
        <is>
          <t>2026-04-19 07:06</t>
        </is>
      </c>
      <c r="P749" t="inlineStr">
        <is>
          <t>2026-04-21 00:12</t>
        </is>
      </c>
      <c r="Q749" t="inlineStr">
        <is>
          <t>https://casino.guru/gday96-casino-review</t>
        </is>
      </c>
    </row>
    <row r="750">
      <c r="A750" s="2" t="inlineStr">
        <is>
          <t>Glitter Bingo Casino</t>
        </is>
      </c>
      <c r="B750" t="inlineStr">
        <is>
          <t>glitter-bingo</t>
        </is>
      </c>
      <c r="C750" t="inlineStr">
        <is>
          <t>UKGC</t>
        </is>
      </c>
      <c r="D750" t="n">
        <v>7.4</v>
      </c>
      <c r="E750" s="3" t="inlineStr">
        <is>
          <t>Yes</t>
        </is>
      </c>
      <c r="F750" s="3" t="inlineStr">
        <is>
          <t>Yes</t>
        </is>
      </c>
      <c r="G750" s="3" t="inlineStr">
        <is>
          <t>Yes</t>
        </is>
      </c>
      <c r="H750" s="3" t="inlineStr">
        <is>
          <t>Yes</t>
        </is>
      </c>
      <c r="J750" t="n">
        <v>0</v>
      </c>
      <c r="K750" t="n">
        <v>1</v>
      </c>
      <c r="L750" t="inlineStr">
        <is>
          <t>casino.guru</t>
        </is>
      </c>
      <c r="M750" s="5" t="n">
        <v>45888</v>
      </c>
      <c r="N750" t="inlineStr">
        <is>
          <t>Yes</t>
        </is>
      </c>
      <c r="O750" t="inlineStr">
        <is>
          <t>2026-04-19 06:09</t>
        </is>
      </c>
      <c r="P750" t="inlineStr">
        <is>
          <t>2026-04-20 23:02</t>
        </is>
      </c>
      <c r="Q750" t="inlineStr">
        <is>
          <t>https://casino.guru/glitter-bingo-casino-review</t>
        </is>
      </c>
    </row>
    <row r="751">
      <c r="A751" s="2" t="inlineStr">
        <is>
          <t>Grams.bet Casino</t>
        </is>
      </c>
      <c r="B751" t="inlineStr">
        <is>
          <t>grams-bet</t>
        </is>
      </c>
      <c r="C751" t="inlineStr">
        <is>
          <t>Anjouan</t>
        </is>
      </c>
      <c r="D751" t="n">
        <v>7.4</v>
      </c>
      <c r="E751" s="3" t="inlineStr">
        <is>
          <t>Yes</t>
        </is>
      </c>
      <c r="F751" s="3" t="inlineStr">
        <is>
          <t>Yes</t>
        </is>
      </c>
      <c r="G751" s="3" t="inlineStr">
        <is>
          <t>Yes</t>
        </is>
      </c>
      <c r="H751" s="4" t="inlineStr">
        <is>
          <t>No</t>
        </is>
      </c>
      <c r="J751" t="n">
        <v>0</v>
      </c>
      <c r="K751" t="n">
        <v>1</v>
      </c>
      <c r="L751" t="inlineStr">
        <is>
          <t>casino.guru</t>
        </is>
      </c>
      <c r="M751" s="5" t="n">
        <v>46120</v>
      </c>
      <c r="N751" t="inlineStr">
        <is>
          <t>Yes</t>
        </is>
      </c>
      <c r="O751" t="inlineStr">
        <is>
          <t>2026-04-19 06:47</t>
        </is>
      </c>
      <c r="P751" t="inlineStr">
        <is>
          <t>2026-04-20 23:49</t>
        </is>
      </c>
      <c r="Q751" t="inlineStr">
        <is>
          <t>https://casino.guru/grams-bet-casino-review</t>
        </is>
      </c>
    </row>
    <row r="752">
      <c r="A752" s="2" t="inlineStr">
        <is>
          <t>Hertzbetz Casino</t>
        </is>
      </c>
      <c r="B752" t="inlineStr">
        <is>
          <t>hertzbetz</t>
        </is>
      </c>
      <c r="C752" t="inlineStr">
        <is>
          <t>MGA</t>
        </is>
      </c>
      <c r="D752" t="n">
        <v>7.4</v>
      </c>
      <c r="E752" s="3" t="inlineStr">
        <is>
          <t>Yes</t>
        </is>
      </c>
      <c r="F752" s="3" t="inlineStr">
        <is>
          <t>Yes</t>
        </is>
      </c>
      <c r="G752" s="3" t="inlineStr">
        <is>
          <t>Yes</t>
        </is>
      </c>
      <c r="H752" s="4" t="inlineStr">
        <is>
          <t>No</t>
        </is>
      </c>
      <c r="J752" t="n">
        <v>0</v>
      </c>
      <c r="K752" t="n">
        <v>1</v>
      </c>
      <c r="L752" t="inlineStr">
        <is>
          <t>casino.guru</t>
        </is>
      </c>
      <c r="M752" s="5" t="n">
        <v>46121</v>
      </c>
      <c r="N752" t="inlineStr">
        <is>
          <t>Yes</t>
        </is>
      </c>
      <c r="O752" t="inlineStr">
        <is>
          <t>2026-04-19 06:51</t>
        </is>
      </c>
      <c r="P752" t="inlineStr">
        <is>
          <t>2026-04-20 23:54</t>
        </is>
      </c>
      <c r="Q752" t="inlineStr">
        <is>
          <t>https://casino.guru/hertzbetz-casino-review</t>
        </is>
      </c>
    </row>
    <row r="753">
      <c r="A753" s="2" t="inlineStr">
        <is>
          <t>Honeybetz Casino</t>
        </is>
      </c>
      <c r="B753" t="inlineStr">
        <is>
          <t>honeybetz</t>
        </is>
      </c>
      <c r="C753" t="inlineStr">
        <is>
          <t>MGA</t>
        </is>
      </c>
      <c r="D753" t="n">
        <v>7.4</v>
      </c>
      <c r="E753" s="3" t="inlineStr">
        <is>
          <t>Yes</t>
        </is>
      </c>
      <c r="F753" s="3" t="inlineStr">
        <is>
          <t>Yes</t>
        </is>
      </c>
      <c r="G753" s="3" t="inlineStr">
        <is>
          <t>Yes</t>
        </is>
      </c>
      <c r="H753" s="4" t="inlineStr">
        <is>
          <t>No</t>
        </is>
      </c>
      <c r="J753" t="n">
        <v>0</v>
      </c>
      <c r="K753" t="n">
        <v>1</v>
      </c>
      <c r="L753" t="inlineStr">
        <is>
          <t>casino.guru</t>
        </is>
      </c>
      <c r="M753" s="5" t="n">
        <v>46112</v>
      </c>
      <c r="N753" t="inlineStr">
        <is>
          <t>Yes</t>
        </is>
      </c>
      <c r="O753" t="inlineStr">
        <is>
          <t>2026-04-19 07:09</t>
        </is>
      </c>
      <c r="P753" t="inlineStr">
        <is>
          <t>2026-04-21 00:16</t>
        </is>
      </c>
      <c r="Q753" t="inlineStr">
        <is>
          <t>https://casino.guru/honeybetz-casino-review</t>
        </is>
      </c>
    </row>
    <row r="754">
      <c r="A754" s="2" t="inlineStr">
        <is>
          <t>KinBet Casino</t>
        </is>
      </c>
      <c r="B754" t="inlineStr">
        <is>
          <t>kinbet</t>
        </is>
      </c>
      <c r="C754" t="inlineStr">
        <is>
          <t>Anjouan</t>
        </is>
      </c>
      <c r="D754" t="n">
        <v>7.4</v>
      </c>
      <c r="E754" s="3" t="inlineStr">
        <is>
          <t>Yes</t>
        </is>
      </c>
      <c r="F754" s="3" t="inlineStr">
        <is>
          <t>Yes</t>
        </is>
      </c>
      <c r="G754" s="3" t="inlineStr">
        <is>
          <t>Yes</t>
        </is>
      </c>
      <c r="H754" s="4" t="inlineStr">
        <is>
          <t>No</t>
        </is>
      </c>
      <c r="J754" t="n">
        <v>0</v>
      </c>
      <c r="K754" t="n">
        <v>1</v>
      </c>
      <c r="L754" t="inlineStr">
        <is>
          <t>casino.guru</t>
        </is>
      </c>
      <c r="M754" s="5" t="n">
        <v>45994</v>
      </c>
      <c r="N754" t="inlineStr">
        <is>
          <t>Yes</t>
        </is>
      </c>
      <c r="O754" t="inlineStr">
        <is>
          <t>2026-04-19 06:45</t>
        </is>
      </c>
      <c r="P754" t="inlineStr">
        <is>
          <t>2026-04-20 23:46</t>
        </is>
      </c>
      <c r="Q754" t="inlineStr">
        <is>
          <t>https://casino.guru/kinbet-casino-review</t>
        </is>
      </c>
    </row>
    <row r="755">
      <c r="A755" s="2" t="inlineStr">
        <is>
          <t>LeeBet Casino</t>
        </is>
      </c>
      <c r="B755" t="inlineStr">
        <is>
          <t>leebet</t>
        </is>
      </c>
      <c r="C755" t="inlineStr">
        <is>
          <t>Anjouan</t>
        </is>
      </c>
      <c r="D755" t="n">
        <v>7.4</v>
      </c>
      <c r="E755" s="3" t="inlineStr">
        <is>
          <t>Yes</t>
        </is>
      </c>
      <c r="F755" s="3" t="inlineStr">
        <is>
          <t>Yes</t>
        </is>
      </c>
      <c r="G755" s="3" t="inlineStr">
        <is>
          <t>Yes</t>
        </is>
      </c>
      <c r="H755" s="4" t="inlineStr">
        <is>
          <t>No</t>
        </is>
      </c>
      <c r="I755" s="4" t="inlineStr">
        <is>
          <t>No</t>
        </is>
      </c>
      <c r="J755" t="n">
        <v>0</v>
      </c>
      <c r="K755" t="n">
        <v>1</v>
      </c>
      <c r="L755" t="inlineStr">
        <is>
          <t>casino.guru</t>
        </is>
      </c>
      <c r="M755" s="5" t="n">
        <v>46072</v>
      </c>
      <c r="N755" t="inlineStr">
        <is>
          <t>Yes</t>
        </is>
      </c>
      <c r="O755" t="inlineStr">
        <is>
          <t>2026-04-19 06:31</t>
        </is>
      </c>
      <c r="P755" t="inlineStr">
        <is>
          <t>2026-04-20 23:29</t>
        </is>
      </c>
      <c r="Q755" t="inlineStr">
        <is>
          <t>https://casino.guru/leebet-casino-review</t>
        </is>
      </c>
    </row>
    <row r="756">
      <c r="A756" s="2" t="inlineStr">
        <is>
          <t>LotoClub Casino</t>
        </is>
      </c>
      <c r="B756" t="inlineStr">
        <is>
          <t>lotoclub</t>
        </is>
      </c>
      <c r="C756" t="inlineStr">
        <is>
          <t>Anjouan</t>
        </is>
      </c>
      <c r="D756" t="n">
        <v>7.4</v>
      </c>
      <c r="E756" s="3" t="inlineStr">
        <is>
          <t>Yes</t>
        </is>
      </c>
      <c r="F756" s="3" t="inlineStr">
        <is>
          <t>Yes</t>
        </is>
      </c>
      <c r="G756" s="3" t="inlineStr">
        <is>
          <t>Yes</t>
        </is>
      </c>
      <c r="H756" s="4" t="inlineStr">
        <is>
          <t>No</t>
        </is>
      </c>
      <c r="J756" t="n">
        <v>0</v>
      </c>
      <c r="K756" t="n">
        <v>1</v>
      </c>
      <c r="L756" t="inlineStr">
        <is>
          <t>casino.guru</t>
        </is>
      </c>
      <c r="M756" s="5" t="n">
        <v>45939</v>
      </c>
      <c r="N756" t="inlineStr">
        <is>
          <t>Yes</t>
        </is>
      </c>
      <c r="O756" t="inlineStr">
        <is>
          <t>2026-04-19 06:46</t>
        </is>
      </c>
      <c r="P756" t="inlineStr">
        <is>
          <t>2026-04-20 23:48</t>
        </is>
      </c>
      <c r="Q756" t="inlineStr">
        <is>
          <t>https://casino.guru/lotoclub-casino-review</t>
        </is>
      </c>
    </row>
    <row r="757">
      <c r="A757" s="2" t="inlineStr">
        <is>
          <t>Lucky Treasure Casino</t>
        </is>
      </c>
      <c r="B757" t="inlineStr">
        <is>
          <t>lucky-treasure</t>
        </is>
      </c>
      <c r="C757" t="inlineStr">
        <is>
          <t>Anjouan</t>
        </is>
      </c>
      <c r="D757" t="n">
        <v>7.4</v>
      </c>
      <c r="E757" s="3" t="inlineStr">
        <is>
          <t>Yes</t>
        </is>
      </c>
      <c r="F757" s="3" t="inlineStr">
        <is>
          <t>Yes</t>
        </is>
      </c>
      <c r="G757" s="3" t="inlineStr">
        <is>
          <t>Yes</t>
        </is>
      </c>
      <c r="H757" s="4" t="inlineStr">
        <is>
          <t>No</t>
        </is>
      </c>
      <c r="J757" t="n">
        <v>0</v>
      </c>
      <c r="K757" t="n">
        <v>1</v>
      </c>
      <c r="L757" t="inlineStr">
        <is>
          <t>casino.guru</t>
        </is>
      </c>
      <c r="M757" s="5" t="n">
        <v>45953</v>
      </c>
      <c r="N757" t="inlineStr">
        <is>
          <t>Yes</t>
        </is>
      </c>
      <c r="O757" t="inlineStr">
        <is>
          <t>2026-04-19 06:28</t>
        </is>
      </c>
      <c r="P757" t="inlineStr">
        <is>
          <t>2026-04-20 23:25</t>
        </is>
      </c>
      <c r="Q757" t="inlineStr">
        <is>
          <t>https://casino.guru/lucky-treasure-casino-review</t>
        </is>
      </c>
    </row>
    <row r="758">
      <c r="A758" s="2" t="inlineStr">
        <is>
          <t>LunaSlots Casino</t>
        </is>
      </c>
      <c r="B758" t="inlineStr">
        <is>
          <t>lunaslots</t>
        </is>
      </c>
      <c r="C758" t="inlineStr">
        <is>
          <t>Germany</t>
        </is>
      </c>
      <c r="D758" t="n">
        <v>7.4</v>
      </c>
      <c r="E758" s="3" t="inlineStr">
        <is>
          <t>Yes</t>
        </is>
      </c>
      <c r="F758" s="3" t="inlineStr">
        <is>
          <t>Yes</t>
        </is>
      </c>
      <c r="G758" s="3" t="inlineStr">
        <is>
          <t>Yes</t>
        </is>
      </c>
      <c r="H758" s="3" t="inlineStr">
        <is>
          <t>Yes</t>
        </is>
      </c>
      <c r="J758" t="n">
        <v>0</v>
      </c>
      <c r="K758" t="n">
        <v>1</v>
      </c>
      <c r="L758" t="inlineStr">
        <is>
          <t>casino.guru</t>
        </is>
      </c>
      <c r="M758" s="5" t="n">
        <v>46066</v>
      </c>
      <c r="N758" t="inlineStr">
        <is>
          <t>Yes</t>
        </is>
      </c>
      <c r="O758" t="inlineStr">
        <is>
          <t>2026-04-19 06:21</t>
        </is>
      </c>
      <c r="P758" t="inlineStr">
        <is>
          <t>2026-04-20 23:16</t>
        </is>
      </c>
      <c r="Q758" t="inlineStr">
        <is>
          <t>https://casino.guru/lunaslots-casino-review</t>
        </is>
      </c>
    </row>
    <row r="759">
      <c r="A759" s="2" t="inlineStr">
        <is>
          <t>MNL 168 Casino</t>
        </is>
      </c>
      <c r="B759" t="inlineStr">
        <is>
          <t>mnl-168</t>
        </is>
      </c>
      <c r="C759" t="inlineStr">
        <is>
          <t>Anjouan</t>
        </is>
      </c>
      <c r="D759" t="n">
        <v>7.4</v>
      </c>
      <c r="E759" s="3" t="inlineStr">
        <is>
          <t>Yes</t>
        </is>
      </c>
      <c r="F759" s="3" t="inlineStr">
        <is>
          <t>Yes</t>
        </is>
      </c>
      <c r="G759" s="3" t="inlineStr">
        <is>
          <t>Yes</t>
        </is>
      </c>
      <c r="H759" s="4" t="inlineStr">
        <is>
          <t>No</t>
        </is>
      </c>
      <c r="J759" t="n">
        <v>0</v>
      </c>
      <c r="K759" t="n">
        <v>1</v>
      </c>
      <c r="L759" t="inlineStr">
        <is>
          <t>casino.guru</t>
        </is>
      </c>
      <c r="M759" s="5" t="n">
        <v>46014</v>
      </c>
      <c r="N759" t="inlineStr">
        <is>
          <t>Yes</t>
        </is>
      </c>
      <c r="O759" t="inlineStr">
        <is>
          <t>2026-04-19 06:59</t>
        </is>
      </c>
      <c r="P759" t="inlineStr">
        <is>
          <t>2026-04-21 00:04</t>
        </is>
      </c>
      <c r="Q759" t="inlineStr">
        <is>
          <t>https://casino.guru/mnl-168-casino-review</t>
        </is>
      </c>
    </row>
    <row r="760">
      <c r="A760" s="2" t="inlineStr">
        <is>
          <t>Monaco Jack Casino</t>
        </is>
      </c>
      <c r="B760" t="inlineStr">
        <is>
          <t>monaco-jack</t>
        </is>
      </c>
      <c r="C760" t="inlineStr">
        <is>
          <t>Anjouan</t>
        </is>
      </c>
      <c r="D760" t="n">
        <v>7.4</v>
      </c>
      <c r="E760" s="3" t="inlineStr">
        <is>
          <t>Yes</t>
        </is>
      </c>
      <c r="F760" s="3" t="inlineStr">
        <is>
          <t>Yes</t>
        </is>
      </c>
      <c r="G760" s="3" t="inlineStr">
        <is>
          <t>Yes</t>
        </is>
      </c>
      <c r="H760" s="4" t="inlineStr">
        <is>
          <t>No</t>
        </is>
      </c>
      <c r="J760" t="n">
        <v>0</v>
      </c>
      <c r="K760" t="n">
        <v>1</v>
      </c>
      <c r="L760" t="inlineStr">
        <is>
          <t>casino.guru</t>
        </is>
      </c>
      <c r="M760" s="5" t="n">
        <v>46002</v>
      </c>
      <c r="N760" t="inlineStr">
        <is>
          <t>Yes</t>
        </is>
      </c>
      <c r="O760" t="inlineStr">
        <is>
          <t>2026-04-19 06:51</t>
        </is>
      </c>
      <c r="P760" t="inlineStr">
        <is>
          <t>2026-04-20 23:54</t>
        </is>
      </c>
      <c r="Q760" t="inlineStr">
        <is>
          <t>https://casino.guru/monaco-jack-casino-review</t>
        </is>
      </c>
    </row>
    <row r="761">
      <c r="A761" s="2" t="inlineStr">
        <is>
          <t>MyBet Casino</t>
        </is>
      </c>
      <c r="B761" t="inlineStr">
        <is>
          <t>mybet</t>
        </is>
      </c>
      <c r="C761" t="inlineStr">
        <is>
          <t>Curacao</t>
        </is>
      </c>
      <c r="D761" t="n">
        <v>7.4</v>
      </c>
      <c r="E761" s="3" t="inlineStr">
        <is>
          <t>Yes</t>
        </is>
      </c>
      <c r="F761" s="3" t="inlineStr">
        <is>
          <t>Yes</t>
        </is>
      </c>
      <c r="G761" s="3" t="inlineStr">
        <is>
          <t>Yes</t>
        </is>
      </c>
      <c r="H761" s="4" t="inlineStr">
        <is>
          <t>No</t>
        </is>
      </c>
      <c r="J761" t="n">
        <v>0</v>
      </c>
      <c r="K761" t="n">
        <v>1</v>
      </c>
      <c r="L761" t="inlineStr">
        <is>
          <t>casino.guru</t>
        </is>
      </c>
      <c r="M761" s="5" t="n">
        <v>45965</v>
      </c>
      <c r="N761" t="inlineStr">
        <is>
          <t>Yes</t>
        </is>
      </c>
      <c r="O761" t="inlineStr">
        <is>
          <t>2026-04-19 05:58</t>
        </is>
      </c>
      <c r="P761" t="inlineStr">
        <is>
          <t>2026-04-20 22:48</t>
        </is>
      </c>
      <c r="Q761" t="inlineStr">
        <is>
          <t>https://casino.guru/MyBet-Casino-review</t>
        </is>
      </c>
    </row>
    <row r="762">
      <c r="A762" s="2" t="inlineStr">
        <is>
          <t>Nation Bingo Casino</t>
        </is>
      </c>
      <c r="B762" t="inlineStr">
        <is>
          <t>nation-bingo</t>
        </is>
      </c>
      <c r="C762" t="inlineStr">
        <is>
          <t>UKGC</t>
        </is>
      </c>
      <c r="D762" t="n">
        <v>7.4</v>
      </c>
      <c r="E762" s="3" t="inlineStr">
        <is>
          <t>Yes</t>
        </is>
      </c>
      <c r="F762" s="4" t="inlineStr">
        <is>
          <t>No</t>
        </is>
      </c>
      <c r="G762" s="4" t="inlineStr">
        <is>
          <t>No</t>
        </is>
      </c>
      <c r="H762" s="3" t="inlineStr">
        <is>
          <t>Yes</t>
        </is>
      </c>
      <c r="J762" t="n">
        <v>0</v>
      </c>
      <c r="K762" t="n">
        <v>1</v>
      </c>
      <c r="L762" t="inlineStr">
        <is>
          <t>casino.guru</t>
        </is>
      </c>
      <c r="M762" s="5" t="n">
        <v>46072</v>
      </c>
      <c r="N762" t="inlineStr">
        <is>
          <t>Yes</t>
        </is>
      </c>
      <c r="O762" t="inlineStr">
        <is>
          <t>2026-04-19 06:44</t>
        </is>
      </c>
      <c r="P762" t="inlineStr">
        <is>
          <t>2026-04-20 23:45</t>
        </is>
      </c>
      <c r="Q762" t="inlineStr">
        <is>
          <t>https://casino.guru/nation-bingo-casino-review</t>
        </is>
      </c>
    </row>
    <row r="763">
      <c r="A763" s="2" t="inlineStr">
        <is>
          <t>RoboCat Casino</t>
        </is>
      </c>
      <c r="B763" t="inlineStr">
        <is>
          <t>robocat</t>
        </is>
      </c>
      <c r="C763" t="inlineStr">
        <is>
          <t>Anjouan</t>
        </is>
      </c>
      <c r="D763" t="n">
        <v>7.4</v>
      </c>
      <c r="E763" s="3" t="inlineStr">
        <is>
          <t>Yes</t>
        </is>
      </c>
      <c r="F763" s="3" t="inlineStr">
        <is>
          <t>Yes</t>
        </is>
      </c>
      <c r="G763" s="3" t="inlineStr">
        <is>
          <t>Yes</t>
        </is>
      </c>
      <c r="H763" s="4" t="inlineStr">
        <is>
          <t>No</t>
        </is>
      </c>
      <c r="I763" s="4" t="inlineStr">
        <is>
          <t>No</t>
        </is>
      </c>
      <c r="J763" t="n">
        <v>0</v>
      </c>
      <c r="K763" t="n">
        <v>1</v>
      </c>
      <c r="L763" t="inlineStr">
        <is>
          <t>casino.guru</t>
        </is>
      </c>
      <c r="M763" s="5" t="n">
        <v>46129</v>
      </c>
      <c r="N763" t="inlineStr">
        <is>
          <t>Yes</t>
        </is>
      </c>
      <c r="O763" t="inlineStr">
        <is>
          <t>2026-04-19 06:43</t>
        </is>
      </c>
      <c r="P763" t="inlineStr">
        <is>
          <t>2026-04-20 23:44</t>
        </is>
      </c>
      <c r="Q763" t="inlineStr">
        <is>
          <t>https://casino.guru/robocat-casino-review</t>
        </is>
      </c>
    </row>
    <row r="764">
      <c r="A764" s="2" t="inlineStr">
        <is>
          <t>Rockwin Casino</t>
        </is>
      </c>
      <c r="B764" t="inlineStr">
        <is>
          <t>rockwin</t>
        </is>
      </c>
      <c r="C764" t="inlineStr">
        <is>
          <t>Curacao</t>
        </is>
      </c>
      <c r="D764" t="n">
        <v>7.4</v>
      </c>
      <c r="E764" s="3" t="inlineStr">
        <is>
          <t>Yes</t>
        </is>
      </c>
      <c r="F764" s="3" t="inlineStr">
        <is>
          <t>Yes</t>
        </is>
      </c>
      <c r="G764" s="3" t="inlineStr">
        <is>
          <t>Yes</t>
        </is>
      </c>
      <c r="H764" s="4" t="inlineStr">
        <is>
          <t>No</t>
        </is>
      </c>
      <c r="J764" t="n">
        <v>0</v>
      </c>
      <c r="K764" t="n">
        <v>1</v>
      </c>
      <c r="L764" t="inlineStr">
        <is>
          <t>casino.guru</t>
        </is>
      </c>
      <c r="M764" s="5" t="n">
        <v>46108</v>
      </c>
      <c r="N764" t="inlineStr">
        <is>
          <t>Yes</t>
        </is>
      </c>
      <c r="O764" t="inlineStr">
        <is>
          <t>2026-04-19 06:30</t>
        </is>
      </c>
      <c r="P764" t="inlineStr">
        <is>
          <t>2026-04-20 23:28</t>
        </is>
      </c>
      <c r="Q764" t="inlineStr">
        <is>
          <t>https://casino.guru/rockwin-casino-review</t>
        </is>
      </c>
    </row>
    <row r="765">
      <c r="A765" s="2" t="inlineStr">
        <is>
          <t>Royal Sea Casino</t>
        </is>
      </c>
      <c r="B765" t="inlineStr">
        <is>
          <t>royal-sea</t>
        </is>
      </c>
      <c r="C765" t="inlineStr">
        <is>
          <t>Kahnawake</t>
        </is>
      </c>
      <c r="D765" t="n">
        <v>7.4</v>
      </c>
      <c r="E765" s="3" t="inlineStr">
        <is>
          <t>Yes</t>
        </is>
      </c>
      <c r="F765" s="3" t="inlineStr">
        <is>
          <t>Yes</t>
        </is>
      </c>
      <c r="G765" s="3" t="inlineStr">
        <is>
          <t>Yes</t>
        </is>
      </c>
      <c r="H765" s="4" t="inlineStr">
        <is>
          <t>No</t>
        </is>
      </c>
      <c r="J765" t="n">
        <v>0</v>
      </c>
      <c r="K765" t="n">
        <v>1</v>
      </c>
      <c r="L765" t="inlineStr">
        <is>
          <t>casino.guru</t>
        </is>
      </c>
      <c r="M765" s="5" t="n">
        <v>46001</v>
      </c>
      <c r="N765" t="inlineStr">
        <is>
          <t>Yes</t>
        </is>
      </c>
      <c r="O765" t="inlineStr">
        <is>
          <t>2026-04-19 06:47</t>
        </is>
      </c>
      <c r="P765" t="inlineStr">
        <is>
          <t>2026-04-20 23:49</t>
        </is>
      </c>
      <c r="Q765" t="inlineStr">
        <is>
          <t>https://casino.guru/royal-sea-casino-review</t>
        </is>
      </c>
    </row>
    <row r="766">
      <c r="A766" s="2" t="inlineStr">
        <is>
          <t>Sing Bingo Casino</t>
        </is>
      </c>
      <c r="B766" t="inlineStr">
        <is>
          <t>sing-bingo</t>
        </is>
      </c>
      <c r="C766" t="inlineStr">
        <is>
          <t>UKGC</t>
        </is>
      </c>
      <c r="D766" t="n">
        <v>7.4</v>
      </c>
      <c r="E766" s="3" t="inlineStr">
        <is>
          <t>Yes</t>
        </is>
      </c>
      <c r="F766" s="4" t="inlineStr">
        <is>
          <t>No</t>
        </is>
      </c>
      <c r="G766" s="4" t="inlineStr">
        <is>
          <t>No</t>
        </is>
      </c>
      <c r="H766" s="3" t="inlineStr">
        <is>
          <t>Yes</t>
        </is>
      </c>
      <c r="J766" t="n">
        <v>0</v>
      </c>
      <c r="K766" t="n">
        <v>1</v>
      </c>
      <c r="L766" t="inlineStr">
        <is>
          <t>casino.guru</t>
        </is>
      </c>
      <c r="M766" s="5" t="n">
        <v>46053</v>
      </c>
      <c r="N766" t="inlineStr">
        <is>
          <t>Yes</t>
        </is>
      </c>
      <c r="O766" t="inlineStr">
        <is>
          <t>2026-04-19 06:03</t>
        </is>
      </c>
      <c r="P766" t="inlineStr">
        <is>
          <t>2026-04-20 22:54</t>
        </is>
      </c>
      <c r="Q766" t="inlineStr">
        <is>
          <t>https://casino.guru/Sing-Bingo-Casino-review</t>
        </is>
      </c>
    </row>
    <row r="767">
      <c r="A767" s="2" t="inlineStr">
        <is>
          <t>Spinbuddha Casino</t>
        </is>
      </c>
      <c r="B767" t="inlineStr">
        <is>
          <t>spinbuddha</t>
        </is>
      </c>
      <c r="C767" t="inlineStr">
        <is>
          <t>MGA</t>
        </is>
      </c>
      <c r="D767" t="n">
        <v>7.4</v>
      </c>
      <c r="E767" s="3" t="inlineStr">
        <is>
          <t>Yes</t>
        </is>
      </c>
      <c r="F767" s="3" t="inlineStr">
        <is>
          <t>Yes</t>
        </is>
      </c>
      <c r="G767" s="3" t="inlineStr">
        <is>
          <t>Yes</t>
        </is>
      </c>
      <c r="H767" s="4" t="inlineStr">
        <is>
          <t>No</t>
        </is>
      </c>
      <c r="J767" t="n">
        <v>0</v>
      </c>
      <c r="K767" t="n">
        <v>1</v>
      </c>
      <c r="L767" t="inlineStr">
        <is>
          <t>casino.guru</t>
        </is>
      </c>
      <c r="M767" s="5" t="n">
        <v>46103</v>
      </c>
      <c r="N767" t="inlineStr">
        <is>
          <t>Yes</t>
        </is>
      </c>
      <c r="O767" t="inlineStr">
        <is>
          <t>2026-04-19 06:51</t>
        </is>
      </c>
      <c r="P767" t="inlineStr">
        <is>
          <t>2026-04-20 23:54</t>
        </is>
      </c>
      <c r="Q767" t="inlineStr">
        <is>
          <t>https://casino.guru/spinbuddha-casino-review</t>
        </is>
      </c>
    </row>
    <row r="768">
      <c r="A768" s="2" t="inlineStr">
        <is>
          <t>Spinrollz Casino</t>
        </is>
      </c>
      <c r="B768" t="inlineStr">
        <is>
          <t>spinrollz</t>
        </is>
      </c>
      <c r="C768" t="inlineStr">
        <is>
          <t>Anjouan</t>
        </is>
      </c>
      <c r="D768" t="n">
        <v>7.4</v>
      </c>
      <c r="E768" s="3" t="inlineStr">
        <is>
          <t>Yes</t>
        </is>
      </c>
      <c r="F768" s="3" t="inlineStr">
        <is>
          <t>Yes</t>
        </is>
      </c>
      <c r="G768" s="3" t="inlineStr">
        <is>
          <t>Yes</t>
        </is>
      </c>
      <c r="H768" s="4" t="inlineStr">
        <is>
          <t>No</t>
        </is>
      </c>
      <c r="J768" t="n">
        <v>0</v>
      </c>
      <c r="K768" t="n">
        <v>1</v>
      </c>
      <c r="L768" t="inlineStr">
        <is>
          <t>casino.guru</t>
        </is>
      </c>
      <c r="M768" s="5" t="n">
        <v>46126</v>
      </c>
      <c r="N768" t="inlineStr">
        <is>
          <t>Yes</t>
        </is>
      </c>
      <c r="O768" t="inlineStr">
        <is>
          <t>2026-04-19 06:36</t>
        </is>
      </c>
      <c r="P768" t="inlineStr">
        <is>
          <t>2026-04-20 23:36</t>
        </is>
      </c>
      <c r="Q768" t="inlineStr">
        <is>
          <t>https://casino.guru/spinrollz-casino-review</t>
        </is>
      </c>
    </row>
    <row r="769">
      <c r="A769" s="2" t="inlineStr">
        <is>
          <t>UK Bingo Casino</t>
        </is>
      </c>
      <c r="B769" t="inlineStr">
        <is>
          <t>uk-bingo</t>
        </is>
      </c>
      <c r="C769" t="inlineStr">
        <is>
          <t>UKGC</t>
        </is>
      </c>
      <c r="D769" t="n">
        <v>7.4</v>
      </c>
      <c r="E769" s="3" t="inlineStr">
        <is>
          <t>Yes</t>
        </is>
      </c>
      <c r="F769" s="4" t="inlineStr">
        <is>
          <t>No</t>
        </is>
      </c>
      <c r="G769" s="4" t="inlineStr">
        <is>
          <t>No</t>
        </is>
      </c>
      <c r="H769" s="3" t="inlineStr">
        <is>
          <t>Yes</t>
        </is>
      </c>
      <c r="J769" t="n">
        <v>0</v>
      </c>
      <c r="K769" t="n">
        <v>1</v>
      </c>
      <c r="L769" t="inlineStr">
        <is>
          <t>casino.guru</t>
        </is>
      </c>
      <c r="M769" s="5" t="n">
        <v>46107</v>
      </c>
      <c r="N769" t="inlineStr">
        <is>
          <t>Yes</t>
        </is>
      </c>
      <c r="O769" t="inlineStr">
        <is>
          <t>2026-04-19 06:09</t>
        </is>
      </c>
      <c r="P769" t="inlineStr">
        <is>
          <t>2026-04-20 23:02</t>
        </is>
      </c>
      <c r="Q769" t="inlineStr">
        <is>
          <t>https://casino.guru/uk-bingo-casino-review</t>
        </is>
      </c>
    </row>
    <row r="770">
      <c r="A770" s="2" t="inlineStr">
        <is>
          <t>VOdds Casino</t>
        </is>
      </c>
      <c r="B770" t="inlineStr">
        <is>
          <t>vodds</t>
        </is>
      </c>
      <c r="C770" t="inlineStr">
        <is>
          <t>Curacao</t>
        </is>
      </c>
      <c r="D770" t="n">
        <v>7.4</v>
      </c>
      <c r="E770" s="3" t="inlineStr">
        <is>
          <t>Yes</t>
        </is>
      </c>
      <c r="F770" s="3" t="inlineStr">
        <is>
          <t>Yes</t>
        </is>
      </c>
      <c r="G770" s="3" t="inlineStr">
        <is>
          <t>Yes</t>
        </is>
      </c>
      <c r="H770" s="4" t="inlineStr">
        <is>
          <t>No</t>
        </is>
      </c>
      <c r="J770" t="n">
        <v>0</v>
      </c>
      <c r="K770" t="n">
        <v>1</v>
      </c>
      <c r="L770" t="inlineStr">
        <is>
          <t>casino.guru</t>
        </is>
      </c>
      <c r="M770" s="5" t="n">
        <v>45905</v>
      </c>
      <c r="N770" t="inlineStr">
        <is>
          <t>Yes</t>
        </is>
      </c>
      <c r="O770" t="inlineStr">
        <is>
          <t>2026-04-19 06:29</t>
        </is>
      </c>
      <c r="P770" t="inlineStr">
        <is>
          <t>2026-04-20 23:27</t>
        </is>
      </c>
      <c r="Q770" t="inlineStr">
        <is>
          <t>https://casino.guru/vodds-casino-review</t>
        </is>
      </c>
    </row>
    <row r="771">
      <c r="A771" s="2" t="inlineStr">
        <is>
          <t>Wheel of Fortune Casino</t>
        </is>
      </c>
      <c r="B771" t="inlineStr">
        <is>
          <t>wheel-of-fortune</t>
        </is>
      </c>
      <c r="D771" t="n">
        <v>7.4</v>
      </c>
      <c r="E771" s="3" t="inlineStr">
        <is>
          <t>Yes</t>
        </is>
      </c>
      <c r="F771" s="4" t="inlineStr">
        <is>
          <t>No</t>
        </is>
      </c>
      <c r="G771" s="4" t="inlineStr">
        <is>
          <t>No</t>
        </is>
      </c>
      <c r="H771" s="3" t="inlineStr">
        <is>
          <t>Yes</t>
        </is>
      </c>
      <c r="J771" t="n">
        <v>0</v>
      </c>
      <c r="K771" t="n">
        <v>1</v>
      </c>
      <c r="L771" t="inlineStr">
        <is>
          <t>casino.guru</t>
        </is>
      </c>
      <c r="M771" s="5" t="n">
        <v>46129</v>
      </c>
      <c r="N771" t="inlineStr">
        <is>
          <t>Yes</t>
        </is>
      </c>
      <c r="O771" t="inlineStr">
        <is>
          <t>2026-04-19 06:31</t>
        </is>
      </c>
      <c r="P771" t="inlineStr">
        <is>
          <t>2026-04-20 23:29</t>
        </is>
      </c>
      <c r="Q771" t="inlineStr">
        <is>
          <t>https://casino.guru/wheel-of-fortune-casino-review</t>
        </is>
      </c>
    </row>
    <row r="772">
      <c r="A772" s="2" t="inlineStr">
        <is>
          <t>Winnita Casino</t>
        </is>
      </c>
      <c r="B772" t="inlineStr">
        <is>
          <t>winnita</t>
        </is>
      </c>
      <c r="D772" t="n">
        <v>7.4</v>
      </c>
      <c r="E772" s="3" t="inlineStr">
        <is>
          <t>Yes</t>
        </is>
      </c>
      <c r="F772" s="3" t="inlineStr">
        <is>
          <t>Yes</t>
        </is>
      </c>
      <c r="G772" s="3" t="inlineStr">
        <is>
          <t>Yes</t>
        </is>
      </c>
      <c r="H772" s="4" t="inlineStr">
        <is>
          <t>No</t>
        </is>
      </c>
      <c r="J772" t="n">
        <v>0</v>
      </c>
      <c r="K772" t="n">
        <v>1</v>
      </c>
      <c r="L772" t="inlineStr">
        <is>
          <t>casino.guru</t>
        </is>
      </c>
      <c r="M772" s="5" t="n">
        <v>46094</v>
      </c>
      <c r="N772" t="inlineStr">
        <is>
          <t>Yes</t>
        </is>
      </c>
      <c r="O772" t="inlineStr">
        <is>
          <t>2026-04-19 06:35</t>
        </is>
      </c>
      <c r="P772" t="inlineStr">
        <is>
          <t>2026-04-20 23:34</t>
        </is>
      </c>
      <c r="Q772" t="inlineStr">
        <is>
          <t>https://casino.guru/winnita-casino-review</t>
        </is>
      </c>
    </row>
    <row r="773">
      <c r="A773" s="2" t="inlineStr">
        <is>
          <t>Zanzibet Casino</t>
        </is>
      </c>
      <c r="B773" t="inlineStr">
        <is>
          <t>zanzibet</t>
        </is>
      </c>
      <c r="C773" t="inlineStr">
        <is>
          <t>Curacao</t>
        </is>
      </c>
      <c r="D773" t="n">
        <v>7.4</v>
      </c>
      <c r="E773" s="3" t="inlineStr">
        <is>
          <t>Yes</t>
        </is>
      </c>
      <c r="F773" s="3" t="inlineStr">
        <is>
          <t>Yes</t>
        </is>
      </c>
      <c r="G773" s="3" t="inlineStr">
        <is>
          <t>Yes</t>
        </is>
      </c>
      <c r="H773" s="4" t="inlineStr">
        <is>
          <t>No</t>
        </is>
      </c>
      <c r="J773" t="n">
        <v>0</v>
      </c>
      <c r="K773" t="n">
        <v>1</v>
      </c>
      <c r="L773" t="inlineStr">
        <is>
          <t>casino.guru</t>
        </is>
      </c>
      <c r="M773" s="5" t="n">
        <v>45996</v>
      </c>
      <c r="N773" t="inlineStr">
        <is>
          <t>Yes</t>
        </is>
      </c>
      <c r="O773" t="inlineStr">
        <is>
          <t>2026-04-19 06:14</t>
        </is>
      </c>
      <c r="P773" t="inlineStr">
        <is>
          <t>2026-04-20 23:08</t>
        </is>
      </c>
      <c r="Q773" t="inlineStr">
        <is>
          <t>https://casino.guru/zanzibet-casino-review</t>
        </is>
      </c>
    </row>
    <row r="774">
      <c r="A774" s="2" t="inlineStr">
        <is>
          <t>Merlin Casino</t>
        </is>
      </c>
      <c r="B774" t="inlineStr">
        <is>
          <t>merlin</t>
        </is>
      </c>
      <c r="C774" t="inlineStr">
        <is>
          <t>Curacao</t>
        </is>
      </c>
      <c r="D774" t="n">
        <v>7.35</v>
      </c>
      <c r="E774" s="3" t="inlineStr">
        <is>
          <t>Yes</t>
        </is>
      </c>
      <c r="F774" s="3" t="inlineStr">
        <is>
          <t>Yes</t>
        </is>
      </c>
      <c r="G774" s="3" t="inlineStr">
        <is>
          <t>Yes</t>
        </is>
      </c>
      <c r="H774" s="4" t="inlineStr">
        <is>
          <t>No</t>
        </is>
      </c>
      <c r="J774" t="n">
        <v>0</v>
      </c>
      <c r="K774" t="n">
        <v>2</v>
      </c>
      <c r="L774" t="inlineStr">
        <is>
          <t>casino.guru, lcb</t>
        </is>
      </c>
      <c r="M774" s="5" t="n">
        <v>45734</v>
      </c>
      <c r="N774" t="inlineStr">
        <is>
          <t>Yes</t>
        </is>
      </c>
      <c r="O774" t="inlineStr">
        <is>
          <t>2026-04-19 00:12</t>
        </is>
      </c>
      <c r="P774" t="inlineStr">
        <is>
          <t>2026-04-20 23:28</t>
        </is>
      </c>
      <c r="Q774" t="inlineStr">
        <is>
          <t>https://casino.guru/merlin-casino-review
https://lcb.org/casinos/merlin-casino</t>
        </is>
      </c>
    </row>
    <row r="775">
      <c r="A775" s="2" t="inlineStr">
        <is>
          <t>5bet Casino</t>
        </is>
      </c>
      <c r="B775" t="inlineStr">
        <is>
          <t>5bet</t>
        </is>
      </c>
      <c r="C775" t="inlineStr">
        <is>
          <t>Anjouan</t>
        </is>
      </c>
      <c r="D775" t="n">
        <v>7.3</v>
      </c>
      <c r="E775" s="3" t="inlineStr">
        <is>
          <t>Yes</t>
        </is>
      </c>
      <c r="F775" s="3" t="inlineStr">
        <is>
          <t>Yes</t>
        </is>
      </c>
      <c r="G775" s="3" t="inlineStr">
        <is>
          <t>Yes</t>
        </is>
      </c>
      <c r="H775" s="4" t="inlineStr">
        <is>
          <t>No</t>
        </is>
      </c>
      <c r="J775" t="n">
        <v>0</v>
      </c>
      <c r="K775" t="n">
        <v>1</v>
      </c>
      <c r="L775" t="inlineStr">
        <is>
          <t>casino.guru</t>
        </is>
      </c>
      <c r="M775" s="5" t="n">
        <v>46132</v>
      </c>
      <c r="N775" t="inlineStr">
        <is>
          <t>Yes</t>
        </is>
      </c>
      <c r="O775" t="inlineStr">
        <is>
          <t>2026-04-19 07:14</t>
        </is>
      </c>
      <c r="P775" t="inlineStr">
        <is>
          <t>2026-04-21 00:22</t>
        </is>
      </c>
      <c r="Q775" t="inlineStr">
        <is>
          <t>https://casino.guru/5bet-casino-review</t>
        </is>
      </c>
    </row>
    <row r="776">
      <c r="A776" s="2" t="inlineStr">
        <is>
          <t>7oasis Casino</t>
        </is>
      </c>
      <c r="B776" t="inlineStr">
        <is>
          <t>7oasis</t>
        </is>
      </c>
      <c r="C776" t="inlineStr">
        <is>
          <t>Curacao</t>
        </is>
      </c>
      <c r="D776" t="n">
        <v>7.3</v>
      </c>
      <c r="E776" s="3" t="inlineStr">
        <is>
          <t>Yes</t>
        </is>
      </c>
      <c r="F776" s="3" t="inlineStr">
        <is>
          <t>Yes</t>
        </is>
      </c>
      <c r="G776" s="3" t="inlineStr">
        <is>
          <t>Yes</t>
        </is>
      </c>
      <c r="H776" s="4" t="inlineStr">
        <is>
          <t>No</t>
        </is>
      </c>
      <c r="J776" t="n">
        <v>0</v>
      </c>
      <c r="K776" t="n">
        <v>1</v>
      </c>
      <c r="L776" t="inlineStr">
        <is>
          <t>casino.guru</t>
        </is>
      </c>
      <c r="M776" s="5" t="n">
        <v>45957</v>
      </c>
      <c r="N776" t="inlineStr">
        <is>
          <t>Yes</t>
        </is>
      </c>
      <c r="O776" t="inlineStr">
        <is>
          <t>2026-04-19 06:58</t>
        </is>
      </c>
      <c r="P776" t="inlineStr">
        <is>
          <t>2026-04-21 00:03</t>
        </is>
      </c>
      <c r="Q776" t="inlineStr">
        <is>
          <t>https://casino.guru/7oasis-casino-review</t>
        </is>
      </c>
    </row>
    <row r="777">
      <c r="A777" s="2" t="inlineStr">
        <is>
          <t>96M Casino</t>
        </is>
      </c>
      <c r="B777" t="inlineStr">
        <is>
          <t>96m</t>
        </is>
      </c>
      <c r="D777" t="n">
        <v>7.3</v>
      </c>
      <c r="E777" s="3" t="inlineStr">
        <is>
          <t>Yes</t>
        </is>
      </c>
      <c r="F777" s="3" t="inlineStr">
        <is>
          <t>Yes</t>
        </is>
      </c>
      <c r="G777" s="3" t="inlineStr">
        <is>
          <t>Yes</t>
        </is>
      </c>
      <c r="H777" s="4" t="inlineStr">
        <is>
          <t>No</t>
        </is>
      </c>
      <c r="J777" t="n">
        <v>0</v>
      </c>
      <c r="K777" t="n">
        <v>1</v>
      </c>
      <c r="L777" t="inlineStr">
        <is>
          <t>casino.guru</t>
        </is>
      </c>
      <c r="M777" s="5" t="n">
        <v>46035</v>
      </c>
      <c r="N777" t="inlineStr">
        <is>
          <t>Yes</t>
        </is>
      </c>
      <c r="O777" t="inlineStr">
        <is>
          <t>2026-04-19 06:19</t>
        </is>
      </c>
      <c r="P777" t="inlineStr">
        <is>
          <t>2026-04-20 23:14</t>
        </is>
      </c>
      <c r="Q777" t="inlineStr">
        <is>
          <t>https://casino.guru/96m-casino-review</t>
        </is>
      </c>
    </row>
    <row r="778">
      <c r="A778" s="2" t="inlineStr">
        <is>
          <t>Africa365 Casino</t>
        </is>
      </c>
      <c r="B778" t="inlineStr">
        <is>
          <t>africa365</t>
        </is>
      </c>
      <c r="C778" t="inlineStr">
        <is>
          <t>Curacao</t>
        </is>
      </c>
      <c r="D778" t="n">
        <v>7.3</v>
      </c>
      <c r="E778" s="3" t="inlineStr">
        <is>
          <t>Yes</t>
        </is>
      </c>
      <c r="F778" s="3" t="inlineStr">
        <is>
          <t>Yes</t>
        </is>
      </c>
      <c r="G778" s="3" t="inlineStr">
        <is>
          <t>Yes</t>
        </is>
      </c>
      <c r="H778" s="4" t="inlineStr">
        <is>
          <t>No</t>
        </is>
      </c>
      <c r="J778" t="n">
        <v>0</v>
      </c>
      <c r="K778" t="n">
        <v>1</v>
      </c>
      <c r="L778" t="inlineStr">
        <is>
          <t>casino.guru</t>
        </is>
      </c>
      <c r="M778" s="5" t="n">
        <v>46085</v>
      </c>
      <c r="N778" t="inlineStr">
        <is>
          <t>Yes</t>
        </is>
      </c>
      <c r="O778" t="inlineStr">
        <is>
          <t>2026-04-19 06:30</t>
        </is>
      </c>
      <c r="P778" t="inlineStr">
        <is>
          <t>2026-04-20 23:27</t>
        </is>
      </c>
      <c r="Q778" t="inlineStr">
        <is>
          <t>https://casino.guru/africa365-casino-review</t>
        </is>
      </c>
    </row>
    <row r="779">
      <c r="A779" s="2" t="inlineStr">
        <is>
          <t>Ambassadorbet Casino</t>
        </is>
      </c>
      <c r="B779" t="inlineStr">
        <is>
          <t>ambassadorbet</t>
        </is>
      </c>
      <c r="D779" t="n">
        <v>7.3</v>
      </c>
      <c r="E779" s="3" t="inlineStr">
        <is>
          <t>Yes</t>
        </is>
      </c>
      <c r="F779" s="3" t="inlineStr">
        <is>
          <t>Yes</t>
        </is>
      </c>
      <c r="G779" s="3" t="inlineStr">
        <is>
          <t>Yes</t>
        </is>
      </c>
      <c r="H779" s="4" t="inlineStr">
        <is>
          <t>No</t>
        </is>
      </c>
      <c r="J779" t="n">
        <v>0</v>
      </c>
      <c r="K779" t="n">
        <v>1</v>
      </c>
      <c r="L779" t="inlineStr">
        <is>
          <t>casino.guru</t>
        </is>
      </c>
      <c r="M779" s="5" t="n">
        <v>45980</v>
      </c>
      <c r="N779" t="inlineStr">
        <is>
          <t>Yes</t>
        </is>
      </c>
      <c r="O779" t="inlineStr">
        <is>
          <t>2026-04-19 07:05</t>
        </is>
      </c>
      <c r="P779" t="inlineStr">
        <is>
          <t>2026-04-21 00:11</t>
        </is>
      </c>
      <c r="Q779" t="inlineStr">
        <is>
          <t>https://casino.guru/ambassadorbet-casino-review</t>
        </is>
      </c>
    </row>
    <row r="780">
      <c r="A780" s="2" t="inlineStr">
        <is>
          <t>Atom Casino</t>
        </is>
      </c>
      <c r="B780" t="inlineStr">
        <is>
          <t>atom</t>
        </is>
      </c>
      <c r="C780" t="inlineStr">
        <is>
          <t>Curacao</t>
        </is>
      </c>
      <c r="D780" t="n">
        <v>7.3</v>
      </c>
      <c r="E780" s="3" t="inlineStr">
        <is>
          <t>Yes</t>
        </is>
      </c>
      <c r="F780" s="3" t="inlineStr">
        <is>
          <t>Yes</t>
        </is>
      </c>
      <c r="G780" s="3" t="inlineStr">
        <is>
          <t>Yes</t>
        </is>
      </c>
      <c r="H780" s="4" t="inlineStr">
        <is>
          <t>No</t>
        </is>
      </c>
      <c r="J780" t="n">
        <v>0</v>
      </c>
      <c r="K780" t="n">
        <v>1</v>
      </c>
      <c r="L780" t="inlineStr">
        <is>
          <t>casino.guru</t>
        </is>
      </c>
      <c r="M780" s="5" t="n">
        <v>46115</v>
      </c>
      <c r="N780" t="inlineStr">
        <is>
          <t>Yes</t>
        </is>
      </c>
      <c r="O780" t="inlineStr">
        <is>
          <t>2026-04-19 07:11</t>
        </is>
      </c>
      <c r="P780" t="inlineStr">
        <is>
          <t>2026-04-21 00:18</t>
        </is>
      </c>
      <c r="Q780" t="inlineStr">
        <is>
          <t>https://casino.guru/atom-casino-review</t>
        </is>
      </c>
    </row>
    <row r="781">
      <c r="A781" s="2" t="inlineStr">
        <is>
          <t>BIGBET Casino</t>
        </is>
      </c>
      <c r="B781" t="inlineStr">
        <is>
          <t>bigbet</t>
        </is>
      </c>
      <c r="C781" t="inlineStr">
        <is>
          <t>Curacao</t>
        </is>
      </c>
      <c r="D781" t="n">
        <v>7.3</v>
      </c>
      <c r="E781" s="3" t="inlineStr">
        <is>
          <t>Yes</t>
        </is>
      </c>
      <c r="F781" s="3" t="inlineStr">
        <is>
          <t>Yes</t>
        </is>
      </c>
      <c r="G781" s="3" t="inlineStr">
        <is>
          <t>Yes</t>
        </is>
      </c>
      <c r="H781" s="4" t="inlineStr">
        <is>
          <t>No</t>
        </is>
      </c>
      <c r="J781" t="n">
        <v>0</v>
      </c>
      <c r="K781" t="n">
        <v>1</v>
      </c>
      <c r="L781" t="inlineStr">
        <is>
          <t>casino.guru</t>
        </is>
      </c>
      <c r="M781" s="5" t="n">
        <v>45908</v>
      </c>
      <c r="N781" t="inlineStr">
        <is>
          <t>Yes</t>
        </is>
      </c>
      <c r="O781" t="inlineStr">
        <is>
          <t>2026-04-19 06:54</t>
        </is>
      </c>
      <c r="P781" t="inlineStr">
        <is>
          <t>2026-04-20 23:58</t>
        </is>
      </c>
      <c r="Q781" t="inlineStr">
        <is>
          <t>https://casino.guru/bigbet-casino-review</t>
        </is>
      </c>
    </row>
    <row r="782">
      <c r="A782" s="2" t="inlineStr">
        <is>
          <t>Bet4Win Casino</t>
        </is>
      </c>
      <c r="B782" t="inlineStr">
        <is>
          <t>bet4win</t>
        </is>
      </c>
      <c r="C782" t="inlineStr">
        <is>
          <t>Anjouan</t>
        </is>
      </c>
      <c r="D782" t="n">
        <v>7.3</v>
      </c>
      <c r="E782" s="3" t="inlineStr">
        <is>
          <t>Yes</t>
        </is>
      </c>
      <c r="F782" s="3" t="inlineStr">
        <is>
          <t>Yes</t>
        </is>
      </c>
      <c r="G782" s="3" t="inlineStr">
        <is>
          <t>Yes</t>
        </is>
      </c>
      <c r="H782" s="4" t="inlineStr">
        <is>
          <t>No</t>
        </is>
      </c>
      <c r="J782" t="n">
        <v>0</v>
      </c>
      <c r="K782" t="n">
        <v>1</v>
      </c>
      <c r="L782" t="inlineStr">
        <is>
          <t>casino.guru</t>
        </is>
      </c>
      <c r="M782" s="5" t="n">
        <v>46084</v>
      </c>
      <c r="N782" t="inlineStr">
        <is>
          <t>Yes</t>
        </is>
      </c>
      <c r="O782" t="inlineStr">
        <is>
          <t>2026-04-19 07:07</t>
        </is>
      </c>
      <c r="P782" t="inlineStr">
        <is>
          <t>2026-04-21 00:13</t>
        </is>
      </c>
      <c r="Q782" t="inlineStr">
        <is>
          <t>https://casino.guru/bet4win-casino-review</t>
        </is>
      </c>
    </row>
    <row r="783">
      <c r="A783" s="2" t="inlineStr">
        <is>
          <t>BetFourU Casino</t>
        </is>
      </c>
      <c r="B783" t="inlineStr">
        <is>
          <t>betfouru</t>
        </is>
      </c>
      <c r="C783" t="inlineStr">
        <is>
          <t>Tobique</t>
        </is>
      </c>
      <c r="D783" t="n">
        <v>7.3</v>
      </c>
      <c r="E783" s="4" t="inlineStr">
        <is>
          <t>No</t>
        </is>
      </c>
      <c r="F783" s="3" t="inlineStr">
        <is>
          <t>Yes</t>
        </is>
      </c>
      <c r="G783" s="3" t="inlineStr">
        <is>
          <t>Yes</t>
        </is>
      </c>
      <c r="H783" s="4" t="inlineStr">
        <is>
          <t>No</t>
        </is>
      </c>
      <c r="J783" t="n">
        <v>0</v>
      </c>
      <c r="K783" t="n">
        <v>1</v>
      </c>
      <c r="L783" t="inlineStr">
        <is>
          <t>casino.guru</t>
        </is>
      </c>
      <c r="M783" s="5" t="n">
        <v>46087</v>
      </c>
      <c r="N783" t="inlineStr">
        <is>
          <t>Yes</t>
        </is>
      </c>
      <c r="O783" t="inlineStr">
        <is>
          <t>2026-04-19 07:13</t>
        </is>
      </c>
      <c r="P783" t="inlineStr">
        <is>
          <t>2026-04-21 00:20</t>
        </is>
      </c>
      <c r="Q783" t="inlineStr">
        <is>
          <t>https://casino.guru/betfouru-casino-review</t>
        </is>
      </c>
    </row>
    <row r="784">
      <c r="A784" s="2" t="inlineStr">
        <is>
          <t>BetImpact Casino</t>
        </is>
      </c>
      <c r="B784" t="inlineStr">
        <is>
          <t>betimpact</t>
        </is>
      </c>
      <c r="C784" t="inlineStr">
        <is>
          <t>Anjouan</t>
        </is>
      </c>
      <c r="D784" t="n">
        <v>7.3</v>
      </c>
      <c r="E784" s="3" t="inlineStr">
        <is>
          <t>Yes</t>
        </is>
      </c>
      <c r="F784" s="3" t="inlineStr">
        <is>
          <t>Yes</t>
        </is>
      </c>
      <c r="G784" s="3" t="inlineStr">
        <is>
          <t>Yes</t>
        </is>
      </c>
      <c r="H784" s="4" t="inlineStr">
        <is>
          <t>No</t>
        </is>
      </c>
      <c r="J784" t="n">
        <v>0</v>
      </c>
      <c r="K784" t="n">
        <v>1</v>
      </c>
      <c r="L784" t="inlineStr">
        <is>
          <t>casino.guru</t>
        </is>
      </c>
      <c r="M784" s="5" t="n">
        <v>45884</v>
      </c>
      <c r="N784" t="inlineStr">
        <is>
          <t>Yes</t>
        </is>
      </c>
      <c r="O784" t="inlineStr">
        <is>
          <t>2026-04-19 06:43</t>
        </is>
      </c>
      <c r="P784" t="inlineStr">
        <is>
          <t>2026-04-20 23:44</t>
        </is>
      </c>
      <c r="Q784" t="inlineStr">
        <is>
          <t>https://casino.guru/betimpact-casino-review</t>
        </is>
      </c>
    </row>
    <row r="785">
      <c r="A785" s="2" t="inlineStr">
        <is>
          <t>BetPuma Casino</t>
        </is>
      </c>
      <c r="B785" t="inlineStr">
        <is>
          <t>betpuma</t>
        </is>
      </c>
      <c r="C785" t="inlineStr">
        <is>
          <t>Anjouan</t>
        </is>
      </c>
      <c r="D785" t="n">
        <v>7.3</v>
      </c>
      <c r="E785" s="3" t="inlineStr">
        <is>
          <t>Yes</t>
        </is>
      </c>
      <c r="F785" s="3" t="inlineStr">
        <is>
          <t>Yes</t>
        </is>
      </c>
      <c r="G785" s="3" t="inlineStr">
        <is>
          <t>Yes</t>
        </is>
      </c>
      <c r="H785" s="4" t="inlineStr">
        <is>
          <t>No</t>
        </is>
      </c>
      <c r="J785" t="n">
        <v>0</v>
      </c>
      <c r="K785" t="n">
        <v>1</v>
      </c>
      <c r="L785" t="inlineStr">
        <is>
          <t>casino.guru</t>
        </is>
      </c>
      <c r="M785" s="5" t="n">
        <v>45993</v>
      </c>
      <c r="N785" t="inlineStr">
        <is>
          <t>Yes</t>
        </is>
      </c>
      <c r="O785" t="inlineStr">
        <is>
          <t>2026-04-19 07:02</t>
        </is>
      </c>
      <c r="P785" t="inlineStr">
        <is>
          <t>2026-04-21 00:08</t>
        </is>
      </c>
      <c r="Q785" t="inlineStr">
        <is>
          <t>https://casino.guru/betpuma-casino-review</t>
        </is>
      </c>
    </row>
    <row r="786">
      <c r="A786" s="2" t="inlineStr">
        <is>
          <t>Betdaq Casino</t>
        </is>
      </c>
      <c r="B786" t="inlineStr">
        <is>
          <t>betdaq</t>
        </is>
      </c>
      <c r="C786" t="inlineStr">
        <is>
          <t>UKGC</t>
        </is>
      </c>
      <c r="D786" t="n">
        <v>7.3</v>
      </c>
      <c r="E786" s="3" t="inlineStr">
        <is>
          <t>Yes</t>
        </is>
      </c>
      <c r="F786" s="4" t="inlineStr">
        <is>
          <t>No</t>
        </is>
      </c>
      <c r="G786" s="4" t="inlineStr">
        <is>
          <t>No</t>
        </is>
      </c>
      <c r="H786" s="3" t="inlineStr">
        <is>
          <t>Yes</t>
        </is>
      </c>
      <c r="J786" t="n">
        <v>0</v>
      </c>
      <c r="K786" t="n">
        <v>1</v>
      </c>
      <c r="L786" t="inlineStr">
        <is>
          <t>casino.guru</t>
        </is>
      </c>
      <c r="M786" s="5" t="n">
        <v>45884</v>
      </c>
      <c r="N786" t="inlineStr">
        <is>
          <t>Yes</t>
        </is>
      </c>
      <c r="O786" t="inlineStr">
        <is>
          <t>2026-04-19 06:08</t>
        </is>
      </c>
      <c r="P786" t="inlineStr">
        <is>
          <t>2026-04-20 23:00</t>
        </is>
      </c>
      <c r="Q786" t="inlineStr">
        <is>
          <t>https://casino.guru/betdaq-casino-review</t>
        </is>
      </c>
    </row>
    <row r="787">
      <c r="A787" s="2" t="inlineStr">
        <is>
          <t>Betinity Casino</t>
        </is>
      </c>
      <c r="B787" t="inlineStr">
        <is>
          <t>betinity</t>
        </is>
      </c>
      <c r="C787" t="inlineStr">
        <is>
          <t>Anjouan</t>
        </is>
      </c>
      <c r="D787" t="n">
        <v>7.3</v>
      </c>
      <c r="E787" s="3" t="inlineStr">
        <is>
          <t>Yes</t>
        </is>
      </c>
      <c r="F787" s="3" t="inlineStr">
        <is>
          <t>Yes</t>
        </is>
      </c>
      <c r="G787" s="3" t="inlineStr">
        <is>
          <t>Yes</t>
        </is>
      </c>
      <c r="H787" s="4" t="inlineStr">
        <is>
          <t>No</t>
        </is>
      </c>
      <c r="J787" t="n">
        <v>0</v>
      </c>
      <c r="K787" t="n">
        <v>1</v>
      </c>
      <c r="L787" t="inlineStr">
        <is>
          <t>casino.guru</t>
        </is>
      </c>
      <c r="M787" s="5" t="n">
        <v>45875</v>
      </c>
      <c r="N787" t="inlineStr">
        <is>
          <t>Yes</t>
        </is>
      </c>
      <c r="O787" t="inlineStr">
        <is>
          <t>2026-04-19 06:52</t>
        </is>
      </c>
      <c r="P787" t="inlineStr">
        <is>
          <t>2026-04-20 23:55</t>
        </is>
      </c>
      <c r="Q787" t="inlineStr">
        <is>
          <t>https://casino.guru/betinity-casino-review</t>
        </is>
      </c>
    </row>
    <row r="788">
      <c r="A788" s="2" t="inlineStr">
        <is>
          <t>Betlix Casino</t>
        </is>
      </c>
      <c r="B788" t="inlineStr">
        <is>
          <t>betlix</t>
        </is>
      </c>
      <c r="C788" t="inlineStr">
        <is>
          <t>Anjouan</t>
        </is>
      </c>
      <c r="D788" t="n">
        <v>7.3</v>
      </c>
      <c r="E788" s="3" t="inlineStr">
        <is>
          <t>Yes</t>
        </is>
      </c>
      <c r="F788" s="3" t="inlineStr">
        <is>
          <t>Yes</t>
        </is>
      </c>
      <c r="G788" s="3" t="inlineStr">
        <is>
          <t>Yes</t>
        </is>
      </c>
      <c r="H788" s="4" t="inlineStr">
        <is>
          <t>No</t>
        </is>
      </c>
      <c r="J788" t="n">
        <v>0</v>
      </c>
      <c r="K788" t="n">
        <v>1</v>
      </c>
      <c r="L788" t="inlineStr">
        <is>
          <t>casino.guru</t>
        </is>
      </c>
      <c r="M788" s="5" t="n">
        <v>46087</v>
      </c>
      <c r="N788" t="inlineStr">
        <is>
          <t>Yes</t>
        </is>
      </c>
      <c r="O788" t="inlineStr">
        <is>
          <t>2026-04-19 07:11</t>
        </is>
      </c>
      <c r="P788" t="inlineStr">
        <is>
          <t>2026-04-21 00:18</t>
        </is>
      </c>
      <c r="Q788" t="inlineStr">
        <is>
          <t>https://casino.guru/betlix-casino-review</t>
        </is>
      </c>
    </row>
    <row r="789">
      <c r="A789" s="2" t="inlineStr">
        <is>
          <t>Betmomo Casino</t>
        </is>
      </c>
      <c r="B789" t="inlineStr">
        <is>
          <t>betmomo</t>
        </is>
      </c>
      <c r="C789" t="inlineStr">
        <is>
          <t>MGA</t>
        </is>
      </c>
      <c r="D789" t="n">
        <v>7.3</v>
      </c>
      <c r="E789" s="3" t="inlineStr">
        <is>
          <t>Yes</t>
        </is>
      </c>
      <c r="F789" s="3" t="inlineStr">
        <is>
          <t>Yes</t>
        </is>
      </c>
      <c r="G789" s="3" t="inlineStr">
        <is>
          <t>Yes</t>
        </is>
      </c>
      <c r="H789" s="4" t="inlineStr">
        <is>
          <t>No</t>
        </is>
      </c>
      <c r="J789" t="n">
        <v>0</v>
      </c>
      <c r="K789" t="n">
        <v>1</v>
      </c>
      <c r="L789" t="inlineStr">
        <is>
          <t>casino.guru</t>
        </is>
      </c>
      <c r="M789" s="5" t="n">
        <v>45938</v>
      </c>
      <c r="N789" t="inlineStr">
        <is>
          <t>Yes</t>
        </is>
      </c>
      <c r="O789" t="inlineStr">
        <is>
          <t>2026-04-19 06:33</t>
        </is>
      </c>
      <c r="P789" t="inlineStr">
        <is>
          <t>2026-04-20 23:32</t>
        </is>
      </c>
      <c r="Q789" t="inlineStr">
        <is>
          <t>https://casino.guru/betmomo-casino-review</t>
        </is>
      </c>
    </row>
    <row r="790">
      <c r="A790" s="2" t="inlineStr">
        <is>
          <t>Betnova Casino</t>
        </is>
      </c>
      <c r="B790" t="inlineStr">
        <is>
          <t>betnova</t>
        </is>
      </c>
      <c r="C790" t="inlineStr">
        <is>
          <t>Anjouan</t>
        </is>
      </c>
      <c r="D790" t="n">
        <v>7.3</v>
      </c>
      <c r="E790" s="3" t="inlineStr">
        <is>
          <t>Yes</t>
        </is>
      </c>
      <c r="F790" s="3" t="inlineStr">
        <is>
          <t>Yes</t>
        </is>
      </c>
      <c r="G790" s="3" t="inlineStr">
        <is>
          <t>Yes</t>
        </is>
      </c>
      <c r="H790" s="4" t="inlineStr">
        <is>
          <t>No</t>
        </is>
      </c>
      <c r="J790" t="n">
        <v>0</v>
      </c>
      <c r="K790" t="n">
        <v>1</v>
      </c>
      <c r="L790" t="inlineStr">
        <is>
          <t>casino.guru</t>
        </is>
      </c>
      <c r="M790" s="5" t="n">
        <v>46127</v>
      </c>
      <c r="N790" t="inlineStr">
        <is>
          <t>Yes</t>
        </is>
      </c>
      <c r="O790" t="inlineStr">
        <is>
          <t>2026-04-19 06:49</t>
        </is>
      </c>
      <c r="P790" t="inlineStr">
        <is>
          <t>2026-04-20 23:52</t>
        </is>
      </c>
      <c r="Q790" t="inlineStr">
        <is>
          <t>https://casino.guru/betnova-casino-review</t>
        </is>
      </c>
    </row>
    <row r="791">
      <c r="A791" s="2" t="inlineStr">
        <is>
          <t>Betpas Casino</t>
        </is>
      </c>
      <c r="B791" t="inlineStr">
        <is>
          <t>betpas</t>
        </is>
      </c>
      <c r="C791" t="inlineStr">
        <is>
          <t>Curacao</t>
        </is>
      </c>
      <c r="D791" t="n">
        <v>7.3</v>
      </c>
      <c r="E791" s="3" t="inlineStr">
        <is>
          <t>Yes</t>
        </is>
      </c>
      <c r="F791" s="3" t="inlineStr">
        <is>
          <t>Yes</t>
        </is>
      </c>
      <c r="G791" s="3" t="inlineStr">
        <is>
          <t>Yes</t>
        </is>
      </c>
      <c r="H791" s="4" t="inlineStr">
        <is>
          <t>No</t>
        </is>
      </c>
      <c r="J791" t="n">
        <v>0</v>
      </c>
      <c r="K791" t="n">
        <v>1</v>
      </c>
      <c r="L791" t="inlineStr">
        <is>
          <t>casino.guru</t>
        </is>
      </c>
      <c r="M791" s="5" t="n">
        <v>45923</v>
      </c>
      <c r="N791" t="inlineStr">
        <is>
          <t>Yes</t>
        </is>
      </c>
      <c r="O791" t="inlineStr">
        <is>
          <t>2026-04-19 06:13</t>
        </is>
      </c>
      <c r="P791" t="inlineStr">
        <is>
          <t>2026-04-20 23:06</t>
        </is>
      </c>
      <c r="Q791" t="inlineStr">
        <is>
          <t>https://casino.guru/betpas-casino-review</t>
        </is>
      </c>
    </row>
    <row r="792">
      <c r="A792" s="2" t="inlineStr">
        <is>
          <t>Betredi Casino</t>
        </is>
      </c>
      <c r="B792" t="inlineStr">
        <is>
          <t>betredi</t>
        </is>
      </c>
      <c r="C792" t="inlineStr">
        <is>
          <t>Anjouan</t>
        </is>
      </c>
      <c r="D792" t="n">
        <v>7.3</v>
      </c>
      <c r="E792" s="3" t="inlineStr">
        <is>
          <t>Yes</t>
        </is>
      </c>
      <c r="F792" s="3" t="inlineStr">
        <is>
          <t>Yes</t>
        </is>
      </c>
      <c r="G792" s="3" t="inlineStr">
        <is>
          <t>Yes</t>
        </is>
      </c>
      <c r="H792" s="4" t="inlineStr">
        <is>
          <t>No</t>
        </is>
      </c>
      <c r="J792" t="n">
        <v>0</v>
      </c>
      <c r="K792" t="n">
        <v>1</v>
      </c>
      <c r="L792" t="inlineStr">
        <is>
          <t>casino.guru</t>
        </is>
      </c>
      <c r="M792" s="5" t="n">
        <v>46114</v>
      </c>
      <c r="N792" t="inlineStr">
        <is>
          <t>Yes</t>
        </is>
      </c>
      <c r="O792" t="inlineStr">
        <is>
          <t>2026-04-19 06:49</t>
        </is>
      </c>
      <c r="P792" t="inlineStr">
        <is>
          <t>2026-04-20 23:52</t>
        </is>
      </c>
      <c r="Q792" t="inlineStr">
        <is>
          <t>https://casino.guru/betredi-casino-review</t>
        </is>
      </c>
    </row>
    <row r="793">
      <c r="A793" s="2" t="inlineStr">
        <is>
          <t>Bingo Extra Casino</t>
        </is>
      </c>
      <c r="B793" t="inlineStr">
        <is>
          <t>bingo-extra</t>
        </is>
      </c>
      <c r="C793" t="inlineStr">
        <is>
          <t>UKGC</t>
        </is>
      </c>
      <c r="D793" t="n">
        <v>7.3</v>
      </c>
      <c r="E793" s="3" t="inlineStr">
        <is>
          <t>Yes</t>
        </is>
      </c>
      <c r="F793" s="4" t="inlineStr">
        <is>
          <t>No</t>
        </is>
      </c>
      <c r="G793" s="4" t="inlineStr">
        <is>
          <t>No</t>
        </is>
      </c>
      <c r="H793" s="3" t="inlineStr">
        <is>
          <t>Yes</t>
        </is>
      </c>
      <c r="J793" t="n">
        <v>0</v>
      </c>
      <c r="K793" t="n">
        <v>1</v>
      </c>
      <c r="L793" t="inlineStr">
        <is>
          <t>casino.guru</t>
        </is>
      </c>
      <c r="M793" s="5" t="n">
        <v>46001</v>
      </c>
      <c r="N793" t="inlineStr">
        <is>
          <t>Yes</t>
        </is>
      </c>
      <c r="O793" t="inlineStr">
        <is>
          <t>2026-04-19 06:02</t>
        </is>
      </c>
      <c r="P793" t="inlineStr">
        <is>
          <t>2026-04-20 22:53</t>
        </is>
      </c>
      <c r="Q793" t="inlineStr">
        <is>
          <t>https://casino.guru/Bingo-Extra-Casino-review</t>
        </is>
      </c>
    </row>
    <row r="794">
      <c r="A794" s="2" t="inlineStr">
        <is>
          <t>Bitfortune Casino</t>
        </is>
      </c>
      <c r="B794" t="inlineStr">
        <is>
          <t>bitfortune</t>
        </is>
      </c>
      <c r="C794" t="inlineStr">
        <is>
          <t>Anjouan</t>
        </is>
      </c>
      <c r="D794" t="n">
        <v>7.3</v>
      </c>
      <c r="E794" s="3" t="inlineStr">
        <is>
          <t>Yes</t>
        </is>
      </c>
      <c r="F794" s="3" t="inlineStr">
        <is>
          <t>Yes</t>
        </is>
      </c>
      <c r="G794" s="3" t="inlineStr">
        <is>
          <t>Yes</t>
        </is>
      </c>
      <c r="H794" s="4" t="inlineStr">
        <is>
          <t>No</t>
        </is>
      </c>
      <c r="J794" t="n">
        <v>0</v>
      </c>
      <c r="K794" t="n">
        <v>1</v>
      </c>
      <c r="L794" t="inlineStr">
        <is>
          <t>casino.guru</t>
        </is>
      </c>
      <c r="M794" s="5" t="n">
        <v>45986</v>
      </c>
      <c r="N794" t="inlineStr">
        <is>
          <t>Yes</t>
        </is>
      </c>
      <c r="O794" t="inlineStr">
        <is>
          <t>2026-04-19 06:59</t>
        </is>
      </c>
      <c r="P794" t="inlineStr">
        <is>
          <t>2026-04-21 00:04</t>
        </is>
      </c>
      <c r="Q794" t="inlineStr">
        <is>
          <t>https://casino.guru/bitfortune-casino-review</t>
        </is>
      </c>
    </row>
    <row r="795">
      <c r="A795" s="2" t="inlineStr">
        <is>
          <t>BizBet Casino</t>
        </is>
      </c>
      <c r="B795" t="inlineStr">
        <is>
          <t>bizbet</t>
        </is>
      </c>
      <c r="C795" t="inlineStr">
        <is>
          <t>Curacao</t>
        </is>
      </c>
      <c r="D795" t="n">
        <v>7.3</v>
      </c>
      <c r="E795" s="3" t="inlineStr">
        <is>
          <t>Yes</t>
        </is>
      </c>
      <c r="F795" s="3" t="inlineStr">
        <is>
          <t>Yes</t>
        </is>
      </c>
      <c r="G795" s="3" t="inlineStr">
        <is>
          <t>Yes</t>
        </is>
      </c>
      <c r="H795" s="4" t="inlineStr">
        <is>
          <t>No</t>
        </is>
      </c>
      <c r="J795" t="n">
        <v>0</v>
      </c>
      <c r="K795" t="n">
        <v>1</v>
      </c>
      <c r="L795" t="inlineStr">
        <is>
          <t>casino.guru</t>
        </is>
      </c>
      <c r="M795" s="5" t="n">
        <v>46104</v>
      </c>
      <c r="N795" t="inlineStr">
        <is>
          <t>Yes</t>
        </is>
      </c>
      <c r="O795" t="inlineStr">
        <is>
          <t>2026-04-19 06:33</t>
        </is>
      </c>
      <c r="P795" t="inlineStr">
        <is>
          <t>2026-04-20 23:32</t>
        </is>
      </c>
      <c r="Q795" t="inlineStr">
        <is>
          <t>https://casino.guru/bizbet-casino-review</t>
        </is>
      </c>
    </row>
    <row r="796">
      <c r="A796" s="2" t="inlineStr">
        <is>
          <t>BlazeBet Casino</t>
        </is>
      </c>
      <c r="B796" t="inlineStr">
        <is>
          <t>blazebet</t>
        </is>
      </c>
      <c r="C796" t="inlineStr">
        <is>
          <t>Anjouan</t>
        </is>
      </c>
      <c r="D796" t="n">
        <v>7.3</v>
      </c>
      <c r="E796" s="3" t="inlineStr">
        <is>
          <t>Yes</t>
        </is>
      </c>
      <c r="F796" s="3" t="inlineStr">
        <is>
          <t>Yes</t>
        </is>
      </c>
      <c r="G796" s="3" t="inlineStr">
        <is>
          <t>Yes</t>
        </is>
      </c>
      <c r="H796" s="3" t="inlineStr">
        <is>
          <t>Yes</t>
        </is>
      </c>
      <c r="J796" t="n">
        <v>0</v>
      </c>
      <c r="K796" t="n">
        <v>2</v>
      </c>
      <c r="L796" t="inlineStr">
        <is>
          <t>casino.guru, lcb</t>
        </is>
      </c>
      <c r="M796" s="5" t="n">
        <v>45938</v>
      </c>
      <c r="N796" t="inlineStr">
        <is>
          <t>Yes</t>
        </is>
      </c>
      <c r="O796" t="inlineStr">
        <is>
          <t>2026-04-19 00:12</t>
        </is>
      </c>
      <c r="P796" t="inlineStr">
        <is>
          <t>2026-04-20 23:57</t>
        </is>
      </c>
      <c r="Q796" t="inlineStr">
        <is>
          <t>https://casino.guru/blazebet-casino-review
https://lcb.org/casinos/blazebet</t>
        </is>
      </c>
    </row>
    <row r="797">
      <c r="A797" s="2" t="inlineStr">
        <is>
          <t>BloxGame Casino</t>
        </is>
      </c>
      <c r="B797" t="inlineStr">
        <is>
          <t>bloxgame</t>
        </is>
      </c>
      <c r="C797" t="inlineStr">
        <is>
          <t>Anjouan</t>
        </is>
      </c>
      <c r="D797" t="n">
        <v>7.3</v>
      </c>
      <c r="E797" s="3" t="inlineStr">
        <is>
          <t>Yes</t>
        </is>
      </c>
      <c r="F797" s="3" t="inlineStr">
        <is>
          <t>Yes</t>
        </is>
      </c>
      <c r="G797" s="3" t="inlineStr">
        <is>
          <t>Yes</t>
        </is>
      </c>
      <c r="H797" s="3" t="inlineStr">
        <is>
          <t>Yes</t>
        </is>
      </c>
      <c r="J797" t="n">
        <v>0</v>
      </c>
      <c r="K797" t="n">
        <v>1</v>
      </c>
      <c r="L797" t="inlineStr">
        <is>
          <t>casino.guru</t>
        </is>
      </c>
      <c r="M797" s="5" t="n">
        <v>46013</v>
      </c>
      <c r="N797" t="inlineStr">
        <is>
          <t>Yes</t>
        </is>
      </c>
      <c r="O797" t="inlineStr">
        <is>
          <t>2026-04-19 06:50</t>
        </is>
      </c>
      <c r="P797" t="inlineStr">
        <is>
          <t>2026-04-20 23:52</t>
        </is>
      </c>
      <c r="Q797" t="inlineStr">
        <is>
          <t>https://casino.guru/bloxgame-casino-review</t>
        </is>
      </c>
    </row>
    <row r="798">
      <c r="A798" s="2" t="inlineStr">
        <is>
          <t>Boomzino Casino</t>
        </is>
      </c>
      <c r="B798" t="inlineStr">
        <is>
          <t>boomzino</t>
        </is>
      </c>
      <c r="C798" t="inlineStr">
        <is>
          <t>MGA</t>
        </is>
      </c>
      <c r="D798" t="n">
        <v>7.3</v>
      </c>
      <c r="E798" s="3" t="inlineStr">
        <is>
          <t>Yes</t>
        </is>
      </c>
      <c r="F798" s="3" t="inlineStr">
        <is>
          <t>Yes</t>
        </is>
      </c>
      <c r="G798" s="3" t="inlineStr">
        <is>
          <t>Yes</t>
        </is>
      </c>
      <c r="H798" s="4" t="inlineStr">
        <is>
          <t>No</t>
        </is>
      </c>
      <c r="J798" t="n">
        <v>0</v>
      </c>
      <c r="K798" t="n">
        <v>1</v>
      </c>
      <c r="L798" t="inlineStr">
        <is>
          <t>casino.guru</t>
        </is>
      </c>
      <c r="M798" s="5" t="n">
        <v>45939</v>
      </c>
      <c r="N798" t="inlineStr">
        <is>
          <t>Yes</t>
        </is>
      </c>
      <c r="O798" t="inlineStr">
        <is>
          <t>2026-04-19 07:02</t>
        </is>
      </c>
      <c r="P798" t="inlineStr">
        <is>
          <t>2026-04-21 00:08</t>
        </is>
      </c>
      <c r="Q798" t="inlineStr">
        <is>
          <t>https://casino.guru/boomzino-casino-review</t>
        </is>
      </c>
    </row>
    <row r="799">
      <c r="A799" s="2" t="inlineStr">
        <is>
          <t>BrioBets Casino</t>
        </is>
      </c>
      <c r="B799" t="inlineStr">
        <is>
          <t>briobets</t>
        </is>
      </c>
      <c r="C799" t="inlineStr">
        <is>
          <t>Anjouan</t>
        </is>
      </c>
      <c r="D799" t="n">
        <v>7.3</v>
      </c>
      <c r="E799" s="3" t="inlineStr">
        <is>
          <t>Yes</t>
        </is>
      </c>
      <c r="F799" s="3" t="inlineStr">
        <is>
          <t>Yes</t>
        </is>
      </c>
      <c r="G799" s="3" t="inlineStr">
        <is>
          <t>Yes</t>
        </is>
      </c>
      <c r="H799" s="4" t="inlineStr">
        <is>
          <t>No</t>
        </is>
      </c>
      <c r="J799" t="n">
        <v>0</v>
      </c>
      <c r="K799" t="n">
        <v>1</v>
      </c>
      <c r="L799" t="inlineStr">
        <is>
          <t>casino.guru</t>
        </is>
      </c>
      <c r="M799" s="5" t="n">
        <v>46106</v>
      </c>
      <c r="N799" t="inlineStr">
        <is>
          <t>Yes</t>
        </is>
      </c>
      <c r="O799" t="inlineStr">
        <is>
          <t>2026-04-19 07:10</t>
        </is>
      </c>
      <c r="P799" t="inlineStr">
        <is>
          <t>2026-04-21 00:17</t>
        </is>
      </c>
      <c r="Q799" t="inlineStr">
        <is>
          <t>https://casino.guru/briobets-casino-review</t>
        </is>
      </c>
    </row>
    <row r="800">
      <c r="A800" s="2" t="inlineStr">
        <is>
          <t>Browinner Casino</t>
        </is>
      </c>
      <c r="B800" t="inlineStr">
        <is>
          <t>browinner</t>
        </is>
      </c>
      <c r="C800" t="inlineStr">
        <is>
          <t>MGA</t>
        </is>
      </c>
      <c r="D800" t="n">
        <v>7.3</v>
      </c>
      <c r="E800" s="3" t="inlineStr">
        <is>
          <t>Yes</t>
        </is>
      </c>
      <c r="F800" s="3" t="inlineStr">
        <is>
          <t>Yes</t>
        </is>
      </c>
      <c r="G800" s="3" t="inlineStr">
        <is>
          <t>Yes</t>
        </is>
      </c>
      <c r="H800" s="4" t="inlineStr">
        <is>
          <t>No</t>
        </is>
      </c>
      <c r="J800" t="n">
        <v>0</v>
      </c>
      <c r="K800" t="n">
        <v>1</v>
      </c>
      <c r="L800" t="inlineStr">
        <is>
          <t>casino.guru</t>
        </is>
      </c>
      <c r="M800" s="5" t="n">
        <v>46000</v>
      </c>
      <c r="N800" t="inlineStr">
        <is>
          <t>Yes</t>
        </is>
      </c>
      <c r="O800" t="inlineStr">
        <is>
          <t>2026-04-19 06:57</t>
        </is>
      </c>
      <c r="P800" t="inlineStr">
        <is>
          <t>2026-04-21 00:02</t>
        </is>
      </c>
      <c r="Q800" t="inlineStr">
        <is>
          <t>https://casino.guru/browinner-casino-review</t>
        </is>
      </c>
    </row>
    <row r="801">
      <c r="A801" s="2" t="inlineStr">
        <is>
          <t>Buffalo Casino</t>
        </is>
      </c>
      <c r="B801" t="inlineStr">
        <is>
          <t>buffalo</t>
        </is>
      </c>
      <c r="C801" t="inlineStr">
        <is>
          <t>Curacao</t>
        </is>
      </c>
      <c r="D801" t="n">
        <v>7.3</v>
      </c>
      <c r="E801" s="3" t="inlineStr">
        <is>
          <t>Yes</t>
        </is>
      </c>
      <c r="F801" s="3" t="inlineStr">
        <is>
          <t>Yes</t>
        </is>
      </c>
      <c r="G801" s="3" t="inlineStr">
        <is>
          <t>Yes</t>
        </is>
      </c>
      <c r="H801" s="4" t="inlineStr">
        <is>
          <t>No</t>
        </is>
      </c>
      <c r="J801" t="n">
        <v>0</v>
      </c>
      <c r="K801" t="n">
        <v>1</v>
      </c>
      <c r="L801" t="inlineStr">
        <is>
          <t>casino.guru</t>
        </is>
      </c>
      <c r="M801" s="5" t="n">
        <v>45986</v>
      </c>
      <c r="N801" t="inlineStr">
        <is>
          <t>Yes</t>
        </is>
      </c>
      <c r="O801" t="inlineStr">
        <is>
          <t>2026-04-19 06:39</t>
        </is>
      </c>
      <c r="P801" t="inlineStr">
        <is>
          <t>2026-04-20 23:40</t>
        </is>
      </c>
      <c r="Q801" t="inlineStr">
        <is>
          <t>https://casino.guru/buffalo-casino-review</t>
        </is>
      </c>
    </row>
    <row r="802">
      <c r="A802" s="2" t="inlineStr">
        <is>
          <t>CasiNacho Casino</t>
        </is>
      </c>
      <c r="B802" t="inlineStr">
        <is>
          <t>casinacho</t>
        </is>
      </c>
      <c r="C802" t="inlineStr">
        <is>
          <t>MGA</t>
        </is>
      </c>
      <c r="D802" t="n">
        <v>7.3</v>
      </c>
      <c r="E802" s="3" t="inlineStr">
        <is>
          <t>Yes</t>
        </is>
      </c>
      <c r="F802" s="3" t="inlineStr">
        <is>
          <t>Yes</t>
        </is>
      </c>
      <c r="G802" s="3" t="inlineStr">
        <is>
          <t>Yes</t>
        </is>
      </c>
      <c r="H802" s="4" t="inlineStr">
        <is>
          <t>No</t>
        </is>
      </c>
      <c r="J802" t="n">
        <v>0</v>
      </c>
      <c r="K802" t="n">
        <v>1</v>
      </c>
      <c r="L802" t="inlineStr">
        <is>
          <t>casino.guru</t>
        </is>
      </c>
      <c r="M802" s="5" t="n">
        <v>45959</v>
      </c>
      <c r="N802" t="inlineStr">
        <is>
          <t>Yes</t>
        </is>
      </c>
      <c r="O802" t="inlineStr">
        <is>
          <t>2026-04-19 07:02</t>
        </is>
      </c>
      <c r="P802" t="inlineStr">
        <is>
          <t>2026-04-21 00:08</t>
        </is>
      </c>
      <c r="Q802" t="inlineStr">
        <is>
          <t>https://casino.guru/casinacho-casino-review</t>
        </is>
      </c>
    </row>
    <row r="803">
      <c r="A803" s="2" t="inlineStr">
        <is>
          <t>Caswino Casino</t>
        </is>
      </c>
      <c r="B803" t="inlineStr">
        <is>
          <t>caswino</t>
        </is>
      </c>
      <c r="C803" t="inlineStr">
        <is>
          <t>Anjouan</t>
        </is>
      </c>
      <c r="D803" t="n">
        <v>7.3</v>
      </c>
      <c r="E803" s="3" t="inlineStr">
        <is>
          <t>Yes</t>
        </is>
      </c>
      <c r="F803" s="3" t="inlineStr">
        <is>
          <t>Yes</t>
        </is>
      </c>
      <c r="G803" s="3" t="inlineStr">
        <is>
          <t>Yes</t>
        </is>
      </c>
      <c r="H803" s="4" t="inlineStr">
        <is>
          <t>No</t>
        </is>
      </c>
      <c r="J803" t="n">
        <v>0</v>
      </c>
      <c r="K803" t="n">
        <v>1</v>
      </c>
      <c r="L803" t="inlineStr">
        <is>
          <t>casino.guru</t>
        </is>
      </c>
      <c r="M803" s="5" t="n">
        <v>46101</v>
      </c>
      <c r="N803" t="inlineStr">
        <is>
          <t>Yes</t>
        </is>
      </c>
      <c r="O803" t="inlineStr">
        <is>
          <t>2026-04-19 06:45</t>
        </is>
      </c>
      <c r="P803" t="inlineStr">
        <is>
          <t>2026-04-20 23:47</t>
        </is>
      </c>
      <c r="Q803" t="inlineStr">
        <is>
          <t>https://casino.guru/caswino-casino-review</t>
        </is>
      </c>
    </row>
    <row r="804">
      <c r="A804" s="2" t="inlineStr">
        <is>
          <t>Cepat89 Casino</t>
        </is>
      </c>
      <c r="B804" t="inlineStr">
        <is>
          <t>cepat89</t>
        </is>
      </c>
      <c r="C804" t="inlineStr">
        <is>
          <t>Anjouan</t>
        </is>
      </c>
      <c r="D804" t="n">
        <v>7.3</v>
      </c>
      <c r="E804" s="3" t="inlineStr">
        <is>
          <t>Yes</t>
        </is>
      </c>
      <c r="F804" s="3" t="inlineStr">
        <is>
          <t>Yes</t>
        </is>
      </c>
      <c r="G804" s="3" t="inlineStr">
        <is>
          <t>Yes</t>
        </is>
      </c>
      <c r="H804" s="4" t="inlineStr">
        <is>
          <t>No</t>
        </is>
      </c>
      <c r="J804" t="n">
        <v>0</v>
      </c>
      <c r="K804" t="n">
        <v>1</v>
      </c>
      <c r="L804" t="inlineStr">
        <is>
          <t>casino.guru</t>
        </is>
      </c>
      <c r="M804" s="5" t="n">
        <v>45960</v>
      </c>
      <c r="N804" t="inlineStr">
        <is>
          <t>Yes</t>
        </is>
      </c>
      <c r="O804" t="inlineStr">
        <is>
          <t>2026-04-19 07:06</t>
        </is>
      </c>
      <c r="P804" t="inlineStr">
        <is>
          <t>2026-04-21 00:12</t>
        </is>
      </c>
      <c r="Q804" t="inlineStr">
        <is>
          <t>https://casino.guru/cepat89-casino-review</t>
        </is>
      </c>
    </row>
    <row r="805">
      <c r="A805" s="2" t="inlineStr">
        <is>
          <t>ChainLuck Casino</t>
        </is>
      </c>
      <c r="B805" t="inlineStr">
        <is>
          <t>chainluck</t>
        </is>
      </c>
      <c r="C805" t="inlineStr">
        <is>
          <t>Anjouan</t>
        </is>
      </c>
      <c r="D805" t="n">
        <v>7.3</v>
      </c>
      <c r="E805" s="3" t="inlineStr">
        <is>
          <t>Yes</t>
        </is>
      </c>
      <c r="F805" s="3" t="inlineStr">
        <is>
          <t>Yes</t>
        </is>
      </c>
      <c r="G805" s="3" t="inlineStr">
        <is>
          <t>Yes</t>
        </is>
      </c>
      <c r="H805" s="4" t="inlineStr">
        <is>
          <t>No</t>
        </is>
      </c>
      <c r="J805" t="n">
        <v>0</v>
      </c>
      <c r="K805" t="n">
        <v>1</v>
      </c>
      <c r="L805" t="inlineStr">
        <is>
          <t>casino.guru</t>
        </is>
      </c>
      <c r="M805" s="5" t="n">
        <v>46119</v>
      </c>
      <c r="N805" t="inlineStr">
        <is>
          <t>Yes</t>
        </is>
      </c>
      <c r="O805" t="inlineStr">
        <is>
          <t>2026-04-19 07:13</t>
        </is>
      </c>
      <c r="P805" t="inlineStr">
        <is>
          <t>2026-04-21 00:21</t>
        </is>
      </c>
      <c r="Q805" t="inlineStr">
        <is>
          <t>https://casino.guru/chainluck-casino-review</t>
        </is>
      </c>
    </row>
    <row r="806">
      <c r="A806" s="2" t="inlineStr">
        <is>
          <t>ChanceBit Casino</t>
        </is>
      </c>
      <c r="B806" t="inlineStr">
        <is>
          <t>chancebit</t>
        </is>
      </c>
      <c r="C806" t="inlineStr">
        <is>
          <t>Anjouan</t>
        </is>
      </c>
      <c r="D806" t="n">
        <v>7.3</v>
      </c>
      <c r="E806" s="3" t="inlineStr">
        <is>
          <t>Yes</t>
        </is>
      </c>
      <c r="F806" s="3" t="inlineStr">
        <is>
          <t>Yes</t>
        </is>
      </c>
      <c r="G806" s="3" t="inlineStr">
        <is>
          <t>Yes</t>
        </is>
      </c>
      <c r="H806" s="4" t="inlineStr">
        <is>
          <t>No</t>
        </is>
      </c>
      <c r="J806" t="n">
        <v>0</v>
      </c>
      <c r="K806" t="n">
        <v>1</v>
      </c>
      <c r="L806" t="inlineStr">
        <is>
          <t>casino.guru</t>
        </is>
      </c>
      <c r="M806" s="5" t="n">
        <v>46091</v>
      </c>
      <c r="N806" t="inlineStr">
        <is>
          <t>Yes</t>
        </is>
      </c>
      <c r="O806" t="inlineStr">
        <is>
          <t>2026-04-19 07:12</t>
        </is>
      </c>
      <c r="P806" t="inlineStr">
        <is>
          <t>2026-04-21 00:19</t>
        </is>
      </c>
      <c r="Q806" t="inlineStr">
        <is>
          <t>https://casino.guru/chancebit-casino-review</t>
        </is>
      </c>
    </row>
    <row r="807">
      <c r="A807" s="2" t="inlineStr">
        <is>
          <t>Cinco888 Casino</t>
        </is>
      </c>
      <c r="B807" t="inlineStr">
        <is>
          <t>cinco888</t>
        </is>
      </c>
      <c r="C807" t="inlineStr">
        <is>
          <t>Anjouan</t>
        </is>
      </c>
      <c r="D807" t="n">
        <v>7.3</v>
      </c>
      <c r="E807" s="3" t="inlineStr">
        <is>
          <t>Yes</t>
        </is>
      </c>
      <c r="F807" s="3" t="inlineStr">
        <is>
          <t>Yes</t>
        </is>
      </c>
      <c r="G807" s="3" t="inlineStr">
        <is>
          <t>Yes</t>
        </is>
      </c>
      <c r="H807" s="4" t="inlineStr">
        <is>
          <t>No</t>
        </is>
      </c>
      <c r="J807" t="n">
        <v>0</v>
      </c>
      <c r="K807" t="n">
        <v>1</v>
      </c>
      <c r="L807" t="inlineStr">
        <is>
          <t>casino.guru</t>
        </is>
      </c>
      <c r="M807" s="5" t="n">
        <v>46080</v>
      </c>
      <c r="N807" t="inlineStr">
        <is>
          <t>Yes</t>
        </is>
      </c>
      <c r="O807" t="inlineStr">
        <is>
          <t>2026-04-19 07:06</t>
        </is>
      </c>
      <c r="P807" t="inlineStr">
        <is>
          <t>2026-04-21 00:12</t>
        </is>
      </c>
      <c r="Q807" t="inlineStr">
        <is>
          <t>https://casino.guru/cinco888-casino-review</t>
        </is>
      </c>
    </row>
    <row r="808">
      <c r="A808" s="2" t="inlineStr">
        <is>
          <t>Corsaza Casino</t>
        </is>
      </c>
      <c r="B808" t="inlineStr">
        <is>
          <t>corsaza</t>
        </is>
      </c>
      <c r="C808" t="inlineStr">
        <is>
          <t>Curacao</t>
        </is>
      </c>
      <c r="D808" t="n">
        <v>7.3</v>
      </c>
      <c r="E808" s="3" t="inlineStr">
        <is>
          <t>Yes</t>
        </is>
      </c>
      <c r="F808" s="3" t="inlineStr">
        <is>
          <t>Yes</t>
        </is>
      </c>
      <c r="G808" s="3" t="inlineStr">
        <is>
          <t>Yes</t>
        </is>
      </c>
      <c r="H808" s="4" t="inlineStr">
        <is>
          <t>No</t>
        </is>
      </c>
      <c r="J808" t="n">
        <v>0</v>
      </c>
      <c r="K808" t="n">
        <v>1</v>
      </c>
      <c r="L808" t="inlineStr">
        <is>
          <t>casino.guru</t>
        </is>
      </c>
      <c r="M808" s="5" t="n">
        <v>45902</v>
      </c>
      <c r="N808" t="inlineStr">
        <is>
          <t>Yes</t>
        </is>
      </c>
      <c r="O808" t="inlineStr">
        <is>
          <t>2026-04-19 07:00</t>
        </is>
      </c>
      <c r="P808" t="inlineStr">
        <is>
          <t>2026-04-21 00:05</t>
        </is>
      </c>
      <c r="Q808" t="inlineStr">
        <is>
          <t>https://casino.guru/corsaza-casino-review</t>
        </is>
      </c>
    </row>
    <row r="809">
      <c r="A809" s="2" t="inlineStr">
        <is>
          <t>Crowngold Casino</t>
        </is>
      </c>
      <c r="B809" t="inlineStr">
        <is>
          <t>crowngold</t>
        </is>
      </c>
      <c r="C809" t="inlineStr">
        <is>
          <t>Kahnawake</t>
        </is>
      </c>
      <c r="D809" t="n">
        <v>7.3</v>
      </c>
      <c r="E809" s="3" t="inlineStr">
        <is>
          <t>Yes</t>
        </is>
      </c>
      <c r="F809" s="3" t="inlineStr">
        <is>
          <t>Yes</t>
        </is>
      </c>
      <c r="G809" s="3" t="inlineStr">
        <is>
          <t>Yes</t>
        </is>
      </c>
      <c r="H809" s="4" t="inlineStr">
        <is>
          <t>No</t>
        </is>
      </c>
      <c r="J809" t="n">
        <v>0</v>
      </c>
      <c r="K809" t="n">
        <v>1</v>
      </c>
      <c r="L809" t="inlineStr">
        <is>
          <t>casino.guru</t>
        </is>
      </c>
      <c r="M809" s="5" t="n">
        <v>46050</v>
      </c>
      <c r="N809" t="inlineStr">
        <is>
          <t>Yes</t>
        </is>
      </c>
      <c r="O809" t="inlineStr">
        <is>
          <t>2026-04-19 06:47</t>
        </is>
      </c>
      <c r="P809" t="inlineStr">
        <is>
          <t>2026-04-20 23:49</t>
        </is>
      </c>
      <c r="Q809" t="inlineStr">
        <is>
          <t>https://casino.guru/crowngold-casino-review</t>
        </is>
      </c>
    </row>
    <row r="810">
      <c r="A810" s="2" t="inlineStr">
        <is>
          <t>DASHKING88 Casino</t>
        </is>
      </c>
      <c r="B810" t="inlineStr">
        <is>
          <t>dashking88</t>
        </is>
      </c>
      <c r="C810" t="inlineStr">
        <is>
          <t>Curacao</t>
        </is>
      </c>
      <c r="D810" t="n">
        <v>7.3</v>
      </c>
      <c r="E810" s="3" t="inlineStr">
        <is>
          <t>Yes</t>
        </is>
      </c>
      <c r="F810" s="3" t="inlineStr">
        <is>
          <t>Yes</t>
        </is>
      </c>
      <c r="G810" s="3" t="inlineStr">
        <is>
          <t>Yes</t>
        </is>
      </c>
      <c r="H810" s="4" t="inlineStr">
        <is>
          <t>No</t>
        </is>
      </c>
      <c r="J810" t="n">
        <v>0</v>
      </c>
      <c r="K810" t="n">
        <v>1</v>
      </c>
      <c r="L810" t="inlineStr">
        <is>
          <t>casino.guru</t>
        </is>
      </c>
      <c r="M810" s="5" t="n">
        <v>46106</v>
      </c>
      <c r="N810" t="inlineStr">
        <is>
          <t>Yes</t>
        </is>
      </c>
      <c r="O810" t="inlineStr">
        <is>
          <t>2026-04-19 07:14</t>
        </is>
      </c>
      <c r="P810" t="inlineStr">
        <is>
          <t>2026-04-21 00:21</t>
        </is>
      </c>
      <c r="Q810" t="inlineStr">
        <is>
          <t>https://casino.guru/dashking88-casino-review</t>
        </is>
      </c>
    </row>
    <row r="811">
      <c r="A811" s="2" t="inlineStr">
        <is>
          <t>Damble Casino</t>
        </is>
      </c>
      <c r="B811" t="inlineStr">
        <is>
          <t>damble</t>
        </is>
      </c>
      <c r="C811" t="inlineStr">
        <is>
          <t>Anjouan</t>
        </is>
      </c>
      <c r="D811" t="n">
        <v>7.3</v>
      </c>
      <c r="E811" s="3" t="inlineStr">
        <is>
          <t>Yes</t>
        </is>
      </c>
      <c r="F811" s="3" t="inlineStr">
        <is>
          <t>Yes</t>
        </is>
      </c>
      <c r="G811" s="3" t="inlineStr">
        <is>
          <t>Yes</t>
        </is>
      </c>
      <c r="H811" s="4" t="inlineStr">
        <is>
          <t>No</t>
        </is>
      </c>
      <c r="J811" t="n">
        <v>0</v>
      </c>
      <c r="K811" t="n">
        <v>1</v>
      </c>
      <c r="L811" t="inlineStr">
        <is>
          <t>casino.guru</t>
        </is>
      </c>
      <c r="M811" s="5" t="n">
        <v>46087</v>
      </c>
      <c r="N811" t="inlineStr">
        <is>
          <t>Yes</t>
        </is>
      </c>
      <c r="O811" t="inlineStr">
        <is>
          <t>2026-04-19 07:09</t>
        </is>
      </c>
      <c r="P811" t="inlineStr">
        <is>
          <t>2026-04-21 00:16</t>
        </is>
      </c>
      <c r="Q811" t="inlineStr">
        <is>
          <t>https://casino.guru/damble-casino-review</t>
        </is>
      </c>
    </row>
    <row r="812">
      <c r="A812" s="2" t="inlineStr">
        <is>
          <t>Dazzle Bingo Casino</t>
        </is>
      </c>
      <c r="B812" t="inlineStr">
        <is>
          <t>dazzle-bingo</t>
        </is>
      </c>
      <c r="C812" t="inlineStr">
        <is>
          <t>UKGC</t>
        </is>
      </c>
      <c r="D812" t="n">
        <v>7.3</v>
      </c>
      <c r="E812" s="3" t="inlineStr">
        <is>
          <t>Yes</t>
        </is>
      </c>
      <c r="F812" s="4" t="inlineStr">
        <is>
          <t>No</t>
        </is>
      </c>
      <c r="G812" s="4" t="inlineStr">
        <is>
          <t>No</t>
        </is>
      </c>
      <c r="H812" s="3" t="inlineStr">
        <is>
          <t>Yes</t>
        </is>
      </c>
      <c r="J812" t="n">
        <v>0</v>
      </c>
      <c r="K812" t="n">
        <v>1</v>
      </c>
      <c r="L812" t="inlineStr">
        <is>
          <t>casino.guru</t>
        </is>
      </c>
      <c r="M812" s="5" t="n">
        <v>45924</v>
      </c>
      <c r="N812" t="inlineStr">
        <is>
          <t>Yes</t>
        </is>
      </c>
      <c r="O812" t="inlineStr">
        <is>
          <t>2026-04-19 06:56</t>
        </is>
      </c>
      <c r="P812" t="inlineStr">
        <is>
          <t>2026-04-21 00:01</t>
        </is>
      </c>
      <c r="Q812" t="inlineStr">
        <is>
          <t>https://casino.guru/dazzle-bingo-casino-review</t>
        </is>
      </c>
    </row>
    <row r="813">
      <c r="A813" s="2" t="inlineStr">
        <is>
          <t>Dionyx Casino</t>
        </is>
      </c>
      <c r="B813" t="inlineStr">
        <is>
          <t>dionyx</t>
        </is>
      </c>
      <c r="C813" t="inlineStr">
        <is>
          <t>Curacao</t>
        </is>
      </c>
      <c r="D813" t="n">
        <v>7.3</v>
      </c>
      <c r="E813" s="3" t="inlineStr">
        <is>
          <t>Yes</t>
        </is>
      </c>
      <c r="F813" s="3" t="inlineStr">
        <is>
          <t>Yes</t>
        </is>
      </c>
      <c r="G813" s="3" t="inlineStr">
        <is>
          <t>Yes</t>
        </is>
      </c>
      <c r="H813" s="4" t="inlineStr">
        <is>
          <t>No</t>
        </is>
      </c>
      <c r="J813" t="n">
        <v>0</v>
      </c>
      <c r="K813" t="n">
        <v>1</v>
      </c>
      <c r="L813" t="inlineStr">
        <is>
          <t>casino.guru</t>
        </is>
      </c>
      <c r="M813" s="5" t="n">
        <v>46080</v>
      </c>
      <c r="N813" t="inlineStr">
        <is>
          <t>Yes</t>
        </is>
      </c>
      <c r="O813" t="inlineStr">
        <is>
          <t>2026-04-19 07:10</t>
        </is>
      </c>
      <c r="P813" t="inlineStr">
        <is>
          <t>2026-04-21 00:17</t>
        </is>
      </c>
      <c r="Q813" t="inlineStr">
        <is>
          <t>https://casino.guru/dionyx-casino-review</t>
        </is>
      </c>
    </row>
    <row r="814">
      <c r="A814" s="2" t="inlineStr">
        <is>
          <t>Dreamplay Casino</t>
        </is>
      </c>
      <c r="B814" t="inlineStr">
        <is>
          <t>dreamplay</t>
        </is>
      </c>
      <c r="C814" t="inlineStr">
        <is>
          <t>Anjouan</t>
        </is>
      </c>
      <c r="D814" t="n">
        <v>7.3</v>
      </c>
      <c r="E814" s="3" t="inlineStr">
        <is>
          <t>Yes</t>
        </is>
      </c>
      <c r="F814" s="3" t="inlineStr">
        <is>
          <t>Yes</t>
        </is>
      </c>
      <c r="G814" s="3" t="inlineStr">
        <is>
          <t>Yes</t>
        </is>
      </c>
      <c r="H814" s="4" t="inlineStr">
        <is>
          <t>No</t>
        </is>
      </c>
      <c r="J814" t="n">
        <v>0</v>
      </c>
      <c r="K814" t="n">
        <v>1</v>
      </c>
      <c r="L814" t="inlineStr">
        <is>
          <t>casino.guru</t>
        </is>
      </c>
      <c r="M814" s="5" t="n">
        <v>45909</v>
      </c>
      <c r="N814" t="inlineStr">
        <is>
          <t>Yes</t>
        </is>
      </c>
      <c r="O814" t="inlineStr">
        <is>
          <t>2026-04-19 06:54</t>
        </is>
      </c>
      <c r="P814" t="inlineStr">
        <is>
          <t>2026-04-20 23:58</t>
        </is>
      </c>
      <c r="Q814" t="inlineStr">
        <is>
          <t>https://casino.guru/dreamplay-casino-review</t>
        </is>
      </c>
    </row>
    <row r="815">
      <c r="A815" s="2" t="inlineStr">
        <is>
          <t>Enjerbet Casino</t>
        </is>
      </c>
      <c r="B815" t="inlineStr">
        <is>
          <t>enjerbet</t>
        </is>
      </c>
      <c r="C815" t="inlineStr">
        <is>
          <t>Anjouan</t>
        </is>
      </c>
      <c r="D815" t="n">
        <v>7.3</v>
      </c>
      <c r="E815" s="3" t="inlineStr">
        <is>
          <t>Yes</t>
        </is>
      </c>
      <c r="F815" s="3" t="inlineStr">
        <is>
          <t>Yes</t>
        </is>
      </c>
      <c r="G815" s="3" t="inlineStr">
        <is>
          <t>Yes</t>
        </is>
      </c>
      <c r="H815" s="4" t="inlineStr">
        <is>
          <t>No</t>
        </is>
      </c>
      <c r="J815" t="n">
        <v>0</v>
      </c>
      <c r="K815" t="n">
        <v>1</v>
      </c>
      <c r="L815" t="inlineStr">
        <is>
          <t>casino.guru</t>
        </is>
      </c>
      <c r="M815" s="5" t="n">
        <v>46088</v>
      </c>
      <c r="N815" t="inlineStr">
        <is>
          <t>Yes</t>
        </is>
      </c>
      <c r="O815" t="inlineStr">
        <is>
          <t>2026-04-19 07:07</t>
        </is>
      </c>
      <c r="P815" t="inlineStr">
        <is>
          <t>2026-04-21 00:14</t>
        </is>
      </c>
      <c r="Q815" t="inlineStr">
        <is>
          <t>https://casino.guru/enjerbet-casino-review</t>
        </is>
      </c>
    </row>
    <row r="816">
      <c r="A816" s="2" t="inlineStr">
        <is>
          <t>Fantasino Casino</t>
        </is>
      </c>
      <c r="B816" t="inlineStr">
        <is>
          <t>fantasino</t>
        </is>
      </c>
      <c r="C816" t="inlineStr">
        <is>
          <t>Curacao</t>
        </is>
      </c>
      <c r="D816" t="n">
        <v>7.3</v>
      </c>
      <c r="E816" s="3" t="inlineStr">
        <is>
          <t>Yes</t>
        </is>
      </c>
      <c r="F816" s="3" t="inlineStr">
        <is>
          <t>Yes</t>
        </is>
      </c>
      <c r="G816" s="3" t="inlineStr">
        <is>
          <t>Yes</t>
        </is>
      </c>
      <c r="H816" s="4" t="inlineStr">
        <is>
          <t>No</t>
        </is>
      </c>
      <c r="J816" t="n">
        <v>0</v>
      </c>
      <c r="K816" t="n">
        <v>1</v>
      </c>
      <c r="L816" t="inlineStr">
        <is>
          <t>casino.guru</t>
        </is>
      </c>
      <c r="M816" s="5" t="n">
        <v>46119</v>
      </c>
      <c r="N816" t="inlineStr">
        <is>
          <t>Yes</t>
        </is>
      </c>
      <c r="O816" t="inlineStr">
        <is>
          <t>2026-04-19 06:01</t>
        </is>
      </c>
      <c r="P816" t="inlineStr">
        <is>
          <t>2026-04-20 22:52</t>
        </is>
      </c>
      <c r="Q816" t="inlineStr">
        <is>
          <t>https://casino.guru/Fantasino-Casino-review</t>
        </is>
      </c>
    </row>
    <row r="817">
      <c r="A817" s="2" t="inlineStr">
        <is>
          <t>Felistra Casino</t>
        </is>
      </c>
      <c r="B817" t="inlineStr">
        <is>
          <t>felistra</t>
        </is>
      </c>
      <c r="C817" t="inlineStr">
        <is>
          <t>Anjouan</t>
        </is>
      </c>
      <c r="D817" t="n">
        <v>7.3</v>
      </c>
      <c r="E817" s="3" t="inlineStr">
        <is>
          <t>Yes</t>
        </is>
      </c>
      <c r="F817" s="3" t="inlineStr">
        <is>
          <t>Yes</t>
        </is>
      </c>
      <c r="G817" s="3" t="inlineStr">
        <is>
          <t>Yes</t>
        </is>
      </c>
      <c r="H817" s="4" t="inlineStr">
        <is>
          <t>No</t>
        </is>
      </c>
      <c r="J817" t="n">
        <v>0</v>
      </c>
      <c r="K817" t="n">
        <v>1</v>
      </c>
      <c r="L817" t="inlineStr">
        <is>
          <t>casino.guru</t>
        </is>
      </c>
      <c r="M817" s="5" t="n">
        <v>46085</v>
      </c>
      <c r="N817" t="inlineStr">
        <is>
          <t>Yes</t>
        </is>
      </c>
      <c r="O817" t="inlineStr">
        <is>
          <t>2026-04-19 07:11</t>
        </is>
      </c>
      <c r="P817" t="inlineStr">
        <is>
          <t>2026-04-21 00:18</t>
        </is>
      </c>
      <c r="Q817" t="inlineStr">
        <is>
          <t>https://casino.guru/felistra-casino-review</t>
        </is>
      </c>
    </row>
    <row r="818">
      <c r="A818" s="2" t="inlineStr">
        <is>
          <t>Fontan Casino</t>
        </is>
      </c>
      <c r="B818" t="inlineStr">
        <is>
          <t>fontan</t>
        </is>
      </c>
      <c r="C818" t="inlineStr">
        <is>
          <t>Anjouan</t>
        </is>
      </c>
      <c r="D818" t="n">
        <v>7.3</v>
      </c>
      <c r="E818" s="3" t="inlineStr">
        <is>
          <t>Yes</t>
        </is>
      </c>
      <c r="F818" s="3" t="inlineStr">
        <is>
          <t>Yes</t>
        </is>
      </c>
      <c r="G818" s="3" t="inlineStr">
        <is>
          <t>Yes</t>
        </is>
      </c>
      <c r="H818" s="4" t="inlineStr">
        <is>
          <t>No</t>
        </is>
      </c>
      <c r="J818" t="n">
        <v>0</v>
      </c>
      <c r="K818" t="n">
        <v>1</v>
      </c>
      <c r="L818" t="inlineStr">
        <is>
          <t>casino.guru</t>
        </is>
      </c>
      <c r="M818" s="5" t="n">
        <v>46086</v>
      </c>
      <c r="N818" t="inlineStr">
        <is>
          <t>Yes</t>
        </is>
      </c>
      <c r="O818" t="inlineStr">
        <is>
          <t>2026-04-19 06:14</t>
        </is>
      </c>
      <c r="P818" t="inlineStr">
        <is>
          <t>2026-04-20 23:07</t>
        </is>
      </c>
      <c r="Q818" t="inlineStr">
        <is>
          <t>https://casino.guru/fontan-casino-review</t>
        </is>
      </c>
    </row>
    <row r="819">
      <c r="A819" s="2" t="inlineStr">
        <is>
          <t>GBWin Casino</t>
        </is>
      </c>
      <c r="B819" t="inlineStr">
        <is>
          <t>gbwin</t>
        </is>
      </c>
      <c r="C819" t="inlineStr">
        <is>
          <t>Anjouan</t>
        </is>
      </c>
      <c r="D819" t="n">
        <v>7.3</v>
      </c>
      <c r="E819" s="3" t="inlineStr">
        <is>
          <t>Yes</t>
        </is>
      </c>
      <c r="F819" s="3" t="inlineStr">
        <is>
          <t>Yes</t>
        </is>
      </c>
      <c r="G819" s="3" t="inlineStr">
        <is>
          <t>Yes</t>
        </is>
      </c>
      <c r="H819" s="4" t="inlineStr">
        <is>
          <t>No</t>
        </is>
      </c>
      <c r="J819" t="n">
        <v>0</v>
      </c>
      <c r="K819" t="n">
        <v>1</v>
      </c>
      <c r="L819" t="inlineStr">
        <is>
          <t>casino.guru</t>
        </is>
      </c>
      <c r="M819" s="5" t="n">
        <v>46069</v>
      </c>
      <c r="N819" t="inlineStr">
        <is>
          <t>Yes</t>
        </is>
      </c>
      <c r="O819" t="inlineStr">
        <is>
          <t>2026-04-19 07:07</t>
        </is>
      </c>
      <c r="P819" t="inlineStr">
        <is>
          <t>2026-04-21 00:13</t>
        </is>
      </c>
      <c r="Q819" t="inlineStr">
        <is>
          <t>https://casino.guru/gbwin-casino-review</t>
        </is>
      </c>
    </row>
    <row r="820">
      <c r="A820" s="2" t="inlineStr">
        <is>
          <t>Golobet Casino</t>
        </is>
      </c>
      <c r="B820" t="inlineStr">
        <is>
          <t>golobet</t>
        </is>
      </c>
      <c r="C820" t="inlineStr">
        <is>
          <t>Anjouan</t>
        </is>
      </c>
      <c r="D820" t="n">
        <v>7.3</v>
      </c>
      <c r="E820" s="3" t="inlineStr">
        <is>
          <t>Yes</t>
        </is>
      </c>
      <c r="F820" s="3" t="inlineStr">
        <is>
          <t>Yes</t>
        </is>
      </c>
      <c r="G820" s="3" t="inlineStr">
        <is>
          <t>Yes</t>
        </is>
      </c>
      <c r="H820" s="4" t="inlineStr">
        <is>
          <t>No</t>
        </is>
      </c>
      <c r="J820" t="n">
        <v>0</v>
      </c>
      <c r="K820" t="n">
        <v>1</v>
      </c>
      <c r="L820" t="inlineStr">
        <is>
          <t>casino.guru</t>
        </is>
      </c>
      <c r="M820" s="5" t="n">
        <v>46064</v>
      </c>
      <c r="N820" t="inlineStr">
        <is>
          <t>Yes</t>
        </is>
      </c>
      <c r="O820" t="inlineStr">
        <is>
          <t>2026-04-19 07:03</t>
        </is>
      </c>
      <c r="P820" t="inlineStr">
        <is>
          <t>2026-04-21 00:09</t>
        </is>
      </c>
      <c r="Q820" t="inlineStr">
        <is>
          <t>https://casino.guru/golobet-casino-review</t>
        </is>
      </c>
    </row>
    <row r="821">
      <c r="A821" s="2" t="inlineStr">
        <is>
          <t>Haz Casino</t>
        </is>
      </c>
      <c r="B821" t="inlineStr">
        <is>
          <t>haz</t>
        </is>
      </c>
      <c r="C821" t="inlineStr">
        <is>
          <t>Curacao</t>
        </is>
      </c>
      <c r="D821" t="n">
        <v>7.3</v>
      </c>
      <c r="E821" s="3" t="inlineStr">
        <is>
          <t>Yes</t>
        </is>
      </c>
      <c r="F821" s="3" t="inlineStr">
        <is>
          <t>Yes</t>
        </is>
      </c>
      <c r="G821" s="3" t="inlineStr">
        <is>
          <t>Yes</t>
        </is>
      </c>
      <c r="H821" s="4" t="inlineStr">
        <is>
          <t>No</t>
        </is>
      </c>
      <c r="J821" t="n">
        <v>0</v>
      </c>
      <c r="K821" t="n">
        <v>1</v>
      </c>
      <c r="L821" t="inlineStr">
        <is>
          <t>casino.guru</t>
        </is>
      </c>
      <c r="M821" s="5" t="n">
        <v>46105</v>
      </c>
      <c r="N821" t="inlineStr">
        <is>
          <t>Yes</t>
        </is>
      </c>
      <c r="O821" t="inlineStr">
        <is>
          <t>2026-04-19 06:13</t>
        </is>
      </c>
      <c r="P821" t="inlineStr">
        <is>
          <t>2026-04-20 23:07</t>
        </is>
      </c>
      <c r="Q821" t="inlineStr">
        <is>
          <t>https://casino.guru/haz-casino-review</t>
        </is>
      </c>
    </row>
    <row r="822">
      <c r="A822" s="2" t="inlineStr">
        <is>
          <t>Hepbet Casino</t>
        </is>
      </c>
      <c r="B822" t="inlineStr">
        <is>
          <t>hepbet</t>
        </is>
      </c>
      <c r="C822" t="inlineStr">
        <is>
          <t>Anjouan</t>
        </is>
      </c>
      <c r="D822" t="n">
        <v>7.3</v>
      </c>
      <c r="E822" s="3" t="inlineStr">
        <is>
          <t>Yes</t>
        </is>
      </c>
      <c r="F822" s="3" t="inlineStr">
        <is>
          <t>Yes</t>
        </is>
      </c>
      <c r="G822" s="3" t="inlineStr">
        <is>
          <t>Yes</t>
        </is>
      </c>
      <c r="H822" s="4" t="inlineStr">
        <is>
          <t>No</t>
        </is>
      </c>
      <c r="J822" t="n">
        <v>0</v>
      </c>
      <c r="K822" t="n">
        <v>1</v>
      </c>
      <c r="L822" t="inlineStr">
        <is>
          <t>casino.guru</t>
        </is>
      </c>
      <c r="M822" s="5" t="n">
        <v>46101</v>
      </c>
      <c r="N822" t="inlineStr">
        <is>
          <t>Yes</t>
        </is>
      </c>
      <c r="O822" t="inlineStr">
        <is>
          <t>2026-04-19 07:07</t>
        </is>
      </c>
      <c r="P822" t="inlineStr">
        <is>
          <t>2026-04-21 00:14</t>
        </is>
      </c>
      <c r="Q822" t="inlineStr">
        <is>
          <t>https://casino.guru/hepbet-casino-review</t>
        </is>
      </c>
    </row>
    <row r="823">
      <c r="A823" s="2" t="inlineStr">
        <is>
          <t>Hitpot Casino</t>
        </is>
      </c>
      <c r="B823" t="inlineStr">
        <is>
          <t>hitpot</t>
        </is>
      </c>
      <c r="C823" t="inlineStr">
        <is>
          <t>Tobique</t>
        </is>
      </c>
      <c r="D823" t="n">
        <v>7.3</v>
      </c>
      <c r="E823" s="3" t="inlineStr">
        <is>
          <t>Yes</t>
        </is>
      </c>
      <c r="F823" s="3" t="inlineStr">
        <is>
          <t>Yes</t>
        </is>
      </c>
      <c r="G823" s="3" t="inlineStr">
        <is>
          <t>Yes</t>
        </is>
      </c>
      <c r="H823" s="4" t="inlineStr">
        <is>
          <t>No</t>
        </is>
      </c>
      <c r="J823" t="n">
        <v>0</v>
      </c>
      <c r="K823" t="n">
        <v>1</v>
      </c>
      <c r="L823" t="inlineStr">
        <is>
          <t>casino.guru</t>
        </is>
      </c>
      <c r="M823" s="5" t="n">
        <v>46055</v>
      </c>
      <c r="N823" t="inlineStr">
        <is>
          <t>Yes</t>
        </is>
      </c>
      <c r="O823" t="inlineStr">
        <is>
          <t>2026-04-19 07:08</t>
        </is>
      </c>
      <c r="P823" t="inlineStr">
        <is>
          <t>2026-04-21 00:15</t>
        </is>
      </c>
      <c r="Q823" t="inlineStr">
        <is>
          <t>https://casino.guru/hitpot-casino-review</t>
        </is>
      </c>
    </row>
    <row r="824">
      <c r="A824" s="2" t="inlineStr">
        <is>
          <t>Indi 365 Casino</t>
        </is>
      </c>
      <c r="B824" t="inlineStr">
        <is>
          <t>indi-365</t>
        </is>
      </c>
      <c r="C824" t="inlineStr">
        <is>
          <t>Anjouan</t>
        </is>
      </c>
      <c r="D824" t="n">
        <v>7.3</v>
      </c>
      <c r="E824" s="3" t="inlineStr">
        <is>
          <t>Yes</t>
        </is>
      </c>
      <c r="F824" s="3" t="inlineStr">
        <is>
          <t>Yes</t>
        </is>
      </c>
      <c r="G824" s="3" t="inlineStr">
        <is>
          <t>Yes</t>
        </is>
      </c>
      <c r="H824" s="4" t="inlineStr">
        <is>
          <t>No</t>
        </is>
      </c>
      <c r="J824" t="n">
        <v>0</v>
      </c>
      <c r="K824" t="n">
        <v>1</v>
      </c>
      <c r="L824" t="inlineStr">
        <is>
          <t>casino.guru</t>
        </is>
      </c>
      <c r="M824" s="5" t="n">
        <v>46032</v>
      </c>
      <c r="N824" t="inlineStr">
        <is>
          <t>Yes</t>
        </is>
      </c>
      <c r="O824" t="inlineStr">
        <is>
          <t>2026-04-19 07:03</t>
        </is>
      </c>
      <c r="P824" t="inlineStr">
        <is>
          <t>2026-04-21 00:08</t>
        </is>
      </c>
      <c r="Q824" t="inlineStr">
        <is>
          <t>https://casino.guru/indi-365-casino-review</t>
        </is>
      </c>
    </row>
    <row r="825">
      <c r="A825" s="2" t="inlineStr">
        <is>
          <t>JaaBet Casino</t>
        </is>
      </c>
      <c r="B825" t="inlineStr">
        <is>
          <t>jaabet</t>
        </is>
      </c>
      <c r="C825" t="inlineStr">
        <is>
          <t>Kahnawake</t>
        </is>
      </c>
      <c r="D825" t="n">
        <v>7.3</v>
      </c>
      <c r="E825" s="3" t="inlineStr">
        <is>
          <t>Yes</t>
        </is>
      </c>
      <c r="F825" s="3" t="inlineStr">
        <is>
          <t>Yes</t>
        </is>
      </c>
      <c r="G825" s="3" t="inlineStr">
        <is>
          <t>Yes</t>
        </is>
      </c>
      <c r="H825" s="4" t="inlineStr">
        <is>
          <t>No</t>
        </is>
      </c>
      <c r="J825" t="n">
        <v>0</v>
      </c>
      <c r="K825" t="n">
        <v>1</v>
      </c>
      <c r="L825" t="inlineStr">
        <is>
          <t>casino.guru</t>
        </is>
      </c>
      <c r="M825" s="5" t="n">
        <v>46059</v>
      </c>
      <c r="N825" t="inlineStr">
        <is>
          <t>Yes</t>
        </is>
      </c>
      <c r="O825" t="inlineStr">
        <is>
          <t>2026-04-19 07:07</t>
        </is>
      </c>
      <c r="P825" t="inlineStr">
        <is>
          <t>2026-04-21 00:13</t>
        </is>
      </c>
      <c r="Q825" t="inlineStr">
        <is>
          <t>https://casino.guru/jaabet-casino-review</t>
        </is>
      </c>
    </row>
    <row r="826">
      <c r="A826" s="2" t="inlineStr">
        <is>
          <t>Jeetabet Casino</t>
        </is>
      </c>
      <c r="B826" t="inlineStr">
        <is>
          <t>jeetabet</t>
        </is>
      </c>
      <c r="C826" t="inlineStr">
        <is>
          <t>Anjouan</t>
        </is>
      </c>
      <c r="D826" t="n">
        <v>7.3</v>
      </c>
      <c r="E826" s="3" t="inlineStr">
        <is>
          <t>Yes</t>
        </is>
      </c>
      <c r="F826" s="3" t="inlineStr">
        <is>
          <t>Yes</t>
        </is>
      </c>
      <c r="G826" s="3" t="inlineStr">
        <is>
          <t>Yes</t>
        </is>
      </c>
      <c r="H826" s="4" t="inlineStr">
        <is>
          <t>No</t>
        </is>
      </c>
      <c r="J826" t="n">
        <v>0</v>
      </c>
      <c r="K826" t="n">
        <v>1</v>
      </c>
      <c r="L826" t="inlineStr">
        <is>
          <t>casino.guru</t>
        </is>
      </c>
      <c r="M826" s="5" t="n">
        <v>46094</v>
      </c>
      <c r="N826" t="inlineStr">
        <is>
          <t>Yes</t>
        </is>
      </c>
      <c r="O826" t="inlineStr">
        <is>
          <t>2026-04-19 07:12</t>
        </is>
      </c>
      <c r="P826" t="inlineStr">
        <is>
          <t>2026-04-21 00:19</t>
        </is>
      </c>
      <c r="Q826" t="inlineStr">
        <is>
          <t>https://casino.guru/jeetabet-casino-review</t>
        </is>
      </c>
    </row>
    <row r="827">
      <c r="A827" s="2" t="inlineStr">
        <is>
          <t>Johnny24 Casino</t>
        </is>
      </c>
      <c r="B827" t="inlineStr">
        <is>
          <t>johnny24</t>
        </is>
      </c>
      <c r="D827" t="n">
        <v>7.3</v>
      </c>
      <c r="E827" s="3" t="inlineStr">
        <is>
          <t>Yes</t>
        </is>
      </c>
      <c r="F827" s="3" t="inlineStr">
        <is>
          <t>Yes</t>
        </is>
      </c>
      <c r="G827" s="3" t="inlineStr">
        <is>
          <t>Yes</t>
        </is>
      </c>
      <c r="H827" s="4" t="inlineStr">
        <is>
          <t>No</t>
        </is>
      </c>
      <c r="J827" t="n">
        <v>0</v>
      </c>
      <c r="K827" t="n">
        <v>1</v>
      </c>
      <c r="L827" t="inlineStr">
        <is>
          <t>casino.guru</t>
        </is>
      </c>
      <c r="M827" s="5" t="n">
        <v>45889</v>
      </c>
      <c r="N827" t="inlineStr">
        <is>
          <t>Yes</t>
        </is>
      </c>
      <c r="O827" t="inlineStr">
        <is>
          <t>2026-04-19 06:57</t>
        </is>
      </c>
      <c r="P827" t="inlineStr">
        <is>
          <t>2026-04-21 00:01</t>
        </is>
      </c>
      <c r="Q827" t="inlineStr">
        <is>
          <t>https://casino.guru/johnny24-casino-review</t>
        </is>
      </c>
    </row>
    <row r="828">
      <c r="A828" s="2" t="inlineStr">
        <is>
          <t>Jojobet Casino</t>
        </is>
      </c>
      <c r="B828" t="inlineStr">
        <is>
          <t>jojobet</t>
        </is>
      </c>
      <c r="C828" t="inlineStr">
        <is>
          <t>MGA</t>
        </is>
      </c>
      <c r="D828" t="n">
        <v>7.3</v>
      </c>
      <c r="E828" s="3" t="inlineStr">
        <is>
          <t>Yes</t>
        </is>
      </c>
      <c r="F828" s="3" t="inlineStr">
        <is>
          <t>Yes</t>
        </is>
      </c>
      <c r="G828" s="3" t="inlineStr">
        <is>
          <t>Yes</t>
        </is>
      </c>
      <c r="H828" s="4" t="inlineStr">
        <is>
          <t>No</t>
        </is>
      </c>
      <c r="J828" t="n">
        <v>0</v>
      </c>
      <c r="K828" t="n">
        <v>1</v>
      </c>
      <c r="L828" t="inlineStr">
        <is>
          <t>casino.guru</t>
        </is>
      </c>
      <c r="M828" s="5" t="n">
        <v>46037</v>
      </c>
      <c r="N828" t="inlineStr">
        <is>
          <t>Yes</t>
        </is>
      </c>
      <c r="O828" t="inlineStr">
        <is>
          <t>2026-04-19 06:17</t>
        </is>
      </c>
      <c r="P828" t="inlineStr">
        <is>
          <t>2026-04-20 23:11</t>
        </is>
      </c>
      <c r="Q828" t="inlineStr">
        <is>
          <t>https://casino.guru/jojobet-casino-review</t>
        </is>
      </c>
    </row>
    <row r="829">
      <c r="A829" s="2" t="inlineStr">
        <is>
          <t>Junglebet Casino</t>
        </is>
      </c>
      <c r="B829" t="inlineStr">
        <is>
          <t>junglebet</t>
        </is>
      </c>
      <c r="C829" t="inlineStr">
        <is>
          <t>Anjouan</t>
        </is>
      </c>
      <c r="D829" t="n">
        <v>7.3</v>
      </c>
      <c r="E829" s="3" t="inlineStr">
        <is>
          <t>Yes</t>
        </is>
      </c>
      <c r="F829" s="3" t="inlineStr">
        <is>
          <t>Yes</t>
        </is>
      </c>
      <c r="G829" s="3" t="inlineStr">
        <is>
          <t>Yes</t>
        </is>
      </c>
      <c r="H829" s="4" t="inlineStr">
        <is>
          <t>No</t>
        </is>
      </c>
      <c r="J829" t="n">
        <v>0</v>
      </c>
      <c r="K829" t="n">
        <v>1</v>
      </c>
      <c r="L829" t="inlineStr">
        <is>
          <t>casino.guru</t>
        </is>
      </c>
      <c r="M829" s="5" t="n">
        <v>45994</v>
      </c>
      <c r="N829" t="inlineStr">
        <is>
          <t>Yes</t>
        </is>
      </c>
      <c r="O829" t="inlineStr">
        <is>
          <t>2026-04-19 06:42</t>
        </is>
      </c>
      <c r="P829" t="inlineStr">
        <is>
          <t>2026-04-20 23:43</t>
        </is>
      </c>
      <c r="Q829" t="inlineStr">
        <is>
          <t>https://casino.guru/junglebet-casino-review</t>
        </is>
      </c>
    </row>
    <row r="830">
      <c r="A830" s="2" t="inlineStr">
        <is>
          <t>Katana Spin Casino</t>
        </is>
      </c>
      <c r="B830" t="inlineStr">
        <is>
          <t>katana-spin</t>
        </is>
      </c>
      <c r="C830" t="inlineStr">
        <is>
          <t>MGA</t>
        </is>
      </c>
      <c r="D830" t="n">
        <v>7.3</v>
      </c>
      <c r="E830" s="3" t="inlineStr">
        <is>
          <t>Yes</t>
        </is>
      </c>
      <c r="F830" s="3" t="inlineStr">
        <is>
          <t>Yes</t>
        </is>
      </c>
      <c r="G830" s="3" t="inlineStr">
        <is>
          <t>Yes</t>
        </is>
      </c>
      <c r="H830" s="4" t="inlineStr">
        <is>
          <t>No</t>
        </is>
      </c>
      <c r="J830" t="n">
        <v>0</v>
      </c>
      <c r="K830" t="n">
        <v>1</v>
      </c>
      <c r="L830" t="inlineStr">
        <is>
          <t>casino.guru</t>
        </is>
      </c>
      <c r="M830" s="5" t="n">
        <v>46103</v>
      </c>
      <c r="N830" t="inlineStr">
        <is>
          <t>Yes</t>
        </is>
      </c>
      <c r="O830" t="inlineStr">
        <is>
          <t>2026-04-19 06:46</t>
        </is>
      </c>
      <c r="P830" t="inlineStr">
        <is>
          <t>2026-04-20 23:47</t>
        </is>
      </c>
      <c r="Q830" t="inlineStr">
        <is>
          <t>https://casino.guru/katana-spin-casino-review</t>
        </is>
      </c>
    </row>
    <row r="831">
      <c r="A831" s="2" t="inlineStr">
        <is>
          <t>KazaBet Casino</t>
        </is>
      </c>
      <c r="B831" t="inlineStr">
        <is>
          <t>kazabet</t>
        </is>
      </c>
      <c r="C831" t="inlineStr">
        <is>
          <t>Anjouan</t>
        </is>
      </c>
      <c r="D831" t="n">
        <v>7.3</v>
      </c>
      <c r="E831" s="3" t="inlineStr">
        <is>
          <t>Yes</t>
        </is>
      </c>
      <c r="F831" s="3" t="inlineStr">
        <is>
          <t>Yes</t>
        </is>
      </c>
      <c r="G831" s="3" t="inlineStr">
        <is>
          <t>Yes</t>
        </is>
      </c>
      <c r="H831" s="4" t="inlineStr">
        <is>
          <t>No</t>
        </is>
      </c>
      <c r="J831" t="n">
        <v>0</v>
      </c>
      <c r="K831" t="n">
        <v>1</v>
      </c>
      <c r="L831" t="inlineStr">
        <is>
          <t>casino.guru</t>
        </is>
      </c>
      <c r="M831" s="5" t="n">
        <v>46127</v>
      </c>
      <c r="N831" t="inlineStr">
        <is>
          <t>Yes</t>
        </is>
      </c>
      <c r="O831" t="inlineStr">
        <is>
          <t>2026-04-19 07:10</t>
        </is>
      </c>
      <c r="P831" t="inlineStr">
        <is>
          <t>2026-04-21 00:17</t>
        </is>
      </c>
      <c r="Q831" t="inlineStr">
        <is>
          <t>https://casino.guru/kazabet-casino-review</t>
        </is>
      </c>
    </row>
    <row r="832">
      <c r="A832" s="2" t="inlineStr">
        <is>
          <t>KingPari Casino</t>
        </is>
      </c>
      <c r="B832" t="inlineStr">
        <is>
          <t>kingpari</t>
        </is>
      </c>
      <c r="C832" t="inlineStr">
        <is>
          <t>Curacao</t>
        </is>
      </c>
      <c r="D832" t="n">
        <v>7.3</v>
      </c>
      <c r="E832" s="3" t="inlineStr">
        <is>
          <t>Yes</t>
        </is>
      </c>
      <c r="F832" s="3" t="inlineStr">
        <is>
          <t>Yes</t>
        </is>
      </c>
      <c r="G832" s="3" t="inlineStr">
        <is>
          <t>Yes</t>
        </is>
      </c>
      <c r="H832" s="4" t="inlineStr">
        <is>
          <t>No</t>
        </is>
      </c>
      <c r="J832" t="n">
        <v>0</v>
      </c>
      <c r="K832" t="n">
        <v>1</v>
      </c>
      <c r="L832" t="inlineStr">
        <is>
          <t>casino.guru</t>
        </is>
      </c>
      <c r="M832" s="5" t="n">
        <v>46097</v>
      </c>
      <c r="N832" t="inlineStr">
        <is>
          <t>Yes</t>
        </is>
      </c>
      <c r="O832" t="inlineStr">
        <is>
          <t>2026-04-19 07:13</t>
        </is>
      </c>
      <c r="P832" t="inlineStr">
        <is>
          <t>2026-04-21 00:21</t>
        </is>
      </c>
      <c r="Q832" t="inlineStr">
        <is>
          <t>https://casino.guru/kingpari-casino-review</t>
        </is>
      </c>
    </row>
    <row r="833">
      <c r="A833" s="2" t="inlineStr">
        <is>
          <t>Kings Game Casino</t>
        </is>
      </c>
      <c r="B833" t="inlineStr">
        <is>
          <t>kings-game</t>
        </is>
      </c>
      <c r="C833" t="inlineStr">
        <is>
          <t>Anjouan</t>
        </is>
      </c>
      <c r="D833" t="n">
        <v>7.3</v>
      </c>
      <c r="E833" s="3" t="inlineStr">
        <is>
          <t>Yes</t>
        </is>
      </c>
      <c r="F833" s="3" t="inlineStr">
        <is>
          <t>Yes</t>
        </is>
      </c>
      <c r="G833" s="3" t="inlineStr">
        <is>
          <t>Yes</t>
        </is>
      </c>
      <c r="H833" s="4" t="inlineStr">
        <is>
          <t>No</t>
        </is>
      </c>
      <c r="J833" t="n">
        <v>0</v>
      </c>
      <c r="K833" t="n">
        <v>1</v>
      </c>
      <c r="L833" t="inlineStr">
        <is>
          <t>casino.guru</t>
        </is>
      </c>
      <c r="M833" s="5" t="n">
        <v>46127</v>
      </c>
      <c r="N833" t="inlineStr">
        <is>
          <t>Yes</t>
        </is>
      </c>
      <c r="O833" t="inlineStr">
        <is>
          <t>2026-04-19 07:06</t>
        </is>
      </c>
      <c r="P833" t="inlineStr">
        <is>
          <t>2026-04-21 00:13</t>
        </is>
      </c>
      <c r="Q833" t="inlineStr">
        <is>
          <t>https://casino.guru/kings-game-casino-review</t>
        </is>
      </c>
    </row>
    <row r="834">
      <c r="A834" s="2" t="inlineStr">
        <is>
          <t>Kraken Casino</t>
        </is>
      </c>
      <c r="B834" t="inlineStr">
        <is>
          <t>kraken</t>
        </is>
      </c>
      <c r="D834" t="n">
        <v>7.3</v>
      </c>
      <c r="E834" s="3" t="inlineStr">
        <is>
          <t>Yes</t>
        </is>
      </c>
      <c r="F834" s="3" t="inlineStr">
        <is>
          <t>Yes</t>
        </is>
      </c>
      <c r="G834" s="3" t="inlineStr">
        <is>
          <t>Yes</t>
        </is>
      </c>
      <c r="H834" s="4" t="inlineStr">
        <is>
          <t>No</t>
        </is>
      </c>
      <c r="J834" t="n">
        <v>0</v>
      </c>
      <c r="K834" t="n">
        <v>1</v>
      </c>
      <c r="L834" t="inlineStr">
        <is>
          <t>casino.guru</t>
        </is>
      </c>
      <c r="M834" s="5" t="n">
        <v>45902</v>
      </c>
      <c r="N834" t="inlineStr">
        <is>
          <t>Yes</t>
        </is>
      </c>
      <c r="O834" t="inlineStr">
        <is>
          <t>2026-04-19 06:10</t>
        </is>
      </c>
      <c r="P834" t="inlineStr">
        <is>
          <t>2026-04-20 23:03</t>
        </is>
      </c>
      <c r="Q834" t="inlineStr">
        <is>
          <t>https://casino.guru/kraken-casino-review</t>
        </is>
      </c>
    </row>
    <row r="835">
      <c r="A835" s="2" t="inlineStr">
        <is>
          <t>Locasbet Casino</t>
        </is>
      </c>
      <c r="B835" t="inlineStr">
        <is>
          <t>locasbet</t>
        </is>
      </c>
      <c r="C835" t="inlineStr">
        <is>
          <t>Curacao</t>
        </is>
      </c>
      <c r="D835" t="n">
        <v>7.3</v>
      </c>
      <c r="E835" s="3" t="inlineStr">
        <is>
          <t>Yes</t>
        </is>
      </c>
      <c r="F835" s="3" t="inlineStr">
        <is>
          <t>Yes</t>
        </is>
      </c>
      <c r="G835" s="3" t="inlineStr">
        <is>
          <t>Yes</t>
        </is>
      </c>
      <c r="H835" s="4" t="inlineStr">
        <is>
          <t>No</t>
        </is>
      </c>
      <c r="J835" t="n">
        <v>0</v>
      </c>
      <c r="K835" t="n">
        <v>1</v>
      </c>
      <c r="L835" t="inlineStr">
        <is>
          <t>casino.guru</t>
        </is>
      </c>
      <c r="M835" s="5" t="n">
        <v>46022</v>
      </c>
      <c r="N835" t="inlineStr">
        <is>
          <t>Yes</t>
        </is>
      </c>
      <c r="O835" t="inlineStr">
        <is>
          <t>2026-04-19 06:53</t>
        </is>
      </c>
      <c r="P835" t="inlineStr">
        <is>
          <t>2026-04-20 23:56</t>
        </is>
      </c>
      <c r="Q835" t="inlineStr">
        <is>
          <t>https://casino.guru/locasbet-casino-review</t>
        </is>
      </c>
    </row>
    <row r="836">
      <c r="A836" s="2" t="inlineStr">
        <is>
          <t>Loonieplay Casino</t>
        </is>
      </c>
      <c r="B836" t="inlineStr">
        <is>
          <t>loonieplay</t>
        </is>
      </c>
      <c r="C836" t="inlineStr">
        <is>
          <t>Anjouan</t>
        </is>
      </c>
      <c r="D836" t="n">
        <v>7.3</v>
      </c>
      <c r="E836" s="3" t="inlineStr">
        <is>
          <t>Yes</t>
        </is>
      </c>
      <c r="F836" s="3" t="inlineStr">
        <is>
          <t>Yes</t>
        </is>
      </c>
      <c r="G836" s="3" t="inlineStr">
        <is>
          <t>Yes</t>
        </is>
      </c>
      <c r="H836" s="4" t="inlineStr">
        <is>
          <t>No</t>
        </is>
      </c>
      <c r="J836" t="n">
        <v>0</v>
      </c>
      <c r="K836" t="n">
        <v>1</v>
      </c>
      <c r="L836" t="inlineStr">
        <is>
          <t>casino.guru</t>
        </is>
      </c>
      <c r="M836" s="5" t="n">
        <v>46072</v>
      </c>
      <c r="N836" t="inlineStr">
        <is>
          <t>Yes</t>
        </is>
      </c>
      <c r="O836" t="inlineStr">
        <is>
          <t>2026-04-19 07:09</t>
        </is>
      </c>
      <c r="P836" t="inlineStr">
        <is>
          <t>2026-04-21 00:16</t>
        </is>
      </c>
      <c r="Q836" t="inlineStr">
        <is>
          <t>https://casino.guru/loonieplay-casino-review</t>
        </is>
      </c>
    </row>
    <row r="837">
      <c r="A837" s="2" t="inlineStr">
        <is>
          <t>Lucky Star Casino</t>
        </is>
      </c>
      <c r="B837" t="inlineStr">
        <is>
          <t>lucky-star</t>
        </is>
      </c>
      <c r="D837" t="n">
        <v>7.3</v>
      </c>
      <c r="E837" s="3" t="inlineStr">
        <is>
          <t>Yes</t>
        </is>
      </c>
      <c r="F837" s="3" t="inlineStr">
        <is>
          <t>Yes</t>
        </is>
      </c>
      <c r="G837" s="3" t="inlineStr">
        <is>
          <t>Yes</t>
        </is>
      </c>
      <c r="H837" s="4" t="inlineStr">
        <is>
          <t>No</t>
        </is>
      </c>
      <c r="J837" t="n">
        <v>0</v>
      </c>
      <c r="K837" t="n">
        <v>1</v>
      </c>
      <c r="L837" t="inlineStr">
        <is>
          <t>casino.guru</t>
        </is>
      </c>
      <c r="M837" s="5" t="n">
        <v>45902</v>
      </c>
      <c r="N837" t="inlineStr">
        <is>
          <t>Yes</t>
        </is>
      </c>
      <c r="O837" t="inlineStr">
        <is>
          <t>2026-04-19 06:43</t>
        </is>
      </c>
      <c r="P837" t="inlineStr">
        <is>
          <t>2026-04-20 23:44</t>
        </is>
      </c>
      <c r="Q837" t="inlineStr">
        <is>
          <t>https://casino.guru/lucky-star-casino-review</t>
        </is>
      </c>
    </row>
    <row r="838">
      <c r="A838" s="2" t="inlineStr">
        <is>
          <t>LuckyAnon Casino</t>
        </is>
      </c>
      <c r="B838" t="inlineStr">
        <is>
          <t>luckyanon</t>
        </is>
      </c>
      <c r="C838" t="inlineStr">
        <is>
          <t>Anjouan</t>
        </is>
      </c>
      <c r="D838" t="n">
        <v>7.3</v>
      </c>
      <c r="E838" s="3" t="inlineStr">
        <is>
          <t>Yes</t>
        </is>
      </c>
      <c r="F838" s="3" t="inlineStr">
        <is>
          <t>Yes</t>
        </is>
      </c>
      <c r="G838" s="3" t="inlineStr">
        <is>
          <t>Yes</t>
        </is>
      </c>
      <c r="H838" s="4" t="inlineStr">
        <is>
          <t>No</t>
        </is>
      </c>
      <c r="J838" t="n">
        <v>0</v>
      </c>
      <c r="K838" t="n">
        <v>1</v>
      </c>
      <c r="L838" t="inlineStr">
        <is>
          <t>casino.guru</t>
        </is>
      </c>
      <c r="M838" s="5" t="n">
        <v>46076</v>
      </c>
      <c r="N838" t="inlineStr">
        <is>
          <t>Yes</t>
        </is>
      </c>
      <c r="O838" t="inlineStr">
        <is>
          <t>2026-04-19 07:12</t>
        </is>
      </c>
      <c r="P838" t="inlineStr">
        <is>
          <t>2026-04-21 00:19</t>
        </is>
      </c>
      <c r="Q838" t="inlineStr">
        <is>
          <t>https://casino.guru/lucky-anon-casino-review</t>
        </is>
      </c>
    </row>
    <row r="839">
      <c r="A839" s="2" t="inlineStr">
        <is>
          <t>Luks Casino</t>
        </is>
      </c>
      <c r="B839" t="inlineStr">
        <is>
          <t>luks</t>
        </is>
      </c>
      <c r="D839" t="n">
        <v>7.3</v>
      </c>
      <c r="E839" s="3" t="inlineStr">
        <is>
          <t>Yes</t>
        </is>
      </c>
      <c r="F839" s="3" t="inlineStr">
        <is>
          <t>Yes</t>
        </is>
      </c>
      <c r="G839" s="3" t="inlineStr">
        <is>
          <t>Yes</t>
        </is>
      </c>
      <c r="H839" s="4" t="inlineStr">
        <is>
          <t>No</t>
        </is>
      </c>
      <c r="J839" t="n">
        <v>0</v>
      </c>
      <c r="K839" t="n">
        <v>1</v>
      </c>
      <c r="L839" t="inlineStr">
        <is>
          <t>casino.guru</t>
        </is>
      </c>
      <c r="M839" s="5" t="n">
        <v>45989</v>
      </c>
      <c r="N839" t="inlineStr">
        <is>
          <t>Yes</t>
        </is>
      </c>
      <c r="O839" t="inlineStr">
        <is>
          <t>2026-04-19 07:04</t>
        </is>
      </c>
      <c r="P839" t="inlineStr">
        <is>
          <t>2026-04-21 00:10</t>
        </is>
      </c>
      <c r="Q839" t="inlineStr">
        <is>
          <t>https://casino.guru/luks-casino-review</t>
        </is>
      </c>
    </row>
    <row r="840">
      <c r="A840" s="2" t="inlineStr">
        <is>
          <t>LumiBet Casino</t>
        </is>
      </c>
      <c r="B840" t="inlineStr">
        <is>
          <t>lumibet</t>
        </is>
      </c>
      <c r="C840" t="inlineStr">
        <is>
          <t>Curacao</t>
        </is>
      </c>
      <c r="D840" t="n">
        <v>7.3</v>
      </c>
      <c r="E840" s="3" t="inlineStr">
        <is>
          <t>Yes</t>
        </is>
      </c>
      <c r="F840" s="3" t="inlineStr">
        <is>
          <t>Yes</t>
        </is>
      </c>
      <c r="G840" s="3" t="inlineStr">
        <is>
          <t>Yes</t>
        </is>
      </c>
      <c r="H840" s="4" t="inlineStr">
        <is>
          <t>No</t>
        </is>
      </c>
      <c r="J840" t="n">
        <v>0</v>
      </c>
      <c r="K840" t="n">
        <v>1</v>
      </c>
      <c r="L840" t="inlineStr">
        <is>
          <t>casino.guru</t>
        </is>
      </c>
      <c r="M840" s="5" t="n">
        <v>45933</v>
      </c>
      <c r="N840" t="inlineStr">
        <is>
          <t>Yes</t>
        </is>
      </c>
      <c r="O840" t="inlineStr">
        <is>
          <t>2026-04-19 06:07</t>
        </is>
      </c>
      <c r="P840" t="inlineStr">
        <is>
          <t>2026-04-20 23:00</t>
        </is>
      </c>
      <c r="Q840" t="inlineStr">
        <is>
          <t>https://casino.guru/lumibet-casino-review</t>
        </is>
      </c>
    </row>
    <row r="841">
      <c r="A841" s="2" t="inlineStr">
        <is>
          <t>Majestic Bingo Casino</t>
        </is>
      </c>
      <c r="B841" t="inlineStr">
        <is>
          <t>majestic-bingo</t>
        </is>
      </c>
      <c r="C841" t="inlineStr">
        <is>
          <t>UKGC</t>
        </is>
      </c>
      <c r="D841" t="n">
        <v>7.3</v>
      </c>
      <c r="E841" s="3" t="inlineStr">
        <is>
          <t>Yes</t>
        </is>
      </c>
      <c r="F841" s="4" t="inlineStr">
        <is>
          <t>No</t>
        </is>
      </c>
      <c r="G841" s="4" t="inlineStr">
        <is>
          <t>No</t>
        </is>
      </c>
      <c r="H841" s="3" t="inlineStr">
        <is>
          <t>Yes</t>
        </is>
      </c>
      <c r="J841" t="n">
        <v>0</v>
      </c>
      <c r="K841" t="n">
        <v>1</v>
      </c>
      <c r="L841" t="inlineStr">
        <is>
          <t>casino.guru</t>
        </is>
      </c>
      <c r="M841" s="5" t="n">
        <v>45885</v>
      </c>
      <c r="N841" t="inlineStr">
        <is>
          <t>Yes</t>
        </is>
      </c>
      <c r="O841" t="inlineStr">
        <is>
          <t>2026-04-19 06:56</t>
        </is>
      </c>
      <c r="P841" t="inlineStr">
        <is>
          <t>2026-04-21 00:01</t>
        </is>
      </c>
      <c r="Q841" t="inlineStr">
        <is>
          <t>https://casino.guru/majestic-bingo-casino-review</t>
        </is>
      </c>
    </row>
    <row r="842">
      <c r="A842" s="2" t="inlineStr">
        <is>
          <t>Metal Casino</t>
        </is>
      </c>
      <c r="B842" t="inlineStr">
        <is>
          <t>metal</t>
        </is>
      </c>
      <c r="C842" t="inlineStr">
        <is>
          <t>MGA</t>
        </is>
      </c>
      <c r="D842" t="n">
        <v>7.3</v>
      </c>
      <c r="E842" s="3" t="inlineStr">
        <is>
          <t>Yes</t>
        </is>
      </c>
      <c r="F842" s="3" t="inlineStr">
        <is>
          <t>Yes</t>
        </is>
      </c>
      <c r="G842" s="3" t="inlineStr">
        <is>
          <t>Yes</t>
        </is>
      </c>
      <c r="H842" s="4" t="inlineStr">
        <is>
          <t>No</t>
        </is>
      </c>
      <c r="J842" t="n">
        <v>0</v>
      </c>
      <c r="K842" t="n">
        <v>1</v>
      </c>
      <c r="L842" t="inlineStr">
        <is>
          <t>casino.guru</t>
        </is>
      </c>
      <c r="M842" s="5" t="n">
        <v>46085</v>
      </c>
      <c r="N842" t="inlineStr">
        <is>
          <t>Yes</t>
        </is>
      </c>
      <c r="O842" t="inlineStr">
        <is>
          <t>2026-04-19 06:01</t>
        </is>
      </c>
      <c r="P842" t="inlineStr">
        <is>
          <t>2026-04-20 22:52</t>
        </is>
      </c>
      <c r="Q842" t="inlineStr">
        <is>
          <t>https://casino.guru/Metal-Casino-review</t>
        </is>
      </c>
    </row>
    <row r="843">
      <c r="A843" s="2" t="inlineStr">
        <is>
          <t>Mightycrown Casino</t>
        </is>
      </c>
      <c r="B843" t="inlineStr">
        <is>
          <t>mightycrown</t>
        </is>
      </c>
      <c r="C843" t="inlineStr">
        <is>
          <t>Anjouan</t>
        </is>
      </c>
      <c r="D843" t="n">
        <v>7.3</v>
      </c>
      <c r="E843" s="3" t="inlineStr">
        <is>
          <t>Yes</t>
        </is>
      </c>
      <c r="F843" s="3" t="inlineStr">
        <is>
          <t>Yes</t>
        </is>
      </c>
      <c r="G843" s="3" t="inlineStr">
        <is>
          <t>Yes</t>
        </is>
      </c>
      <c r="H843" s="4" t="inlineStr">
        <is>
          <t>No</t>
        </is>
      </c>
      <c r="J843" t="n">
        <v>0</v>
      </c>
      <c r="K843" t="n">
        <v>1</v>
      </c>
      <c r="L843" t="inlineStr">
        <is>
          <t>casino.guru</t>
        </is>
      </c>
      <c r="M843" s="5" t="n">
        <v>46022</v>
      </c>
      <c r="N843" t="inlineStr">
        <is>
          <t>Yes</t>
        </is>
      </c>
      <c r="O843" t="inlineStr">
        <is>
          <t>2026-04-19 06:53</t>
        </is>
      </c>
      <c r="P843" t="inlineStr">
        <is>
          <t>2026-04-20 23:56</t>
        </is>
      </c>
      <c r="Q843" t="inlineStr">
        <is>
          <t>https://casino.guru/mightycrown-casino-review</t>
        </is>
      </c>
    </row>
    <row r="844">
      <c r="A844" s="2" t="inlineStr">
        <is>
          <t>Money Tree Casino</t>
        </is>
      </c>
      <c r="B844" t="inlineStr">
        <is>
          <t>money-tree</t>
        </is>
      </c>
      <c r="C844" t="inlineStr">
        <is>
          <t>Anjouan</t>
        </is>
      </c>
      <c r="D844" t="n">
        <v>7.3</v>
      </c>
      <c r="E844" s="3" t="inlineStr">
        <is>
          <t>Yes</t>
        </is>
      </c>
      <c r="F844" s="3" t="inlineStr">
        <is>
          <t>Yes</t>
        </is>
      </c>
      <c r="G844" s="3" t="inlineStr">
        <is>
          <t>Yes</t>
        </is>
      </c>
      <c r="H844" s="4" t="inlineStr">
        <is>
          <t>No</t>
        </is>
      </c>
      <c r="I844" s="4" t="inlineStr">
        <is>
          <t>No</t>
        </is>
      </c>
      <c r="J844" t="n">
        <v>0</v>
      </c>
      <c r="K844" t="n">
        <v>1</v>
      </c>
      <c r="L844" t="inlineStr">
        <is>
          <t>casino.guru</t>
        </is>
      </c>
      <c r="M844" s="5" t="n">
        <v>45890</v>
      </c>
      <c r="N844" t="inlineStr">
        <is>
          <t>Yes</t>
        </is>
      </c>
      <c r="O844" t="inlineStr">
        <is>
          <t>2026-04-19 06:38</t>
        </is>
      </c>
      <c r="P844" t="inlineStr">
        <is>
          <t>2026-04-20 23:38</t>
        </is>
      </c>
      <c r="Q844" t="inlineStr">
        <is>
          <t>https://casino.guru/money-tree-casino-review</t>
        </is>
      </c>
    </row>
    <row r="845">
      <c r="A845" s="2" t="inlineStr">
        <is>
          <t>NWR.BET Casino</t>
        </is>
      </c>
      <c r="B845" t="inlineStr">
        <is>
          <t>nwr-bet</t>
        </is>
      </c>
      <c r="C845" t="inlineStr">
        <is>
          <t>Anjouan</t>
        </is>
      </c>
      <c r="D845" t="n">
        <v>7.3</v>
      </c>
      <c r="E845" s="3" t="inlineStr">
        <is>
          <t>Yes</t>
        </is>
      </c>
      <c r="F845" s="3" t="inlineStr">
        <is>
          <t>Yes</t>
        </is>
      </c>
      <c r="G845" s="3" t="inlineStr">
        <is>
          <t>Yes</t>
        </is>
      </c>
      <c r="H845" s="4" t="inlineStr">
        <is>
          <t>No</t>
        </is>
      </c>
      <c r="J845" t="n">
        <v>0</v>
      </c>
      <c r="K845" t="n">
        <v>1</v>
      </c>
      <c r="L845" t="inlineStr">
        <is>
          <t>casino.guru</t>
        </is>
      </c>
      <c r="M845" s="5" t="n">
        <v>46090</v>
      </c>
      <c r="N845" t="inlineStr">
        <is>
          <t>Yes</t>
        </is>
      </c>
      <c r="O845" t="inlineStr">
        <is>
          <t>2026-04-19 07:11</t>
        </is>
      </c>
      <c r="P845" t="inlineStr">
        <is>
          <t>2026-04-21 00:18</t>
        </is>
      </c>
      <c r="Q845" t="inlineStr">
        <is>
          <t>https://casino.guru/nwr-bet-casino-review</t>
        </is>
      </c>
    </row>
    <row r="846">
      <c r="A846" s="2" t="inlineStr">
        <is>
          <t>NarniaSlots Casino</t>
        </is>
      </c>
      <c r="B846" t="inlineStr">
        <is>
          <t>narniaslots</t>
        </is>
      </c>
      <c r="C846" t="inlineStr">
        <is>
          <t>MGA</t>
        </is>
      </c>
      <c r="D846" t="n">
        <v>7.3</v>
      </c>
      <c r="E846" s="3" t="inlineStr">
        <is>
          <t>Yes</t>
        </is>
      </c>
      <c r="F846" s="3" t="inlineStr">
        <is>
          <t>Yes</t>
        </is>
      </c>
      <c r="G846" s="3" t="inlineStr">
        <is>
          <t>Yes</t>
        </is>
      </c>
      <c r="H846" s="3" t="inlineStr">
        <is>
          <t>Yes</t>
        </is>
      </c>
      <c r="J846" t="n">
        <v>0</v>
      </c>
      <c r="K846" t="n">
        <v>1</v>
      </c>
      <c r="L846" t="inlineStr">
        <is>
          <t>casino.guru</t>
        </is>
      </c>
      <c r="M846" s="5" t="n">
        <v>46071</v>
      </c>
      <c r="N846" t="inlineStr">
        <is>
          <t>Yes</t>
        </is>
      </c>
      <c r="O846" t="inlineStr">
        <is>
          <t>2026-04-19 07:11</t>
        </is>
      </c>
      <c r="P846" t="inlineStr">
        <is>
          <t>2026-04-21 00:18</t>
        </is>
      </c>
      <c r="Q846" t="inlineStr">
        <is>
          <t>https://casino.guru/narniaslots-casino-review</t>
        </is>
      </c>
    </row>
    <row r="847">
      <c r="A847" s="2" t="inlineStr">
        <is>
          <t>NarniumSlots Casino</t>
        </is>
      </c>
      <c r="B847" t="inlineStr">
        <is>
          <t>narniumslots</t>
        </is>
      </c>
      <c r="C847" t="inlineStr">
        <is>
          <t>MGA</t>
        </is>
      </c>
      <c r="D847" t="n">
        <v>7.3</v>
      </c>
      <c r="E847" s="3" t="inlineStr">
        <is>
          <t>Yes</t>
        </is>
      </c>
      <c r="F847" s="3" t="inlineStr">
        <is>
          <t>Yes</t>
        </is>
      </c>
      <c r="G847" s="3" t="inlineStr">
        <is>
          <t>Yes</t>
        </is>
      </c>
      <c r="H847" s="3" t="inlineStr">
        <is>
          <t>Yes</t>
        </is>
      </c>
      <c r="J847" t="n">
        <v>0</v>
      </c>
      <c r="K847" t="n">
        <v>1</v>
      </c>
      <c r="L847" t="inlineStr">
        <is>
          <t>casino.guru</t>
        </is>
      </c>
      <c r="M847" s="5" t="n">
        <v>46071</v>
      </c>
      <c r="N847" t="inlineStr">
        <is>
          <t>Yes</t>
        </is>
      </c>
      <c r="O847" t="inlineStr">
        <is>
          <t>2026-04-19 07:11</t>
        </is>
      </c>
      <c r="P847" t="inlineStr">
        <is>
          <t>2026-04-21 00:18</t>
        </is>
      </c>
      <c r="Q847" t="inlineStr">
        <is>
          <t>https://casino.guru/narniumslots-casino-review</t>
        </is>
      </c>
    </row>
    <row r="848">
      <c r="A848" s="2" t="inlineStr">
        <is>
          <t>Nocturnal Casino</t>
        </is>
      </c>
      <c r="B848" t="inlineStr">
        <is>
          <t>nocturnal</t>
        </is>
      </c>
      <c r="C848" t="inlineStr">
        <is>
          <t>MGA</t>
        </is>
      </c>
      <c r="D848" t="n">
        <v>7.3</v>
      </c>
      <c r="E848" s="3" t="inlineStr">
        <is>
          <t>Yes</t>
        </is>
      </c>
      <c r="F848" s="3" t="inlineStr">
        <is>
          <t>Yes</t>
        </is>
      </c>
      <c r="G848" s="3" t="inlineStr">
        <is>
          <t>Yes</t>
        </is>
      </c>
      <c r="H848" s="4" t="inlineStr">
        <is>
          <t>No</t>
        </is>
      </c>
      <c r="J848" t="n">
        <v>0</v>
      </c>
      <c r="K848" t="n">
        <v>1</v>
      </c>
      <c r="L848" t="inlineStr">
        <is>
          <t>casino.guru</t>
        </is>
      </c>
      <c r="M848" s="5" t="n">
        <v>46087</v>
      </c>
      <c r="N848" t="inlineStr">
        <is>
          <t>Yes</t>
        </is>
      </c>
      <c r="O848" t="inlineStr">
        <is>
          <t>2026-04-19 07:10</t>
        </is>
      </c>
      <c r="P848" t="inlineStr">
        <is>
          <t>2026-04-21 00:17</t>
        </is>
      </c>
      <c r="Q848" t="inlineStr">
        <is>
          <t>https://casino.guru/nocturnal-casino-review</t>
        </is>
      </c>
    </row>
    <row r="849">
      <c r="A849" s="2" t="inlineStr">
        <is>
          <t>Olimp-games Casino</t>
        </is>
      </c>
      <c r="B849" t="inlineStr">
        <is>
          <t>olimp-games</t>
        </is>
      </c>
      <c r="C849" t="inlineStr">
        <is>
          <t>Anjouan</t>
        </is>
      </c>
      <c r="D849" t="n">
        <v>7.3</v>
      </c>
      <c r="E849" s="3" t="inlineStr">
        <is>
          <t>Yes</t>
        </is>
      </c>
      <c r="F849" s="3" t="inlineStr">
        <is>
          <t>Yes</t>
        </is>
      </c>
      <c r="G849" s="3" t="inlineStr">
        <is>
          <t>Yes</t>
        </is>
      </c>
      <c r="H849" s="4" t="inlineStr">
        <is>
          <t>No</t>
        </is>
      </c>
      <c r="J849" t="n">
        <v>0</v>
      </c>
      <c r="K849" t="n">
        <v>1</v>
      </c>
      <c r="L849" t="inlineStr">
        <is>
          <t>casino.guru</t>
        </is>
      </c>
      <c r="M849" s="5" t="n">
        <v>46099</v>
      </c>
      <c r="N849" t="inlineStr">
        <is>
          <t>Yes</t>
        </is>
      </c>
      <c r="O849" t="inlineStr">
        <is>
          <t>2026-04-19 06:48</t>
        </is>
      </c>
      <c r="P849" t="inlineStr">
        <is>
          <t>2026-04-20 23:51</t>
        </is>
      </c>
      <c r="Q849" t="inlineStr">
        <is>
          <t>https://casino.guru/olimp-games-casino-review</t>
        </is>
      </c>
    </row>
    <row r="850">
      <c r="A850" s="2" t="inlineStr">
        <is>
          <t>OnBet Casino</t>
        </is>
      </c>
      <c r="B850" t="inlineStr">
        <is>
          <t>onbet</t>
        </is>
      </c>
      <c r="C850" t="inlineStr">
        <is>
          <t>Anjouan</t>
        </is>
      </c>
      <c r="D850" t="n">
        <v>7.3</v>
      </c>
      <c r="E850" s="3" t="inlineStr">
        <is>
          <t>Yes</t>
        </is>
      </c>
      <c r="F850" s="3" t="inlineStr">
        <is>
          <t>Yes</t>
        </is>
      </c>
      <c r="G850" s="3" t="inlineStr">
        <is>
          <t>Yes</t>
        </is>
      </c>
      <c r="H850" s="4" t="inlineStr">
        <is>
          <t>No</t>
        </is>
      </c>
      <c r="J850" t="n">
        <v>0</v>
      </c>
      <c r="K850" t="n">
        <v>1</v>
      </c>
      <c r="L850" t="inlineStr">
        <is>
          <t>casino.guru</t>
        </is>
      </c>
      <c r="M850" s="5" t="n">
        <v>45961</v>
      </c>
      <c r="N850" t="inlineStr">
        <is>
          <t>Yes</t>
        </is>
      </c>
      <c r="O850" t="inlineStr">
        <is>
          <t>2026-04-19 07:03</t>
        </is>
      </c>
      <c r="P850" t="inlineStr">
        <is>
          <t>2026-04-21 00:08</t>
        </is>
      </c>
      <c r="Q850" t="inlineStr">
        <is>
          <t>https://casino.guru/onbet-casino-review</t>
        </is>
      </c>
    </row>
    <row r="851">
      <c r="A851" s="2" t="inlineStr">
        <is>
          <t>Onion Casino</t>
        </is>
      </c>
      <c r="B851" t="inlineStr">
        <is>
          <t>onion</t>
        </is>
      </c>
      <c r="C851" t="inlineStr">
        <is>
          <t>Curacao</t>
        </is>
      </c>
      <c r="D851" t="n">
        <v>7.3</v>
      </c>
      <c r="E851" s="3" t="inlineStr">
        <is>
          <t>Yes</t>
        </is>
      </c>
      <c r="F851" s="3" t="inlineStr">
        <is>
          <t>Yes</t>
        </is>
      </c>
      <c r="G851" s="3" t="inlineStr">
        <is>
          <t>Yes</t>
        </is>
      </c>
      <c r="H851" s="4" t="inlineStr">
        <is>
          <t>No</t>
        </is>
      </c>
      <c r="J851" t="n">
        <v>0</v>
      </c>
      <c r="K851" t="n">
        <v>1</v>
      </c>
      <c r="L851" t="inlineStr">
        <is>
          <t>casino.guru</t>
        </is>
      </c>
      <c r="M851" s="5" t="n">
        <v>45944</v>
      </c>
      <c r="N851" t="inlineStr">
        <is>
          <t>Yes</t>
        </is>
      </c>
      <c r="O851" t="inlineStr">
        <is>
          <t>2026-04-19 06:34</t>
        </is>
      </c>
      <c r="P851" t="inlineStr">
        <is>
          <t>2026-04-20 23:33</t>
        </is>
      </c>
      <c r="Q851" t="inlineStr">
        <is>
          <t>https://casino.guru/onion-casino-review</t>
        </is>
      </c>
    </row>
    <row r="852">
      <c r="A852" s="2" t="inlineStr">
        <is>
          <t>OtherWorld Casino</t>
        </is>
      </c>
      <c r="B852" t="inlineStr">
        <is>
          <t>otherworld</t>
        </is>
      </c>
      <c r="C852" t="inlineStr">
        <is>
          <t>Curacao</t>
        </is>
      </c>
      <c r="D852" t="n">
        <v>7.3</v>
      </c>
      <c r="E852" s="3" t="inlineStr">
        <is>
          <t>Yes</t>
        </is>
      </c>
      <c r="F852" s="3" t="inlineStr">
        <is>
          <t>Yes</t>
        </is>
      </c>
      <c r="G852" s="3" t="inlineStr">
        <is>
          <t>Yes</t>
        </is>
      </c>
      <c r="H852" s="4" t="inlineStr">
        <is>
          <t>No</t>
        </is>
      </c>
      <c r="I852" s="4" t="inlineStr">
        <is>
          <t>No</t>
        </is>
      </c>
      <c r="J852" t="n">
        <v>0</v>
      </c>
      <c r="K852" t="n">
        <v>1</v>
      </c>
      <c r="L852" t="inlineStr">
        <is>
          <t>casino.guru</t>
        </is>
      </c>
      <c r="M852" s="5" t="n">
        <v>46060</v>
      </c>
      <c r="N852" t="inlineStr">
        <is>
          <t>Yes</t>
        </is>
      </c>
      <c r="O852" t="inlineStr">
        <is>
          <t>2026-04-19 06:49</t>
        </is>
      </c>
      <c r="P852" t="inlineStr">
        <is>
          <t>2026-04-20 15:05</t>
        </is>
      </c>
      <c r="Q852" t="inlineStr">
        <is>
          <t>https://casino.guru/otherworld-casino-review</t>
        </is>
      </c>
    </row>
    <row r="853">
      <c r="A853" s="2" t="inlineStr">
        <is>
          <t>Pampas Casino</t>
        </is>
      </c>
      <c r="B853" t="inlineStr">
        <is>
          <t>pampas</t>
        </is>
      </c>
      <c r="C853" t="inlineStr">
        <is>
          <t>Anjouan</t>
        </is>
      </c>
      <c r="D853" t="n">
        <v>7.3</v>
      </c>
      <c r="E853" s="3" t="inlineStr">
        <is>
          <t>Yes</t>
        </is>
      </c>
      <c r="F853" s="3" t="inlineStr">
        <is>
          <t>Yes</t>
        </is>
      </c>
      <c r="G853" s="3" t="inlineStr">
        <is>
          <t>Yes</t>
        </is>
      </c>
      <c r="H853" s="4" t="inlineStr">
        <is>
          <t>No</t>
        </is>
      </c>
      <c r="J853" t="n">
        <v>0</v>
      </c>
      <c r="K853" t="n">
        <v>1</v>
      </c>
      <c r="L853" t="inlineStr">
        <is>
          <t>casino.guru</t>
        </is>
      </c>
      <c r="M853" s="5" t="n">
        <v>46060</v>
      </c>
      <c r="N853" t="inlineStr">
        <is>
          <t>Yes</t>
        </is>
      </c>
      <c r="O853" t="inlineStr">
        <is>
          <t>2026-04-19 07:05</t>
        </is>
      </c>
      <c r="P853" t="inlineStr">
        <is>
          <t>2026-04-21 00:10</t>
        </is>
      </c>
      <c r="Q853" t="inlineStr">
        <is>
          <t>https://casino.guru/pampas-casino-review</t>
        </is>
      </c>
    </row>
    <row r="854">
      <c r="A854" s="2" t="inlineStr">
        <is>
          <t>Paradice.game Casino</t>
        </is>
      </c>
      <c r="B854" t="inlineStr">
        <is>
          <t>paradice-game</t>
        </is>
      </c>
      <c r="C854" t="inlineStr">
        <is>
          <t>Anjouan</t>
        </is>
      </c>
      <c r="D854" t="n">
        <v>7.3</v>
      </c>
      <c r="E854" s="3" t="inlineStr">
        <is>
          <t>Yes</t>
        </is>
      </c>
      <c r="F854" s="3" t="inlineStr">
        <is>
          <t>Yes</t>
        </is>
      </c>
      <c r="G854" s="3" t="inlineStr">
        <is>
          <t>Yes</t>
        </is>
      </c>
      <c r="H854" s="4" t="inlineStr">
        <is>
          <t>No</t>
        </is>
      </c>
      <c r="J854" t="n">
        <v>0</v>
      </c>
      <c r="K854" t="n">
        <v>1</v>
      </c>
      <c r="L854" t="inlineStr">
        <is>
          <t>casino.guru</t>
        </is>
      </c>
      <c r="M854" s="5" t="n">
        <v>45989</v>
      </c>
      <c r="N854" t="inlineStr">
        <is>
          <t>Yes</t>
        </is>
      </c>
      <c r="O854" t="inlineStr">
        <is>
          <t>2026-04-19 06:56</t>
        </is>
      </c>
      <c r="P854" t="inlineStr">
        <is>
          <t>2026-04-21 00:01</t>
        </is>
      </c>
      <c r="Q854" t="inlineStr">
        <is>
          <t>https://casino.guru/paradice-game-casino-review</t>
        </is>
      </c>
    </row>
    <row r="855">
      <c r="A855" s="2" t="inlineStr">
        <is>
          <t>PlayGoldy Casino</t>
        </is>
      </c>
      <c r="B855" t="inlineStr">
        <is>
          <t>playgoldy</t>
        </is>
      </c>
      <c r="C855" t="inlineStr">
        <is>
          <t>Anjouan</t>
        </is>
      </c>
      <c r="D855" t="n">
        <v>7.3</v>
      </c>
      <c r="E855" s="3" t="inlineStr">
        <is>
          <t>Yes</t>
        </is>
      </c>
      <c r="F855" s="3" t="inlineStr">
        <is>
          <t>Yes</t>
        </is>
      </c>
      <c r="G855" s="3" t="inlineStr">
        <is>
          <t>Yes</t>
        </is>
      </c>
      <c r="H855" s="4" t="inlineStr">
        <is>
          <t>No</t>
        </is>
      </c>
      <c r="J855" t="n">
        <v>0</v>
      </c>
      <c r="K855" t="n">
        <v>1</v>
      </c>
      <c r="L855" t="inlineStr">
        <is>
          <t>casino.guru</t>
        </is>
      </c>
      <c r="M855" s="5" t="n">
        <v>46019</v>
      </c>
      <c r="N855" t="inlineStr">
        <is>
          <t>Yes</t>
        </is>
      </c>
      <c r="O855" t="inlineStr">
        <is>
          <t>2026-04-19 06:52</t>
        </is>
      </c>
      <c r="P855" t="inlineStr">
        <is>
          <t>2026-04-20 23:56</t>
        </is>
      </c>
      <c r="Q855" t="inlineStr">
        <is>
          <t>https://casino.guru/playgoldy-casino-review</t>
        </is>
      </c>
    </row>
    <row r="856">
      <c r="A856" s="2" t="inlineStr">
        <is>
          <t>PlayMillion Casino</t>
        </is>
      </c>
      <c r="B856" t="inlineStr">
        <is>
          <t>playmillion</t>
        </is>
      </c>
      <c r="C856" t="inlineStr">
        <is>
          <t>MGA</t>
        </is>
      </c>
      <c r="D856" t="n">
        <v>7.3</v>
      </c>
      <c r="E856" s="3" t="inlineStr">
        <is>
          <t>Yes</t>
        </is>
      </c>
      <c r="F856" s="4" t="inlineStr">
        <is>
          <t>No</t>
        </is>
      </c>
      <c r="G856" s="4" t="inlineStr">
        <is>
          <t>No</t>
        </is>
      </c>
      <c r="H856" s="3" t="inlineStr">
        <is>
          <t>Yes</t>
        </is>
      </c>
      <c r="J856" t="n">
        <v>0</v>
      </c>
      <c r="K856" t="n">
        <v>1</v>
      </c>
      <c r="L856" t="inlineStr">
        <is>
          <t>casino.guru</t>
        </is>
      </c>
      <c r="M856" s="5" t="n">
        <v>46085</v>
      </c>
      <c r="N856" t="inlineStr">
        <is>
          <t>Yes</t>
        </is>
      </c>
      <c r="O856" t="inlineStr">
        <is>
          <t>2026-04-19 05:57</t>
        </is>
      </c>
      <c r="P856" t="inlineStr">
        <is>
          <t>2026-04-20 22:47</t>
        </is>
      </c>
      <c r="Q856" t="inlineStr">
        <is>
          <t>https://casino.guru/PlayMillion-Casino-review</t>
        </is>
      </c>
    </row>
    <row r="857">
      <c r="A857" s="2" t="inlineStr">
        <is>
          <t>PlayWise365 Casino</t>
        </is>
      </c>
      <c r="B857" t="inlineStr">
        <is>
          <t>playwise365</t>
        </is>
      </c>
      <c r="D857" t="n">
        <v>7.3</v>
      </c>
      <c r="E857" s="3" t="inlineStr">
        <is>
          <t>Yes</t>
        </is>
      </c>
      <c r="F857" s="4" t="inlineStr">
        <is>
          <t>No</t>
        </is>
      </c>
      <c r="G857" s="4" t="inlineStr">
        <is>
          <t>No</t>
        </is>
      </c>
      <c r="H857" s="3" t="inlineStr">
        <is>
          <t>Yes</t>
        </is>
      </c>
      <c r="J857" t="n">
        <v>0</v>
      </c>
      <c r="K857" t="n">
        <v>1</v>
      </c>
      <c r="L857" t="inlineStr">
        <is>
          <t>casino.guru</t>
        </is>
      </c>
      <c r="M857" s="5" t="n">
        <v>45954</v>
      </c>
      <c r="N857" t="inlineStr">
        <is>
          <t>Yes</t>
        </is>
      </c>
      <c r="O857" t="inlineStr">
        <is>
          <t>2026-04-19 06:30</t>
        </is>
      </c>
      <c r="P857" t="inlineStr">
        <is>
          <t>2026-04-20 23:27</t>
        </is>
      </c>
      <c r="Q857" t="inlineStr">
        <is>
          <t>https://casino.guru/playwise365-casino-review</t>
        </is>
      </c>
    </row>
    <row r="858">
      <c r="A858" s="2" t="inlineStr">
        <is>
          <t>Pokies4Bet Casino</t>
        </is>
      </c>
      <c r="B858" t="inlineStr">
        <is>
          <t>pokies4bet</t>
        </is>
      </c>
      <c r="C858" t="inlineStr">
        <is>
          <t>Curacao</t>
        </is>
      </c>
      <c r="D858" t="n">
        <v>7.3</v>
      </c>
      <c r="E858" s="3" t="inlineStr">
        <is>
          <t>Yes</t>
        </is>
      </c>
      <c r="F858" s="3" t="inlineStr">
        <is>
          <t>Yes</t>
        </is>
      </c>
      <c r="G858" s="3" t="inlineStr">
        <is>
          <t>Yes</t>
        </is>
      </c>
      <c r="H858" s="4" t="inlineStr">
        <is>
          <t>No</t>
        </is>
      </c>
      <c r="J858" t="n">
        <v>0</v>
      </c>
      <c r="K858" t="n">
        <v>1</v>
      </c>
      <c r="L858" t="inlineStr">
        <is>
          <t>casino.guru</t>
        </is>
      </c>
      <c r="M858" s="5" t="n">
        <v>45990</v>
      </c>
      <c r="N858" t="inlineStr">
        <is>
          <t>Yes</t>
        </is>
      </c>
      <c r="O858" t="inlineStr">
        <is>
          <t>2026-04-19 07:06</t>
        </is>
      </c>
      <c r="P858" t="inlineStr">
        <is>
          <t>2026-04-21 00:12</t>
        </is>
      </c>
      <c r="Q858" t="inlineStr">
        <is>
          <t>https://casino.guru/pokies4bet-casino-review</t>
        </is>
      </c>
    </row>
    <row r="859">
      <c r="A859" s="2" t="inlineStr">
        <is>
          <t>Posh Bingo Casino</t>
        </is>
      </c>
      <c r="B859" t="inlineStr">
        <is>
          <t>posh-bingo</t>
        </is>
      </c>
      <c r="C859" t="inlineStr">
        <is>
          <t>UKGC</t>
        </is>
      </c>
      <c r="D859" t="n">
        <v>7.3</v>
      </c>
      <c r="E859" s="3" t="inlineStr">
        <is>
          <t>Yes</t>
        </is>
      </c>
      <c r="F859" s="3" t="inlineStr">
        <is>
          <t>Yes</t>
        </is>
      </c>
      <c r="G859" s="3" t="inlineStr">
        <is>
          <t>Yes</t>
        </is>
      </c>
      <c r="H859" s="3" t="inlineStr">
        <is>
          <t>Yes</t>
        </is>
      </c>
      <c r="J859" t="n">
        <v>0</v>
      </c>
      <c r="K859" t="n">
        <v>1</v>
      </c>
      <c r="L859" t="inlineStr">
        <is>
          <t>casino.guru</t>
        </is>
      </c>
      <c r="M859" s="5" t="n">
        <v>46053</v>
      </c>
      <c r="N859" t="inlineStr">
        <is>
          <t>Yes</t>
        </is>
      </c>
      <c r="O859" t="inlineStr">
        <is>
          <t>2026-04-19 06:06</t>
        </is>
      </c>
      <c r="P859" t="inlineStr">
        <is>
          <t>2026-04-20 22:58</t>
        </is>
      </c>
      <c r="Q859" t="inlineStr">
        <is>
          <t>https://casino.guru/posh-bingo-casino-review</t>
        </is>
      </c>
    </row>
    <row r="860">
      <c r="A860" s="2" t="inlineStr">
        <is>
          <t>Prize Land Bingo Casino</t>
        </is>
      </c>
      <c r="B860" t="inlineStr">
        <is>
          <t>prize-land-bingo</t>
        </is>
      </c>
      <c r="C860" t="inlineStr">
        <is>
          <t>UKGC</t>
        </is>
      </c>
      <c r="D860" t="n">
        <v>7.3</v>
      </c>
      <c r="E860" s="3" t="inlineStr">
        <is>
          <t>Yes</t>
        </is>
      </c>
      <c r="F860" s="3" t="inlineStr">
        <is>
          <t>Yes</t>
        </is>
      </c>
      <c r="G860" s="3" t="inlineStr">
        <is>
          <t>Yes</t>
        </is>
      </c>
      <c r="H860" s="3" t="inlineStr">
        <is>
          <t>Yes</t>
        </is>
      </c>
      <c r="J860" t="n">
        <v>0</v>
      </c>
      <c r="K860" t="n">
        <v>1</v>
      </c>
      <c r="L860" t="inlineStr">
        <is>
          <t>casino.guru</t>
        </is>
      </c>
      <c r="M860" s="5" t="n">
        <v>45888</v>
      </c>
      <c r="N860" t="inlineStr">
        <is>
          <t>Yes</t>
        </is>
      </c>
      <c r="O860" t="inlineStr">
        <is>
          <t>2026-04-19 06:10</t>
        </is>
      </c>
      <c r="P860" t="inlineStr">
        <is>
          <t>2026-04-20 23:02</t>
        </is>
      </c>
      <c r="Q860" t="inlineStr">
        <is>
          <t>https://casino.guru/prize-land-bingo-casino-review</t>
        </is>
      </c>
    </row>
    <row r="861">
      <c r="A861" s="2" t="inlineStr">
        <is>
          <t>Realbet.io Casino</t>
        </is>
      </c>
      <c r="B861" t="inlineStr">
        <is>
          <t>realbet-io</t>
        </is>
      </c>
      <c r="D861" t="n">
        <v>7.3</v>
      </c>
      <c r="E861" s="3" t="inlineStr">
        <is>
          <t>Yes</t>
        </is>
      </c>
      <c r="F861" s="3" t="inlineStr">
        <is>
          <t>Yes</t>
        </is>
      </c>
      <c r="G861" s="3" t="inlineStr">
        <is>
          <t>Yes</t>
        </is>
      </c>
      <c r="H861" s="4" t="inlineStr">
        <is>
          <t>No</t>
        </is>
      </c>
      <c r="J861" t="n">
        <v>0</v>
      </c>
      <c r="K861" t="n">
        <v>1</v>
      </c>
      <c r="L861" t="inlineStr">
        <is>
          <t>casino.guru</t>
        </is>
      </c>
      <c r="M861" s="5" t="n">
        <v>46078</v>
      </c>
      <c r="N861" t="inlineStr">
        <is>
          <t>Yes</t>
        </is>
      </c>
      <c r="O861" t="inlineStr">
        <is>
          <t>2026-04-19 07:10</t>
        </is>
      </c>
      <c r="P861" t="inlineStr">
        <is>
          <t>2026-04-21 00:17</t>
        </is>
      </c>
      <c r="Q861" t="inlineStr">
        <is>
          <t>https://casino.guru/realbet-io-casino-review</t>
        </is>
      </c>
    </row>
    <row r="862">
      <c r="A862" s="2" t="inlineStr">
        <is>
          <t>Rolldorado Casino</t>
        </is>
      </c>
      <c r="B862" t="inlineStr">
        <is>
          <t>rolldorado</t>
        </is>
      </c>
      <c r="C862" t="inlineStr">
        <is>
          <t>MGA</t>
        </is>
      </c>
      <c r="D862" t="n">
        <v>7.3</v>
      </c>
      <c r="E862" s="3" t="inlineStr">
        <is>
          <t>Yes</t>
        </is>
      </c>
      <c r="F862" s="3" t="inlineStr">
        <is>
          <t>Yes</t>
        </is>
      </c>
      <c r="G862" s="3" t="inlineStr">
        <is>
          <t>Yes</t>
        </is>
      </c>
      <c r="H862" s="4" t="inlineStr">
        <is>
          <t>No</t>
        </is>
      </c>
      <c r="J862" t="n">
        <v>0</v>
      </c>
      <c r="K862" t="n">
        <v>1</v>
      </c>
      <c r="L862" t="inlineStr">
        <is>
          <t>casino.guru</t>
        </is>
      </c>
      <c r="M862" s="5" t="n">
        <v>46018</v>
      </c>
      <c r="N862" t="inlineStr">
        <is>
          <t>Yes</t>
        </is>
      </c>
      <c r="O862" t="inlineStr">
        <is>
          <t>2026-04-19 06:51</t>
        </is>
      </c>
      <c r="P862" t="inlineStr">
        <is>
          <t>2026-04-20 23:54</t>
        </is>
      </c>
      <c r="Q862" t="inlineStr">
        <is>
          <t>https://casino.guru/rolldorado-casino-review</t>
        </is>
      </c>
    </row>
    <row r="863">
      <c r="A863" s="2" t="inlineStr">
        <is>
          <t>Rollify Casino</t>
        </is>
      </c>
      <c r="B863" t="inlineStr">
        <is>
          <t>rollify</t>
        </is>
      </c>
      <c r="C863" t="inlineStr">
        <is>
          <t>Anjouan</t>
        </is>
      </c>
      <c r="D863" t="n">
        <v>7.3</v>
      </c>
      <c r="E863" s="3" t="inlineStr">
        <is>
          <t>Yes</t>
        </is>
      </c>
      <c r="F863" s="3" t="inlineStr">
        <is>
          <t>Yes</t>
        </is>
      </c>
      <c r="G863" s="3" t="inlineStr">
        <is>
          <t>Yes</t>
        </is>
      </c>
      <c r="H863" s="4" t="inlineStr">
        <is>
          <t>No</t>
        </is>
      </c>
      <c r="J863" t="n">
        <v>0</v>
      </c>
      <c r="K863" t="n">
        <v>1</v>
      </c>
      <c r="L863" t="inlineStr">
        <is>
          <t>casino.guru</t>
        </is>
      </c>
      <c r="M863" s="5" t="n">
        <v>46037</v>
      </c>
      <c r="N863" t="inlineStr">
        <is>
          <t>Yes</t>
        </is>
      </c>
      <c r="O863" t="inlineStr">
        <is>
          <t>2026-04-19 06:57</t>
        </is>
      </c>
      <c r="P863" t="inlineStr">
        <is>
          <t>2026-04-21 00:01</t>
        </is>
      </c>
      <c r="Q863" t="inlineStr">
        <is>
          <t>https://casino.guru/rollify-casino-review</t>
        </is>
      </c>
    </row>
    <row r="864">
      <c r="A864" s="2" t="inlineStr">
        <is>
          <t>Safari Bingo Casino</t>
        </is>
      </c>
      <c r="B864" t="inlineStr">
        <is>
          <t>safari-bingo</t>
        </is>
      </c>
      <c r="C864" t="inlineStr">
        <is>
          <t>UKGC</t>
        </is>
      </c>
      <c r="D864" t="n">
        <v>7.3</v>
      </c>
      <c r="E864" s="3" t="inlineStr">
        <is>
          <t>Yes</t>
        </is>
      </c>
      <c r="F864" s="4" t="inlineStr">
        <is>
          <t>No</t>
        </is>
      </c>
      <c r="G864" s="4" t="inlineStr">
        <is>
          <t>No</t>
        </is>
      </c>
      <c r="H864" s="3" t="inlineStr">
        <is>
          <t>Yes</t>
        </is>
      </c>
      <c r="J864" t="n">
        <v>0</v>
      </c>
      <c r="K864" t="n">
        <v>1</v>
      </c>
      <c r="L864" t="inlineStr">
        <is>
          <t>casino.guru</t>
        </is>
      </c>
      <c r="M864" s="5" t="n">
        <v>45888</v>
      </c>
      <c r="N864" t="inlineStr">
        <is>
          <t>Yes</t>
        </is>
      </c>
      <c r="O864" t="inlineStr">
        <is>
          <t>2026-04-19 06:09</t>
        </is>
      </c>
      <c r="P864" t="inlineStr">
        <is>
          <t>2026-04-20 23:02</t>
        </is>
      </c>
      <c r="Q864" t="inlineStr">
        <is>
          <t>https://casino.guru/safari-bingo-casino-review</t>
        </is>
      </c>
    </row>
    <row r="865">
      <c r="A865" s="2" t="inlineStr">
        <is>
          <t>Sesame Casino</t>
        </is>
      </c>
      <c r="B865" t="inlineStr">
        <is>
          <t>sesame</t>
        </is>
      </c>
      <c r="D865" t="n">
        <v>7.3</v>
      </c>
      <c r="E865" s="3" t="inlineStr">
        <is>
          <t>Yes</t>
        </is>
      </c>
      <c r="F865" s="3" t="inlineStr">
        <is>
          <t>Yes</t>
        </is>
      </c>
      <c r="G865" s="3" t="inlineStr">
        <is>
          <t>Yes</t>
        </is>
      </c>
      <c r="H865" s="4" t="inlineStr">
        <is>
          <t>No</t>
        </is>
      </c>
      <c r="J865" t="n">
        <v>0</v>
      </c>
      <c r="K865" t="n">
        <v>1</v>
      </c>
      <c r="L865" t="inlineStr">
        <is>
          <t>casino.guru</t>
        </is>
      </c>
      <c r="M865" s="5" t="n">
        <v>46132</v>
      </c>
      <c r="N865" t="inlineStr">
        <is>
          <t>Yes</t>
        </is>
      </c>
      <c r="O865" t="inlineStr">
        <is>
          <t>2026-04-19 06:18</t>
        </is>
      </c>
      <c r="P865" t="inlineStr">
        <is>
          <t>2026-04-20 23:12</t>
        </is>
      </c>
      <c r="Q865" t="inlineStr">
        <is>
          <t>https://casino.guru/sesame-casino-review</t>
        </is>
      </c>
    </row>
    <row r="866">
      <c r="A866" s="2" t="inlineStr">
        <is>
          <t>Sivarbet Casino</t>
        </is>
      </c>
      <c r="B866" t="inlineStr">
        <is>
          <t>sivarbet</t>
        </is>
      </c>
      <c r="C866" t="inlineStr">
        <is>
          <t>Anjouan</t>
        </is>
      </c>
      <c r="D866" t="n">
        <v>7.3</v>
      </c>
      <c r="E866" s="3" t="inlineStr">
        <is>
          <t>Yes</t>
        </is>
      </c>
      <c r="F866" s="3" t="inlineStr">
        <is>
          <t>Yes</t>
        </is>
      </c>
      <c r="G866" s="3" t="inlineStr">
        <is>
          <t>Yes</t>
        </is>
      </c>
      <c r="H866" s="4" t="inlineStr">
        <is>
          <t>No</t>
        </is>
      </c>
      <c r="J866" t="n">
        <v>0</v>
      </c>
      <c r="K866" t="n">
        <v>1</v>
      </c>
      <c r="L866" t="inlineStr">
        <is>
          <t>casino.guru</t>
        </is>
      </c>
      <c r="M866" s="5" t="n">
        <v>45902</v>
      </c>
      <c r="N866" t="inlineStr">
        <is>
          <t>Yes</t>
        </is>
      </c>
      <c r="O866" t="inlineStr">
        <is>
          <t>2026-04-19 06:44</t>
        </is>
      </c>
      <c r="P866" t="inlineStr">
        <is>
          <t>2026-04-20 23:46</t>
        </is>
      </c>
      <c r="Q866" t="inlineStr">
        <is>
          <t>https://casino.guru/sivarbet-casino-review</t>
        </is>
      </c>
    </row>
    <row r="867">
      <c r="A867" s="2" t="inlineStr">
        <is>
          <t>SlapKong Casino</t>
        </is>
      </c>
      <c r="B867" t="inlineStr">
        <is>
          <t>slapkong</t>
        </is>
      </c>
      <c r="C867" t="inlineStr">
        <is>
          <t>Anjouan</t>
        </is>
      </c>
      <c r="D867" t="n">
        <v>7.3</v>
      </c>
      <c r="E867" s="3" t="inlineStr">
        <is>
          <t>Yes</t>
        </is>
      </c>
      <c r="F867" s="3" t="inlineStr">
        <is>
          <t>Yes</t>
        </is>
      </c>
      <c r="G867" s="3" t="inlineStr">
        <is>
          <t>Yes</t>
        </is>
      </c>
      <c r="H867" s="4" t="inlineStr">
        <is>
          <t>No</t>
        </is>
      </c>
      <c r="J867" t="n">
        <v>0</v>
      </c>
      <c r="K867" t="n">
        <v>1</v>
      </c>
      <c r="L867" t="inlineStr">
        <is>
          <t>casino.guru</t>
        </is>
      </c>
      <c r="M867" s="5" t="n">
        <v>46071</v>
      </c>
      <c r="N867" t="inlineStr">
        <is>
          <t>Yes</t>
        </is>
      </c>
      <c r="O867" t="inlineStr">
        <is>
          <t>2026-04-19 07:00</t>
        </is>
      </c>
      <c r="P867" t="inlineStr">
        <is>
          <t>2026-04-21 00:05</t>
        </is>
      </c>
      <c r="Q867" t="inlineStr">
        <is>
          <t>https://casino.guru/slapkong-casino-review</t>
        </is>
      </c>
    </row>
    <row r="868">
      <c r="A868" s="2" t="inlineStr">
        <is>
          <t>Slotahoy Casino</t>
        </is>
      </c>
      <c r="B868" t="inlineStr">
        <is>
          <t>slotahoy</t>
        </is>
      </c>
      <c r="C868" t="inlineStr">
        <is>
          <t>UKGC</t>
        </is>
      </c>
      <c r="D868" t="n">
        <v>7.3</v>
      </c>
      <c r="E868" s="3" t="inlineStr">
        <is>
          <t>Yes</t>
        </is>
      </c>
      <c r="F868" s="4" t="inlineStr">
        <is>
          <t>No</t>
        </is>
      </c>
      <c r="G868" s="4" t="inlineStr">
        <is>
          <t>No</t>
        </is>
      </c>
      <c r="H868" s="3" t="inlineStr">
        <is>
          <t>Yes</t>
        </is>
      </c>
      <c r="J868" t="n">
        <v>0</v>
      </c>
      <c r="K868" t="n">
        <v>1</v>
      </c>
      <c r="L868" t="inlineStr">
        <is>
          <t>casino.guru</t>
        </is>
      </c>
      <c r="M868" s="5" t="n">
        <v>45909</v>
      </c>
      <c r="N868" t="inlineStr">
        <is>
          <t>Yes</t>
        </is>
      </c>
      <c r="O868" t="inlineStr">
        <is>
          <t>2026-04-19 06:56</t>
        </is>
      </c>
      <c r="P868" t="inlineStr">
        <is>
          <t>2026-04-21 00:00</t>
        </is>
      </c>
      <c r="Q868" t="inlineStr">
        <is>
          <t>https://casino.guru/slotahoy-casino-review</t>
        </is>
      </c>
    </row>
    <row r="869">
      <c r="A869" s="2" t="inlineStr">
        <is>
          <t>Slotoroller Casino</t>
        </is>
      </c>
      <c r="B869" t="inlineStr">
        <is>
          <t>slotoroller</t>
        </is>
      </c>
      <c r="C869" t="inlineStr">
        <is>
          <t>Anjouan</t>
        </is>
      </c>
      <c r="D869" t="n">
        <v>7.3</v>
      </c>
      <c r="E869" s="3" t="inlineStr">
        <is>
          <t>Yes</t>
        </is>
      </c>
      <c r="F869" s="3" t="inlineStr">
        <is>
          <t>Yes</t>
        </is>
      </c>
      <c r="G869" s="3" t="inlineStr">
        <is>
          <t>Yes</t>
        </is>
      </c>
      <c r="H869" s="4" t="inlineStr">
        <is>
          <t>No</t>
        </is>
      </c>
      <c r="J869" t="n">
        <v>0</v>
      </c>
      <c r="K869" t="n">
        <v>1</v>
      </c>
      <c r="L869" t="inlineStr">
        <is>
          <t>casino.guru</t>
        </is>
      </c>
      <c r="M869" s="5" t="n">
        <v>46090</v>
      </c>
      <c r="N869" t="inlineStr">
        <is>
          <t>Yes</t>
        </is>
      </c>
      <c r="O869" t="inlineStr">
        <is>
          <t>2026-04-19 06:56</t>
        </is>
      </c>
      <c r="P869" t="inlineStr">
        <is>
          <t>2026-04-21 00:00</t>
        </is>
      </c>
      <c r="Q869" t="inlineStr">
        <is>
          <t>https://casino.guru/slotoroller-casino-review</t>
        </is>
      </c>
    </row>
    <row r="870">
      <c r="A870" s="2" t="inlineStr">
        <is>
          <t>Slotum Casino</t>
        </is>
      </c>
      <c r="B870" t="inlineStr">
        <is>
          <t>slotum</t>
        </is>
      </c>
      <c r="C870" t="inlineStr">
        <is>
          <t>Curacao</t>
        </is>
      </c>
      <c r="D870" t="n">
        <v>7.3</v>
      </c>
      <c r="E870" s="3" t="inlineStr">
        <is>
          <t>Yes</t>
        </is>
      </c>
      <c r="F870" s="3" t="inlineStr">
        <is>
          <t>Yes</t>
        </is>
      </c>
      <c r="G870" s="3" t="inlineStr">
        <is>
          <t>Yes</t>
        </is>
      </c>
      <c r="H870" s="4" t="inlineStr">
        <is>
          <t>No</t>
        </is>
      </c>
      <c r="J870" t="n">
        <v>0</v>
      </c>
      <c r="K870" t="n">
        <v>1</v>
      </c>
      <c r="L870" t="inlineStr">
        <is>
          <t>casino.guru</t>
        </is>
      </c>
      <c r="M870" s="5" t="n">
        <v>46132</v>
      </c>
      <c r="N870" t="inlineStr">
        <is>
          <t>Yes</t>
        </is>
      </c>
      <c r="O870" t="inlineStr">
        <is>
          <t>2026-04-19 06:05</t>
        </is>
      </c>
      <c r="P870" t="inlineStr">
        <is>
          <t>2026-04-20 22:57</t>
        </is>
      </c>
      <c r="Q870" t="inlineStr">
        <is>
          <t>https://casino.guru/Slotum-Casino-review</t>
        </is>
      </c>
    </row>
    <row r="871">
      <c r="A871" s="2" t="inlineStr">
        <is>
          <t>Solar Spins Casino</t>
        </is>
      </c>
      <c r="B871" t="inlineStr">
        <is>
          <t>solar-spins</t>
        </is>
      </c>
      <c r="C871" t="inlineStr">
        <is>
          <t>UKGC</t>
        </is>
      </c>
      <c r="D871" t="n">
        <v>7.3</v>
      </c>
      <c r="E871" s="3" t="inlineStr">
        <is>
          <t>Yes</t>
        </is>
      </c>
      <c r="F871" s="4" t="inlineStr">
        <is>
          <t>No</t>
        </is>
      </c>
      <c r="G871" s="4" t="inlineStr">
        <is>
          <t>No</t>
        </is>
      </c>
      <c r="H871" s="3" t="inlineStr">
        <is>
          <t>Yes</t>
        </is>
      </c>
      <c r="J871" t="n">
        <v>0</v>
      </c>
      <c r="K871" t="n">
        <v>1</v>
      </c>
      <c r="L871" t="inlineStr">
        <is>
          <t>casino.guru</t>
        </is>
      </c>
      <c r="M871" s="5" t="n">
        <v>45909</v>
      </c>
      <c r="N871" t="inlineStr">
        <is>
          <t>Yes</t>
        </is>
      </c>
      <c r="O871" t="inlineStr">
        <is>
          <t>2026-04-19 06:56</t>
        </is>
      </c>
      <c r="P871" t="inlineStr">
        <is>
          <t>2026-04-21 00:00</t>
        </is>
      </c>
      <c r="Q871" t="inlineStr">
        <is>
          <t>https://casino.guru/solar-spins-casino-review</t>
        </is>
      </c>
    </row>
    <row r="872">
      <c r="A872" s="2" t="inlineStr">
        <is>
          <t>Spin Dragons Casino</t>
        </is>
      </c>
      <c r="B872" t="inlineStr">
        <is>
          <t>spin-dragons</t>
        </is>
      </c>
      <c r="C872" t="inlineStr">
        <is>
          <t>MGA</t>
        </is>
      </c>
      <c r="D872" t="n">
        <v>7.3</v>
      </c>
      <c r="E872" s="3" t="inlineStr">
        <is>
          <t>Yes</t>
        </is>
      </c>
      <c r="F872" s="3" t="inlineStr">
        <is>
          <t>Yes</t>
        </is>
      </c>
      <c r="G872" s="3" t="inlineStr">
        <is>
          <t>Yes</t>
        </is>
      </c>
      <c r="H872" s="4" t="inlineStr">
        <is>
          <t>No</t>
        </is>
      </c>
      <c r="J872" t="n">
        <v>0</v>
      </c>
      <c r="K872" t="n">
        <v>1</v>
      </c>
      <c r="L872" t="inlineStr">
        <is>
          <t>casino.guru</t>
        </is>
      </c>
      <c r="M872" s="5" t="n">
        <v>46040</v>
      </c>
      <c r="N872" t="inlineStr">
        <is>
          <t>Yes</t>
        </is>
      </c>
      <c r="O872" t="inlineStr">
        <is>
          <t>2026-04-19 07:05</t>
        </is>
      </c>
      <c r="P872" t="inlineStr">
        <is>
          <t>2026-04-21 00:11</t>
        </is>
      </c>
      <c r="Q872" t="inlineStr">
        <is>
          <t>https://casino.guru/spin-dragons-casino-review</t>
        </is>
      </c>
    </row>
    <row r="873">
      <c r="A873" s="2" t="inlineStr">
        <is>
          <t>Spin King Casino</t>
        </is>
      </c>
      <c r="B873" t="inlineStr">
        <is>
          <t>spin-king</t>
        </is>
      </c>
      <c r="C873" t="inlineStr">
        <is>
          <t>UKGC</t>
        </is>
      </c>
      <c r="D873" t="n">
        <v>7.3</v>
      </c>
      <c r="E873" s="3" t="inlineStr">
        <is>
          <t>Yes</t>
        </is>
      </c>
      <c r="F873" s="4" t="inlineStr">
        <is>
          <t>No</t>
        </is>
      </c>
      <c r="G873" s="4" t="inlineStr">
        <is>
          <t>No</t>
        </is>
      </c>
      <c r="H873" s="3" t="inlineStr">
        <is>
          <t>Yes</t>
        </is>
      </c>
      <c r="J873" t="n">
        <v>0</v>
      </c>
      <c r="K873" t="n">
        <v>1</v>
      </c>
      <c r="L873" t="inlineStr">
        <is>
          <t>casino.guru</t>
        </is>
      </c>
      <c r="M873" s="5" t="n">
        <v>46019</v>
      </c>
      <c r="N873" t="inlineStr">
        <is>
          <t>Yes</t>
        </is>
      </c>
      <c r="O873" t="inlineStr">
        <is>
          <t>2026-04-19 06:52</t>
        </is>
      </c>
      <c r="P873" t="inlineStr">
        <is>
          <t>2026-04-20 23:55</t>
        </is>
      </c>
      <c r="Q873" t="inlineStr">
        <is>
          <t>https://casino.guru/spinking-casino-review</t>
        </is>
      </c>
    </row>
    <row r="874">
      <c r="A874" s="2" t="inlineStr">
        <is>
          <t>Spinly Casino</t>
        </is>
      </c>
      <c r="B874" t="inlineStr">
        <is>
          <t>spinly</t>
        </is>
      </c>
      <c r="C874" t="inlineStr">
        <is>
          <t>Anjouan</t>
        </is>
      </c>
      <c r="D874" t="n">
        <v>7.3</v>
      </c>
      <c r="E874" s="3" t="inlineStr">
        <is>
          <t>Yes</t>
        </is>
      </c>
      <c r="F874" s="3" t="inlineStr">
        <is>
          <t>Yes</t>
        </is>
      </c>
      <c r="G874" s="3" t="inlineStr">
        <is>
          <t>Yes</t>
        </is>
      </c>
      <c r="H874" s="4" t="inlineStr">
        <is>
          <t>No</t>
        </is>
      </c>
      <c r="J874" t="n">
        <v>0</v>
      </c>
      <c r="K874" t="n">
        <v>1</v>
      </c>
      <c r="L874" t="inlineStr">
        <is>
          <t>casino.guru</t>
        </is>
      </c>
      <c r="M874" s="5" t="n">
        <v>45974</v>
      </c>
      <c r="N874" t="inlineStr">
        <is>
          <t>Yes</t>
        </is>
      </c>
      <c r="O874" t="inlineStr">
        <is>
          <t>2026-04-19 06:46</t>
        </is>
      </c>
      <c r="P874" t="inlineStr">
        <is>
          <t>2026-04-20 23:48</t>
        </is>
      </c>
      <c r="Q874" t="inlineStr">
        <is>
          <t>https://casino.guru/spinly-casino-review</t>
        </is>
      </c>
    </row>
    <row r="875">
      <c r="A875" s="2" t="inlineStr">
        <is>
          <t>SpinoGambino Casino</t>
        </is>
      </c>
      <c r="B875" t="inlineStr">
        <is>
          <t>spinogambino</t>
        </is>
      </c>
      <c r="C875" t="inlineStr">
        <is>
          <t>MGA</t>
        </is>
      </c>
      <c r="D875" t="n">
        <v>7.3</v>
      </c>
      <c r="E875" s="3" t="inlineStr">
        <is>
          <t>Yes</t>
        </is>
      </c>
      <c r="F875" s="3" t="inlineStr">
        <is>
          <t>Yes</t>
        </is>
      </c>
      <c r="G875" s="3" t="inlineStr">
        <is>
          <t>Yes</t>
        </is>
      </c>
      <c r="H875" s="4" t="inlineStr">
        <is>
          <t>No</t>
        </is>
      </c>
      <c r="J875" t="n">
        <v>0</v>
      </c>
      <c r="K875" t="n">
        <v>1</v>
      </c>
      <c r="L875" t="inlineStr">
        <is>
          <t>casino.guru</t>
        </is>
      </c>
      <c r="M875" s="5" t="n">
        <v>45923</v>
      </c>
      <c r="N875" t="inlineStr">
        <is>
          <t>Yes</t>
        </is>
      </c>
      <c r="O875" t="inlineStr">
        <is>
          <t>2026-04-19 07:00</t>
        </is>
      </c>
      <c r="P875" t="inlineStr">
        <is>
          <t>2026-04-21 00:05</t>
        </is>
      </c>
      <c r="Q875" t="inlineStr">
        <is>
          <t>https://casino.guru/spinogambino-casino-review</t>
        </is>
      </c>
    </row>
    <row r="876">
      <c r="A876" s="2" t="inlineStr">
        <is>
          <t>Streakz Casino</t>
        </is>
      </c>
      <c r="B876" t="inlineStr">
        <is>
          <t>streakz</t>
        </is>
      </c>
      <c r="C876" t="inlineStr">
        <is>
          <t>Anjouan</t>
        </is>
      </c>
      <c r="D876" t="n">
        <v>7.3</v>
      </c>
      <c r="E876" s="3" t="inlineStr">
        <is>
          <t>Yes</t>
        </is>
      </c>
      <c r="F876" s="3" t="inlineStr">
        <is>
          <t>Yes</t>
        </is>
      </c>
      <c r="G876" s="3" t="inlineStr">
        <is>
          <t>Yes</t>
        </is>
      </c>
      <c r="H876" s="4" t="inlineStr">
        <is>
          <t>No</t>
        </is>
      </c>
      <c r="J876" t="n">
        <v>0</v>
      </c>
      <c r="K876" t="n">
        <v>1</v>
      </c>
      <c r="L876" t="inlineStr">
        <is>
          <t>casino.guru</t>
        </is>
      </c>
      <c r="M876" s="5" t="n">
        <v>46079</v>
      </c>
      <c r="N876" t="inlineStr">
        <is>
          <t>Yes</t>
        </is>
      </c>
      <c r="O876" t="inlineStr">
        <is>
          <t>2026-04-19 07:10</t>
        </is>
      </c>
      <c r="P876" t="inlineStr">
        <is>
          <t>2026-04-21 00:17</t>
        </is>
      </c>
      <c r="Q876" t="inlineStr">
        <is>
          <t>https://casino.guru/streakz-casino-review</t>
        </is>
      </c>
    </row>
    <row r="877">
      <c r="A877" s="2" t="inlineStr">
        <is>
          <t>TNT.BET Casino</t>
        </is>
      </c>
      <c r="B877" t="inlineStr">
        <is>
          <t>tnt-bet</t>
        </is>
      </c>
      <c r="C877" t="inlineStr">
        <is>
          <t>Anjouan</t>
        </is>
      </c>
      <c r="D877" t="n">
        <v>7.3</v>
      </c>
      <c r="E877" s="3" t="inlineStr">
        <is>
          <t>Yes</t>
        </is>
      </c>
      <c r="F877" s="3" t="inlineStr">
        <is>
          <t>Yes</t>
        </is>
      </c>
      <c r="G877" s="3" t="inlineStr">
        <is>
          <t>Yes</t>
        </is>
      </c>
      <c r="H877" s="4" t="inlineStr">
        <is>
          <t>No</t>
        </is>
      </c>
      <c r="J877" t="n">
        <v>0</v>
      </c>
      <c r="K877" t="n">
        <v>1</v>
      </c>
      <c r="L877" t="inlineStr">
        <is>
          <t>casino.guru</t>
        </is>
      </c>
      <c r="M877" s="5" t="n">
        <v>45989</v>
      </c>
      <c r="N877" t="inlineStr">
        <is>
          <t>Yes</t>
        </is>
      </c>
      <c r="O877" t="inlineStr">
        <is>
          <t>2026-04-19 07:06</t>
        </is>
      </c>
      <c r="P877" t="inlineStr">
        <is>
          <t>2026-04-21 00:12</t>
        </is>
      </c>
      <c r="Q877" t="inlineStr">
        <is>
          <t>https://casino.guru/tnt-bet-casino-review</t>
        </is>
      </c>
    </row>
    <row r="878">
      <c r="A878" s="2" t="inlineStr">
        <is>
          <t>Tenex Casino</t>
        </is>
      </c>
      <c r="B878" t="inlineStr">
        <is>
          <t>tenex</t>
        </is>
      </c>
      <c r="C878" t="inlineStr">
        <is>
          <t>MGA</t>
        </is>
      </c>
      <c r="D878" t="n">
        <v>7.3</v>
      </c>
      <c r="E878" s="3" t="inlineStr">
        <is>
          <t>Yes</t>
        </is>
      </c>
      <c r="F878" s="3" t="inlineStr">
        <is>
          <t>Yes</t>
        </is>
      </c>
      <c r="G878" s="3" t="inlineStr">
        <is>
          <t>Yes</t>
        </is>
      </c>
      <c r="H878" s="4" t="inlineStr">
        <is>
          <t>No</t>
        </is>
      </c>
      <c r="J878" t="n">
        <v>0</v>
      </c>
      <c r="K878" t="n">
        <v>1</v>
      </c>
      <c r="L878" t="inlineStr">
        <is>
          <t>casino.guru</t>
        </is>
      </c>
      <c r="M878" s="5" t="n">
        <v>46013</v>
      </c>
      <c r="N878" t="inlineStr">
        <is>
          <t>Yes</t>
        </is>
      </c>
      <c r="O878" t="inlineStr">
        <is>
          <t>2026-04-19 06:49</t>
        </is>
      </c>
      <c r="P878" t="inlineStr">
        <is>
          <t>2026-04-20 23:52</t>
        </is>
      </c>
      <c r="Q878" t="inlineStr">
        <is>
          <t>https://casino.guru/tenex-casino-review</t>
        </is>
      </c>
    </row>
    <row r="879">
      <c r="A879" s="2" t="inlineStr">
        <is>
          <t>Tiki Casino</t>
        </is>
      </c>
      <c r="B879" t="inlineStr">
        <is>
          <t>tiki</t>
        </is>
      </c>
      <c r="D879" t="n">
        <v>7.3</v>
      </c>
      <c r="E879" s="3" t="inlineStr">
        <is>
          <t>Yes</t>
        </is>
      </c>
      <c r="F879" s="3" t="inlineStr">
        <is>
          <t>Yes</t>
        </is>
      </c>
      <c r="G879" s="3" t="inlineStr">
        <is>
          <t>Yes</t>
        </is>
      </c>
      <c r="H879" s="4" t="inlineStr">
        <is>
          <t>No</t>
        </is>
      </c>
      <c r="J879" t="n">
        <v>0</v>
      </c>
      <c r="K879" t="n">
        <v>1</v>
      </c>
      <c r="L879" t="inlineStr">
        <is>
          <t>casino.guru</t>
        </is>
      </c>
      <c r="M879" s="5" t="n">
        <v>46003</v>
      </c>
      <c r="N879" t="inlineStr">
        <is>
          <t>Yes</t>
        </is>
      </c>
      <c r="O879" t="inlineStr">
        <is>
          <t>2026-04-19 06:42</t>
        </is>
      </c>
      <c r="P879" t="inlineStr">
        <is>
          <t>2026-04-20 23:43</t>
        </is>
      </c>
      <c r="Q879" t="inlineStr">
        <is>
          <t>https://casino.guru/tiki-casino-review</t>
        </is>
      </c>
    </row>
    <row r="880">
      <c r="A880" s="2" t="inlineStr">
        <is>
          <t>Toxi Casino</t>
        </is>
      </c>
      <c r="B880" t="inlineStr">
        <is>
          <t>toxi</t>
        </is>
      </c>
      <c r="C880" t="inlineStr">
        <is>
          <t>Anjouan</t>
        </is>
      </c>
      <c r="D880" t="n">
        <v>7.3</v>
      </c>
      <c r="E880" s="3" t="inlineStr">
        <is>
          <t>Yes</t>
        </is>
      </c>
      <c r="F880" s="3" t="inlineStr">
        <is>
          <t>Yes</t>
        </is>
      </c>
      <c r="G880" s="3" t="inlineStr">
        <is>
          <t>Yes</t>
        </is>
      </c>
      <c r="H880" s="4" t="inlineStr">
        <is>
          <t>No</t>
        </is>
      </c>
      <c r="J880" t="n">
        <v>0</v>
      </c>
      <c r="K880" t="n">
        <v>1</v>
      </c>
      <c r="L880" t="inlineStr">
        <is>
          <t>casino.guru</t>
        </is>
      </c>
      <c r="M880" s="5" t="n">
        <v>46127</v>
      </c>
      <c r="N880" t="inlineStr">
        <is>
          <t>Yes</t>
        </is>
      </c>
      <c r="O880" t="inlineStr">
        <is>
          <t>2026-04-19 06:57</t>
        </is>
      </c>
      <c r="P880" t="inlineStr">
        <is>
          <t>2026-04-21 00:02</t>
        </is>
      </c>
      <c r="Q880" t="inlineStr">
        <is>
          <t>https://casino.guru/toxi-casino-review</t>
        </is>
      </c>
    </row>
    <row r="881">
      <c r="A881" s="2" t="inlineStr">
        <is>
          <t>Trybet Casino</t>
        </is>
      </c>
      <c r="B881" t="inlineStr">
        <is>
          <t>trybet</t>
        </is>
      </c>
      <c r="C881" t="inlineStr">
        <is>
          <t>Isle of Man</t>
        </is>
      </c>
      <c r="D881" t="n">
        <v>7.3</v>
      </c>
      <c r="E881" s="3" t="inlineStr">
        <is>
          <t>Yes</t>
        </is>
      </c>
      <c r="F881" s="3" t="inlineStr">
        <is>
          <t>Yes</t>
        </is>
      </c>
      <c r="G881" s="3" t="inlineStr">
        <is>
          <t>Yes</t>
        </is>
      </c>
      <c r="H881" s="4" t="inlineStr">
        <is>
          <t>No</t>
        </is>
      </c>
      <c r="J881" t="n">
        <v>0</v>
      </c>
      <c r="K881" t="n">
        <v>1</v>
      </c>
      <c r="L881" t="inlineStr">
        <is>
          <t>casino.guru</t>
        </is>
      </c>
      <c r="M881" s="5" t="n">
        <v>46076</v>
      </c>
      <c r="N881" t="inlineStr">
        <is>
          <t>Yes</t>
        </is>
      </c>
      <c r="O881" t="inlineStr">
        <is>
          <t>2026-04-19 06:43</t>
        </is>
      </c>
      <c r="P881" t="inlineStr">
        <is>
          <t>2026-04-20 23:44</t>
        </is>
      </c>
      <c r="Q881" t="inlineStr">
        <is>
          <t>https://casino.guru/trybet-casino-review</t>
        </is>
      </c>
    </row>
    <row r="882">
      <c r="A882" s="2" t="inlineStr">
        <is>
          <t>TwoCards Casino</t>
        </is>
      </c>
      <c r="B882" t="inlineStr">
        <is>
          <t>twocards</t>
        </is>
      </c>
      <c r="C882" t="inlineStr">
        <is>
          <t>Curacao</t>
        </is>
      </c>
      <c r="D882" t="n">
        <v>7.3</v>
      </c>
      <c r="E882" s="3" t="inlineStr">
        <is>
          <t>Yes</t>
        </is>
      </c>
      <c r="F882" s="3" t="inlineStr">
        <is>
          <t>Yes</t>
        </is>
      </c>
      <c r="G882" s="3" t="inlineStr">
        <is>
          <t>Yes</t>
        </is>
      </c>
      <c r="H882" s="4" t="inlineStr">
        <is>
          <t>No</t>
        </is>
      </c>
      <c r="J882" t="n">
        <v>0</v>
      </c>
      <c r="K882" t="n">
        <v>1</v>
      </c>
      <c r="L882" t="inlineStr">
        <is>
          <t>casino.guru</t>
        </is>
      </c>
      <c r="M882" s="5" t="n">
        <v>45886</v>
      </c>
      <c r="N882" t="inlineStr">
        <is>
          <t>Yes</t>
        </is>
      </c>
      <c r="O882" t="inlineStr">
        <is>
          <t>2026-04-19 06:57</t>
        </is>
      </c>
      <c r="P882" t="inlineStr">
        <is>
          <t>2026-04-21 00:01</t>
        </is>
      </c>
      <c r="Q882" t="inlineStr">
        <is>
          <t>https://casino.guru/twocards-casino-review</t>
        </is>
      </c>
    </row>
    <row r="883">
      <c r="A883" s="2" t="inlineStr">
        <is>
          <t>Vamo Play Casino</t>
        </is>
      </c>
      <c r="B883" t="inlineStr">
        <is>
          <t>vamo-play</t>
        </is>
      </c>
      <c r="C883" t="inlineStr">
        <is>
          <t>Anjouan</t>
        </is>
      </c>
      <c r="D883" t="n">
        <v>7.3</v>
      </c>
      <c r="E883" s="3" t="inlineStr">
        <is>
          <t>Yes</t>
        </is>
      </c>
      <c r="F883" s="3" t="inlineStr">
        <is>
          <t>Yes</t>
        </is>
      </c>
      <c r="G883" s="3" t="inlineStr">
        <is>
          <t>Yes</t>
        </is>
      </c>
      <c r="H883" s="4" t="inlineStr">
        <is>
          <t>No</t>
        </is>
      </c>
      <c r="J883" t="n">
        <v>0</v>
      </c>
      <c r="K883" t="n">
        <v>1</v>
      </c>
      <c r="L883" t="inlineStr">
        <is>
          <t>casino.guru</t>
        </is>
      </c>
      <c r="M883" s="5" t="n">
        <v>46082</v>
      </c>
      <c r="N883" t="inlineStr">
        <is>
          <t>Yes</t>
        </is>
      </c>
      <c r="O883" t="inlineStr">
        <is>
          <t>2026-04-19 07:06</t>
        </is>
      </c>
      <c r="P883" t="inlineStr">
        <is>
          <t>2026-04-21 00:12</t>
        </is>
      </c>
      <c r="Q883" t="inlineStr">
        <is>
          <t>https://casino.guru/vamo-play-casino-review</t>
        </is>
      </c>
    </row>
    <row r="884">
      <c r="A884" s="2" t="inlineStr">
        <is>
          <t>Venus55 Casino</t>
        </is>
      </c>
      <c r="B884" t="inlineStr">
        <is>
          <t>venus55</t>
        </is>
      </c>
      <c r="C884" t="inlineStr">
        <is>
          <t>Curacao</t>
        </is>
      </c>
      <c r="D884" t="n">
        <v>7.3</v>
      </c>
      <c r="E884" s="3" t="inlineStr">
        <is>
          <t>Yes</t>
        </is>
      </c>
      <c r="F884" s="3" t="inlineStr">
        <is>
          <t>Yes</t>
        </is>
      </c>
      <c r="G884" s="3" t="inlineStr">
        <is>
          <t>Yes</t>
        </is>
      </c>
      <c r="H884" s="4" t="inlineStr">
        <is>
          <t>No</t>
        </is>
      </c>
      <c r="J884" t="n">
        <v>0</v>
      </c>
      <c r="K884" t="n">
        <v>1</v>
      </c>
      <c r="L884" t="inlineStr">
        <is>
          <t>casino.guru</t>
        </is>
      </c>
      <c r="M884" s="5" t="n">
        <v>46087</v>
      </c>
      <c r="N884" t="inlineStr">
        <is>
          <t>Yes</t>
        </is>
      </c>
      <c r="O884" t="inlineStr">
        <is>
          <t>2026-04-19 07:08</t>
        </is>
      </c>
      <c r="P884" t="inlineStr">
        <is>
          <t>2026-04-21 00:14</t>
        </is>
      </c>
      <c r="Q884" t="inlineStr">
        <is>
          <t>https://casino.guru/venus55-casino-review</t>
        </is>
      </c>
    </row>
    <row r="885">
      <c r="A885" s="2" t="inlineStr">
        <is>
          <t>Wayyy Casino</t>
        </is>
      </c>
      <c r="B885" t="inlineStr">
        <is>
          <t>wayyy</t>
        </is>
      </c>
      <c r="C885" t="inlineStr">
        <is>
          <t>Curacao</t>
        </is>
      </c>
      <c r="D885" t="n">
        <v>7.3</v>
      </c>
      <c r="E885" s="3" t="inlineStr">
        <is>
          <t>Yes</t>
        </is>
      </c>
      <c r="F885" s="3" t="inlineStr">
        <is>
          <t>Yes</t>
        </is>
      </c>
      <c r="G885" s="3" t="inlineStr">
        <is>
          <t>Yes</t>
        </is>
      </c>
      <c r="H885" s="4" t="inlineStr">
        <is>
          <t>No</t>
        </is>
      </c>
      <c r="J885" t="n">
        <v>0</v>
      </c>
      <c r="K885" t="n">
        <v>1</v>
      </c>
      <c r="L885" t="inlineStr">
        <is>
          <t>casino.guru</t>
        </is>
      </c>
      <c r="M885" s="5" t="n">
        <v>46058</v>
      </c>
      <c r="N885" t="inlineStr">
        <is>
          <t>Yes</t>
        </is>
      </c>
      <c r="O885" t="inlineStr">
        <is>
          <t>2026-04-19 06:40</t>
        </is>
      </c>
      <c r="P885" t="inlineStr">
        <is>
          <t>2026-04-20 23:40</t>
        </is>
      </c>
      <c r="Q885" t="inlineStr">
        <is>
          <t>https://casino.guru/wayyy-casino-review</t>
        </is>
      </c>
    </row>
    <row r="886">
      <c r="A886" s="2" t="inlineStr">
        <is>
          <t>Winberry Casino</t>
        </is>
      </c>
      <c r="B886" t="inlineStr">
        <is>
          <t>winberry</t>
        </is>
      </c>
      <c r="C886" t="inlineStr">
        <is>
          <t>Anjouan</t>
        </is>
      </c>
      <c r="D886" t="n">
        <v>7.3</v>
      </c>
      <c r="E886" s="3" t="inlineStr">
        <is>
          <t>Yes</t>
        </is>
      </c>
      <c r="F886" s="3" t="inlineStr">
        <is>
          <t>Yes</t>
        </is>
      </c>
      <c r="G886" s="3" t="inlineStr">
        <is>
          <t>Yes</t>
        </is>
      </c>
      <c r="H886" s="4" t="inlineStr">
        <is>
          <t>No</t>
        </is>
      </c>
      <c r="J886" t="n">
        <v>0</v>
      </c>
      <c r="K886" t="n">
        <v>1</v>
      </c>
      <c r="L886" t="inlineStr">
        <is>
          <t>casino.guru</t>
        </is>
      </c>
      <c r="M886" s="5" t="n">
        <v>46126</v>
      </c>
      <c r="N886" t="inlineStr">
        <is>
          <t>Yes</t>
        </is>
      </c>
      <c r="O886" t="inlineStr">
        <is>
          <t>2026-04-19 07:12</t>
        </is>
      </c>
      <c r="P886" t="inlineStr">
        <is>
          <t>2026-04-21 00:19</t>
        </is>
      </c>
      <c r="Q886" t="inlineStr">
        <is>
          <t>https://casino.guru/winberry-casino-review</t>
        </is>
      </c>
    </row>
    <row r="887">
      <c r="A887" s="2" t="inlineStr">
        <is>
          <t>Wintomic Casino</t>
        </is>
      </c>
      <c r="B887" t="inlineStr">
        <is>
          <t>wintomic</t>
        </is>
      </c>
      <c r="C887" t="inlineStr">
        <is>
          <t>Anjouan</t>
        </is>
      </c>
      <c r="D887" t="n">
        <v>7.3</v>
      </c>
      <c r="E887" s="3" t="inlineStr">
        <is>
          <t>Yes</t>
        </is>
      </c>
      <c r="F887" s="3" t="inlineStr">
        <is>
          <t>Yes</t>
        </is>
      </c>
      <c r="G887" s="3" t="inlineStr">
        <is>
          <t>Yes</t>
        </is>
      </c>
      <c r="H887" s="4" t="inlineStr">
        <is>
          <t>No</t>
        </is>
      </c>
      <c r="J887" t="n">
        <v>0</v>
      </c>
      <c r="K887" t="n">
        <v>1</v>
      </c>
      <c r="L887" t="inlineStr">
        <is>
          <t>casino.guru</t>
        </is>
      </c>
      <c r="M887" s="5" t="n">
        <v>46092</v>
      </c>
      <c r="N887" t="inlineStr">
        <is>
          <t>Yes</t>
        </is>
      </c>
      <c r="O887" t="inlineStr">
        <is>
          <t>2026-04-19 07:12</t>
        </is>
      </c>
      <c r="P887" t="inlineStr">
        <is>
          <t>2026-04-21 00:19</t>
        </is>
      </c>
      <c r="Q887" t="inlineStr">
        <is>
          <t>https://casino.guru/wintomic-casino-review</t>
        </is>
      </c>
    </row>
    <row r="888">
      <c r="A888" s="2" t="inlineStr">
        <is>
          <t>XL Casino</t>
        </is>
      </c>
      <c r="B888" t="inlineStr">
        <is>
          <t>xl</t>
        </is>
      </c>
      <c r="C888" t="inlineStr">
        <is>
          <t>UKGC</t>
        </is>
      </c>
      <c r="D888" t="n">
        <v>7.3</v>
      </c>
      <c r="E888" s="3" t="inlineStr">
        <is>
          <t>Yes</t>
        </is>
      </c>
      <c r="F888" s="3" t="inlineStr">
        <is>
          <t>Yes</t>
        </is>
      </c>
      <c r="G888" s="3" t="inlineStr">
        <is>
          <t>Yes</t>
        </is>
      </c>
      <c r="H888" s="3" t="inlineStr">
        <is>
          <t>Yes</t>
        </is>
      </c>
      <c r="J888" t="n">
        <v>0</v>
      </c>
      <c r="K888" t="n">
        <v>1</v>
      </c>
      <c r="L888" t="inlineStr">
        <is>
          <t>casino.guru</t>
        </is>
      </c>
      <c r="M888" s="5" t="n">
        <v>45992</v>
      </c>
      <c r="N888" t="inlineStr">
        <is>
          <t>Yes</t>
        </is>
      </c>
      <c r="O888" t="inlineStr">
        <is>
          <t>2026-04-19 06:15</t>
        </is>
      </c>
      <c r="P888" t="inlineStr">
        <is>
          <t>2026-04-20 23:08</t>
        </is>
      </c>
      <c r="Q888" t="inlineStr">
        <is>
          <t>https://casino.guru/xl-casino-review</t>
        </is>
      </c>
    </row>
    <row r="889">
      <c r="A889" s="2" t="inlineStr">
        <is>
          <t>XSINO Casino</t>
        </is>
      </c>
      <c r="B889" t="inlineStr">
        <is>
          <t>xsino</t>
        </is>
      </c>
      <c r="C889" t="inlineStr">
        <is>
          <t>Curacao</t>
        </is>
      </c>
      <c r="D889" t="n">
        <v>7.3</v>
      </c>
      <c r="E889" s="3" t="inlineStr">
        <is>
          <t>Yes</t>
        </is>
      </c>
      <c r="F889" s="3" t="inlineStr">
        <is>
          <t>Yes</t>
        </is>
      </c>
      <c r="G889" s="3" t="inlineStr">
        <is>
          <t>Yes</t>
        </is>
      </c>
      <c r="H889" s="4" t="inlineStr">
        <is>
          <t>No</t>
        </is>
      </c>
      <c r="J889" t="n">
        <v>0</v>
      </c>
      <c r="K889" t="n">
        <v>1</v>
      </c>
      <c r="L889" t="inlineStr">
        <is>
          <t>casino.guru</t>
        </is>
      </c>
      <c r="M889" s="5" t="n">
        <v>45966</v>
      </c>
      <c r="N889" t="inlineStr">
        <is>
          <t>Yes</t>
        </is>
      </c>
      <c r="O889" t="inlineStr">
        <is>
          <t>2026-04-19 06:29</t>
        </is>
      </c>
      <c r="P889" t="inlineStr">
        <is>
          <t>2026-04-20 23:27</t>
        </is>
      </c>
      <c r="Q889" t="inlineStr">
        <is>
          <t>https://casino.guru/xsino-casino-review</t>
        </is>
      </c>
    </row>
    <row r="890">
      <c r="A890" s="2" t="inlineStr">
        <is>
          <t>Yeet Casino</t>
        </is>
      </c>
      <c r="B890" t="inlineStr">
        <is>
          <t>yeet</t>
        </is>
      </c>
      <c r="C890" t="inlineStr">
        <is>
          <t>Anjouan</t>
        </is>
      </c>
      <c r="D890" t="n">
        <v>7.3</v>
      </c>
      <c r="E890" s="3" t="inlineStr">
        <is>
          <t>Yes</t>
        </is>
      </c>
      <c r="F890" s="3" t="inlineStr">
        <is>
          <t>Yes</t>
        </is>
      </c>
      <c r="G890" s="3" t="inlineStr">
        <is>
          <t>Yes</t>
        </is>
      </c>
      <c r="H890" s="4" t="inlineStr">
        <is>
          <t>No</t>
        </is>
      </c>
      <c r="J890" t="n">
        <v>0</v>
      </c>
      <c r="K890" t="n">
        <v>1</v>
      </c>
      <c r="L890" t="inlineStr">
        <is>
          <t>casino.guru</t>
        </is>
      </c>
      <c r="M890" s="5" t="n">
        <v>46132</v>
      </c>
      <c r="N890" t="inlineStr">
        <is>
          <t>Yes</t>
        </is>
      </c>
      <c r="O890" t="inlineStr">
        <is>
          <t>2026-04-19 06:52</t>
        </is>
      </c>
      <c r="P890" t="inlineStr">
        <is>
          <t>2026-04-20 23:55</t>
        </is>
      </c>
      <c r="Q890" t="inlineStr">
        <is>
          <t>https://casino.guru/yeet-casino-review</t>
        </is>
      </c>
    </row>
    <row r="891">
      <c r="A891" s="2" t="inlineStr">
        <is>
          <t>YoHo Slot Casino</t>
        </is>
      </c>
      <c r="B891" t="inlineStr">
        <is>
          <t>yoho-slot</t>
        </is>
      </c>
      <c r="C891" t="inlineStr">
        <is>
          <t>Anjouan</t>
        </is>
      </c>
      <c r="D891" t="n">
        <v>7.3</v>
      </c>
      <c r="E891" s="3" t="inlineStr">
        <is>
          <t>Yes</t>
        </is>
      </c>
      <c r="F891" s="3" t="inlineStr">
        <is>
          <t>Yes</t>
        </is>
      </c>
      <c r="G891" s="3" t="inlineStr">
        <is>
          <t>Yes</t>
        </is>
      </c>
      <c r="H891" s="4" t="inlineStr">
        <is>
          <t>No</t>
        </is>
      </c>
      <c r="J891" t="n">
        <v>0</v>
      </c>
      <c r="K891" t="n">
        <v>1</v>
      </c>
      <c r="L891" t="inlineStr">
        <is>
          <t>casino.guru</t>
        </is>
      </c>
      <c r="M891" s="5" t="n">
        <v>46074</v>
      </c>
      <c r="N891" t="inlineStr">
        <is>
          <t>Yes</t>
        </is>
      </c>
      <c r="O891" t="inlineStr">
        <is>
          <t>2026-04-19 07:10</t>
        </is>
      </c>
      <c r="P891" t="inlineStr">
        <is>
          <t>2026-04-21 00:17</t>
        </is>
      </c>
      <c r="Q891" t="inlineStr">
        <is>
          <t>https://casino.guru/yohoslot-casino-review</t>
        </is>
      </c>
    </row>
    <row r="892">
      <c r="A892" s="2" t="inlineStr">
        <is>
          <t>Your Loot Casino</t>
        </is>
      </c>
      <c r="B892" t="inlineStr">
        <is>
          <t>your-loot</t>
        </is>
      </c>
      <c r="C892" t="inlineStr">
        <is>
          <t>MGA</t>
        </is>
      </c>
      <c r="D892" t="n">
        <v>7.3</v>
      </c>
      <c r="E892" s="3" t="inlineStr">
        <is>
          <t>Yes</t>
        </is>
      </c>
      <c r="F892" s="3" t="inlineStr">
        <is>
          <t>Yes</t>
        </is>
      </c>
      <c r="G892" s="3" t="inlineStr">
        <is>
          <t>Yes</t>
        </is>
      </c>
      <c r="H892" s="4" t="inlineStr">
        <is>
          <t>No</t>
        </is>
      </c>
      <c r="J892" t="n">
        <v>0</v>
      </c>
      <c r="K892" t="n">
        <v>1</v>
      </c>
      <c r="L892" t="inlineStr">
        <is>
          <t>casino.guru</t>
        </is>
      </c>
      <c r="M892" s="5" t="n">
        <v>46012</v>
      </c>
      <c r="N892" t="inlineStr">
        <is>
          <t>Yes</t>
        </is>
      </c>
      <c r="O892" t="inlineStr">
        <is>
          <t>2026-04-19 06:48</t>
        </is>
      </c>
      <c r="P892" t="inlineStr">
        <is>
          <t>2026-04-20 23:50</t>
        </is>
      </c>
      <c r="Q892" t="inlineStr">
        <is>
          <t>https://casino.guru/yourloot-io-casino-review</t>
        </is>
      </c>
    </row>
    <row r="893">
      <c r="A893" s="2" t="inlineStr">
        <is>
          <t>betstation Casino</t>
        </is>
      </c>
      <c r="B893" t="inlineStr">
        <is>
          <t>betstation</t>
        </is>
      </c>
      <c r="D893" t="n">
        <v>7.3</v>
      </c>
      <c r="E893" s="3" t="inlineStr">
        <is>
          <t>Yes</t>
        </is>
      </c>
      <c r="F893" s="4" t="inlineStr">
        <is>
          <t>No</t>
        </is>
      </c>
      <c r="G893" s="4" t="inlineStr">
        <is>
          <t>No</t>
        </is>
      </c>
      <c r="H893" s="3" t="inlineStr">
        <is>
          <t>Yes</t>
        </is>
      </c>
      <c r="J893" t="n">
        <v>0</v>
      </c>
      <c r="K893" t="n">
        <v>1</v>
      </c>
      <c r="L893" t="inlineStr">
        <is>
          <t>casino.guru</t>
        </is>
      </c>
      <c r="M893" s="5" t="n">
        <v>45995</v>
      </c>
      <c r="N893" t="inlineStr">
        <is>
          <t>Yes</t>
        </is>
      </c>
      <c r="O893" t="inlineStr">
        <is>
          <t>2026-04-19 06:23</t>
        </is>
      </c>
      <c r="P893" t="inlineStr">
        <is>
          <t>2026-04-20 23:19</t>
        </is>
      </c>
      <c r="Q893" t="inlineStr">
        <is>
          <t>https://casino.guru/betstation-casino-review</t>
        </is>
      </c>
    </row>
    <row r="894">
      <c r="A894" s="2" t="inlineStr">
        <is>
          <t>HeroSpin Casino</t>
        </is>
      </c>
      <c r="B894" t="inlineStr">
        <is>
          <t>herospin</t>
        </is>
      </c>
      <c r="C894" t="inlineStr">
        <is>
          <t>Anjouan</t>
        </is>
      </c>
      <c r="D894" t="n">
        <v>7.25</v>
      </c>
      <c r="E894" s="3" t="inlineStr">
        <is>
          <t>Yes</t>
        </is>
      </c>
      <c r="F894" s="3" t="inlineStr">
        <is>
          <t>Yes</t>
        </is>
      </c>
      <c r="G894" s="3" t="inlineStr">
        <is>
          <t>Yes</t>
        </is>
      </c>
      <c r="H894" s="4" t="inlineStr">
        <is>
          <t>No</t>
        </is>
      </c>
      <c r="I894" s="4" t="inlineStr">
        <is>
          <t>No</t>
        </is>
      </c>
      <c r="J894" t="n">
        <v>0</v>
      </c>
      <c r="K894" t="n">
        <v>2</v>
      </c>
      <c r="L894" t="inlineStr">
        <is>
          <t>casino.guru, lcb</t>
        </is>
      </c>
      <c r="M894" s="5" t="n">
        <v>45944</v>
      </c>
      <c r="N894" t="inlineStr">
        <is>
          <t>Yes</t>
        </is>
      </c>
      <c r="O894" t="inlineStr">
        <is>
          <t>2026-04-19 00:12</t>
        </is>
      </c>
      <c r="P894" t="inlineStr">
        <is>
          <t>2026-04-20 23:43</t>
        </is>
      </c>
      <c r="Q894" t="inlineStr">
        <is>
          <t>https://casino.guru/herospin-casino-review
https://lcb.org/casinos/herospin</t>
        </is>
      </c>
    </row>
    <row r="895">
      <c r="A895" s="2" t="inlineStr">
        <is>
          <t>LysaCasino</t>
        </is>
      </c>
      <c r="B895" t="inlineStr">
        <is>
          <t>lysacasino</t>
        </is>
      </c>
      <c r="C895" t="inlineStr">
        <is>
          <t>Kahnawake</t>
        </is>
      </c>
      <c r="D895" t="n">
        <v>7.25</v>
      </c>
      <c r="E895" s="3" t="inlineStr">
        <is>
          <t>Yes</t>
        </is>
      </c>
      <c r="F895" s="3" t="inlineStr">
        <is>
          <t>Yes</t>
        </is>
      </c>
      <c r="G895" s="3" t="inlineStr">
        <is>
          <t>Yes</t>
        </is>
      </c>
      <c r="H895" s="4" t="inlineStr">
        <is>
          <t>No</t>
        </is>
      </c>
      <c r="J895" t="n">
        <v>0</v>
      </c>
      <c r="K895" t="n">
        <v>2</v>
      </c>
      <c r="L895" t="inlineStr">
        <is>
          <t>askgamblers, casino.guru</t>
        </is>
      </c>
      <c r="M895" s="5" t="n">
        <v>46125</v>
      </c>
      <c r="N895" t="inlineStr">
        <is>
          <t>Yes</t>
        </is>
      </c>
      <c r="O895" t="inlineStr">
        <is>
          <t>2026-04-19 00:06</t>
        </is>
      </c>
      <c r="P895" t="inlineStr">
        <is>
          <t>2026-04-21 00:22</t>
        </is>
      </c>
      <c r="Q895" t="inlineStr">
        <is>
          <t>https://casino.guru/lysa-casino-review
https://www.askgamblers.com/online-casinos/reviews/lysacasino</t>
        </is>
      </c>
    </row>
    <row r="896">
      <c r="A896" s="2" t="inlineStr">
        <is>
          <t>Betarabia Casino</t>
        </is>
      </c>
      <c r="B896" t="inlineStr">
        <is>
          <t>betarabia</t>
        </is>
      </c>
      <c r="D896" t="n">
        <v>7.2</v>
      </c>
      <c r="E896" s="3" t="inlineStr">
        <is>
          <t>Yes</t>
        </is>
      </c>
      <c r="F896" s="3" t="inlineStr">
        <is>
          <t>Yes</t>
        </is>
      </c>
      <c r="G896" s="3" t="inlineStr">
        <is>
          <t>Yes</t>
        </is>
      </c>
      <c r="H896" s="4" t="inlineStr">
        <is>
          <t>No</t>
        </is>
      </c>
      <c r="J896" t="n">
        <v>0</v>
      </c>
      <c r="K896" t="n">
        <v>1</v>
      </c>
      <c r="L896" t="inlineStr">
        <is>
          <t>casino.guru</t>
        </is>
      </c>
      <c r="M896" s="5" t="n">
        <v>45917</v>
      </c>
      <c r="N896" t="inlineStr">
        <is>
          <t>Yes</t>
        </is>
      </c>
      <c r="O896" t="inlineStr">
        <is>
          <t>2026-04-19 06:53</t>
        </is>
      </c>
      <c r="P896" t="inlineStr">
        <is>
          <t>2026-04-20 23:57</t>
        </is>
      </c>
      <c r="Q896" t="inlineStr">
        <is>
          <t>https://casino.guru/betarabia-casino-review</t>
        </is>
      </c>
    </row>
    <row r="897">
      <c r="A897" s="2" t="inlineStr">
        <is>
          <t>BetnRoll Casino</t>
        </is>
      </c>
      <c r="B897" t="inlineStr">
        <is>
          <t>betnroll</t>
        </is>
      </c>
      <c r="C897" t="inlineStr">
        <is>
          <t>Curacao</t>
        </is>
      </c>
      <c r="D897" t="n">
        <v>7.2</v>
      </c>
      <c r="E897" s="3" t="inlineStr">
        <is>
          <t>Yes</t>
        </is>
      </c>
      <c r="F897" s="3" t="inlineStr">
        <is>
          <t>Yes</t>
        </is>
      </c>
      <c r="G897" s="3" t="inlineStr">
        <is>
          <t>Yes</t>
        </is>
      </c>
      <c r="H897" s="4" t="inlineStr">
        <is>
          <t>No</t>
        </is>
      </c>
      <c r="J897" t="n">
        <v>0</v>
      </c>
      <c r="K897" t="n">
        <v>1</v>
      </c>
      <c r="L897" t="inlineStr">
        <is>
          <t>casino.guru</t>
        </is>
      </c>
      <c r="M897" s="5" t="n">
        <v>45968</v>
      </c>
      <c r="N897" t="inlineStr">
        <is>
          <t>Yes</t>
        </is>
      </c>
      <c r="O897" t="inlineStr">
        <is>
          <t>2026-04-19 06:36</t>
        </is>
      </c>
      <c r="P897" t="inlineStr">
        <is>
          <t>2026-04-20 23:35</t>
        </is>
      </c>
      <c r="Q897" t="inlineStr">
        <is>
          <t>https://casino.guru/betnroll-casino-review</t>
        </is>
      </c>
    </row>
    <row r="898">
      <c r="A898" s="2" t="inlineStr">
        <is>
          <t>Bettyspin Casino</t>
        </is>
      </c>
      <c r="B898" t="inlineStr">
        <is>
          <t>bettyspin</t>
        </is>
      </c>
      <c r="C898" t="inlineStr">
        <is>
          <t>MGA</t>
        </is>
      </c>
      <c r="D898" t="n">
        <v>7.2</v>
      </c>
      <c r="E898" s="3" t="inlineStr">
        <is>
          <t>Yes</t>
        </is>
      </c>
      <c r="F898" s="3" t="inlineStr">
        <is>
          <t>Yes</t>
        </is>
      </c>
      <c r="G898" s="3" t="inlineStr">
        <is>
          <t>Yes</t>
        </is>
      </c>
      <c r="H898" s="4" t="inlineStr">
        <is>
          <t>No</t>
        </is>
      </c>
      <c r="J898" t="n">
        <v>0</v>
      </c>
      <c r="K898" t="n">
        <v>1</v>
      </c>
      <c r="L898" t="inlineStr">
        <is>
          <t>casino.guru</t>
        </is>
      </c>
      <c r="M898" s="5" t="n">
        <v>45940</v>
      </c>
      <c r="N898" t="inlineStr">
        <is>
          <t>Yes</t>
        </is>
      </c>
      <c r="O898" t="inlineStr">
        <is>
          <t>2026-04-19 06:48</t>
        </is>
      </c>
      <c r="P898" t="inlineStr">
        <is>
          <t>2026-04-20 23:50</t>
        </is>
      </c>
      <c r="Q898" t="inlineStr">
        <is>
          <t>https://casino.guru/bettyspin-casino-review</t>
        </is>
      </c>
    </row>
    <row r="899">
      <c r="A899" s="2" t="inlineStr">
        <is>
          <t>Bingo Cafe Casino</t>
        </is>
      </c>
      <c r="B899" t="inlineStr">
        <is>
          <t>bingo-cafe</t>
        </is>
      </c>
      <c r="C899" t="inlineStr">
        <is>
          <t>Alderney</t>
        </is>
      </c>
      <c r="D899" t="n">
        <v>7.2</v>
      </c>
      <c r="E899" s="3" t="inlineStr">
        <is>
          <t>Yes</t>
        </is>
      </c>
      <c r="F899" s="3" t="inlineStr">
        <is>
          <t>Yes</t>
        </is>
      </c>
      <c r="G899" s="3" t="inlineStr">
        <is>
          <t>Yes</t>
        </is>
      </c>
      <c r="H899" s="4" t="inlineStr">
        <is>
          <t>No</t>
        </is>
      </c>
      <c r="J899" t="n">
        <v>0</v>
      </c>
      <c r="K899" t="n">
        <v>1</v>
      </c>
      <c r="L899" t="inlineStr">
        <is>
          <t>casino.guru</t>
        </is>
      </c>
      <c r="M899" s="5" t="n">
        <v>46111</v>
      </c>
      <c r="N899" t="inlineStr">
        <is>
          <t>Yes</t>
        </is>
      </c>
      <c r="O899" t="inlineStr">
        <is>
          <t>2026-04-19 06:10</t>
        </is>
      </c>
      <c r="P899" t="inlineStr">
        <is>
          <t>2026-04-20 23:03</t>
        </is>
      </c>
      <c r="Q899" t="inlineStr">
        <is>
          <t>https://casino.guru/bingo-cafe-casino-review</t>
        </is>
      </c>
    </row>
    <row r="900">
      <c r="A900" s="2" t="inlineStr">
        <is>
          <t>Bison Win Casino</t>
        </is>
      </c>
      <c r="B900" t="inlineStr">
        <is>
          <t>bison-win</t>
        </is>
      </c>
      <c r="C900" t="inlineStr">
        <is>
          <t>Curacao</t>
        </is>
      </c>
      <c r="D900" t="n">
        <v>7.2</v>
      </c>
      <c r="E900" s="3" t="inlineStr">
        <is>
          <t>Yes</t>
        </is>
      </c>
      <c r="F900" s="3" t="inlineStr">
        <is>
          <t>Yes</t>
        </is>
      </c>
      <c r="G900" s="3" t="inlineStr">
        <is>
          <t>Yes</t>
        </is>
      </c>
      <c r="H900" s="4" t="inlineStr">
        <is>
          <t>No</t>
        </is>
      </c>
      <c r="J900" t="n">
        <v>0</v>
      </c>
      <c r="K900" t="n">
        <v>1</v>
      </c>
      <c r="L900" t="inlineStr">
        <is>
          <t>casino.guru</t>
        </is>
      </c>
      <c r="M900" s="5" t="n">
        <v>46081</v>
      </c>
      <c r="N900" t="inlineStr">
        <is>
          <t>Yes</t>
        </is>
      </c>
      <c r="O900" t="inlineStr">
        <is>
          <t>2026-04-19 07:11</t>
        </is>
      </c>
      <c r="P900" t="inlineStr">
        <is>
          <t>2026-04-21 00:18</t>
        </is>
      </c>
      <c r="Q900" t="inlineStr">
        <is>
          <t>https://casino.guru/bison-win-casino-review</t>
        </is>
      </c>
    </row>
    <row r="901">
      <c r="A901" s="2" t="inlineStr">
        <is>
          <t>Bitcoin Sportsbook</t>
        </is>
      </c>
      <c r="B901" t="inlineStr">
        <is>
          <t>bitcoin</t>
        </is>
      </c>
      <c r="D901" t="n">
        <v>7.2</v>
      </c>
      <c r="E901" s="3" t="inlineStr">
        <is>
          <t>Yes</t>
        </is>
      </c>
      <c r="F901" s="3" t="inlineStr">
        <is>
          <t>Yes</t>
        </is>
      </c>
      <c r="G901" s="3" t="inlineStr">
        <is>
          <t>Yes</t>
        </is>
      </c>
      <c r="H901" s="4" t="inlineStr">
        <is>
          <t>No</t>
        </is>
      </c>
      <c r="I901" s="4" t="inlineStr">
        <is>
          <t>No</t>
        </is>
      </c>
      <c r="J901" t="n">
        <v>0</v>
      </c>
      <c r="K901" t="n">
        <v>1</v>
      </c>
      <c r="L901" t="inlineStr">
        <is>
          <t>lcb</t>
        </is>
      </c>
      <c r="M901" s="5" t="n">
        <v>45729</v>
      </c>
      <c r="N901" t="inlineStr">
        <is>
          <t>Yes</t>
        </is>
      </c>
      <c r="O901" t="inlineStr">
        <is>
          <t>2026-04-19 00:12</t>
        </is>
      </c>
      <c r="P901" t="inlineStr">
        <is>
          <t>2026-04-20 22:45</t>
        </is>
      </c>
      <c r="Q901" t="inlineStr">
        <is>
          <t>https://lcb.org/casinos/bitcoin-sportsbook</t>
        </is>
      </c>
    </row>
    <row r="902">
      <c r="A902" s="2" t="inlineStr">
        <is>
          <t>Cash Cabin Casino</t>
        </is>
      </c>
      <c r="B902" t="inlineStr">
        <is>
          <t>cash-cabin</t>
        </is>
      </c>
      <c r="C902" t="inlineStr">
        <is>
          <t>Alderney</t>
        </is>
      </c>
      <c r="D902" t="n">
        <v>7.2</v>
      </c>
      <c r="E902" s="3" t="inlineStr">
        <is>
          <t>Yes</t>
        </is>
      </c>
      <c r="F902" s="3" t="inlineStr">
        <is>
          <t>Yes</t>
        </is>
      </c>
      <c r="G902" s="3" t="inlineStr">
        <is>
          <t>Yes</t>
        </is>
      </c>
      <c r="H902" s="4" t="inlineStr">
        <is>
          <t>No</t>
        </is>
      </c>
      <c r="J902" t="n">
        <v>0</v>
      </c>
      <c r="K902" t="n">
        <v>1</v>
      </c>
      <c r="L902" t="inlineStr">
        <is>
          <t>casino.guru</t>
        </is>
      </c>
      <c r="M902" s="5" t="n">
        <v>46111</v>
      </c>
      <c r="N902" t="inlineStr">
        <is>
          <t>Yes</t>
        </is>
      </c>
      <c r="O902" t="inlineStr">
        <is>
          <t>2026-04-19 06:09</t>
        </is>
      </c>
      <c r="P902" t="inlineStr">
        <is>
          <t>2026-04-20 23:01</t>
        </is>
      </c>
      <c r="Q902" t="inlineStr">
        <is>
          <t>https://casino.guru/cash-cabin-casino-review</t>
        </is>
      </c>
    </row>
    <row r="903">
      <c r="A903" s="2" t="inlineStr">
        <is>
          <t>Casinova</t>
        </is>
      </c>
      <c r="B903" t="inlineStr">
        <is>
          <t>casinova</t>
        </is>
      </c>
      <c r="D903" t="n">
        <v>7.2</v>
      </c>
      <c r="E903" s="3" t="inlineStr">
        <is>
          <t>Yes</t>
        </is>
      </c>
      <c r="F903" s="3" t="inlineStr">
        <is>
          <t>Yes</t>
        </is>
      </c>
      <c r="G903" s="3" t="inlineStr">
        <is>
          <t>Yes</t>
        </is>
      </c>
      <c r="H903" s="4" t="inlineStr">
        <is>
          <t>No</t>
        </is>
      </c>
      <c r="J903" t="n">
        <v>0</v>
      </c>
      <c r="K903" t="n">
        <v>1</v>
      </c>
      <c r="L903" t="inlineStr">
        <is>
          <t>casino.guru</t>
        </is>
      </c>
      <c r="M903" s="5" t="n">
        <v>46020</v>
      </c>
      <c r="N903" t="inlineStr">
        <is>
          <t>Yes</t>
        </is>
      </c>
      <c r="O903" t="inlineStr">
        <is>
          <t>2026-04-19 06:43</t>
        </is>
      </c>
      <c r="P903" t="inlineStr">
        <is>
          <t>2026-04-20 23:44</t>
        </is>
      </c>
      <c r="Q903" t="inlineStr">
        <is>
          <t>https://casino.guru/casinova-casino-review</t>
        </is>
      </c>
    </row>
    <row r="904">
      <c r="A904" s="2" t="inlineStr">
        <is>
          <t>CryptoWins Casino</t>
        </is>
      </c>
      <c r="B904" t="inlineStr">
        <is>
          <t>cryptowins</t>
        </is>
      </c>
      <c r="C904" t="inlineStr">
        <is>
          <t>Anjouan</t>
        </is>
      </c>
      <c r="D904" t="n">
        <v>7.2</v>
      </c>
      <c r="E904" s="3" t="inlineStr">
        <is>
          <t>Yes</t>
        </is>
      </c>
      <c r="F904" s="3" t="inlineStr">
        <is>
          <t>Yes</t>
        </is>
      </c>
      <c r="G904" s="3" t="inlineStr">
        <is>
          <t>Yes</t>
        </is>
      </c>
      <c r="H904" s="4" t="inlineStr">
        <is>
          <t>No</t>
        </is>
      </c>
      <c r="I904" s="4" t="inlineStr">
        <is>
          <t>No</t>
        </is>
      </c>
      <c r="J904" t="n">
        <v>0</v>
      </c>
      <c r="K904" t="n">
        <v>2</v>
      </c>
      <c r="L904" t="inlineStr">
        <is>
          <t>casino.guru, lcb</t>
        </is>
      </c>
      <c r="M904" s="5" t="n">
        <v>45285</v>
      </c>
      <c r="N904" t="inlineStr">
        <is>
          <t>Yes</t>
        </is>
      </c>
      <c r="O904" t="inlineStr">
        <is>
          <t>2026-04-19 00:12</t>
        </is>
      </c>
      <c r="P904" t="inlineStr">
        <is>
          <t>2026-04-20 23:34</t>
        </is>
      </c>
      <c r="Q904" t="inlineStr">
        <is>
          <t>https://casino.guru/cryptowins-casino-review
https://lcb.org/casinos/cryptowins-casino</t>
        </is>
      </c>
    </row>
    <row r="905">
      <c r="A905" s="2" t="inlineStr">
        <is>
          <t>Evolve Casino</t>
        </is>
      </c>
      <c r="B905" t="inlineStr">
        <is>
          <t>evolve</t>
        </is>
      </c>
      <c r="C905" t="inlineStr">
        <is>
          <t>Tobique</t>
        </is>
      </c>
      <c r="D905" t="n">
        <v>7.2</v>
      </c>
      <c r="E905" s="4" t="inlineStr">
        <is>
          <t>No</t>
        </is>
      </c>
      <c r="F905" s="3" t="inlineStr">
        <is>
          <t>Yes</t>
        </is>
      </c>
      <c r="G905" s="3" t="inlineStr">
        <is>
          <t>Yes</t>
        </is>
      </c>
      <c r="H905" s="4" t="inlineStr">
        <is>
          <t>No</t>
        </is>
      </c>
      <c r="J905" t="n">
        <v>0</v>
      </c>
      <c r="K905" t="n">
        <v>1</v>
      </c>
      <c r="L905" t="inlineStr">
        <is>
          <t>casino.guru</t>
        </is>
      </c>
      <c r="M905" s="5" t="n">
        <v>46006</v>
      </c>
      <c r="N905" t="inlineStr">
        <is>
          <t>Yes</t>
        </is>
      </c>
      <c r="O905" t="inlineStr">
        <is>
          <t>2026-04-19 06:13</t>
        </is>
      </c>
      <c r="P905" t="inlineStr">
        <is>
          <t>2026-04-20 23:07</t>
        </is>
      </c>
      <c r="Q905" t="inlineStr">
        <is>
          <t>https://casino.guru/evolve-casino-review</t>
        </is>
      </c>
    </row>
    <row r="906">
      <c r="A906" s="2" t="inlineStr">
        <is>
          <t>FatFruit Casino</t>
        </is>
      </c>
      <c r="B906" t="inlineStr">
        <is>
          <t>fatfruit</t>
        </is>
      </c>
      <c r="C906" t="inlineStr">
        <is>
          <t>Curacao</t>
        </is>
      </c>
      <c r="D906" t="n">
        <v>7.2</v>
      </c>
      <c r="E906" s="3" t="inlineStr">
        <is>
          <t>Yes</t>
        </is>
      </c>
      <c r="F906" s="3" t="inlineStr">
        <is>
          <t>Yes</t>
        </is>
      </c>
      <c r="G906" s="3" t="inlineStr">
        <is>
          <t>Yes</t>
        </is>
      </c>
      <c r="H906" s="4" t="inlineStr">
        <is>
          <t>No</t>
        </is>
      </c>
      <c r="J906" t="n">
        <v>0</v>
      </c>
      <c r="K906" t="n">
        <v>1</v>
      </c>
      <c r="L906" t="inlineStr">
        <is>
          <t>casino.guru</t>
        </is>
      </c>
      <c r="M906" s="5" t="n">
        <v>46075</v>
      </c>
      <c r="N906" t="inlineStr">
        <is>
          <t>Yes</t>
        </is>
      </c>
      <c r="O906" t="inlineStr">
        <is>
          <t>2026-04-19 06:42</t>
        </is>
      </c>
      <c r="P906" t="inlineStr">
        <is>
          <t>2026-04-20 23:43</t>
        </is>
      </c>
      <c r="Q906" t="inlineStr">
        <is>
          <t>https://casino.guru/fatfruit-casino-review</t>
        </is>
      </c>
    </row>
    <row r="907">
      <c r="A907" s="2" t="inlineStr">
        <is>
          <t>FlashBetza Casino</t>
        </is>
      </c>
      <c r="B907" t="inlineStr">
        <is>
          <t>flashbetza</t>
        </is>
      </c>
      <c r="C907" t="inlineStr">
        <is>
          <t>Anjouan</t>
        </is>
      </c>
      <c r="D907" t="n">
        <v>7.2</v>
      </c>
      <c r="E907" s="3" t="inlineStr">
        <is>
          <t>Yes</t>
        </is>
      </c>
      <c r="F907" s="3" t="inlineStr">
        <is>
          <t>Yes</t>
        </is>
      </c>
      <c r="G907" s="3" t="inlineStr">
        <is>
          <t>Yes</t>
        </is>
      </c>
      <c r="H907" s="4" t="inlineStr">
        <is>
          <t>No</t>
        </is>
      </c>
      <c r="J907" t="n">
        <v>0</v>
      </c>
      <c r="K907" t="n">
        <v>1</v>
      </c>
      <c r="L907" t="inlineStr">
        <is>
          <t>casino.guru</t>
        </is>
      </c>
      <c r="M907" s="5" t="n">
        <v>46099</v>
      </c>
      <c r="N907" t="inlineStr">
        <is>
          <t>Yes</t>
        </is>
      </c>
      <c r="O907" t="inlineStr">
        <is>
          <t>2026-04-19 07:00</t>
        </is>
      </c>
      <c r="P907" t="inlineStr">
        <is>
          <t>2026-04-21 00:05</t>
        </is>
      </c>
      <c r="Q907" t="inlineStr">
        <is>
          <t>https://casino.guru/flashbetza-casino-review</t>
        </is>
      </c>
    </row>
    <row r="908">
      <c r="A908" s="2" t="inlineStr">
        <is>
          <t>GJ Casino</t>
        </is>
      </c>
      <c r="B908" t="inlineStr">
        <is>
          <t>gj</t>
        </is>
      </c>
      <c r="C908" t="inlineStr">
        <is>
          <t>Anjouan</t>
        </is>
      </c>
      <c r="D908" t="n">
        <v>7.2</v>
      </c>
      <c r="E908" s="3" t="inlineStr">
        <is>
          <t>Yes</t>
        </is>
      </c>
      <c r="F908" s="3" t="inlineStr">
        <is>
          <t>Yes</t>
        </is>
      </c>
      <c r="G908" s="3" t="inlineStr">
        <is>
          <t>Yes</t>
        </is>
      </c>
      <c r="H908" s="4" t="inlineStr">
        <is>
          <t>No</t>
        </is>
      </c>
      <c r="J908" t="n">
        <v>0</v>
      </c>
      <c r="K908" t="n">
        <v>1</v>
      </c>
      <c r="L908" t="inlineStr">
        <is>
          <t>casino.guru</t>
        </is>
      </c>
      <c r="M908" s="5" t="n">
        <v>46059</v>
      </c>
      <c r="N908" t="inlineStr">
        <is>
          <t>Yes</t>
        </is>
      </c>
      <c r="O908" t="inlineStr">
        <is>
          <t>2026-04-19 06:47</t>
        </is>
      </c>
      <c r="P908" t="inlineStr">
        <is>
          <t>2026-04-20 23:49</t>
        </is>
      </c>
      <c r="Q908" t="inlineStr">
        <is>
          <t>https://casino.guru/gj-casino-review</t>
        </is>
      </c>
    </row>
    <row r="909">
      <c r="A909" s="2" t="inlineStr">
        <is>
          <t>Galaxy.bet</t>
        </is>
      </c>
      <c r="B909" t="inlineStr">
        <is>
          <t>galaxy-bet</t>
        </is>
      </c>
      <c r="C909" t="inlineStr">
        <is>
          <t>Anjouan</t>
        </is>
      </c>
      <c r="D909" t="n">
        <v>7.2</v>
      </c>
      <c r="E909" s="3" t="inlineStr">
        <is>
          <t>Yes</t>
        </is>
      </c>
      <c r="F909" s="3" t="inlineStr">
        <is>
          <t>Yes</t>
        </is>
      </c>
      <c r="G909" s="3" t="inlineStr">
        <is>
          <t>Yes</t>
        </is>
      </c>
      <c r="H909" s="4" t="inlineStr">
        <is>
          <t>No</t>
        </is>
      </c>
      <c r="J909" t="n">
        <v>0</v>
      </c>
      <c r="K909" t="n">
        <v>1</v>
      </c>
      <c r="L909" t="inlineStr">
        <is>
          <t>lcb</t>
        </is>
      </c>
      <c r="M909" s="5" t="n">
        <v>44707</v>
      </c>
      <c r="N909" t="inlineStr">
        <is>
          <t>Yes</t>
        </is>
      </c>
      <c r="O909" t="inlineStr">
        <is>
          <t>2026-04-19 00:12</t>
        </is>
      </c>
      <c r="P909" t="inlineStr">
        <is>
          <t>2026-04-20 22:45</t>
        </is>
      </c>
      <c r="Q909" t="inlineStr">
        <is>
          <t>https://lcb.org/casinos/galaxy-bet-casino</t>
        </is>
      </c>
    </row>
    <row r="910">
      <c r="A910" s="2" t="inlineStr">
        <is>
          <t>GameShops Casino</t>
        </is>
      </c>
      <c r="B910" t="inlineStr">
        <is>
          <t>gameshops</t>
        </is>
      </c>
      <c r="D910" t="n">
        <v>7.2</v>
      </c>
      <c r="E910" s="3" t="inlineStr">
        <is>
          <t>Yes</t>
        </is>
      </c>
      <c r="F910" s="4" t="inlineStr">
        <is>
          <t>No</t>
        </is>
      </c>
      <c r="G910" s="4" t="inlineStr">
        <is>
          <t>No</t>
        </is>
      </c>
      <c r="H910" s="3" t="inlineStr">
        <is>
          <t>Yes</t>
        </is>
      </c>
      <c r="J910" t="n">
        <v>0</v>
      </c>
      <c r="K910" t="n">
        <v>1</v>
      </c>
      <c r="L910" t="inlineStr">
        <is>
          <t>casino.guru</t>
        </is>
      </c>
      <c r="M910" s="5" t="n">
        <v>45995</v>
      </c>
      <c r="N910" t="inlineStr">
        <is>
          <t>Yes</t>
        </is>
      </c>
      <c r="O910" t="inlineStr">
        <is>
          <t>2026-04-19 06:37</t>
        </is>
      </c>
      <c r="P910" t="inlineStr">
        <is>
          <t>2026-04-20 23:37</t>
        </is>
      </c>
      <c r="Q910" t="inlineStr">
        <is>
          <t>https://casino.guru/gameshops-casino-review</t>
        </is>
      </c>
    </row>
    <row r="911">
      <c r="A911" s="2" t="inlineStr">
        <is>
          <t>Golden Reels Casino</t>
        </is>
      </c>
      <c r="B911" t="inlineStr">
        <is>
          <t>golden-reels</t>
        </is>
      </c>
      <c r="C911" t="inlineStr">
        <is>
          <t>Curacao</t>
        </is>
      </c>
      <c r="D911" t="n">
        <v>7.2</v>
      </c>
      <c r="E911" s="3" t="inlineStr">
        <is>
          <t>Yes</t>
        </is>
      </c>
      <c r="F911" s="3" t="inlineStr">
        <is>
          <t>Yes</t>
        </is>
      </c>
      <c r="G911" s="3" t="inlineStr">
        <is>
          <t>Yes</t>
        </is>
      </c>
      <c r="H911" s="4" t="inlineStr">
        <is>
          <t>No</t>
        </is>
      </c>
      <c r="J911" t="n">
        <v>0</v>
      </c>
      <c r="K911" t="n">
        <v>1</v>
      </c>
      <c r="L911" t="inlineStr">
        <is>
          <t>casino.guru</t>
        </is>
      </c>
      <c r="M911" s="5" t="n">
        <v>46105</v>
      </c>
      <c r="N911" t="inlineStr">
        <is>
          <t>Yes</t>
        </is>
      </c>
      <c r="O911" t="inlineStr">
        <is>
          <t>2026-04-19 06:09</t>
        </is>
      </c>
      <c r="P911" t="inlineStr">
        <is>
          <t>2026-04-20 23:01</t>
        </is>
      </c>
      <c r="Q911" t="inlineStr">
        <is>
          <t>https://casino.guru/golden-reels-casino-review</t>
        </is>
      </c>
    </row>
    <row r="912">
      <c r="A912" s="2" t="inlineStr">
        <is>
          <t>JB.com Casino</t>
        </is>
      </c>
      <c r="B912" t="inlineStr">
        <is>
          <t>jb-com</t>
        </is>
      </c>
      <c r="C912" t="inlineStr">
        <is>
          <t>Curacao</t>
        </is>
      </c>
      <c r="D912" t="n">
        <v>7.2</v>
      </c>
      <c r="E912" s="3" t="inlineStr">
        <is>
          <t>Yes</t>
        </is>
      </c>
      <c r="F912" s="3" t="inlineStr">
        <is>
          <t>Yes</t>
        </is>
      </c>
      <c r="G912" s="3" t="inlineStr">
        <is>
          <t>Yes</t>
        </is>
      </c>
      <c r="H912" s="4" t="inlineStr">
        <is>
          <t>No</t>
        </is>
      </c>
      <c r="J912" t="n">
        <v>0</v>
      </c>
      <c r="K912" t="n">
        <v>1</v>
      </c>
      <c r="L912" t="inlineStr">
        <is>
          <t>casino.guru</t>
        </is>
      </c>
      <c r="M912" s="5" t="n">
        <v>46086</v>
      </c>
      <c r="N912" t="inlineStr">
        <is>
          <t>Yes</t>
        </is>
      </c>
      <c r="O912" t="inlineStr">
        <is>
          <t>2026-04-19 07:09</t>
        </is>
      </c>
      <c r="P912" t="inlineStr">
        <is>
          <t>2026-04-21 00:16</t>
        </is>
      </c>
      <c r="Q912" t="inlineStr">
        <is>
          <t>https://casino.guru/jb-com-casino-review</t>
        </is>
      </c>
    </row>
    <row r="913">
      <c r="A913" s="2" t="inlineStr">
        <is>
          <t>JackMillion Casino</t>
        </is>
      </c>
      <c r="B913" t="inlineStr">
        <is>
          <t>jackmillion</t>
        </is>
      </c>
      <c r="C913" t="inlineStr">
        <is>
          <t>Curacao</t>
        </is>
      </c>
      <c r="D913" t="n">
        <v>7.2</v>
      </c>
      <c r="E913" s="3" t="inlineStr">
        <is>
          <t>Yes</t>
        </is>
      </c>
      <c r="F913" s="3" t="inlineStr">
        <is>
          <t>Yes</t>
        </is>
      </c>
      <c r="G913" s="3" t="inlineStr">
        <is>
          <t>Yes</t>
        </is>
      </c>
      <c r="H913" s="4" t="inlineStr">
        <is>
          <t>No</t>
        </is>
      </c>
      <c r="J913" t="n">
        <v>0</v>
      </c>
      <c r="K913" t="n">
        <v>1</v>
      </c>
      <c r="L913" t="inlineStr">
        <is>
          <t>casino.guru</t>
        </is>
      </c>
      <c r="M913" s="5" t="n">
        <v>46090</v>
      </c>
      <c r="N913" t="inlineStr">
        <is>
          <t>Yes</t>
        </is>
      </c>
      <c r="O913" t="inlineStr">
        <is>
          <t>2026-04-19 06:00</t>
        </is>
      </c>
      <c r="P913" t="inlineStr">
        <is>
          <t>2026-04-20 22:50</t>
        </is>
      </c>
      <c r="Q913" t="inlineStr">
        <is>
          <t>https://casino.guru/Jackmillion-Casino-review</t>
        </is>
      </c>
    </row>
    <row r="914">
      <c r="A914" s="2" t="inlineStr">
        <is>
          <t>King Johnnie Casino</t>
        </is>
      </c>
      <c r="B914" t="inlineStr">
        <is>
          <t>king-johnnie</t>
        </is>
      </c>
      <c r="D914" t="n">
        <v>7.2</v>
      </c>
      <c r="E914" s="3" t="inlineStr">
        <is>
          <t>Yes</t>
        </is>
      </c>
      <c r="F914" s="3" t="inlineStr">
        <is>
          <t>Yes</t>
        </is>
      </c>
      <c r="G914" s="3" t="inlineStr">
        <is>
          <t>Yes</t>
        </is>
      </c>
      <c r="H914" s="4" t="inlineStr">
        <is>
          <t>No</t>
        </is>
      </c>
      <c r="J914" t="n">
        <v>0</v>
      </c>
      <c r="K914" t="n">
        <v>1</v>
      </c>
      <c r="L914" t="inlineStr">
        <is>
          <t>casino.guru</t>
        </is>
      </c>
      <c r="M914" s="5" t="n">
        <v>46076</v>
      </c>
      <c r="N914" t="inlineStr">
        <is>
          <t>Yes</t>
        </is>
      </c>
      <c r="O914" t="inlineStr">
        <is>
          <t>2026-04-19 06:15</t>
        </is>
      </c>
      <c r="P914" t="inlineStr">
        <is>
          <t>2026-04-20 23:09</t>
        </is>
      </c>
      <c r="Q914" t="inlineStr">
        <is>
          <t>https://casino.guru/king-johnnie-casino-review</t>
        </is>
      </c>
    </row>
    <row r="915">
      <c r="A915" s="2" t="inlineStr">
        <is>
          <t>Libero Gioco Casino</t>
        </is>
      </c>
      <c r="B915" t="inlineStr">
        <is>
          <t>libero-gioco</t>
        </is>
      </c>
      <c r="D915" t="n">
        <v>7.2</v>
      </c>
      <c r="E915" s="3" t="inlineStr">
        <is>
          <t>Yes</t>
        </is>
      </c>
      <c r="F915" s="3" t="inlineStr">
        <is>
          <t>Yes</t>
        </is>
      </c>
      <c r="G915" s="3" t="inlineStr">
        <is>
          <t>Yes</t>
        </is>
      </c>
      <c r="H915" s="3" t="inlineStr">
        <is>
          <t>Yes</t>
        </is>
      </c>
      <c r="J915" t="n">
        <v>0</v>
      </c>
      <c r="K915" t="n">
        <v>1</v>
      </c>
      <c r="L915" t="inlineStr">
        <is>
          <t>casino.guru</t>
        </is>
      </c>
      <c r="M915" s="5" t="n">
        <v>45995</v>
      </c>
      <c r="N915" t="inlineStr">
        <is>
          <t>Yes</t>
        </is>
      </c>
      <c r="O915" t="inlineStr">
        <is>
          <t>2026-04-19 06:28</t>
        </is>
      </c>
      <c r="P915" t="inlineStr">
        <is>
          <t>2026-04-20 23:25</t>
        </is>
      </c>
      <c r="Q915" t="inlineStr">
        <is>
          <t>https://casino.guru/libero-gioco-casino-review</t>
        </is>
      </c>
    </row>
    <row r="916">
      <c r="A916" s="2" t="inlineStr">
        <is>
          <t>Livecasino.io Casino</t>
        </is>
      </c>
      <c r="B916" t="inlineStr">
        <is>
          <t>livecasino-io</t>
        </is>
      </c>
      <c r="C916" t="inlineStr">
        <is>
          <t>Curacao</t>
        </is>
      </c>
      <c r="D916" t="n">
        <v>7.2</v>
      </c>
      <c r="E916" s="3" t="inlineStr">
        <is>
          <t>Yes</t>
        </is>
      </c>
      <c r="F916" s="3" t="inlineStr">
        <is>
          <t>Yes</t>
        </is>
      </c>
      <c r="G916" s="3" t="inlineStr">
        <is>
          <t>Yes</t>
        </is>
      </c>
      <c r="H916" s="4" t="inlineStr">
        <is>
          <t>No</t>
        </is>
      </c>
      <c r="J916" t="n">
        <v>0</v>
      </c>
      <c r="K916" t="n">
        <v>1</v>
      </c>
      <c r="L916" t="inlineStr">
        <is>
          <t>casino.guru</t>
        </is>
      </c>
      <c r="M916" s="5" t="n">
        <v>46048</v>
      </c>
      <c r="N916" t="inlineStr">
        <is>
          <t>Yes</t>
        </is>
      </c>
      <c r="O916" t="inlineStr">
        <is>
          <t>2026-04-19 06:21</t>
        </is>
      </c>
      <c r="P916" t="inlineStr">
        <is>
          <t>2026-04-20 23:17</t>
        </is>
      </c>
      <c r="Q916" t="inlineStr">
        <is>
          <t>https://casino.guru/livecasino-io-casino-review</t>
        </is>
      </c>
    </row>
    <row r="917">
      <c r="A917" s="2" t="inlineStr">
        <is>
          <t>MGlion Casino</t>
        </is>
      </c>
      <c r="B917" t="inlineStr">
        <is>
          <t>mglion</t>
        </is>
      </c>
      <c r="D917" t="n">
        <v>7.2</v>
      </c>
      <c r="E917" s="3" t="inlineStr">
        <is>
          <t>Yes</t>
        </is>
      </c>
      <c r="F917" s="3" t="inlineStr">
        <is>
          <t>Yes</t>
        </is>
      </c>
      <c r="G917" s="3" t="inlineStr">
        <is>
          <t>Yes</t>
        </is>
      </c>
      <c r="H917" s="4" t="inlineStr">
        <is>
          <t>No</t>
        </is>
      </c>
      <c r="J917" t="n">
        <v>0</v>
      </c>
      <c r="K917" t="n">
        <v>1</v>
      </c>
      <c r="L917" t="inlineStr">
        <is>
          <t>casino.guru</t>
        </is>
      </c>
      <c r="M917" s="5" t="n">
        <v>46100</v>
      </c>
      <c r="N917" t="inlineStr">
        <is>
          <t>Yes</t>
        </is>
      </c>
      <c r="O917" t="inlineStr">
        <is>
          <t>2026-04-19 06:57</t>
        </is>
      </c>
      <c r="P917" t="inlineStr">
        <is>
          <t>2026-04-21 00:01</t>
        </is>
      </c>
      <c r="Q917" t="inlineStr">
        <is>
          <t>https://casino.guru/mglion-casino-review</t>
        </is>
      </c>
    </row>
    <row r="918">
      <c r="A918" s="2" t="inlineStr">
        <is>
          <t>MateSlots Casino</t>
        </is>
      </c>
      <c r="B918" t="inlineStr">
        <is>
          <t>mateslots</t>
        </is>
      </c>
      <c r="C918" t="inlineStr">
        <is>
          <t>MGA</t>
        </is>
      </c>
      <c r="D918" t="n">
        <v>7.2</v>
      </c>
      <c r="E918" s="3" t="inlineStr">
        <is>
          <t>Yes</t>
        </is>
      </c>
      <c r="F918" s="3" t="inlineStr">
        <is>
          <t>Yes</t>
        </is>
      </c>
      <c r="G918" s="3" t="inlineStr">
        <is>
          <t>Yes</t>
        </is>
      </c>
      <c r="H918" s="4" t="inlineStr">
        <is>
          <t>No</t>
        </is>
      </c>
      <c r="J918" t="n">
        <v>0</v>
      </c>
      <c r="K918" t="n">
        <v>1</v>
      </c>
      <c r="L918" t="inlineStr">
        <is>
          <t>casino.guru</t>
        </is>
      </c>
      <c r="M918" s="5" t="n">
        <v>46055</v>
      </c>
      <c r="N918" t="inlineStr">
        <is>
          <t>Yes</t>
        </is>
      </c>
      <c r="O918" t="inlineStr">
        <is>
          <t>2026-04-19 07:06</t>
        </is>
      </c>
      <c r="P918" t="inlineStr">
        <is>
          <t>2026-04-21 00:12</t>
        </is>
      </c>
      <c r="Q918" t="inlineStr">
        <is>
          <t>https://casino.guru/mateslots-casino-review</t>
        </is>
      </c>
    </row>
    <row r="919">
      <c r="A919" s="2" t="inlineStr">
        <is>
          <t>Maxbit Casino</t>
        </is>
      </c>
      <c r="B919" t="inlineStr">
        <is>
          <t>maxbit</t>
        </is>
      </c>
      <c r="C919" t="inlineStr">
        <is>
          <t>Anjouan</t>
        </is>
      </c>
      <c r="D919" t="n">
        <v>7.2</v>
      </c>
      <c r="E919" s="3" t="inlineStr">
        <is>
          <t>Yes</t>
        </is>
      </c>
      <c r="F919" s="3" t="inlineStr">
        <is>
          <t>Yes</t>
        </is>
      </c>
      <c r="G919" s="3" t="inlineStr">
        <is>
          <t>Yes</t>
        </is>
      </c>
      <c r="H919" s="4" t="inlineStr">
        <is>
          <t>No</t>
        </is>
      </c>
      <c r="J919" t="n">
        <v>0</v>
      </c>
      <c r="K919" t="n">
        <v>1</v>
      </c>
      <c r="L919" t="inlineStr">
        <is>
          <t>casino.guru</t>
        </is>
      </c>
      <c r="M919" s="5" t="n">
        <v>46099</v>
      </c>
      <c r="N919" t="inlineStr">
        <is>
          <t>Yes</t>
        </is>
      </c>
      <c r="O919" t="inlineStr">
        <is>
          <t>2026-04-19 06:56</t>
        </is>
      </c>
      <c r="P919" t="inlineStr">
        <is>
          <t>2026-04-21 00:00</t>
        </is>
      </c>
      <c r="Q919" t="inlineStr">
        <is>
          <t>https://casino.guru/maxbit-casino-review</t>
        </is>
      </c>
    </row>
    <row r="920">
      <c r="A920" s="2" t="inlineStr">
        <is>
          <t>MrSlot Casino</t>
        </is>
      </c>
      <c r="B920" t="inlineStr">
        <is>
          <t>mrslot</t>
        </is>
      </c>
      <c r="C920" t="inlineStr">
        <is>
          <t>MGA</t>
        </is>
      </c>
      <c r="D920" t="n">
        <v>7.2</v>
      </c>
      <c r="E920" s="3" t="inlineStr">
        <is>
          <t>Yes</t>
        </is>
      </c>
      <c r="F920" s="3" t="inlineStr">
        <is>
          <t>Yes</t>
        </is>
      </c>
      <c r="G920" s="3" t="inlineStr">
        <is>
          <t>Yes</t>
        </is>
      </c>
      <c r="H920" s="4" t="inlineStr">
        <is>
          <t>No</t>
        </is>
      </c>
      <c r="J920" t="n">
        <v>0</v>
      </c>
      <c r="K920" t="n">
        <v>1</v>
      </c>
      <c r="L920" t="inlineStr">
        <is>
          <t>casino.guru</t>
        </is>
      </c>
      <c r="M920" s="5" t="n">
        <v>46063</v>
      </c>
      <c r="N920" t="inlineStr">
        <is>
          <t>Yes</t>
        </is>
      </c>
      <c r="O920" t="inlineStr">
        <is>
          <t>2026-04-19 06:01</t>
        </is>
      </c>
      <c r="P920" t="inlineStr">
        <is>
          <t>2026-04-20 22:51</t>
        </is>
      </c>
      <c r="Q920" t="inlineStr">
        <is>
          <t>https://casino.guru/mrslot-casino-review</t>
        </is>
      </c>
    </row>
    <row r="921">
      <c r="A921" s="2" t="inlineStr">
        <is>
          <t>Nova Dreams Casino</t>
        </is>
      </c>
      <c r="B921" t="inlineStr">
        <is>
          <t>nova-dreams</t>
        </is>
      </c>
      <c r="C921" t="inlineStr">
        <is>
          <t>MGA</t>
        </is>
      </c>
      <c r="D921" t="n">
        <v>7.2</v>
      </c>
      <c r="E921" s="3" t="inlineStr">
        <is>
          <t>Yes</t>
        </is>
      </c>
      <c r="F921" s="3" t="inlineStr">
        <is>
          <t>Yes</t>
        </is>
      </c>
      <c r="G921" s="3" t="inlineStr">
        <is>
          <t>Yes</t>
        </is>
      </c>
      <c r="H921" s="4" t="inlineStr">
        <is>
          <t>No</t>
        </is>
      </c>
      <c r="J921" t="n">
        <v>0</v>
      </c>
      <c r="K921" t="n">
        <v>1</v>
      </c>
      <c r="L921" t="inlineStr">
        <is>
          <t>casino.guru</t>
        </is>
      </c>
      <c r="M921" s="5" t="n">
        <v>46112</v>
      </c>
      <c r="N921" t="inlineStr">
        <is>
          <t>Yes</t>
        </is>
      </c>
      <c r="O921" t="inlineStr">
        <is>
          <t>2026-04-19 07:06</t>
        </is>
      </c>
      <c r="P921" t="inlineStr">
        <is>
          <t>2026-04-21 00:12</t>
        </is>
      </c>
      <c r="Q921" t="inlineStr">
        <is>
          <t>https://casino.guru/nova-dreams-casino-review</t>
        </is>
      </c>
    </row>
    <row r="922">
      <c r="A922" s="2" t="inlineStr">
        <is>
          <t>Opabet Casino</t>
        </is>
      </c>
      <c r="B922" t="inlineStr">
        <is>
          <t>opabet</t>
        </is>
      </c>
      <c r="C922" t="inlineStr">
        <is>
          <t>Anjouan</t>
        </is>
      </c>
      <c r="D922" t="n">
        <v>7.2</v>
      </c>
      <c r="E922" s="3" t="inlineStr">
        <is>
          <t>Yes</t>
        </is>
      </c>
      <c r="F922" s="3" t="inlineStr">
        <is>
          <t>Yes</t>
        </is>
      </c>
      <c r="G922" s="3" t="inlineStr">
        <is>
          <t>Yes</t>
        </is>
      </c>
      <c r="H922" s="4" t="inlineStr">
        <is>
          <t>No</t>
        </is>
      </c>
      <c r="J922" t="n">
        <v>0</v>
      </c>
      <c r="K922" t="n">
        <v>2</v>
      </c>
      <c r="L922" t="inlineStr">
        <is>
          <t>askgamblers, casino.guru</t>
        </is>
      </c>
      <c r="M922" s="5" t="n">
        <v>46098</v>
      </c>
      <c r="N922" t="inlineStr">
        <is>
          <t>Yes</t>
        </is>
      </c>
      <c r="O922" t="inlineStr">
        <is>
          <t>2026-04-19 06:47</t>
        </is>
      </c>
      <c r="P922" t="inlineStr">
        <is>
          <t>2026-04-20 23:49</t>
        </is>
      </c>
      <c r="Q922" t="inlineStr">
        <is>
          <t>https://casino.guru/opabet-casino-review
https://www.askgamblers.com/online-casinos/reviews/opabet-casino</t>
        </is>
      </c>
    </row>
    <row r="923">
      <c r="A923" s="2" t="inlineStr">
        <is>
          <t>Pick Me Up Bingo Casino</t>
        </is>
      </c>
      <c r="B923" t="inlineStr">
        <is>
          <t>pick-me-up-bingo</t>
        </is>
      </c>
      <c r="C923" t="inlineStr">
        <is>
          <t>UKGC</t>
        </is>
      </c>
      <c r="D923" t="n">
        <v>7.2</v>
      </c>
      <c r="E923" s="3" t="inlineStr">
        <is>
          <t>Yes</t>
        </is>
      </c>
      <c r="F923" s="4" t="inlineStr">
        <is>
          <t>No</t>
        </is>
      </c>
      <c r="G923" s="4" t="inlineStr">
        <is>
          <t>No</t>
        </is>
      </c>
      <c r="H923" s="3" t="inlineStr">
        <is>
          <t>Yes</t>
        </is>
      </c>
      <c r="J923" t="n">
        <v>0</v>
      </c>
      <c r="K923" t="n">
        <v>1</v>
      </c>
      <c r="L923" t="inlineStr">
        <is>
          <t>casino.guru</t>
        </is>
      </c>
      <c r="M923" s="5" t="n">
        <v>45909</v>
      </c>
      <c r="N923" t="inlineStr">
        <is>
          <t>Yes</t>
        </is>
      </c>
      <c r="O923" t="inlineStr">
        <is>
          <t>2026-04-19 06:55</t>
        </is>
      </c>
      <c r="P923" t="inlineStr">
        <is>
          <t>2026-04-20 23:59</t>
        </is>
      </c>
      <c r="Q923" t="inlineStr">
        <is>
          <t>https://casino.guru/pick-me-up-bingo-casino-review</t>
        </is>
      </c>
    </row>
    <row r="924">
      <c r="A924" s="2" t="inlineStr">
        <is>
          <t>PlaYouWin Casino</t>
        </is>
      </c>
      <c r="B924" t="inlineStr">
        <is>
          <t>playouwin</t>
        </is>
      </c>
      <c r="C924" t="inlineStr">
        <is>
          <t>MGA</t>
        </is>
      </c>
      <c r="D924" t="n">
        <v>7.2</v>
      </c>
      <c r="E924" s="3" t="inlineStr">
        <is>
          <t>Yes</t>
        </is>
      </c>
      <c r="F924" s="3" t="inlineStr">
        <is>
          <t>Yes</t>
        </is>
      </c>
      <c r="G924" s="3" t="inlineStr">
        <is>
          <t>Yes</t>
        </is>
      </c>
      <c r="H924" s="4" t="inlineStr">
        <is>
          <t>No</t>
        </is>
      </c>
      <c r="J924" t="n">
        <v>0</v>
      </c>
      <c r="K924" t="n">
        <v>1</v>
      </c>
      <c r="L924" t="inlineStr">
        <is>
          <t>casino.guru</t>
        </is>
      </c>
      <c r="M924" s="5" t="n">
        <v>46055</v>
      </c>
      <c r="N924" t="inlineStr">
        <is>
          <t>Yes</t>
        </is>
      </c>
      <c r="O924" t="inlineStr">
        <is>
          <t>2026-04-19 06:18</t>
        </is>
      </c>
      <c r="P924" t="inlineStr">
        <is>
          <t>2026-04-20 23:13</t>
        </is>
      </c>
      <c r="Q924" t="inlineStr">
        <is>
          <t>https://casino.guru/playouwin-casino-review</t>
        </is>
      </c>
    </row>
    <row r="925">
      <c r="A925" s="2" t="inlineStr">
        <is>
          <t>Planbet Casino</t>
        </is>
      </c>
      <c r="B925" t="inlineStr">
        <is>
          <t>planbet</t>
        </is>
      </c>
      <c r="C925" t="inlineStr">
        <is>
          <t>Curacao</t>
        </is>
      </c>
      <c r="D925" t="n">
        <v>7.2</v>
      </c>
      <c r="E925" s="3" t="inlineStr">
        <is>
          <t>Yes</t>
        </is>
      </c>
      <c r="F925" s="3" t="inlineStr">
        <is>
          <t>Yes</t>
        </is>
      </c>
      <c r="G925" s="3" t="inlineStr">
        <is>
          <t>Yes</t>
        </is>
      </c>
      <c r="H925" s="4" t="inlineStr">
        <is>
          <t>No</t>
        </is>
      </c>
      <c r="J925" t="n">
        <v>0</v>
      </c>
      <c r="K925" t="n">
        <v>1</v>
      </c>
      <c r="L925" t="inlineStr">
        <is>
          <t>casino.guru</t>
        </is>
      </c>
      <c r="M925" s="5" t="n">
        <v>46066</v>
      </c>
      <c r="N925" t="inlineStr">
        <is>
          <t>Yes</t>
        </is>
      </c>
      <c r="O925" t="inlineStr">
        <is>
          <t>2026-04-19 06:43</t>
        </is>
      </c>
      <c r="P925" t="inlineStr">
        <is>
          <t>2026-04-20 23:44</t>
        </is>
      </c>
      <c r="Q925" t="inlineStr">
        <is>
          <t>https://casino.guru/planbet-casino-review</t>
        </is>
      </c>
    </row>
    <row r="926">
      <c r="A926" s="2" t="inlineStr">
        <is>
          <t>PricedUp Casino</t>
        </is>
      </c>
      <c r="B926" t="inlineStr">
        <is>
          <t>pricedup</t>
        </is>
      </c>
      <c r="C926" t="inlineStr">
        <is>
          <t>UKGC</t>
        </is>
      </c>
      <c r="D926" t="n">
        <v>7.2</v>
      </c>
      <c r="E926" s="3" t="inlineStr">
        <is>
          <t>Yes</t>
        </is>
      </c>
      <c r="F926" s="3" t="inlineStr">
        <is>
          <t>Yes</t>
        </is>
      </c>
      <c r="G926" s="3" t="inlineStr">
        <is>
          <t>Yes</t>
        </is>
      </c>
      <c r="H926" s="4" t="inlineStr">
        <is>
          <t>No</t>
        </is>
      </c>
      <c r="J926" t="n">
        <v>0</v>
      </c>
      <c r="K926" t="n">
        <v>1</v>
      </c>
      <c r="L926" t="inlineStr">
        <is>
          <t>casino.guru</t>
        </is>
      </c>
      <c r="M926" s="5" t="n">
        <v>45880</v>
      </c>
      <c r="N926" t="inlineStr">
        <is>
          <t>Yes</t>
        </is>
      </c>
      <c r="O926" t="inlineStr">
        <is>
          <t>2026-04-19 06:42</t>
        </is>
      </c>
      <c r="P926" t="inlineStr">
        <is>
          <t>2026-04-20 23:43</t>
        </is>
      </c>
      <c r="Q926" t="inlineStr">
        <is>
          <t>https://casino.guru/pricedup-casino-review</t>
        </is>
      </c>
    </row>
    <row r="927">
      <c r="A927" s="2" t="inlineStr">
        <is>
          <t>RedBus Bingo Casino</t>
        </is>
      </c>
      <c r="B927" t="inlineStr">
        <is>
          <t>redbus-bingo</t>
        </is>
      </c>
      <c r="C927" t="inlineStr">
        <is>
          <t>UKGC</t>
        </is>
      </c>
      <c r="D927" t="n">
        <v>7.2</v>
      </c>
      <c r="E927" s="3" t="inlineStr">
        <is>
          <t>Yes</t>
        </is>
      </c>
      <c r="F927" s="4" t="inlineStr">
        <is>
          <t>No</t>
        </is>
      </c>
      <c r="G927" s="4" t="inlineStr">
        <is>
          <t>No</t>
        </is>
      </c>
      <c r="H927" s="3" t="inlineStr">
        <is>
          <t>Yes</t>
        </is>
      </c>
      <c r="J927" t="n">
        <v>0</v>
      </c>
      <c r="K927" t="n">
        <v>1</v>
      </c>
      <c r="L927" t="inlineStr">
        <is>
          <t>casino.guru</t>
        </is>
      </c>
      <c r="M927" s="5" t="n">
        <v>46053</v>
      </c>
      <c r="N927" t="inlineStr">
        <is>
          <t>Yes</t>
        </is>
      </c>
      <c r="O927" t="inlineStr">
        <is>
          <t>2026-04-19 06:10</t>
        </is>
      </c>
      <c r="P927" t="inlineStr">
        <is>
          <t>2026-04-20 23:03</t>
        </is>
      </c>
      <c r="Q927" t="inlineStr">
        <is>
          <t>https://casino.guru/redbus-bingo-casino-review</t>
        </is>
      </c>
    </row>
    <row r="928">
      <c r="A928" s="2" t="inlineStr">
        <is>
          <t>ReefSpins Casino</t>
        </is>
      </c>
      <c r="B928" t="inlineStr">
        <is>
          <t>reefspins</t>
        </is>
      </c>
      <c r="D928" t="n">
        <v>7.2</v>
      </c>
      <c r="E928" s="3" t="inlineStr">
        <is>
          <t>Yes</t>
        </is>
      </c>
      <c r="F928" s="3" t="inlineStr">
        <is>
          <t>Yes</t>
        </is>
      </c>
      <c r="G928" s="3" t="inlineStr">
        <is>
          <t>Yes</t>
        </is>
      </c>
      <c r="H928" s="4" t="inlineStr">
        <is>
          <t>No</t>
        </is>
      </c>
      <c r="J928" t="n">
        <v>0</v>
      </c>
      <c r="K928" t="n">
        <v>1</v>
      </c>
      <c r="L928" t="inlineStr">
        <is>
          <t>casino.guru</t>
        </is>
      </c>
      <c r="M928" s="5" t="n">
        <v>46120</v>
      </c>
      <c r="N928" t="inlineStr">
        <is>
          <t>Yes</t>
        </is>
      </c>
      <c r="O928" t="inlineStr">
        <is>
          <t>2026-04-19 06:44</t>
        </is>
      </c>
      <c r="P928" t="inlineStr">
        <is>
          <t>2026-04-20 23:45</t>
        </is>
      </c>
      <c r="Q928" t="inlineStr">
        <is>
          <t>https://casino.guru/reefspins-casino-review</t>
        </is>
      </c>
    </row>
    <row r="929">
      <c r="A929" s="2" t="inlineStr">
        <is>
          <t>Royals Tiger Casino</t>
        </is>
      </c>
      <c r="B929" t="inlineStr">
        <is>
          <t>royals-tiger</t>
        </is>
      </c>
      <c r="C929" t="inlineStr">
        <is>
          <t>MGA</t>
        </is>
      </c>
      <c r="D929" t="n">
        <v>7.2</v>
      </c>
      <c r="E929" s="3" t="inlineStr">
        <is>
          <t>Yes</t>
        </is>
      </c>
      <c r="F929" s="3" t="inlineStr">
        <is>
          <t>Yes</t>
        </is>
      </c>
      <c r="G929" s="3" t="inlineStr">
        <is>
          <t>Yes</t>
        </is>
      </c>
      <c r="H929" s="4" t="inlineStr">
        <is>
          <t>No</t>
        </is>
      </c>
      <c r="J929" t="n">
        <v>0</v>
      </c>
      <c r="K929" t="n">
        <v>1</v>
      </c>
      <c r="L929" t="inlineStr">
        <is>
          <t>casino.guru</t>
        </is>
      </c>
      <c r="M929" s="5" t="n">
        <v>46076</v>
      </c>
      <c r="N929" t="inlineStr">
        <is>
          <t>Yes</t>
        </is>
      </c>
      <c r="O929" t="inlineStr">
        <is>
          <t>2026-04-19 07:10</t>
        </is>
      </c>
      <c r="P929" t="inlineStr">
        <is>
          <t>2026-04-21 00:18</t>
        </is>
      </c>
      <c r="Q929" t="inlineStr">
        <is>
          <t>https://casino.guru/royals-tiger-casino-review</t>
        </is>
      </c>
    </row>
    <row r="930">
      <c r="A930" s="2" t="inlineStr">
        <is>
          <t>Tasty Bingo Casino</t>
        </is>
      </c>
      <c r="B930" t="inlineStr">
        <is>
          <t>tasty-bingo</t>
        </is>
      </c>
      <c r="C930" t="inlineStr">
        <is>
          <t>UKGC</t>
        </is>
      </c>
      <c r="D930" t="n">
        <v>7.2</v>
      </c>
      <c r="E930" s="3" t="inlineStr">
        <is>
          <t>Yes</t>
        </is>
      </c>
      <c r="F930" s="3" t="inlineStr">
        <is>
          <t>Yes</t>
        </is>
      </c>
      <c r="G930" s="3" t="inlineStr">
        <is>
          <t>Yes</t>
        </is>
      </c>
      <c r="H930" s="3" t="inlineStr">
        <is>
          <t>Yes</t>
        </is>
      </c>
      <c r="J930" t="n">
        <v>0</v>
      </c>
      <c r="K930" t="n">
        <v>1</v>
      </c>
      <c r="L930" t="inlineStr">
        <is>
          <t>casino.guru</t>
        </is>
      </c>
      <c r="M930" s="5" t="n">
        <v>45927</v>
      </c>
      <c r="N930" t="inlineStr">
        <is>
          <t>Yes</t>
        </is>
      </c>
      <c r="O930" t="inlineStr">
        <is>
          <t>2026-04-19 06:10</t>
        </is>
      </c>
      <c r="P930" t="inlineStr">
        <is>
          <t>2026-04-20 23:03</t>
        </is>
      </c>
      <c r="Q930" t="inlineStr">
        <is>
          <t>https://casino.guru/tasty-bingo-casino-review</t>
        </is>
      </c>
    </row>
    <row r="931">
      <c r="A931" s="2" t="inlineStr">
        <is>
          <t>Trix Casino</t>
        </is>
      </c>
      <c r="B931" t="inlineStr">
        <is>
          <t>trix</t>
        </is>
      </c>
      <c r="D931" t="n">
        <v>7.2</v>
      </c>
      <c r="E931" s="3" t="inlineStr">
        <is>
          <t>Yes</t>
        </is>
      </c>
      <c r="F931" s="3" t="inlineStr">
        <is>
          <t>Yes</t>
        </is>
      </c>
      <c r="G931" s="3" t="inlineStr">
        <is>
          <t>Yes</t>
        </is>
      </c>
      <c r="H931" s="4" t="inlineStr">
        <is>
          <t>No</t>
        </is>
      </c>
      <c r="J931" t="n">
        <v>0</v>
      </c>
      <c r="K931" t="n">
        <v>1</v>
      </c>
      <c r="L931" t="inlineStr">
        <is>
          <t>casino.guru</t>
        </is>
      </c>
      <c r="M931" s="5" t="n">
        <v>45958</v>
      </c>
      <c r="N931" t="inlineStr">
        <is>
          <t>Yes</t>
        </is>
      </c>
      <c r="O931" t="inlineStr">
        <is>
          <t>2026-04-19 06:41</t>
        </is>
      </c>
      <c r="P931" t="inlineStr">
        <is>
          <t>2026-04-20 23:42</t>
        </is>
      </c>
      <c r="Q931" t="inlineStr">
        <is>
          <t>https://casino.guru/trix-casino-review</t>
        </is>
      </c>
    </row>
    <row r="932">
      <c r="A932" s="2" t="inlineStr">
        <is>
          <t>WinZir Casino</t>
        </is>
      </c>
      <c r="B932" t="inlineStr">
        <is>
          <t>winzir</t>
        </is>
      </c>
      <c r="D932" t="n">
        <v>7.2</v>
      </c>
      <c r="E932" s="3" t="inlineStr">
        <is>
          <t>Yes</t>
        </is>
      </c>
      <c r="F932" s="3" t="inlineStr">
        <is>
          <t>Yes</t>
        </is>
      </c>
      <c r="G932" s="3" t="inlineStr">
        <is>
          <t>Yes</t>
        </is>
      </c>
      <c r="H932" s="4" t="inlineStr">
        <is>
          <t>No</t>
        </is>
      </c>
      <c r="J932" t="n">
        <v>0</v>
      </c>
      <c r="K932" t="n">
        <v>1</v>
      </c>
      <c r="L932" t="inlineStr">
        <is>
          <t>casino.guru</t>
        </is>
      </c>
      <c r="M932" s="5" t="n">
        <v>46071</v>
      </c>
      <c r="N932" t="inlineStr">
        <is>
          <t>Yes</t>
        </is>
      </c>
      <c r="O932" t="inlineStr">
        <is>
          <t>2026-04-19 06:31</t>
        </is>
      </c>
      <c r="P932" t="inlineStr">
        <is>
          <t>2026-04-20 23:30</t>
        </is>
      </c>
      <c r="Q932" t="inlineStr">
        <is>
          <t>https://casino.guru/winzir-casino-review</t>
        </is>
      </c>
    </row>
    <row r="933">
      <c r="A933" s="2" t="inlineStr">
        <is>
          <t>Wolf Winner Casino</t>
        </is>
      </c>
      <c r="B933" t="inlineStr">
        <is>
          <t>wolf-winner</t>
        </is>
      </c>
      <c r="D933" t="n">
        <v>7.2</v>
      </c>
      <c r="E933" s="3" t="inlineStr">
        <is>
          <t>Yes</t>
        </is>
      </c>
      <c r="F933" s="3" t="inlineStr">
        <is>
          <t>Yes</t>
        </is>
      </c>
      <c r="G933" s="3" t="inlineStr">
        <is>
          <t>Yes</t>
        </is>
      </c>
      <c r="H933" s="4" t="inlineStr">
        <is>
          <t>No</t>
        </is>
      </c>
      <c r="J933" t="n">
        <v>0</v>
      </c>
      <c r="K933" t="n">
        <v>1</v>
      </c>
      <c r="L933" t="inlineStr">
        <is>
          <t>casino.guru</t>
        </is>
      </c>
      <c r="M933" s="5" t="n">
        <v>46111</v>
      </c>
      <c r="N933" t="inlineStr">
        <is>
          <t>Yes</t>
        </is>
      </c>
      <c r="O933" t="inlineStr">
        <is>
          <t>2026-04-19 06:22</t>
        </is>
      </c>
      <c r="P933" t="inlineStr">
        <is>
          <t>2026-04-20 23:17</t>
        </is>
      </c>
      <c r="Q933" t="inlineStr">
        <is>
          <t>https://casino.guru/wolf-winner-casino-review</t>
        </is>
      </c>
    </row>
    <row r="934">
      <c r="A934" s="2" t="inlineStr">
        <is>
          <t>11Croco Casino</t>
        </is>
      </c>
      <c r="B934" t="inlineStr">
        <is>
          <t>11croco</t>
        </is>
      </c>
      <c r="C934" t="inlineStr">
        <is>
          <t>Curacao</t>
        </is>
      </c>
      <c r="D934" t="n">
        <v>7.1</v>
      </c>
      <c r="E934" s="3" t="inlineStr">
        <is>
          <t>Yes</t>
        </is>
      </c>
      <c r="F934" s="3" t="inlineStr">
        <is>
          <t>Yes</t>
        </is>
      </c>
      <c r="G934" s="3" t="inlineStr">
        <is>
          <t>Yes</t>
        </is>
      </c>
      <c r="H934" s="4" t="inlineStr">
        <is>
          <t>No</t>
        </is>
      </c>
      <c r="J934" t="n">
        <v>0</v>
      </c>
      <c r="K934" t="n">
        <v>1</v>
      </c>
      <c r="L934" t="inlineStr">
        <is>
          <t>casino.guru</t>
        </is>
      </c>
      <c r="M934" s="5" t="n">
        <v>46122</v>
      </c>
      <c r="N934" t="inlineStr">
        <is>
          <t>Yes</t>
        </is>
      </c>
      <c r="O934" t="inlineStr">
        <is>
          <t>2026-04-19 06:42</t>
        </is>
      </c>
      <c r="P934" t="inlineStr">
        <is>
          <t>2026-04-20 23:42</t>
        </is>
      </c>
      <c r="Q934" t="inlineStr">
        <is>
          <t>https://casino.guru/11croco-casino-review</t>
        </is>
      </c>
    </row>
    <row r="935">
      <c r="A935" s="2" t="inlineStr">
        <is>
          <t>1BigWin Casino</t>
        </is>
      </c>
      <c r="B935" t="inlineStr">
        <is>
          <t>1bigwin</t>
        </is>
      </c>
      <c r="C935" t="inlineStr">
        <is>
          <t>Curacao</t>
        </is>
      </c>
      <c r="D935" t="n">
        <v>7.1</v>
      </c>
      <c r="E935" s="3" t="inlineStr">
        <is>
          <t>Yes</t>
        </is>
      </c>
      <c r="F935" s="3" t="inlineStr">
        <is>
          <t>Yes</t>
        </is>
      </c>
      <c r="G935" s="3" t="inlineStr">
        <is>
          <t>Yes</t>
        </is>
      </c>
      <c r="H935" s="4" t="inlineStr">
        <is>
          <t>No</t>
        </is>
      </c>
      <c r="J935" t="n">
        <v>0</v>
      </c>
      <c r="K935" t="n">
        <v>1</v>
      </c>
      <c r="L935" t="inlineStr">
        <is>
          <t>casino.guru</t>
        </is>
      </c>
      <c r="M935" s="5" t="n">
        <v>46128</v>
      </c>
      <c r="N935" t="inlineStr">
        <is>
          <t>Yes</t>
        </is>
      </c>
      <c r="O935" t="inlineStr">
        <is>
          <t>2026-04-19 07:13</t>
        </is>
      </c>
      <c r="P935" t="inlineStr">
        <is>
          <t>2026-04-21 00:20</t>
        </is>
      </c>
      <c r="Q935" t="inlineStr">
        <is>
          <t>https://casino.guru/1bigwin-casino-review</t>
        </is>
      </c>
    </row>
    <row r="936">
      <c r="A936" s="2" t="inlineStr">
        <is>
          <t>America777 Casino</t>
        </is>
      </c>
      <c r="B936" t="inlineStr">
        <is>
          <t>america777</t>
        </is>
      </c>
      <c r="D936" t="n">
        <v>7.1</v>
      </c>
      <c r="E936" s="3" t="inlineStr">
        <is>
          <t>Yes</t>
        </is>
      </c>
      <c r="F936" s="3" t="inlineStr">
        <is>
          <t>Yes</t>
        </is>
      </c>
      <c r="G936" s="3" t="inlineStr">
        <is>
          <t>Yes</t>
        </is>
      </c>
      <c r="H936" s="4" t="inlineStr">
        <is>
          <t>No</t>
        </is>
      </c>
      <c r="J936" t="n">
        <v>0</v>
      </c>
      <c r="K936" t="n">
        <v>1</v>
      </c>
      <c r="L936" t="inlineStr">
        <is>
          <t>casino.guru</t>
        </is>
      </c>
      <c r="M936" s="5" t="n">
        <v>46122</v>
      </c>
      <c r="N936" t="inlineStr">
        <is>
          <t>Yes</t>
        </is>
      </c>
      <c r="O936" t="inlineStr">
        <is>
          <t>2026-04-19 06:34</t>
        </is>
      </c>
      <c r="P936" t="inlineStr">
        <is>
          <t>2026-04-20 23:33</t>
        </is>
      </c>
      <c r="Q936" t="inlineStr">
        <is>
          <t>https://casino.guru/america777-casino-review</t>
        </is>
      </c>
    </row>
    <row r="937">
      <c r="A937" s="2" t="inlineStr">
        <is>
          <t>Bingo Barmy Casino</t>
        </is>
      </c>
      <c r="B937" t="inlineStr">
        <is>
          <t>bingo-barmy</t>
        </is>
      </c>
      <c r="C937" t="inlineStr">
        <is>
          <t>UKGC</t>
        </is>
      </c>
      <c r="D937" t="n">
        <v>7.1</v>
      </c>
      <c r="E937" s="3" t="inlineStr">
        <is>
          <t>Yes</t>
        </is>
      </c>
      <c r="F937" s="4" t="inlineStr">
        <is>
          <t>No</t>
        </is>
      </c>
      <c r="G937" s="4" t="inlineStr">
        <is>
          <t>No</t>
        </is>
      </c>
      <c r="H937" s="3" t="inlineStr">
        <is>
          <t>Yes</t>
        </is>
      </c>
      <c r="J937" t="n">
        <v>0</v>
      </c>
      <c r="K937" t="n">
        <v>1</v>
      </c>
      <c r="L937" t="inlineStr">
        <is>
          <t>casino.guru</t>
        </is>
      </c>
      <c r="M937" s="5" t="n">
        <v>46069</v>
      </c>
      <c r="N937" t="inlineStr">
        <is>
          <t>Yes</t>
        </is>
      </c>
      <c r="O937" t="inlineStr">
        <is>
          <t>2026-04-19 06:16</t>
        </is>
      </c>
      <c r="P937" t="inlineStr">
        <is>
          <t>2026-04-20 23:10</t>
        </is>
      </c>
      <c r="Q937" t="inlineStr">
        <is>
          <t>https://casino.guru/bingo-barmy-casino-review</t>
        </is>
      </c>
    </row>
    <row r="938">
      <c r="A938" s="2" t="inlineStr">
        <is>
          <t>Bluff Casino</t>
        </is>
      </c>
      <c r="B938" t="inlineStr">
        <is>
          <t>bluff</t>
        </is>
      </c>
      <c r="C938" t="inlineStr">
        <is>
          <t>Anjouan</t>
        </is>
      </c>
      <c r="D938" t="n">
        <v>7.1</v>
      </c>
      <c r="E938" s="3" t="inlineStr">
        <is>
          <t>Yes</t>
        </is>
      </c>
      <c r="F938" s="3" t="inlineStr">
        <is>
          <t>Yes</t>
        </is>
      </c>
      <c r="G938" s="3" t="inlineStr">
        <is>
          <t>Yes</t>
        </is>
      </c>
      <c r="H938" s="4" t="inlineStr">
        <is>
          <t>No</t>
        </is>
      </c>
      <c r="J938" t="n">
        <v>0</v>
      </c>
      <c r="K938" t="n">
        <v>1</v>
      </c>
      <c r="L938" t="inlineStr">
        <is>
          <t>casino.guru</t>
        </is>
      </c>
      <c r="M938" s="5" t="n">
        <v>46106</v>
      </c>
      <c r="N938" t="inlineStr">
        <is>
          <t>Yes</t>
        </is>
      </c>
      <c r="O938" t="inlineStr">
        <is>
          <t>2026-04-19 07:12</t>
        </is>
      </c>
      <c r="P938" t="inlineStr">
        <is>
          <t>2026-04-21 00:20</t>
        </is>
      </c>
      <c r="Q938" t="inlineStr">
        <is>
          <t>https://casino.guru/bluff-casino-review</t>
        </is>
      </c>
    </row>
    <row r="939">
      <c r="A939" s="2" t="inlineStr">
        <is>
          <t>Bonnie Bingo Casino</t>
        </is>
      </c>
      <c r="B939" t="inlineStr">
        <is>
          <t>bonnie-bingo</t>
        </is>
      </c>
      <c r="C939" t="inlineStr">
        <is>
          <t>UKGC</t>
        </is>
      </c>
      <c r="D939" t="n">
        <v>7.1</v>
      </c>
      <c r="E939" s="3" t="inlineStr">
        <is>
          <t>Yes</t>
        </is>
      </c>
      <c r="F939" s="4" t="inlineStr">
        <is>
          <t>No</t>
        </is>
      </c>
      <c r="G939" s="4" t="inlineStr">
        <is>
          <t>No</t>
        </is>
      </c>
      <c r="H939" s="3" t="inlineStr">
        <is>
          <t>Yes</t>
        </is>
      </c>
      <c r="J939" t="n">
        <v>0</v>
      </c>
      <c r="K939" t="n">
        <v>1</v>
      </c>
      <c r="L939" t="inlineStr">
        <is>
          <t>casino.guru</t>
        </is>
      </c>
      <c r="M939" s="5" t="n">
        <v>45966</v>
      </c>
      <c r="N939" t="inlineStr">
        <is>
          <t>Yes</t>
        </is>
      </c>
      <c r="O939" t="inlineStr">
        <is>
          <t>2026-04-19 06:17</t>
        </is>
      </c>
      <c r="P939" t="inlineStr">
        <is>
          <t>2026-04-20 23:11</t>
        </is>
      </c>
      <c r="Q939" t="inlineStr">
        <is>
          <t>https://casino.guru/bonnie-bingo-casino-review</t>
        </is>
      </c>
    </row>
    <row r="940">
      <c r="A940" s="2" t="inlineStr">
        <is>
          <t>Britain's Got Talent Games Casino</t>
        </is>
      </c>
      <c r="B940" t="inlineStr">
        <is>
          <t>britain-s-got-talent-games</t>
        </is>
      </c>
      <c r="C940" t="inlineStr">
        <is>
          <t>UKGC</t>
        </is>
      </c>
      <c r="D940" t="n">
        <v>7.1</v>
      </c>
      <c r="E940" s="3" t="inlineStr">
        <is>
          <t>Yes</t>
        </is>
      </c>
      <c r="F940" s="4" t="inlineStr">
        <is>
          <t>No</t>
        </is>
      </c>
      <c r="G940" s="4" t="inlineStr">
        <is>
          <t>No</t>
        </is>
      </c>
      <c r="H940" s="3" t="inlineStr">
        <is>
          <t>Yes</t>
        </is>
      </c>
      <c r="J940" t="n">
        <v>0</v>
      </c>
      <c r="K940" t="n">
        <v>1</v>
      </c>
      <c r="L940" t="inlineStr">
        <is>
          <t>casino.guru</t>
        </is>
      </c>
      <c r="M940" s="5" t="n">
        <v>46064</v>
      </c>
      <c r="N940" t="inlineStr">
        <is>
          <t>Yes</t>
        </is>
      </c>
      <c r="O940" t="inlineStr">
        <is>
          <t>2026-04-19 05:59</t>
        </is>
      </c>
      <c r="P940" t="inlineStr">
        <is>
          <t>2026-04-20 22:49</t>
        </is>
      </c>
      <c r="Q940" t="inlineStr">
        <is>
          <t>https://casino.guru/Britain-s-Got-Talent-Games-Casino-review</t>
        </is>
      </c>
    </row>
    <row r="941">
      <c r="A941" s="2" t="inlineStr">
        <is>
          <t>Duel.com Casino</t>
        </is>
      </c>
      <c r="B941" t="inlineStr">
        <is>
          <t>duel-com</t>
        </is>
      </c>
      <c r="C941" t="inlineStr">
        <is>
          <t>Anjouan</t>
        </is>
      </c>
      <c r="D941" t="n">
        <v>7.1</v>
      </c>
      <c r="E941" s="3" t="inlineStr">
        <is>
          <t>Yes</t>
        </is>
      </c>
      <c r="F941" s="3" t="inlineStr">
        <is>
          <t>Yes</t>
        </is>
      </c>
      <c r="G941" s="3" t="inlineStr">
        <is>
          <t>Yes</t>
        </is>
      </c>
      <c r="H941" s="4" t="inlineStr">
        <is>
          <t>No</t>
        </is>
      </c>
      <c r="J941" t="n">
        <v>0</v>
      </c>
      <c r="K941" t="n">
        <v>1</v>
      </c>
      <c r="L941" t="inlineStr">
        <is>
          <t>casino.guru</t>
        </is>
      </c>
      <c r="M941" s="5" t="n">
        <v>46127</v>
      </c>
      <c r="N941" t="inlineStr">
        <is>
          <t>Yes</t>
        </is>
      </c>
      <c r="O941" t="inlineStr">
        <is>
          <t>2026-04-19 07:05</t>
        </is>
      </c>
      <c r="P941" t="inlineStr">
        <is>
          <t>2026-04-21 00:11</t>
        </is>
      </c>
      <c r="Q941" t="inlineStr">
        <is>
          <t>https://casino.guru/duel-com-casino-review</t>
        </is>
      </c>
    </row>
    <row r="942">
      <c r="A942" s="2" t="inlineStr">
        <is>
          <t>Feinbet Casino</t>
        </is>
      </c>
      <c r="B942" t="inlineStr">
        <is>
          <t>feinbet</t>
        </is>
      </c>
      <c r="C942" t="inlineStr">
        <is>
          <t>Anjouan</t>
        </is>
      </c>
      <c r="D942" t="n">
        <v>7.1</v>
      </c>
      <c r="E942" s="3" t="inlineStr">
        <is>
          <t>Yes</t>
        </is>
      </c>
      <c r="F942" s="3" t="inlineStr">
        <is>
          <t>Yes</t>
        </is>
      </c>
      <c r="G942" s="3" t="inlineStr">
        <is>
          <t>Yes</t>
        </is>
      </c>
      <c r="H942" s="4" t="inlineStr">
        <is>
          <t>No</t>
        </is>
      </c>
      <c r="J942" t="n">
        <v>0</v>
      </c>
      <c r="K942" t="n">
        <v>1</v>
      </c>
      <c r="L942" t="inlineStr">
        <is>
          <t>casino.guru</t>
        </is>
      </c>
      <c r="M942" s="5" t="n">
        <v>46062</v>
      </c>
      <c r="N942" t="inlineStr">
        <is>
          <t>Yes</t>
        </is>
      </c>
      <c r="O942" t="inlineStr">
        <is>
          <t>2026-04-19 07:09</t>
        </is>
      </c>
      <c r="P942" t="inlineStr">
        <is>
          <t>2026-04-21 00:16</t>
        </is>
      </c>
      <c r="Q942" t="inlineStr">
        <is>
          <t>https://casino.guru/feinbet-casino-review</t>
        </is>
      </c>
    </row>
    <row r="943">
      <c r="A943" s="2" t="inlineStr">
        <is>
          <t>Gamexch567 Casino</t>
        </is>
      </c>
      <c r="B943" t="inlineStr">
        <is>
          <t>gamexch567</t>
        </is>
      </c>
      <c r="D943" t="n">
        <v>7.1</v>
      </c>
      <c r="E943" s="3" t="inlineStr">
        <is>
          <t>Yes</t>
        </is>
      </c>
      <c r="F943" s="3" t="inlineStr">
        <is>
          <t>Yes</t>
        </is>
      </c>
      <c r="G943" s="3" t="inlineStr">
        <is>
          <t>Yes</t>
        </is>
      </c>
      <c r="H943" s="4" t="inlineStr">
        <is>
          <t>No</t>
        </is>
      </c>
      <c r="J943" t="n">
        <v>0</v>
      </c>
      <c r="K943" t="n">
        <v>1</v>
      </c>
      <c r="L943" t="inlineStr">
        <is>
          <t>casino.guru</t>
        </is>
      </c>
      <c r="M943" s="5" t="n">
        <v>45944</v>
      </c>
      <c r="N943" t="inlineStr">
        <is>
          <t>Yes</t>
        </is>
      </c>
      <c r="O943" t="inlineStr">
        <is>
          <t>2026-04-19 06:34</t>
        </is>
      </c>
      <c r="P943" t="inlineStr">
        <is>
          <t>2026-04-20 23:33</t>
        </is>
      </c>
      <c r="Q943" t="inlineStr">
        <is>
          <t>https://casino.guru/gamexch567-casino-review</t>
        </is>
      </c>
    </row>
    <row r="944">
      <c r="A944" s="2" t="inlineStr">
        <is>
          <t>Hippozino Casino</t>
        </is>
      </c>
      <c r="B944" t="inlineStr">
        <is>
          <t>hippozino</t>
        </is>
      </c>
      <c r="C944" t="inlineStr">
        <is>
          <t>MGA</t>
        </is>
      </c>
      <c r="D944" t="n">
        <v>7.1</v>
      </c>
      <c r="E944" s="3" t="inlineStr">
        <is>
          <t>Yes</t>
        </is>
      </c>
      <c r="F944" s="3" t="inlineStr">
        <is>
          <t>Yes</t>
        </is>
      </c>
      <c r="G944" s="3" t="inlineStr">
        <is>
          <t>Yes</t>
        </is>
      </c>
      <c r="H944" s="4" t="inlineStr">
        <is>
          <t>No</t>
        </is>
      </c>
      <c r="J944" t="n">
        <v>0</v>
      </c>
      <c r="K944" t="n">
        <v>1</v>
      </c>
      <c r="L944" t="inlineStr">
        <is>
          <t>casino.guru</t>
        </is>
      </c>
      <c r="M944" s="5" t="n">
        <v>46061</v>
      </c>
      <c r="N944" t="inlineStr">
        <is>
          <t>Yes</t>
        </is>
      </c>
      <c r="O944" t="inlineStr">
        <is>
          <t>2026-04-19 06:03</t>
        </is>
      </c>
      <c r="P944" t="inlineStr">
        <is>
          <t>2026-04-20 22:54</t>
        </is>
      </c>
      <c r="Q944" t="inlineStr">
        <is>
          <t>https://casino.guru/Hippozino-Casino-review</t>
        </is>
      </c>
    </row>
    <row r="945">
      <c r="A945" s="2" t="inlineStr">
        <is>
          <t>Hopa Casino</t>
        </is>
      </c>
      <c r="B945" t="inlineStr">
        <is>
          <t>hopa</t>
        </is>
      </c>
      <c r="C945" t="inlineStr">
        <is>
          <t>MGA</t>
        </is>
      </c>
      <c r="D945" t="n">
        <v>7.1</v>
      </c>
      <c r="E945" s="3" t="inlineStr">
        <is>
          <t>Yes</t>
        </is>
      </c>
      <c r="F945" s="4" t="inlineStr">
        <is>
          <t>No</t>
        </is>
      </c>
      <c r="G945" s="4" t="inlineStr">
        <is>
          <t>No</t>
        </is>
      </c>
      <c r="H945" s="3" t="inlineStr">
        <is>
          <t>Yes</t>
        </is>
      </c>
      <c r="J945" t="n">
        <v>0</v>
      </c>
      <c r="K945" t="n">
        <v>1</v>
      </c>
      <c r="L945" t="inlineStr">
        <is>
          <t>casino.guru</t>
        </is>
      </c>
      <c r="M945" s="5" t="n">
        <v>46053</v>
      </c>
      <c r="N945" t="inlineStr">
        <is>
          <t>Yes</t>
        </is>
      </c>
      <c r="O945" t="inlineStr">
        <is>
          <t>2026-04-19 06:00</t>
        </is>
      </c>
      <c r="P945" t="inlineStr">
        <is>
          <t>2026-04-20 22:51</t>
        </is>
      </c>
      <c r="Q945" t="inlineStr">
        <is>
          <t>https://casino.guru/Hopa-Casino-review</t>
        </is>
      </c>
    </row>
    <row r="946">
      <c r="A946" s="2" t="inlineStr">
        <is>
          <t>Hunky Bingo Casino</t>
        </is>
      </c>
      <c r="B946" t="inlineStr">
        <is>
          <t>hunky-bingo</t>
        </is>
      </c>
      <c r="C946" t="inlineStr">
        <is>
          <t>UKGC</t>
        </is>
      </c>
      <c r="D946" t="n">
        <v>7.1</v>
      </c>
      <c r="E946" s="3" t="inlineStr">
        <is>
          <t>Yes</t>
        </is>
      </c>
      <c r="F946" s="3" t="inlineStr">
        <is>
          <t>Yes</t>
        </is>
      </c>
      <c r="G946" s="3" t="inlineStr">
        <is>
          <t>Yes</t>
        </is>
      </c>
      <c r="H946" s="3" t="inlineStr">
        <is>
          <t>Yes</t>
        </is>
      </c>
      <c r="J946" t="n">
        <v>0</v>
      </c>
      <c r="K946" t="n">
        <v>1</v>
      </c>
      <c r="L946" t="inlineStr">
        <is>
          <t>casino.guru</t>
        </is>
      </c>
      <c r="M946" s="5" t="n">
        <v>45884</v>
      </c>
      <c r="N946" t="inlineStr">
        <is>
          <t>Yes</t>
        </is>
      </c>
      <c r="O946" t="inlineStr">
        <is>
          <t>2026-04-19 06:07</t>
        </is>
      </c>
      <c r="P946" t="inlineStr">
        <is>
          <t>2026-04-20 22:59</t>
        </is>
      </c>
      <c r="Q946" t="inlineStr">
        <is>
          <t>https://casino.guru/hunky-bingo-casino-review</t>
        </is>
      </c>
    </row>
    <row r="947">
      <c r="A947" s="2" t="inlineStr">
        <is>
          <t>JackpotParadise Casino</t>
        </is>
      </c>
      <c r="B947" t="inlineStr">
        <is>
          <t>jackpotparadise</t>
        </is>
      </c>
      <c r="C947" t="inlineStr">
        <is>
          <t>MGA</t>
        </is>
      </c>
      <c r="D947" t="n">
        <v>7.1</v>
      </c>
      <c r="E947" s="3" t="inlineStr">
        <is>
          <t>Yes</t>
        </is>
      </c>
      <c r="F947" s="3" t="inlineStr">
        <is>
          <t>Yes</t>
        </is>
      </c>
      <c r="G947" s="3" t="inlineStr">
        <is>
          <t>Yes</t>
        </is>
      </c>
      <c r="H947" s="4" t="inlineStr">
        <is>
          <t>No</t>
        </is>
      </c>
      <c r="J947" t="n">
        <v>0</v>
      </c>
      <c r="K947" t="n">
        <v>1</v>
      </c>
      <c r="L947" t="inlineStr">
        <is>
          <t>casino.guru</t>
        </is>
      </c>
      <c r="M947" s="5" t="n">
        <v>46059</v>
      </c>
      <c r="N947" t="inlineStr">
        <is>
          <t>Yes</t>
        </is>
      </c>
      <c r="O947" t="inlineStr">
        <is>
          <t>2026-04-19 05:59</t>
        </is>
      </c>
      <c r="P947" t="inlineStr">
        <is>
          <t>2026-04-20 22:50</t>
        </is>
      </c>
      <c r="Q947" t="inlineStr">
        <is>
          <t>https://casino.guru/JackpotParadise-Casino-review</t>
        </is>
      </c>
    </row>
    <row r="948">
      <c r="A948" s="2" t="inlineStr">
        <is>
          <t>LT Casino</t>
        </is>
      </c>
      <c r="B948" t="inlineStr">
        <is>
          <t>lt</t>
        </is>
      </c>
      <c r="C948" t="inlineStr">
        <is>
          <t>Curacao</t>
        </is>
      </c>
      <c r="D948" t="n">
        <v>7.1</v>
      </c>
      <c r="E948" s="3" t="inlineStr">
        <is>
          <t>Yes</t>
        </is>
      </c>
      <c r="F948" s="3" t="inlineStr">
        <is>
          <t>Yes</t>
        </is>
      </c>
      <c r="G948" s="3" t="inlineStr">
        <is>
          <t>Yes</t>
        </is>
      </c>
      <c r="H948" s="4" t="inlineStr">
        <is>
          <t>No</t>
        </is>
      </c>
      <c r="J948" t="n">
        <v>0</v>
      </c>
      <c r="K948" t="n">
        <v>1</v>
      </c>
      <c r="L948" t="inlineStr">
        <is>
          <t>casino.guru</t>
        </is>
      </c>
      <c r="M948" s="5" t="n">
        <v>46033</v>
      </c>
      <c r="N948" t="inlineStr">
        <is>
          <t>Yes</t>
        </is>
      </c>
      <c r="O948" t="inlineStr">
        <is>
          <t>2026-04-19 06:45</t>
        </is>
      </c>
      <c r="P948" t="inlineStr">
        <is>
          <t>2026-04-20 23:47</t>
        </is>
      </c>
      <c r="Q948" t="inlineStr">
        <is>
          <t>https://casino.guru/lt-casino-review</t>
        </is>
      </c>
    </row>
    <row r="949">
      <c r="A949" s="2" t="inlineStr">
        <is>
          <t>Lux Casino</t>
        </is>
      </c>
      <c r="B949" t="inlineStr">
        <is>
          <t>lux</t>
        </is>
      </c>
      <c r="C949" t="inlineStr">
        <is>
          <t>Anjouan</t>
        </is>
      </c>
      <c r="D949" t="n">
        <v>7.1</v>
      </c>
      <c r="E949" s="3" t="inlineStr">
        <is>
          <t>Yes</t>
        </is>
      </c>
      <c r="F949" s="3" t="inlineStr">
        <is>
          <t>Yes</t>
        </is>
      </c>
      <c r="G949" s="3" t="inlineStr">
        <is>
          <t>Yes</t>
        </is>
      </c>
      <c r="H949" s="4" t="inlineStr">
        <is>
          <t>No</t>
        </is>
      </c>
      <c r="J949" t="n">
        <v>0</v>
      </c>
      <c r="K949" t="n">
        <v>1</v>
      </c>
      <c r="L949" t="inlineStr">
        <is>
          <t>casino.guru</t>
        </is>
      </c>
      <c r="M949" s="5" t="n">
        <v>45951</v>
      </c>
      <c r="N949" t="inlineStr">
        <is>
          <t>Yes</t>
        </is>
      </c>
      <c r="O949" t="inlineStr">
        <is>
          <t>2026-04-19 06:30</t>
        </is>
      </c>
      <c r="P949" t="inlineStr">
        <is>
          <t>2026-04-20 23:28</t>
        </is>
      </c>
      <c r="Q949" t="inlineStr">
        <is>
          <t>https://casino.guru/lux-casino-review</t>
        </is>
      </c>
    </row>
    <row r="950">
      <c r="A950" s="2" t="inlineStr">
        <is>
          <t>Magneticslots Casino</t>
        </is>
      </c>
      <c r="B950" t="inlineStr">
        <is>
          <t>magneticslots</t>
        </is>
      </c>
      <c r="C950" t="inlineStr">
        <is>
          <t>MGA</t>
        </is>
      </c>
      <c r="D950" t="n">
        <v>7.1</v>
      </c>
      <c r="E950" s="3" t="inlineStr">
        <is>
          <t>Yes</t>
        </is>
      </c>
      <c r="F950" s="3" t="inlineStr">
        <is>
          <t>Yes</t>
        </is>
      </c>
      <c r="G950" s="3" t="inlineStr">
        <is>
          <t>Yes</t>
        </is>
      </c>
      <c r="H950" s="4" t="inlineStr">
        <is>
          <t>No</t>
        </is>
      </c>
      <c r="J950" t="n">
        <v>0</v>
      </c>
      <c r="K950" t="n">
        <v>1</v>
      </c>
      <c r="L950" t="inlineStr">
        <is>
          <t>casino.guru</t>
        </is>
      </c>
      <c r="M950" s="5" t="n">
        <v>45992</v>
      </c>
      <c r="N950" t="inlineStr">
        <is>
          <t>Yes</t>
        </is>
      </c>
      <c r="O950" t="inlineStr">
        <is>
          <t>2026-04-19 07:08</t>
        </is>
      </c>
      <c r="P950" t="inlineStr">
        <is>
          <t>2026-04-21 00:14</t>
        </is>
      </c>
      <c r="Q950" t="inlineStr">
        <is>
          <t>https://casino.guru/magneticslots-casino-review</t>
        </is>
      </c>
    </row>
    <row r="951">
      <c r="A951" s="2" t="inlineStr">
        <is>
          <t>MrJackVegas Casino</t>
        </is>
      </c>
      <c r="B951" t="inlineStr">
        <is>
          <t>mrjackvegas</t>
        </is>
      </c>
      <c r="C951" t="inlineStr">
        <is>
          <t>MGA</t>
        </is>
      </c>
      <c r="D951" t="n">
        <v>7.1</v>
      </c>
      <c r="E951" s="3" t="inlineStr">
        <is>
          <t>Yes</t>
        </is>
      </c>
      <c r="F951" s="3" t="inlineStr">
        <is>
          <t>Yes</t>
        </is>
      </c>
      <c r="G951" s="3" t="inlineStr">
        <is>
          <t>Yes</t>
        </is>
      </c>
      <c r="H951" s="4" t="inlineStr">
        <is>
          <t>No</t>
        </is>
      </c>
      <c r="J951" t="n">
        <v>0</v>
      </c>
      <c r="K951" t="n">
        <v>1</v>
      </c>
      <c r="L951" t="inlineStr">
        <is>
          <t>casino.guru</t>
        </is>
      </c>
      <c r="M951" s="5" t="n">
        <v>46059</v>
      </c>
      <c r="N951" t="inlineStr">
        <is>
          <t>Yes</t>
        </is>
      </c>
      <c r="O951" t="inlineStr">
        <is>
          <t>2026-04-19 06:01</t>
        </is>
      </c>
      <c r="P951" t="inlineStr">
        <is>
          <t>2026-04-20 22:51</t>
        </is>
      </c>
      <c r="Q951" t="inlineStr">
        <is>
          <t>https://casino.guru/MrJackVegas-Casino-review</t>
        </is>
      </c>
    </row>
    <row r="952">
      <c r="A952" s="2" t="inlineStr">
        <is>
          <t>MrSuperPlay Casino</t>
        </is>
      </c>
      <c r="B952" t="inlineStr">
        <is>
          <t>mrsuperplay</t>
        </is>
      </c>
      <c r="C952" t="inlineStr">
        <is>
          <t>MGA</t>
        </is>
      </c>
      <c r="D952" t="n">
        <v>7.1</v>
      </c>
      <c r="E952" s="3" t="inlineStr">
        <is>
          <t>Yes</t>
        </is>
      </c>
      <c r="F952" s="3" t="inlineStr">
        <is>
          <t>Yes</t>
        </is>
      </c>
      <c r="G952" s="3" t="inlineStr">
        <is>
          <t>Yes</t>
        </is>
      </c>
      <c r="H952" s="4" t="inlineStr">
        <is>
          <t>No</t>
        </is>
      </c>
      <c r="J952" t="n">
        <v>0</v>
      </c>
      <c r="K952" t="n">
        <v>1</v>
      </c>
      <c r="L952" t="inlineStr">
        <is>
          <t>casino.guru</t>
        </is>
      </c>
      <c r="M952" s="5" t="n">
        <v>46063</v>
      </c>
      <c r="N952" t="inlineStr">
        <is>
          <t>Yes</t>
        </is>
      </c>
      <c r="O952" t="inlineStr">
        <is>
          <t>2026-04-19 06:00</t>
        </is>
      </c>
      <c r="P952" t="inlineStr">
        <is>
          <t>2026-04-20 22:51</t>
        </is>
      </c>
      <c r="Q952" t="inlineStr">
        <is>
          <t>https://casino.guru/MrSuperPlay-Casino-review</t>
        </is>
      </c>
    </row>
    <row r="953">
      <c r="A953" s="2" t="inlineStr">
        <is>
          <t>Rollchain Casino</t>
        </is>
      </c>
      <c r="B953" t="inlineStr">
        <is>
          <t>rollchain</t>
        </is>
      </c>
      <c r="C953" t="inlineStr">
        <is>
          <t>Anjouan</t>
        </is>
      </c>
      <c r="D953" t="n">
        <v>7.1</v>
      </c>
      <c r="E953" s="3" t="inlineStr">
        <is>
          <t>Yes</t>
        </is>
      </c>
      <c r="F953" s="3" t="inlineStr">
        <is>
          <t>Yes</t>
        </is>
      </c>
      <c r="G953" s="3" t="inlineStr">
        <is>
          <t>Yes</t>
        </is>
      </c>
      <c r="H953" s="4" t="inlineStr">
        <is>
          <t>No</t>
        </is>
      </c>
      <c r="J953" t="n">
        <v>0</v>
      </c>
      <c r="K953" t="n">
        <v>1</v>
      </c>
      <c r="L953" t="inlineStr">
        <is>
          <t>casino.guru</t>
        </is>
      </c>
      <c r="M953" s="5" t="n">
        <v>46076</v>
      </c>
      <c r="N953" t="inlineStr">
        <is>
          <t>Yes</t>
        </is>
      </c>
      <c r="O953" t="inlineStr">
        <is>
          <t>2026-04-19 06:54</t>
        </is>
      </c>
      <c r="P953" t="inlineStr">
        <is>
          <t>2026-04-20 23:58</t>
        </is>
      </c>
      <c r="Q953" t="inlineStr">
        <is>
          <t>https://casino.guru/rollchain-casino-review</t>
        </is>
      </c>
    </row>
    <row r="954">
      <c r="A954" s="2" t="inlineStr">
        <is>
          <t>Scatters Casino</t>
        </is>
      </c>
      <c r="B954" t="inlineStr">
        <is>
          <t>scatters</t>
        </is>
      </c>
      <c r="C954" t="inlineStr">
        <is>
          <t>Kahnawake</t>
        </is>
      </c>
      <c r="D954" t="n">
        <v>7.1</v>
      </c>
      <c r="E954" s="3" t="inlineStr">
        <is>
          <t>Yes</t>
        </is>
      </c>
      <c r="F954" s="3" t="inlineStr">
        <is>
          <t>Yes</t>
        </is>
      </c>
      <c r="G954" s="3" t="inlineStr">
        <is>
          <t>Yes</t>
        </is>
      </c>
      <c r="H954" s="4" t="inlineStr">
        <is>
          <t>No</t>
        </is>
      </c>
      <c r="I954" s="4" t="inlineStr">
        <is>
          <t>No</t>
        </is>
      </c>
      <c r="J954" t="n">
        <v>0</v>
      </c>
      <c r="K954" t="n">
        <v>1</v>
      </c>
      <c r="L954" t="inlineStr">
        <is>
          <t>casino.guru</t>
        </is>
      </c>
      <c r="M954" s="5" t="n">
        <v>45945</v>
      </c>
      <c r="N954" t="inlineStr">
        <is>
          <t>Yes</t>
        </is>
      </c>
      <c r="O954" t="inlineStr">
        <is>
          <t>2026-04-19 06:11</t>
        </is>
      </c>
      <c r="P954" t="inlineStr">
        <is>
          <t>2026-04-20 23:04</t>
        </is>
      </c>
      <c r="Q954" t="inlineStr">
        <is>
          <t>https://casino.guru/scatters-casino-review</t>
        </is>
      </c>
    </row>
    <row r="955">
      <c r="A955" s="2" t="inlineStr">
        <is>
          <t>Skythor Casino</t>
        </is>
      </c>
      <c r="B955" t="inlineStr">
        <is>
          <t>skythor</t>
        </is>
      </c>
      <c r="C955" t="inlineStr">
        <is>
          <t>Anjouan</t>
        </is>
      </c>
      <c r="D955" t="n">
        <v>7.1</v>
      </c>
      <c r="E955" s="3" t="inlineStr">
        <is>
          <t>Yes</t>
        </is>
      </c>
      <c r="F955" s="3" t="inlineStr">
        <is>
          <t>Yes</t>
        </is>
      </c>
      <c r="G955" s="3" t="inlineStr">
        <is>
          <t>Yes</t>
        </is>
      </c>
      <c r="H955" s="4" t="inlineStr">
        <is>
          <t>No</t>
        </is>
      </c>
      <c r="J955" t="n">
        <v>0</v>
      </c>
      <c r="K955" t="n">
        <v>1</v>
      </c>
      <c r="L955" t="inlineStr">
        <is>
          <t>casino.guru</t>
        </is>
      </c>
      <c r="M955" s="5" t="n">
        <v>46112</v>
      </c>
      <c r="N955" t="inlineStr">
        <is>
          <t>Yes</t>
        </is>
      </c>
      <c r="O955" t="inlineStr">
        <is>
          <t>2026-04-19 06:48</t>
        </is>
      </c>
      <c r="P955" t="inlineStr">
        <is>
          <t>2026-04-20 23:51</t>
        </is>
      </c>
      <c r="Q955" t="inlineStr">
        <is>
          <t>https://casino.guru/skythor-casino-review</t>
        </is>
      </c>
    </row>
    <row r="956">
      <c r="A956" s="2" t="inlineStr">
        <is>
          <t>Spin Samba Casino</t>
        </is>
      </c>
      <c r="B956" t="inlineStr">
        <is>
          <t>spin-samba</t>
        </is>
      </c>
      <c r="C956" t="inlineStr">
        <is>
          <t>Curacao</t>
        </is>
      </c>
      <c r="D956" t="n">
        <v>7.1</v>
      </c>
      <c r="E956" s="3" t="inlineStr">
        <is>
          <t>Yes</t>
        </is>
      </c>
      <c r="F956" s="3" t="inlineStr">
        <is>
          <t>Yes</t>
        </is>
      </c>
      <c r="G956" s="3" t="inlineStr">
        <is>
          <t>Yes</t>
        </is>
      </c>
      <c r="H956" s="4" t="inlineStr">
        <is>
          <t>No</t>
        </is>
      </c>
      <c r="J956" t="n">
        <v>0</v>
      </c>
      <c r="K956" t="n">
        <v>1</v>
      </c>
      <c r="L956" t="inlineStr">
        <is>
          <t>casino.guru</t>
        </is>
      </c>
      <c r="M956" s="5" t="n">
        <v>46099</v>
      </c>
      <c r="N956" t="inlineStr">
        <is>
          <t>Yes</t>
        </is>
      </c>
      <c r="O956" t="inlineStr">
        <is>
          <t>2026-04-19 06:00</t>
        </is>
      </c>
      <c r="P956" t="inlineStr">
        <is>
          <t>2026-04-20 22:50</t>
        </is>
      </c>
      <c r="Q956" t="inlineStr">
        <is>
          <t>https://casino.guru/Spin-Samba-Casino-review</t>
        </is>
      </c>
    </row>
    <row r="957">
      <c r="A957" s="2" t="inlineStr">
        <is>
          <t>Stardice Casino</t>
        </is>
      </c>
      <c r="B957" t="inlineStr">
        <is>
          <t>stardice</t>
        </is>
      </c>
      <c r="D957" t="n">
        <v>7.1</v>
      </c>
      <c r="E957" s="3" t="inlineStr">
        <is>
          <t>Yes</t>
        </is>
      </c>
      <c r="F957" s="4" t="inlineStr">
        <is>
          <t>No</t>
        </is>
      </c>
      <c r="G957" s="4" t="inlineStr">
        <is>
          <t>No</t>
        </is>
      </c>
      <c r="H957" s="3" t="inlineStr">
        <is>
          <t>Yes</t>
        </is>
      </c>
      <c r="J957" t="n">
        <v>0</v>
      </c>
      <c r="K957" t="n">
        <v>1</v>
      </c>
      <c r="L957" t="inlineStr">
        <is>
          <t>casino.guru</t>
        </is>
      </c>
      <c r="M957" s="5" t="n">
        <v>45946</v>
      </c>
      <c r="N957" t="inlineStr">
        <is>
          <t>Yes</t>
        </is>
      </c>
      <c r="O957" t="inlineStr">
        <is>
          <t>2026-04-19 06:09</t>
        </is>
      </c>
      <c r="P957" t="inlineStr">
        <is>
          <t>2026-04-20 23:01</t>
        </is>
      </c>
      <c r="Q957" t="inlineStr">
        <is>
          <t>https://casino.guru/stardice-casino-review</t>
        </is>
      </c>
    </row>
    <row r="958">
      <c r="A958" s="2" t="inlineStr">
        <is>
          <t>WildRoll Casino</t>
        </is>
      </c>
      <c r="B958" t="inlineStr">
        <is>
          <t>wildroll</t>
        </is>
      </c>
      <c r="C958" t="inlineStr">
        <is>
          <t>Anjouan</t>
        </is>
      </c>
      <c r="D958" t="n">
        <v>7.1</v>
      </c>
      <c r="E958" s="3" t="inlineStr">
        <is>
          <t>Yes</t>
        </is>
      </c>
      <c r="F958" s="3" t="inlineStr">
        <is>
          <t>Yes</t>
        </is>
      </c>
      <c r="G958" s="3" t="inlineStr">
        <is>
          <t>Yes</t>
        </is>
      </c>
      <c r="H958" s="4" t="inlineStr">
        <is>
          <t>No</t>
        </is>
      </c>
      <c r="J958" t="n">
        <v>0</v>
      </c>
      <c r="K958" t="n">
        <v>1</v>
      </c>
      <c r="L958" t="inlineStr">
        <is>
          <t>casino.guru</t>
        </is>
      </c>
      <c r="M958" s="5" t="n">
        <v>46036</v>
      </c>
      <c r="N958" t="inlineStr">
        <is>
          <t>Yes</t>
        </is>
      </c>
      <c r="O958" t="inlineStr">
        <is>
          <t>2026-04-19 07:06</t>
        </is>
      </c>
      <c r="P958" t="inlineStr">
        <is>
          <t>2026-04-21 00:12</t>
        </is>
      </c>
      <c r="Q958" t="inlineStr">
        <is>
          <t>https://casino.guru/wildroll-casino-review</t>
        </is>
      </c>
    </row>
    <row r="959">
      <c r="A959" s="2" t="inlineStr">
        <is>
          <t>Wildead Casino</t>
        </is>
      </c>
      <c r="B959" t="inlineStr">
        <is>
          <t>wildead</t>
        </is>
      </c>
      <c r="C959" t="inlineStr">
        <is>
          <t>Anjouan</t>
        </is>
      </c>
      <c r="D959" t="n">
        <v>7.1</v>
      </c>
      <c r="E959" s="3" t="inlineStr">
        <is>
          <t>Yes</t>
        </is>
      </c>
      <c r="F959" s="3" t="inlineStr">
        <is>
          <t>Yes</t>
        </is>
      </c>
      <c r="G959" s="3" t="inlineStr">
        <is>
          <t>Yes</t>
        </is>
      </c>
      <c r="H959" s="4" t="inlineStr">
        <is>
          <t>No</t>
        </is>
      </c>
      <c r="J959" t="n">
        <v>0</v>
      </c>
      <c r="K959" t="n">
        <v>1</v>
      </c>
      <c r="L959" t="inlineStr">
        <is>
          <t>casino.guru</t>
        </is>
      </c>
      <c r="M959" s="5" t="n">
        <v>46087</v>
      </c>
      <c r="N959" t="inlineStr">
        <is>
          <t>Yes</t>
        </is>
      </c>
      <c r="O959" t="inlineStr">
        <is>
          <t>2026-04-19 07:09</t>
        </is>
      </c>
      <c r="P959" t="inlineStr">
        <is>
          <t>2026-04-21 00:16</t>
        </is>
      </c>
      <c r="Q959" t="inlineStr">
        <is>
          <t>https://casino.guru/wildead-casino-review</t>
        </is>
      </c>
    </row>
    <row r="960">
      <c r="A960" s="2" t="inlineStr">
        <is>
          <t>YallaBet Casino</t>
        </is>
      </c>
      <c r="B960" t="inlineStr">
        <is>
          <t>yallabet</t>
        </is>
      </c>
      <c r="C960" t="inlineStr">
        <is>
          <t>Anjouan</t>
        </is>
      </c>
      <c r="D960" t="n">
        <v>7.1</v>
      </c>
      <c r="E960" s="3" t="inlineStr">
        <is>
          <t>Yes</t>
        </is>
      </c>
      <c r="F960" s="3" t="inlineStr">
        <is>
          <t>Yes</t>
        </is>
      </c>
      <c r="G960" s="3" t="inlineStr">
        <is>
          <t>Yes</t>
        </is>
      </c>
      <c r="H960" s="4" t="inlineStr">
        <is>
          <t>No</t>
        </is>
      </c>
      <c r="J960" t="n">
        <v>0</v>
      </c>
      <c r="K960" t="n">
        <v>1</v>
      </c>
      <c r="L960" t="inlineStr">
        <is>
          <t>casino.guru</t>
        </is>
      </c>
      <c r="M960" s="5" t="n">
        <v>46132</v>
      </c>
      <c r="N960" t="inlineStr">
        <is>
          <t>Yes</t>
        </is>
      </c>
      <c r="O960" t="inlineStr">
        <is>
          <t>2026-04-19 06:22</t>
        </is>
      </c>
      <c r="P960" t="inlineStr">
        <is>
          <t>2026-04-20 23:18</t>
        </is>
      </c>
      <c r="Q960" t="inlineStr">
        <is>
          <t>https://casino.guru/yallabet-casino-review</t>
        </is>
      </c>
    </row>
    <row r="961">
      <c r="A961" s="2" t="inlineStr">
        <is>
          <t>Zizobet Casino</t>
        </is>
      </c>
      <c r="B961" t="inlineStr">
        <is>
          <t>zizobet</t>
        </is>
      </c>
      <c r="C961" t="inlineStr">
        <is>
          <t>Curacao</t>
        </is>
      </c>
      <c r="D961" t="n">
        <v>7.1</v>
      </c>
      <c r="E961" s="3" t="inlineStr">
        <is>
          <t>Yes</t>
        </is>
      </c>
      <c r="F961" s="3" t="inlineStr">
        <is>
          <t>Yes</t>
        </is>
      </c>
      <c r="G961" s="3" t="inlineStr">
        <is>
          <t>Yes</t>
        </is>
      </c>
      <c r="H961" s="4" t="inlineStr">
        <is>
          <t>No</t>
        </is>
      </c>
      <c r="J961" t="n">
        <v>0</v>
      </c>
      <c r="K961" t="n">
        <v>1</v>
      </c>
      <c r="L961" t="inlineStr">
        <is>
          <t>casino.guru</t>
        </is>
      </c>
      <c r="M961" s="5" t="n">
        <v>46120</v>
      </c>
      <c r="N961" t="inlineStr">
        <is>
          <t>Yes</t>
        </is>
      </c>
      <c r="O961" t="inlineStr">
        <is>
          <t>2026-04-19 07:10</t>
        </is>
      </c>
      <c r="P961" t="inlineStr">
        <is>
          <t>2026-04-21 00:17</t>
        </is>
      </c>
      <c r="Q961" t="inlineStr">
        <is>
          <t>https://casino.guru/zizobet-casino-review</t>
        </is>
      </c>
    </row>
    <row r="962">
      <c r="A962" s="2" t="inlineStr">
        <is>
          <t>1King Casino</t>
        </is>
      </c>
      <c r="B962" t="inlineStr">
        <is>
          <t>1king</t>
        </is>
      </c>
      <c r="C962" t="inlineStr">
        <is>
          <t>Curacao</t>
        </is>
      </c>
      <c r="D962" t="n">
        <v>7</v>
      </c>
      <c r="E962" s="3" t="inlineStr">
        <is>
          <t>Yes</t>
        </is>
      </c>
      <c r="F962" s="3" t="inlineStr">
        <is>
          <t>Yes</t>
        </is>
      </c>
      <c r="G962" s="3" t="inlineStr">
        <is>
          <t>Yes</t>
        </is>
      </c>
      <c r="H962" s="4" t="inlineStr">
        <is>
          <t>No</t>
        </is>
      </c>
      <c r="J962" t="n">
        <v>0</v>
      </c>
      <c r="K962" t="n">
        <v>1</v>
      </c>
      <c r="L962" t="inlineStr">
        <is>
          <t>casino.guru</t>
        </is>
      </c>
      <c r="M962" s="5" t="n">
        <v>45887</v>
      </c>
      <c r="N962" t="inlineStr">
        <is>
          <t>Yes</t>
        </is>
      </c>
      <c r="O962" t="inlineStr">
        <is>
          <t>2026-04-19 06:59</t>
        </is>
      </c>
      <c r="P962" t="inlineStr">
        <is>
          <t>2026-04-21 00:04</t>
        </is>
      </c>
      <c r="Q962" t="inlineStr">
        <is>
          <t>https://casino.guru/1king-casino-review</t>
        </is>
      </c>
    </row>
    <row r="963">
      <c r="A963" s="2" t="inlineStr">
        <is>
          <t>31bet Casino</t>
        </is>
      </c>
      <c r="B963" t="inlineStr">
        <is>
          <t>31bet</t>
        </is>
      </c>
      <c r="C963" t="inlineStr">
        <is>
          <t>MGA</t>
        </is>
      </c>
      <c r="D963" t="n">
        <v>7</v>
      </c>
      <c r="E963" s="3" t="inlineStr">
        <is>
          <t>Yes</t>
        </is>
      </c>
      <c r="F963" s="3" t="inlineStr">
        <is>
          <t>Yes</t>
        </is>
      </c>
      <c r="G963" s="3" t="inlineStr">
        <is>
          <t>Yes</t>
        </is>
      </c>
      <c r="H963" s="4" t="inlineStr">
        <is>
          <t>No</t>
        </is>
      </c>
      <c r="J963" t="n">
        <v>0</v>
      </c>
      <c r="K963" t="n">
        <v>1</v>
      </c>
      <c r="L963" t="inlineStr">
        <is>
          <t>casino.guru</t>
        </is>
      </c>
      <c r="M963" s="5" t="n">
        <v>46009</v>
      </c>
      <c r="N963" t="inlineStr">
        <is>
          <t>Yes</t>
        </is>
      </c>
      <c r="O963" t="inlineStr">
        <is>
          <t>2026-04-19 06:23</t>
        </is>
      </c>
      <c r="P963" t="inlineStr">
        <is>
          <t>2026-04-20 23:19</t>
        </is>
      </c>
      <c r="Q963" t="inlineStr">
        <is>
          <t>https://casino.guru/31bet-casino-review</t>
        </is>
      </c>
    </row>
    <row r="964">
      <c r="A964" s="2" t="inlineStr">
        <is>
          <t>BetHype Casino</t>
        </is>
      </c>
      <c r="B964" t="inlineStr">
        <is>
          <t>bethype</t>
        </is>
      </c>
      <c r="C964" t="inlineStr">
        <is>
          <t>Anjouan</t>
        </is>
      </c>
      <c r="D964" t="n">
        <v>7</v>
      </c>
      <c r="E964" s="3" t="inlineStr">
        <is>
          <t>Yes</t>
        </is>
      </c>
      <c r="F964" s="3" t="inlineStr">
        <is>
          <t>Yes</t>
        </is>
      </c>
      <c r="G964" s="3" t="inlineStr">
        <is>
          <t>Yes</t>
        </is>
      </c>
      <c r="H964" s="4" t="inlineStr">
        <is>
          <t>No</t>
        </is>
      </c>
      <c r="J964" t="n">
        <v>0</v>
      </c>
      <c r="K964" t="n">
        <v>1</v>
      </c>
      <c r="L964" t="inlineStr">
        <is>
          <t>casino.guru</t>
        </is>
      </c>
      <c r="M964" s="5" t="n">
        <v>46119</v>
      </c>
      <c r="N964" t="inlineStr">
        <is>
          <t>Yes</t>
        </is>
      </c>
      <c r="O964" t="inlineStr">
        <is>
          <t>2026-04-19 07:06</t>
        </is>
      </c>
      <c r="P964" t="inlineStr">
        <is>
          <t>2026-04-21 00:12</t>
        </is>
      </c>
      <c r="Q964" t="inlineStr">
        <is>
          <t>https://casino.guru/bethype-casino-review</t>
        </is>
      </c>
    </row>
    <row r="965">
      <c r="A965" s="2" t="inlineStr">
        <is>
          <t>BetStrike Casino</t>
        </is>
      </c>
      <c r="B965" t="inlineStr">
        <is>
          <t>betstrike</t>
        </is>
      </c>
      <c r="C965" t="inlineStr">
        <is>
          <t>Anjouan</t>
        </is>
      </c>
      <c r="D965" t="n">
        <v>7</v>
      </c>
      <c r="E965" s="3" t="inlineStr">
        <is>
          <t>Yes</t>
        </is>
      </c>
      <c r="F965" s="3" t="inlineStr">
        <is>
          <t>Yes</t>
        </is>
      </c>
      <c r="G965" s="3" t="inlineStr">
        <is>
          <t>Yes</t>
        </is>
      </c>
      <c r="H965" s="4" t="inlineStr">
        <is>
          <t>No</t>
        </is>
      </c>
      <c r="J965" t="n">
        <v>0</v>
      </c>
      <c r="K965" t="n">
        <v>1</v>
      </c>
      <c r="L965" t="inlineStr">
        <is>
          <t>casino.guru</t>
        </is>
      </c>
      <c r="M965" s="5" t="n">
        <v>46122</v>
      </c>
      <c r="N965" t="inlineStr">
        <is>
          <t>Yes</t>
        </is>
      </c>
      <c r="O965" t="inlineStr">
        <is>
          <t>2026-04-19 07:12</t>
        </is>
      </c>
      <c r="P965" t="inlineStr">
        <is>
          <t>2026-04-21 00:19</t>
        </is>
      </c>
      <c r="Q965" t="inlineStr">
        <is>
          <t>https://casino.guru/betstrike-casino-review</t>
        </is>
      </c>
    </row>
    <row r="966">
      <c r="A966" s="2" t="inlineStr">
        <is>
          <t>Betbits Casino</t>
        </is>
      </c>
      <c r="B966" t="inlineStr">
        <is>
          <t>betbits</t>
        </is>
      </c>
      <c r="C966" t="inlineStr">
        <is>
          <t>Anjouan</t>
        </is>
      </c>
      <c r="D966" t="n">
        <v>7</v>
      </c>
      <c r="E966" s="3" t="inlineStr">
        <is>
          <t>Yes</t>
        </is>
      </c>
      <c r="F966" s="3" t="inlineStr">
        <is>
          <t>Yes</t>
        </is>
      </c>
      <c r="G966" s="3" t="inlineStr">
        <is>
          <t>Yes</t>
        </is>
      </c>
      <c r="H966" s="4" t="inlineStr">
        <is>
          <t>No</t>
        </is>
      </c>
      <c r="J966" t="n">
        <v>0</v>
      </c>
      <c r="K966" t="n">
        <v>1</v>
      </c>
      <c r="L966" t="inlineStr">
        <is>
          <t>casino.guru</t>
        </is>
      </c>
      <c r="M966" s="5" t="n">
        <v>45887</v>
      </c>
      <c r="N966" t="inlineStr">
        <is>
          <t>Yes</t>
        </is>
      </c>
      <c r="O966" t="inlineStr">
        <is>
          <t>2026-04-19 06:41</t>
        </is>
      </c>
      <c r="P966" t="inlineStr">
        <is>
          <t>2026-04-20 23:42</t>
        </is>
      </c>
      <c r="Q966" t="inlineStr">
        <is>
          <t>https://casino.guru/betbits-casino-review</t>
        </is>
      </c>
    </row>
    <row r="967">
      <c r="A967" s="2" t="inlineStr">
        <is>
          <t>Betlabel Casino</t>
        </is>
      </c>
      <c r="B967" t="inlineStr">
        <is>
          <t>betlabel</t>
        </is>
      </c>
      <c r="C967" t="inlineStr">
        <is>
          <t>MGA</t>
        </is>
      </c>
      <c r="D967" t="n">
        <v>7</v>
      </c>
      <c r="E967" s="3" t="inlineStr">
        <is>
          <t>Yes</t>
        </is>
      </c>
      <c r="F967" s="3" t="inlineStr">
        <is>
          <t>Yes</t>
        </is>
      </c>
      <c r="G967" s="3" t="inlineStr">
        <is>
          <t>Yes</t>
        </is>
      </c>
      <c r="H967" s="4" t="inlineStr">
        <is>
          <t>No</t>
        </is>
      </c>
      <c r="J967" t="n">
        <v>0</v>
      </c>
      <c r="K967" t="n">
        <v>1</v>
      </c>
      <c r="L967" t="inlineStr">
        <is>
          <t>casino.guru</t>
        </is>
      </c>
      <c r="M967" s="5" t="n">
        <v>46062</v>
      </c>
      <c r="N967" t="inlineStr">
        <is>
          <t>Yes</t>
        </is>
      </c>
      <c r="O967" t="inlineStr">
        <is>
          <t>2026-04-19 06:48</t>
        </is>
      </c>
      <c r="P967" t="inlineStr">
        <is>
          <t>2026-04-20 23:50</t>
        </is>
      </c>
      <c r="Q967" t="inlineStr">
        <is>
          <t>https://casino.guru/betlabel-casino-review</t>
        </is>
      </c>
    </row>
    <row r="968">
      <c r="A968" s="2" t="inlineStr">
        <is>
          <t>Betoonga Casino</t>
        </is>
      </c>
      <c r="B968" t="inlineStr">
        <is>
          <t>betoonga</t>
        </is>
      </c>
      <c r="C968" t="inlineStr">
        <is>
          <t>Anjouan</t>
        </is>
      </c>
      <c r="D968" t="n">
        <v>7</v>
      </c>
      <c r="E968" s="3" t="inlineStr">
        <is>
          <t>Yes</t>
        </is>
      </c>
      <c r="F968" s="3" t="inlineStr">
        <is>
          <t>Yes</t>
        </is>
      </c>
      <c r="G968" s="3" t="inlineStr">
        <is>
          <t>Yes</t>
        </is>
      </c>
      <c r="H968" s="4" t="inlineStr">
        <is>
          <t>No</t>
        </is>
      </c>
      <c r="J968" t="n">
        <v>0</v>
      </c>
      <c r="K968" t="n">
        <v>1</v>
      </c>
      <c r="L968" t="inlineStr">
        <is>
          <t>casino.guru</t>
        </is>
      </c>
      <c r="M968" s="5" t="n">
        <v>46030</v>
      </c>
      <c r="N968" t="inlineStr">
        <is>
          <t>Yes</t>
        </is>
      </c>
      <c r="O968" t="inlineStr">
        <is>
          <t>2026-04-19 07:01</t>
        </is>
      </c>
      <c r="P968" t="inlineStr">
        <is>
          <t>2026-04-21 00:07</t>
        </is>
      </c>
      <c r="Q968" t="inlineStr">
        <is>
          <t>https://casino.guru/betoonga-casino-review</t>
        </is>
      </c>
    </row>
    <row r="969">
      <c r="A969" s="2" t="inlineStr">
        <is>
          <t>Bingo Irish Casino</t>
        </is>
      </c>
      <c r="B969" t="inlineStr">
        <is>
          <t>bingo-irish</t>
        </is>
      </c>
      <c r="C969" t="inlineStr">
        <is>
          <t>UKGC</t>
        </is>
      </c>
      <c r="D969" t="n">
        <v>7</v>
      </c>
      <c r="E969" s="3" t="inlineStr">
        <is>
          <t>Yes</t>
        </is>
      </c>
      <c r="F969" s="4" t="inlineStr">
        <is>
          <t>No</t>
        </is>
      </c>
      <c r="G969" s="4" t="inlineStr">
        <is>
          <t>No</t>
        </is>
      </c>
      <c r="H969" s="3" t="inlineStr">
        <is>
          <t>Yes</t>
        </is>
      </c>
      <c r="J969" t="n">
        <v>0</v>
      </c>
      <c r="K969" t="n">
        <v>1</v>
      </c>
      <c r="L969" t="inlineStr">
        <is>
          <t>casino.guru</t>
        </is>
      </c>
      <c r="M969" s="5" t="n">
        <v>45888</v>
      </c>
      <c r="N969" t="inlineStr">
        <is>
          <t>Yes</t>
        </is>
      </c>
      <c r="O969" t="inlineStr">
        <is>
          <t>2026-04-19 06:09</t>
        </is>
      </c>
      <c r="P969" t="inlineStr">
        <is>
          <t>2026-04-20 23:01</t>
        </is>
      </c>
      <c r="Q969" t="inlineStr">
        <is>
          <t>https://casino.guru/bingo-irish-casino-review</t>
        </is>
      </c>
    </row>
    <row r="970">
      <c r="A970" s="2" t="inlineStr">
        <is>
          <t>Bingo Loft Casino</t>
        </is>
      </c>
      <c r="B970" t="inlineStr">
        <is>
          <t>bingo-loft</t>
        </is>
      </c>
      <c r="C970" t="inlineStr">
        <is>
          <t>UKGC</t>
        </is>
      </c>
      <c r="D970" t="n">
        <v>7</v>
      </c>
      <c r="E970" s="3" t="inlineStr">
        <is>
          <t>Yes</t>
        </is>
      </c>
      <c r="F970" s="4" t="inlineStr">
        <is>
          <t>No</t>
        </is>
      </c>
      <c r="G970" s="4" t="inlineStr">
        <is>
          <t>No</t>
        </is>
      </c>
      <c r="H970" s="3" t="inlineStr">
        <is>
          <t>Yes</t>
        </is>
      </c>
      <c r="J970" t="n">
        <v>0</v>
      </c>
      <c r="K970" t="n">
        <v>1</v>
      </c>
      <c r="L970" t="inlineStr">
        <is>
          <t>casino.guru</t>
        </is>
      </c>
      <c r="M970" s="5" t="n">
        <v>46058</v>
      </c>
      <c r="N970" t="inlineStr">
        <is>
          <t>Yes</t>
        </is>
      </c>
      <c r="O970" t="inlineStr">
        <is>
          <t>2026-04-19 06:09</t>
        </is>
      </c>
      <c r="P970" t="inlineStr">
        <is>
          <t>2026-04-20 23:01</t>
        </is>
      </c>
      <c r="Q970" t="inlineStr">
        <is>
          <t>https://casino.guru/bingo-loft-casino-review</t>
        </is>
      </c>
    </row>
    <row r="971">
      <c r="A971" s="2" t="inlineStr">
        <is>
          <t>Bingo Street Casino</t>
        </is>
      </c>
      <c r="B971" t="inlineStr">
        <is>
          <t>bingo-street</t>
        </is>
      </c>
      <c r="C971" t="inlineStr">
        <is>
          <t>UKGC</t>
        </is>
      </c>
      <c r="D971" t="n">
        <v>7</v>
      </c>
      <c r="E971" s="3" t="inlineStr">
        <is>
          <t>Yes</t>
        </is>
      </c>
      <c r="F971" s="3" t="inlineStr">
        <is>
          <t>Yes</t>
        </is>
      </c>
      <c r="G971" s="3" t="inlineStr">
        <is>
          <t>Yes</t>
        </is>
      </c>
      <c r="H971" s="3" t="inlineStr">
        <is>
          <t>Yes</t>
        </is>
      </c>
      <c r="J971" t="n">
        <v>0</v>
      </c>
      <c r="K971" t="n">
        <v>1</v>
      </c>
      <c r="L971" t="inlineStr">
        <is>
          <t>casino.guru</t>
        </is>
      </c>
      <c r="M971" s="5" t="n">
        <v>45888</v>
      </c>
      <c r="N971" t="inlineStr">
        <is>
          <t>Yes</t>
        </is>
      </c>
      <c r="O971" t="inlineStr">
        <is>
          <t>2026-04-19 06:10</t>
        </is>
      </c>
      <c r="P971" t="inlineStr">
        <is>
          <t>2026-04-20 23:02</t>
        </is>
      </c>
      <c r="Q971" t="inlineStr">
        <is>
          <t>https://casino.guru/bingo-street-casino-review</t>
        </is>
      </c>
    </row>
    <row r="972">
      <c r="A972" s="2" t="inlineStr">
        <is>
          <t>BoraWin Casino</t>
        </is>
      </c>
      <c r="B972" t="inlineStr">
        <is>
          <t>borawin</t>
        </is>
      </c>
      <c r="C972" t="inlineStr">
        <is>
          <t>Anjouan</t>
        </is>
      </c>
      <c r="D972" t="n">
        <v>7</v>
      </c>
      <c r="E972" s="3" t="inlineStr">
        <is>
          <t>Yes</t>
        </is>
      </c>
      <c r="F972" s="3" t="inlineStr">
        <is>
          <t>Yes</t>
        </is>
      </c>
      <c r="G972" s="3" t="inlineStr">
        <is>
          <t>Yes</t>
        </is>
      </c>
      <c r="H972" s="4" t="inlineStr">
        <is>
          <t>No</t>
        </is>
      </c>
      <c r="J972" t="n">
        <v>0</v>
      </c>
      <c r="K972" t="n">
        <v>1</v>
      </c>
      <c r="L972" t="inlineStr">
        <is>
          <t>casino.guru</t>
        </is>
      </c>
      <c r="M972" s="5" t="n">
        <v>46124</v>
      </c>
      <c r="N972" t="inlineStr">
        <is>
          <t>Yes</t>
        </is>
      </c>
      <c r="O972" t="inlineStr">
        <is>
          <t>2026-04-19 07:08</t>
        </is>
      </c>
      <c r="P972" t="inlineStr">
        <is>
          <t>2026-04-21 00:15</t>
        </is>
      </c>
      <c r="Q972" t="inlineStr">
        <is>
          <t>https://casino.guru/borawin-casino-review</t>
        </is>
      </c>
    </row>
    <row r="973">
      <c r="A973" s="2" t="inlineStr">
        <is>
          <t>CS Battle Casino</t>
        </is>
      </c>
      <c r="B973" t="inlineStr">
        <is>
          <t>cs-battle</t>
        </is>
      </c>
      <c r="D973" t="n">
        <v>7</v>
      </c>
      <c r="E973" s="3" t="inlineStr">
        <is>
          <t>Yes</t>
        </is>
      </c>
      <c r="F973" s="3" t="inlineStr">
        <is>
          <t>Yes</t>
        </is>
      </c>
      <c r="G973" s="3" t="inlineStr">
        <is>
          <t>Yes</t>
        </is>
      </c>
      <c r="H973" s="4" t="inlineStr">
        <is>
          <t>No</t>
        </is>
      </c>
      <c r="J973" t="n">
        <v>0</v>
      </c>
      <c r="K973" t="n">
        <v>1</v>
      </c>
      <c r="L973" t="inlineStr">
        <is>
          <t>casino.guru</t>
        </is>
      </c>
      <c r="M973" s="5" t="n">
        <v>46120</v>
      </c>
      <c r="N973" t="inlineStr">
        <is>
          <t>Yes</t>
        </is>
      </c>
      <c r="O973" t="inlineStr">
        <is>
          <t>2026-04-19 07:04</t>
        </is>
      </c>
      <c r="P973" t="inlineStr">
        <is>
          <t>2026-04-21 00:09</t>
        </is>
      </c>
      <c r="Q973" t="inlineStr">
        <is>
          <t>https://casino.guru/cs-battle-casino-review</t>
        </is>
      </c>
    </row>
    <row r="974">
      <c r="A974" s="2" t="inlineStr">
        <is>
          <t>Cheers Bingo Casino</t>
        </is>
      </c>
      <c r="B974" t="inlineStr">
        <is>
          <t>cheers-bingo</t>
        </is>
      </c>
      <c r="C974" t="inlineStr">
        <is>
          <t>UKGC</t>
        </is>
      </c>
      <c r="D974" t="n">
        <v>7</v>
      </c>
      <c r="E974" s="3" t="inlineStr">
        <is>
          <t>Yes</t>
        </is>
      </c>
      <c r="F974" s="4" t="inlineStr">
        <is>
          <t>No</t>
        </is>
      </c>
      <c r="G974" s="4" t="inlineStr">
        <is>
          <t>No</t>
        </is>
      </c>
      <c r="H974" s="3" t="inlineStr">
        <is>
          <t>Yes</t>
        </is>
      </c>
      <c r="J974" t="n">
        <v>0</v>
      </c>
      <c r="K974" t="n">
        <v>1</v>
      </c>
      <c r="L974" t="inlineStr">
        <is>
          <t>casino.guru</t>
        </is>
      </c>
      <c r="M974" s="5" t="n">
        <v>46086</v>
      </c>
      <c r="N974" t="inlineStr">
        <is>
          <t>Yes</t>
        </is>
      </c>
      <c r="O974" t="inlineStr">
        <is>
          <t>2026-04-19 06:09</t>
        </is>
      </c>
      <c r="P974" t="inlineStr">
        <is>
          <t>2026-04-20 23:01</t>
        </is>
      </c>
      <c r="Q974" t="inlineStr">
        <is>
          <t>https://casino.guru/cheers-bingo-casino-review</t>
        </is>
      </c>
    </row>
    <row r="975">
      <c r="A975" s="2" t="inlineStr">
        <is>
          <t>Chilli6 Casino</t>
        </is>
      </c>
      <c r="B975" t="inlineStr">
        <is>
          <t>chilli6</t>
        </is>
      </c>
      <c r="C975" t="inlineStr">
        <is>
          <t>Curacao</t>
        </is>
      </c>
      <c r="D975" t="n">
        <v>7</v>
      </c>
      <c r="E975" s="3" t="inlineStr">
        <is>
          <t>Yes</t>
        </is>
      </c>
      <c r="F975" s="3" t="inlineStr">
        <is>
          <t>Yes</t>
        </is>
      </c>
      <c r="G975" s="3" t="inlineStr">
        <is>
          <t>Yes</t>
        </is>
      </c>
      <c r="H975" s="4" t="inlineStr">
        <is>
          <t>No</t>
        </is>
      </c>
      <c r="J975" t="n">
        <v>0</v>
      </c>
      <c r="K975" t="n">
        <v>1</v>
      </c>
      <c r="L975" t="inlineStr">
        <is>
          <t>casino.guru</t>
        </is>
      </c>
      <c r="M975" s="5" t="n">
        <v>45962</v>
      </c>
      <c r="N975" t="inlineStr">
        <is>
          <t>Yes</t>
        </is>
      </c>
      <c r="O975" t="inlineStr">
        <is>
          <t>2026-04-19 07:00</t>
        </is>
      </c>
      <c r="P975" t="inlineStr">
        <is>
          <t>2026-04-21 00:05</t>
        </is>
      </c>
      <c r="Q975" t="inlineStr">
        <is>
          <t>https://casino.guru/chilli6-casino-review</t>
        </is>
      </c>
    </row>
    <row r="976">
      <c r="A976" s="2" t="inlineStr">
        <is>
          <t>Citinow Casino</t>
        </is>
      </c>
      <c r="B976" t="inlineStr">
        <is>
          <t>citinow</t>
        </is>
      </c>
      <c r="D976" t="n">
        <v>7</v>
      </c>
      <c r="E976" s="3" t="inlineStr">
        <is>
          <t>Yes</t>
        </is>
      </c>
      <c r="F976" s="3" t="inlineStr">
        <is>
          <t>Yes</t>
        </is>
      </c>
      <c r="G976" s="3" t="inlineStr">
        <is>
          <t>Yes</t>
        </is>
      </c>
      <c r="H976" s="4" t="inlineStr">
        <is>
          <t>No</t>
        </is>
      </c>
      <c r="J976" t="n">
        <v>0</v>
      </c>
      <c r="K976" t="n">
        <v>1</v>
      </c>
      <c r="L976" t="inlineStr">
        <is>
          <t>casino.guru</t>
        </is>
      </c>
      <c r="M976" s="5" t="n">
        <v>46029</v>
      </c>
      <c r="N976" t="inlineStr">
        <is>
          <t>Yes</t>
        </is>
      </c>
      <c r="O976" t="inlineStr">
        <is>
          <t>2026-04-19 06:51</t>
        </is>
      </c>
      <c r="P976" t="inlineStr">
        <is>
          <t>2026-04-20 23:53</t>
        </is>
      </c>
      <c r="Q976" t="inlineStr">
        <is>
          <t>https://casino.guru/citinow-casino-review</t>
        </is>
      </c>
    </row>
    <row r="977">
      <c r="A977" s="2" t="inlineStr">
        <is>
          <t>Cloverspin Casino</t>
        </is>
      </c>
      <c r="B977" t="inlineStr">
        <is>
          <t>cloverspin</t>
        </is>
      </c>
      <c r="C977" t="inlineStr">
        <is>
          <t>Curacao</t>
        </is>
      </c>
      <c r="D977" t="n">
        <v>7</v>
      </c>
      <c r="E977" s="3" t="inlineStr">
        <is>
          <t>Yes</t>
        </is>
      </c>
      <c r="F977" s="3" t="inlineStr">
        <is>
          <t>Yes</t>
        </is>
      </c>
      <c r="G977" s="3" t="inlineStr">
        <is>
          <t>Yes</t>
        </is>
      </c>
      <c r="H977" s="4" t="inlineStr">
        <is>
          <t>No</t>
        </is>
      </c>
      <c r="J977" t="n">
        <v>0</v>
      </c>
      <c r="K977" t="n">
        <v>1</v>
      </c>
      <c r="L977" t="inlineStr">
        <is>
          <t>casino.guru</t>
        </is>
      </c>
      <c r="M977" s="5" t="n">
        <v>46075</v>
      </c>
      <c r="N977" t="inlineStr">
        <is>
          <t>Yes</t>
        </is>
      </c>
      <c r="O977" t="inlineStr">
        <is>
          <t>2026-04-19 06:42</t>
        </is>
      </c>
      <c r="P977" t="inlineStr">
        <is>
          <t>2026-04-20 23:43</t>
        </is>
      </c>
      <c r="Q977" t="inlineStr">
        <is>
          <t>https://casino.guru/cloverspin-casino-review</t>
        </is>
      </c>
    </row>
    <row r="978">
      <c r="A978" s="2" t="inlineStr">
        <is>
          <t>ComicPlay Casino</t>
        </is>
      </c>
      <c r="B978" t="inlineStr">
        <is>
          <t>comicplay</t>
        </is>
      </c>
      <c r="D978" t="n">
        <v>7</v>
      </c>
      <c r="E978" s="3" t="inlineStr">
        <is>
          <t>Yes</t>
        </is>
      </c>
      <c r="F978" s="3" t="inlineStr">
        <is>
          <t>Yes</t>
        </is>
      </c>
      <c r="G978" s="3" t="inlineStr">
        <is>
          <t>Yes</t>
        </is>
      </c>
      <c r="H978" s="3" t="inlineStr">
        <is>
          <t>Yes</t>
        </is>
      </c>
      <c r="J978" t="n">
        <v>0</v>
      </c>
      <c r="K978" t="n">
        <v>1</v>
      </c>
      <c r="L978" t="inlineStr">
        <is>
          <t>casino.guru</t>
        </is>
      </c>
      <c r="M978" s="5" t="n">
        <v>46120</v>
      </c>
      <c r="N978" t="inlineStr">
        <is>
          <t>Yes</t>
        </is>
      </c>
      <c r="O978" t="inlineStr">
        <is>
          <t>2026-04-19 06:19</t>
        </is>
      </c>
      <c r="P978" t="inlineStr">
        <is>
          <t>2026-04-20 23:14</t>
        </is>
      </c>
      <c r="Q978" t="inlineStr">
        <is>
          <t>https://casino.guru/comicplay-casino-review</t>
        </is>
      </c>
    </row>
    <row r="979">
      <c r="A979" s="2" t="inlineStr">
        <is>
          <t>DaVinci's Gold</t>
        </is>
      </c>
      <c r="B979" t="inlineStr">
        <is>
          <t>davinci-s-gold</t>
        </is>
      </c>
      <c r="C979" t="inlineStr">
        <is>
          <t>Curacao</t>
        </is>
      </c>
      <c r="D979" t="n">
        <v>7</v>
      </c>
      <c r="E979" s="3" t="inlineStr">
        <is>
          <t>Yes</t>
        </is>
      </c>
      <c r="F979" s="3" t="inlineStr">
        <is>
          <t>Yes</t>
        </is>
      </c>
      <c r="G979" s="3" t="inlineStr">
        <is>
          <t>Yes</t>
        </is>
      </c>
      <c r="H979" s="4" t="inlineStr">
        <is>
          <t>No</t>
        </is>
      </c>
      <c r="J979" t="n">
        <v>0</v>
      </c>
      <c r="K979" t="n">
        <v>1</v>
      </c>
      <c r="L979" t="inlineStr">
        <is>
          <t>lcb</t>
        </is>
      </c>
      <c r="M979" s="5" t="n">
        <v>42591</v>
      </c>
      <c r="N979" t="inlineStr">
        <is>
          <t>Yes</t>
        </is>
      </c>
      <c r="O979" t="inlineStr">
        <is>
          <t>2026-04-19 00:12</t>
        </is>
      </c>
      <c r="P979" t="inlineStr">
        <is>
          <t>2026-04-20 22:45</t>
        </is>
      </c>
      <c r="Q979" t="inlineStr">
        <is>
          <t>https://lcb.org/casinos/davincis-gold-casino</t>
        </is>
      </c>
    </row>
    <row r="980">
      <c r="A980" s="2" t="inlineStr">
        <is>
          <t>DivaSpin Casino</t>
        </is>
      </c>
      <c r="B980" t="inlineStr">
        <is>
          <t>divaspin</t>
        </is>
      </c>
      <c r="D980" t="n">
        <v>7</v>
      </c>
      <c r="E980" s="3" t="inlineStr">
        <is>
          <t>Yes</t>
        </is>
      </c>
      <c r="F980" s="3" t="inlineStr">
        <is>
          <t>Yes</t>
        </is>
      </c>
      <c r="G980" s="3" t="inlineStr">
        <is>
          <t>Yes</t>
        </is>
      </c>
      <c r="H980" s="4" t="inlineStr">
        <is>
          <t>No</t>
        </is>
      </c>
      <c r="J980" t="n">
        <v>0</v>
      </c>
      <c r="K980" t="n">
        <v>1</v>
      </c>
      <c r="L980" t="inlineStr">
        <is>
          <t>casino.guru</t>
        </is>
      </c>
      <c r="M980" s="5" t="n">
        <v>46019</v>
      </c>
      <c r="N980" t="inlineStr">
        <is>
          <t>Yes</t>
        </is>
      </c>
      <c r="O980" t="inlineStr">
        <is>
          <t>2026-04-19 06:53</t>
        </is>
      </c>
      <c r="P980" t="inlineStr">
        <is>
          <t>2026-04-20 23:56</t>
        </is>
      </c>
      <c r="Q980" t="inlineStr">
        <is>
          <t>https://casino.guru/divaspin-casino-review</t>
        </is>
      </c>
    </row>
    <row r="981">
      <c r="A981" s="2" t="inlineStr">
        <is>
          <t>Dustbit Casino</t>
        </is>
      </c>
      <c r="B981" t="inlineStr">
        <is>
          <t>dustbit</t>
        </is>
      </c>
      <c r="C981" t="inlineStr">
        <is>
          <t>Anjouan</t>
        </is>
      </c>
      <c r="D981" t="n">
        <v>7</v>
      </c>
      <c r="E981" s="3" t="inlineStr">
        <is>
          <t>Yes</t>
        </is>
      </c>
      <c r="F981" s="3" t="inlineStr">
        <is>
          <t>Yes</t>
        </is>
      </c>
      <c r="G981" s="3" t="inlineStr">
        <is>
          <t>Yes</t>
        </is>
      </c>
      <c r="H981" s="4" t="inlineStr">
        <is>
          <t>No</t>
        </is>
      </c>
      <c r="J981" t="n">
        <v>0</v>
      </c>
      <c r="K981" t="n">
        <v>1</v>
      </c>
      <c r="L981" t="inlineStr">
        <is>
          <t>casino.guru</t>
        </is>
      </c>
      <c r="M981" s="5" t="n">
        <v>46126</v>
      </c>
      <c r="N981" t="inlineStr">
        <is>
          <t>Yes</t>
        </is>
      </c>
      <c r="O981" t="inlineStr">
        <is>
          <t>2026-04-19 07:12</t>
        </is>
      </c>
      <c r="P981" t="inlineStr">
        <is>
          <t>2026-04-21 00:19</t>
        </is>
      </c>
      <c r="Q981" t="inlineStr">
        <is>
          <t>https://casino.guru/dustbit-casino-review</t>
        </is>
      </c>
    </row>
    <row r="982">
      <c r="A982" s="2" t="inlineStr">
        <is>
          <t>EVO Casino</t>
        </is>
      </c>
      <c r="B982" t="inlineStr">
        <is>
          <t>evo</t>
        </is>
      </c>
      <c r="C982" t="inlineStr">
        <is>
          <t>Anjouan</t>
        </is>
      </c>
      <c r="D982" t="n">
        <v>7</v>
      </c>
      <c r="E982" s="3" t="inlineStr">
        <is>
          <t>Yes</t>
        </is>
      </c>
      <c r="F982" s="3" t="inlineStr">
        <is>
          <t>Yes</t>
        </is>
      </c>
      <c r="G982" s="3" t="inlineStr">
        <is>
          <t>Yes</t>
        </is>
      </c>
      <c r="H982" s="4" t="inlineStr">
        <is>
          <t>No</t>
        </is>
      </c>
      <c r="J982" t="n">
        <v>0</v>
      </c>
      <c r="K982" t="n">
        <v>1</v>
      </c>
      <c r="L982" t="inlineStr">
        <is>
          <t>casino.guru</t>
        </is>
      </c>
      <c r="M982" s="5" t="n">
        <v>45943</v>
      </c>
      <c r="N982" t="inlineStr">
        <is>
          <t>Yes</t>
        </is>
      </c>
      <c r="O982" t="inlineStr">
        <is>
          <t>2026-04-19 06:45</t>
        </is>
      </c>
      <c r="P982" t="inlineStr">
        <is>
          <t>2026-04-20 23:46</t>
        </is>
      </c>
      <c r="Q982" t="inlineStr">
        <is>
          <t>https://casino.guru/evo-casino-review</t>
        </is>
      </c>
    </row>
    <row r="983">
      <c r="A983" s="2" t="inlineStr">
        <is>
          <t>Evolve888 Casino</t>
        </is>
      </c>
      <c r="B983" t="inlineStr">
        <is>
          <t>evolve888</t>
        </is>
      </c>
      <c r="C983" t="inlineStr">
        <is>
          <t>Curacao</t>
        </is>
      </c>
      <c r="D983" t="n">
        <v>7</v>
      </c>
      <c r="E983" s="3" t="inlineStr">
        <is>
          <t>Yes</t>
        </is>
      </c>
      <c r="F983" s="3" t="inlineStr">
        <is>
          <t>Yes</t>
        </is>
      </c>
      <c r="G983" s="3" t="inlineStr">
        <is>
          <t>Yes</t>
        </is>
      </c>
      <c r="H983" s="4" t="inlineStr">
        <is>
          <t>No</t>
        </is>
      </c>
      <c r="J983" t="n">
        <v>0</v>
      </c>
      <c r="K983" t="n">
        <v>1</v>
      </c>
      <c r="L983" t="inlineStr">
        <is>
          <t>casino.guru</t>
        </is>
      </c>
      <c r="M983" s="5" t="n">
        <v>46018</v>
      </c>
      <c r="N983" t="inlineStr">
        <is>
          <t>Yes</t>
        </is>
      </c>
      <c r="O983" t="inlineStr">
        <is>
          <t>2026-04-19 06:50</t>
        </is>
      </c>
      <c r="P983" t="inlineStr">
        <is>
          <t>2026-04-20 23:53</t>
        </is>
      </c>
      <c r="Q983" t="inlineStr">
        <is>
          <t>https://casino.guru/evolve888-casino-review</t>
        </is>
      </c>
    </row>
    <row r="984">
      <c r="A984" s="2" t="inlineStr">
        <is>
          <t>Fragabet Casino</t>
        </is>
      </c>
      <c r="B984" t="inlineStr">
        <is>
          <t>fragabet</t>
        </is>
      </c>
      <c r="C984" t="inlineStr">
        <is>
          <t>Anjouan</t>
        </is>
      </c>
      <c r="D984" t="n">
        <v>7</v>
      </c>
      <c r="E984" s="3" t="inlineStr">
        <is>
          <t>Yes</t>
        </is>
      </c>
      <c r="F984" s="3" t="inlineStr">
        <is>
          <t>Yes</t>
        </is>
      </c>
      <c r="G984" s="3" t="inlineStr">
        <is>
          <t>Yes</t>
        </is>
      </c>
      <c r="H984" s="4" t="inlineStr">
        <is>
          <t>No</t>
        </is>
      </c>
      <c r="J984" t="n">
        <v>0</v>
      </c>
      <c r="K984" t="n">
        <v>1</v>
      </c>
      <c r="L984" t="inlineStr">
        <is>
          <t>casino.guru</t>
        </is>
      </c>
      <c r="M984" s="5" t="n">
        <v>46109</v>
      </c>
      <c r="N984" t="inlineStr">
        <is>
          <t>Yes</t>
        </is>
      </c>
      <c r="O984" t="inlineStr">
        <is>
          <t>2026-04-19 07:00</t>
        </is>
      </c>
      <c r="P984" t="inlineStr">
        <is>
          <t>2026-04-21 00:04</t>
        </is>
      </c>
      <c r="Q984" t="inlineStr">
        <is>
          <t>https://casino.guru/fragabet-casino-review</t>
        </is>
      </c>
    </row>
    <row r="985">
      <c r="A985" s="2" t="inlineStr">
        <is>
          <t>G2G Casino</t>
        </is>
      </c>
      <c r="B985" t="inlineStr">
        <is>
          <t>g2g</t>
        </is>
      </c>
      <c r="D985" t="n">
        <v>7</v>
      </c>
      <c r="E985" s="3" t="inlineStr">
        <is>
          <t>Yes</t>
        </is>
      </c>
      <c r="F985" s="3" t="inlineStr">
        <is>
          <t>Yes</t>
        </is>
      </c>
      <c r="G985" s="3" t="inlineStr">
        <is>
          <t>Yes</t>
        </is>
      </c>
      <c r="H985" s="4" t="inlineStr">
        <is>
          <t>No</t>
        </is>
      </c>
      <c r="J985" t="n">
        <v>0</v>
      </c>
      <c r="K985" t="n">
        <v>1</v>
      </c>
      <c r="L985" t="inlineStr">
        <is>
          <t>casino.guru</t>
        </is>
      </c>
      <c r="M985" s="5" t="n">
        <v>45880</v>
      </c>
      <c r="N985" t="inlineStr">
        <is>
          <t>Yes</t>
        </is>
      </c>
      <c r="O985" t="inlineStr">
        <is>
          <t>2026-04-19 06:59</t>
        </is>
      </c>
      <c r="P985" t="inlineStr">
        <is>
          <t>2026-04-21 00:04</t>
        </is>
      </c>
      <c r="Q985" t="inlineStr">
        <is>
          <t>https://casino.guru/g2g-casino-review</t>
        </is>
      </c>
    </row>
    <row r="986">
      <c r="A986" s="2" t="inlineStr">
        <is>
          <t>Ghostino Casino</t>
        </is>
      </c>
      <c r="B986" t="inlineStr">
        <is>
          <t>ghostino</t>
        </is>
      </c>
      <c r="C986" t="inlineStr">
        <is>
          <t>Anjouan</t>
        </is>
      </c>
      <c r="D986" t="n">
        <v>7</v>
      </c>
      <c r="E986" s="3" t="inlineStr">
        <is>
          <t>Yes</t>
        </is>
      </c>
      <c r="F986" s="3" t="inlineStr">
        <is>
          <t>Yes</t>
        </is>
      </c>
      <c r="G986" s="3" t="inlineStr">
        <is>
          <t>Yes</t>
        </is>
      </c>
      <c r="H986" s="4" t="inlineStr">
        <is>
          <t>No</t>
        </is>
      </c>
      <c r="J986" t="n">
        <v>0</v>
      </c>
      <c r="K986" t="n">
        <v>1</v>
      </c>
      <c r="L986" t="inlineStr">
        <is>
          <t>casino.guru</t>
        </is>
      </c>
      <c r="M986" s="5" t="n">
        <v>45982</v>
      </c>
      <c r="N986" t="inlineStr">
        <is>
          <t>Yes</t>
        </is>
      </c>
      <c r="O986" t="inlineStr">
        <is>
          <t>2026-04-19 07:03</t>
        </is>
      </c>
      <c r="P986" t="inlineStr">
        <is>
          <t>2026-04-21 00:09</t>
        </is>
      </c>
      <c r="Q986" t="inlineStr">
        <is>
          <t>https://casino.guru/ghostino-casino-review</t>
        </is>
      </c>
    </row>
    <row r="987">
      <c r="A987" s="2" t="inlineStr">
        <is>
          <t>Great Britain Casino</t>
        </is>
      </c>
      <c r="B987" t="inlineStr">
        <is>
          <t>great-britain</t>
        </is>
      </c>
      <c r="C987" t="inlineStr">
        <is>
          <t>UKGC</t>
        </is>
      </c>
      <c r="D987" t="n">
        <v>7</v>
      </c>
      <c r="E987" s="3" t="inlineStr">
        <is>
          <t>Yes</t>
        </is>
      </c>
      <c r="F987" s="4" t="inlineStr">
        <is>
          <t>No</t>
        </is>
      </c>
      <c r="G987" s="4" t="inlineStr">
        <is>
          <t>No</t>
        </is>
      </c>
      <c r="H987" s="3" t="inlineStr">
        <is>
          <t>Yes</t>
        </is>
      </c>
      <c r="J987" t="n">
        <v>0</v>
      </c>
      <c r="K987" t="n">
        <v>1</v>
      </c>
      <c r="L987" t="inlineStr">
        <is>
          <t>casino.guru</t>
        </is>
      </c>
      <c r="M987" s="5" t="n">
        <v>46053</v>
      </c>
      <c r="N987" t="inlineStr">
        <is>
          <t>Yes</t>
        </is>
      </c>
      <c r="O987" t="inlineStr">
        <is>
          <t>2026-04-19 06:08</t>
        </is>
      </c>
      <c r="P987" t="inlineStr">
        <is>
          <t>2026-04-20 23:00</t>
        </is>
      </c>
      <c r="Q987" t="inlineStr">
        <is>
          <t>https://casino.guru/great-britain-casino-review</t>
        </is>
      </c>
    </row>
    <row r="988">
      <c r="A988" s="2" t="inlineStr">
        <is>
          <t>Horus Casino</t>
        </is>
      </c>
      <c r="B988" t="inlineStr">
        <is>
          <t>horus</t>
        </is>
      </c>
      <c r="C988" t="inlineStr">
        <is>
          <t>Anjouan</t>
        </is>
      </c>
      <c r="D988" t="n">
        <v>7</v>
      </c>
      <c r="E988" s="3" t="inlineStr">
        <is>
          <t>Yes</t>
        </is>
      </c>
      <c r="F988" s="3" t="inlineStr">
        <is>
          <t>Yes</t>
        </is>
      </c>
      <c r="G988" s="3" t="inlineStr">
        <is>
          <t>Yes</t>
        </is>
      </c>
      <c r="H988" s="4" t="inlineStr">
        <is>
          <t>No</t>
        </is>
      </c>
      <c r="J988" t="n">
        <v>0</v>
      </c>
      <c r="K988" t="n">
        <v>1</v>
      </c>
      <c r="L988" t="inlineStr">
        <is>
          <t>casino.guru</t>
        </is>
      </c>
      <c r="M988" s="5" t="n">
        <v>45980</v>
      </c>
      <c r="N988" t="inlineStr">
        <is>
          <t>Yes</t>
        </is>
      </c>
      <c r="O988" t="inlineStr">
        <is>
          <t>2026-04-19 06:09</t>
        </is>
      </c>
      <c r="P988" t="inlineStr">
        <is>
          <t>2026-04-20 23:01</t>
        </is>
      </c>
      <c r="Q988" t="inlineStr">
        <is>
          <t>https://casino.guru/horus-casino-review</t>
        </is>
      </c>
    </row>
    <row r="989">
      <c r="A989" s="2" t="inlineStr">
        <is>
          <t>LOOTRUN Casino</t>
        </is>
      </c>
      <c r="B989" t="inlineStr">
        <is>
          <t>lootrun</t>
        </is>
      </c>
      <c r="C989" t="inlineStr">
        <is>
          <t>Curacao</t>
        </is>
      </c>
      <c r="D989" t="n">
        <v>7</v>
      </c>
      <c r="E989" s="3" t="inlineStr">
        <is>
          <t>Yes</t>
        </is>
      </c>
      <c r="F989" s="3" t="inlineStr">
        <is>
          <t>Yes</t>
        </is>
      </c>
      <c r="G989" s="3" t="inlineStr">
        <is>
          <t>Yes</t>
        </is>
      </c>
      <c r="H989" s="4" t="inlineStr">
        <is>
          <t>No</t>
        </is>
      </c>
      <c r="J989" t="n">
        <v>0</v>
      </c>
      <c r="K989" t="n">
        <v>1</v>
      </c>
      <c r="L989" t="inlineStr">
        <is>
          <t>casino.guru</t>
        </is>
      </c>
      <c r="M989" s="5" t="n">
        <v>45903</v>
      </c>
      <c r="N989" t="inlineStr">
        <is>
          <t>Yes</t>
        </is>
      </c>
      <c r="O989" t="inlineStr">
        <is>
          <t>2026-04-19 06:28</t>
        </is>
      </c>
      <c r="P989" t="inlineStr">
        <is>
          <t>2026-04-20 23:25</t>
        </is>
      </c>
      <c r="Q989" t="inlineStr">
        <is>
          <t>https://casino.guru/lootrun-casino-review</t>
        </is>
      </c>
    </row>
    <row r="990">
      <c r="A990" s="2" t="inlineStr">
        <is>
          <t>Laki Casino</t>
        </is>
      </c>
      <c r="B990" t="inlineStr">
        <is>
          <t>laki</t>
        </is>
      </c>
      <c r="C990" t="inlineStr">
        <is>
          <t>Anjouan</t>
        </is>
      </c>
      <c r="D990" t="n">
        <v>7</v>
      </c>
      <c r="E990" s="3" t="inlineStr">
        <is>
          <t>Yes</t>
        </is>
      </c>
      <c r="F990" s="3" t="inlineStr">
        <is>
          <t>Yes</t>
        </is>
      </c>
      <c r="G990" s="3" t="inlineStr">
        <is>
          <t>Yes</t>
        </is>
      </c>
      <c r="H990" s="4" t="inlineStr">
        <is>
          <t>No</t>
        </is>
      </c>
      <c r="J990" t="n">
        <v>0</v>
      </c>
      <c r="K990" t="n">
        <v>1</v>
      </c>
      <c r="L990" t="inlineStr">
        <is>
          <t>casino.guru</t>
        </is>
      </c>
      <c r="M990" s="5" t="n">
        <v>46065</v>
      </c>
      <c r="N990" t="inlineStr">
        <is>
          <t>Yes</t>
        </is>
      </c>
      <c r="O990" t="inlineStr">
        <is>
          <t>2026-04-19 06:48</t>
        </is>
      </c>
      <c r="P990" t="inlineStr">
        <is>
          <t>2026-04-20 23:51</t>
        </is>
      </c>
      <c r="Q990" t="inlineStr">
        <is>
          <t>https://casino.guru/laki-casino-review</t>
        </is>
      </c>
    </row>
    <row r="991">
      <c r="A991" s="2" t="inlineStr">
        <is>
          <t>Lavbet Casino</t>
        </is>
      </c>
      <c r="B991" t="inlineStr">
        <is>
          <t>lavbet</t>
        </is>
      </c>
      <c r="C991" t="inlineStr">
        <is>
          <t>Anjouan</t>
        </is>
      </c>
      <c r="D991" t="n">
        <v>7</v>
      </c>
      <c r="E991" s="3" t="inlineStr">
        <is>
          <t>Yes</t>
        </is>
      </c>
      <c r="F991" s="3" t="inlineStr">
        <is>
          <t>Yes</t>
        </is>
      </c>
      <c r="G991" s="3" t="inlineStr">
        <is>
          <t>Yes</t>
        </is>
      </c>
      <c r="H991" s="3" t="inlineStr">
        <is>
          <t>Yes</t>
        </is>
      </c>
      <c r="J991" t="n">
        <v>0</v>
      </c>
      <c r="K991" t="n">
        <v>1</v>
      </c>
      <c r="L991" t="inlineStr">
        <is>
          <t>casino.guru</t>
        </is>
      </c>
      <c r="M991" s="5" t="n">
        <v>46066</v>
      </c>
      <c r="N991" t="inlineStr">
        <is>
          <t>Yes</t>
        </is>
      </c>
      <c r="O991" t="inlineStr">
        <is>
          <t>2026-04-19 07:09</t>
        </is>
      </c>
      <c r="P991" t="inlineStr">
        <is>
          <t>2026-04-21 00:16</t>
        </is>
      </c>
      <c r="Q991" t="inlineStr">
        <is>
          <t>https://casino.guru/lavbet-casino-review</t>
        </is>
      </c>
    </row>
    <row r="992">
      <c r="A992" s="2" t="inlineStr">
        <is>
          <t>Lotto247 Casino</t>
        </is>
      </c>
      <c r="B992" t="inlineStr">
        <is>
          <t>lotto247</t>
        </is>
      </c>
      <c r="C992" t="inlineStr">
        <is>
          <t>Curacao</t>
        </is>
      </c>
      <c r="D992" t="n">
        <v>7</v>
      </c>
      <c r="E992" s="3" t="inlineStr">
        <is>
          <t>Yes</t>
        </is>
      </c>
      <c r="F992" s="3" t="inlineStr">
        <is>
          <t>Yes</t>
        </is>
      </c>
      <c r="G992" s="3" t="inlineStr">
        <is>
          <t>Yes</t>
        </is>
      </c>
      <c r="H992" s="4" t="inlineStr">
        <is>
          <t>No</t>
        </is>
      </c>
      <c r="J992" t="n">
        <v>0</v>
      </c>
      <c r="K992" t="n">
        <v>1</v>
      </c>
      <c r="L992" t="inlineStr">
        <is>
          <t>casino.guru</t>
        </is>
      </c>
      <c r="M992" s="5" t="n">
        <v>45951</v>
      </c>
      <c r="N992" t="inlineStr">
        <is>
          <t>Yes</t>
        </is>
      </c>
      <c r="O992" t="inlineStr">
        <is>
          <t>2026-04-19 06:35</t>
        </is>
      </c>
      <c r="P992" t="inlineStr">
        <is>
          <t>2026-04-20 23:34</t>
        </is>
      </c>
      <c r="Q992" t="inlineStr">
        <is>
          <t>https://casino.guru/lotto247-casino-review</t>
        </is>
      </c>
    </row>
    <row r="993">
      <c r="A993" s="2" t="inlineStr">
        <is>
          <t>Lucky Touch Bingo Casino</t>
        </is>
      </c>
      <c r="B993" t="inlineStr">
        <is>
          <t>lucky-touch-bingo</t>
        </is>
      </c>
      <c r="C993" t="inlineStr">
        <is>
          <t>UKGC</t>
        </is>
      </c>
      <c r="D993" t="n">
        <v>7</v>
      </c>
      <c r="E993" s="3" t="inlineStr">
        <is>
          <t>Yes</t>
        </is>
      </c>
      <c r="F993" s="4" t="inlineStr">
        <is>
          <t>No</t>
        </is>
      </c>
      <c r="G993" s="4" t="inlineStr">
        <is>
          <t>No</t>
        </is>
      </c>
      <c r="H993" s="3" t="inlineStr">
        <is>
          <t>Yes</t>
        </is>
      </c>
      <c r="J993" t="n">
        <v>0</v>
      </c>
      <c r="K993" t="n">
        <v>1</v>
      </c>
      <c r="L993" t="inlineStr">
        <is>
          <t>casino.guru</t>
        </is>
      </c>
      <c r="M993" s="5" t="n">
        <v>46053</v>
      </c>
      <c r="N993" t="inlineStr">
        <is>
          <t>Yes</t>
        </is>
      </c>
      <c r="O993" t="inlineStr">
        <is>
          <t>2026-04-19 06:21</t>
        </is>
      </c>
      <c r="P993" t="inlineStr">
        <is>
          <t>2026-04-20 23:16</t>
        </is>
      </c>
      <c r="Q993" t="inlineStr">
        <is>
          <t>https://casino.guru/lucky-touch-bingo-casino-review</t>
        </is>
      </c>
    </row>
    <row r="994">
      <c r="A994" s="2" t="inlineStr">
        <is>
          <t>LunuBet Casino</t>
        </is>
      </c>
      <c r="B994" t="inlineStr">
        <is>
          <t>lunubet</t>
        </is>
      </c>
      <c r="C994" t="inlineStr">
        <is>
          <t>Curacao</t>
        </is>
      </c>
      <c r="D994" t="n">
        <v>7</v>
      </c>
      <c r="E994" s="3" t="inlineStr">
        <is>
          <t>Yes</t>
        </is>
      </c>
      <c r="F994" s="3" t="inlineStr">
        <is>
          <t>Yes</t>
        </is>
      </c>
      <c r="G994" s="3" t="inlineStr">
        <is>
          <t>Yes</t>
        </is>
      </c>
      <c r="H994" s="4" t="inlineStr">
        <is>
          <t>No</t>
        </is>
      </c>
      <c r="J994" t="n">
        <v>0</v>
      </c>
      <c r="K994" t="n">
        <v>1</v>
      </c>
      <c r="L994" t="inlineStr">
        <is>
          <t>casino.guru</t>
        </is>
      </c>
      <c r="M994" s="5" t="n">
        <v>46050</v>
      </c>
      <c r="N994" t="inlineStr">
        <is>
          <t>Yes</t>
        </is>
      </c>
      <c r="O994" t="inlineStr">
        <is>
          <t>2026-04-19 06:33</t>
        </is>
      </c>
      <c r="P994" t="inlineStr">
        <is>
          <t>2026-04-20 23:32</t>
        </is>
      </c>
      <c r="Q994" t="inlineStr">
        <is>
          <t>https://casino.guru/lunubet-casino-review</t>
        </is>
      </c>
    </row>
    <row r="995">
      <c r="A995" s="2" t="inlineStr">
        <is>
          <t>Mango Spins Casino</t>
        </is>
      </c>
      <c r="B995" t="inlineStr">
        <is>
          <t>mango-spins</t>
        </is>
      </c>
      <c r="C995" t="inlineStr">
        <is>
          <t>UKGC</t>
        </is>
      </c>
      <c r="D995" t="n">
        <v>7</v>
      </c>
      <c r="E995" s="3" t="inlineStr">
        <is>
          <t>Yes</t>
        </is>
      </c>
      <c r="F995" s="4" t="inlineStr">
        <is>
          <t>No</t>
        </is>
      </c>
      <c r="G995" s="4" t="inlineStr">
        <is>
          <t>No</t>
        </is>
      </c>
      <c r="H995" s="3" t="inlineStr">
        <is>
          <t>Yes</t>
        </is>
      </c>
      <c r="J995" t="n">
        <v>0</v>
      </c>
      <c r="K995" t="n">
        <v>1</v>
      </c>
      <c r="L995" t="inlineStr">
        <is>
          <t>casino.guru</t>
        </is>
      </c>
      <c r="M995" s="5" t="n">
        <v>46105</v>
      </c>
      <c r="N995" t="inlineStr">
        <is>
          <t>Yes</t>
        </is>
      </c>
      <c r="O995" t="inlineStr">
        <is>
          <t>2026-04-19 06:10</t>
        </is>
      </c>
      <c r="P995" t="inlineStr">
        <is>
          <t>2026-04-20 23:03</t>
        </is>
      </c>
      <c r="Q995" t="inlineStr">
        <is>
          <t>https://casino.guru/mango-spins-casino-review</t>
        </is>
      </c>
    </row>
    <row r="996">
      <c r="A996" s="2" t="inlineStr">
        <is>
          <t>MaxWin Casino</t>
        </is>
      </c>
      <c r="B996" t="inlineStr">
        <is>
          <t>maxwin</t>
        </is>
      </c>
      <c r="C996" t="inlineStr">
        <is>
          <t>Anjouan</t>
        </is>
      </c>
      <c r="D996" t="n">
        <v>7</v>
      </c>
      <c r="E996" s="3" t="inlineStr">
        <is>
          <t>Yes</t>
        </is>
      </c>
      <c r="F996" s="3" t="inlineStr">
        <is>
          <t>Yes</t>
        </is>
      </c>
      <c r="G996" s="3" t="inlineStr">
        <is>
          <t>Yes</t>
        </is>
      </c>
      <c r="H996" s="4" t="inlineStr">
        <is>
          <t>No</t>
        </is>
      </c>
      <c r="J996" t="n">
        <v>0</v>
      </c>
      <c r="K996" t="n">
        <v>1</v>
      </c>
      <c r="L996" t="inlineStr">
        <is>
          <t>casino.guru</t>
        </is>
      </c>
      <c r="M996" s="5" t="n">
        <v>46023</v>
      </c>
      <c r="N996" t="inlineStr">
        <is>
          <t>Yes</t>
        </is>
      </c>
      <c r="O996" t="inlineStr">
        <is>
          <t>2026-04-19 07:04</t>
        </is>
      </c>
      <c r="P996" t="inlineStr">
        <is>
          <t>2026-04-21 00:10</t>
        </is>
      </c>
      <c r="Q996" t="inlineStr">
        <is>
          <t>https://casino.guru/maxwin-casino-review</t>
        </is>
      </c>
    </row>
    <row r="997">
      <c r="A997" s="2" t="inlineStr">
        <is>
          <t>NIKA Casino</t>
        </is>
      </c>
      <c r="B997" t="inlineStr">
        <is>
          <t>nika</t>
        </is>
      </c>
      <c r="C997" t="inlineStr">
        <is>
          <t>Anjouan</t>
        </is>
      </c>
      <c r="D997" t="n">
        <v>7</v>
      </c>
      <c r="E997" s="3" t="inlineStr">
        <is>
          <t>Yes</t>
        </is>
      </c>
      <c r="F997" s="3" t="inlineStr">
        <is>
          <t>Yes</t>
        </is>
      </c>
      <c r="G997" s="3" t="inlineStr">
        <is>
          <t>Yes</t>
        </is>
      </c>
      <c r="H997" s="4" t="inlineStr">
        <is>
          <t>No</t>
        </is>
      </c>
      <c r="J997" t="n">
        <v>0</v>
      </c>
      <c r="K997" t="n">
        <v>1</v>
      </c>
      <c r="L997" t="inlineStr">
        <is>
          <t>casino.guru</t>
        </is>
      </c>
      <c r="M997" s="5" t="n">
        <v>46086</v>
      </c>
      <c r="N997" t="inlineStr">
        <is>
          <t>Yes</t>
        </is>
      </c>
      <c r="O997" t="inlineStr">
        <is>
          <t>2026-04-19 07:05</t>
        </is>
      </c>
      <c r="P997" t="inlineStr">
        <is>
          <t>2026-04-21 00:11</t>
        </is>
      </c>
      <c r="Q997" t="inlineStr">
        <is>
          <t>https://casino.guru/nika-casino-review</t>
        </is>
      </c>
    </row>
    <row r="998">
      <c r="A998" s="2" t="inlineStr">
        <is>
          <t>Neon Bingo Casino</t>
        </is>
      </c>
      <c r="B998" t="inlineStr">
        <is>
          <t>neon-bingo</t>
        </is>
      </c>
      <c r="C998" t="inlineStr">
        <is>
          <t>UKGC</t>
        </is>
      </c>
      <c r="D998" t="n">
        <v>7</v>
      </c>
      <c r="E998" s="3" t="inlineStr">
        <is>
          <t>Yes</t>
        </is>
      </c>
      <c r="F998" s="4" t="inlineStr">
        <is>
          <t>No</t>
        </is>
      </c>
      <c r="G998" s="4" t="inlineStr">
        <is>
          <t>No</t>
        </is>
      </c>
      <c r="H998" s="3" t="inlineStr">
        <is>
          <t>Yes</t>
        </is>
      </c>
      <c r="J998" t="n">
        <v>0</v>
      </c>
      <c r="K998" t="n">
        <v>1</v>
      </c>
      <c r="L998" t="inlineStr">
        <is>
          <t>casino.guru</t>
        </is>
      </c>
      <c r="M998" s="5" t="n">
        <v>45888</v>
      </c>
      <c r="N998" t="inlineStr">
        <is>
          <t>Yes</t>
        </is>
      </c>
      <c r="O998" t="inlineStr">
        <is>
          <t>2026-04-19 06:09</t>
        </is>
      </c>
      <c r="P998" t="inlineStr">
        <is>
          <t>2026-04-20 23:02</t>
        </is>
      </c>
      <c r="Q998" t="inlineStr">
        <is>
          <t>https://casino.guru/neon-bingo-casino-review</t>
        </is>
      </c>
    </row>
    <row r="999">
      <c r="A999" s="2" t="inlineStr">
        <is>
          <t>Pokie Pop! Casino</t>
        </is>
      </c>
      <c r="B999" t="inlineStr">
        <is>
          <t>pokie-pop</t>
        </is>
      </c>
      <c r="D999" t="n">
        <v>7</v>
      </c>
      <c r="E999" s="3" t="inlineStr">
        <is>
          <t>Yes</t>
        </is>
      </c>
      <c r="F999" s="3" t="inlineStr">
        <is>
          <t>Yes</t>
        </is>
      </c>
      <c r="G999" s="3" t="inlineStr">
        <is>
          <t>Yes</t>
        </is>
      </c>
      <c r="H999" s="4" t="inlineStr">
        <is>
          <t>No</t>
        </is>
      </c>
      <c r="J999" t="n">
        <v>0</v>
      </c>
      <c r="K999" t="n">
        <v>1</v>
      </c>
      <c r="L999" t="inlineStr">
        <is>
          <t>casino.guru</t>
        </is>
      </c>
      <c r="M999" s="5" t="n">
        <v>46076</v>
      </c>
      <c r="N999" t="inlineStr">
        <is>
          <t>Yes</t>
        </is>
      </c>
      <c r="O999" t="inlineStr">
        <is>
          <t>2026-04-19 07:04</t>
        </is>
      </c>
      <c r="P999" t="inlineStr">
        <is>
          <t>2026-04-21 00:10</t>
        </is>
      </c>
      <c r="Q999" t="inlineStr">
        <is>
          <t>https://casino.guru/pokie-pop--casino-review</t>
        </is>
      </c>
    </row>
    <row r="1000">
      <c r="A1000" s="2" t="inlineStr">
        <is>
          <t>Ripper Casino</t>
        </is>
      </c>
      <c r="B1000" t="inlineStr">
        <is>
          <t>ripper</t>
        </is>
      </c>
      <c r="D1000" t="n">
        <v>7</v>
      </c>
      <c r="E1000" s="3" t="inlineStr">
        <is>
          <t>Yes</t>
        </is>
      </c>
      <c r="F1000" s="3" t="inlineStr">
        <is>
          <t>Yes</t>
        </is>
      </c>
      <c r="G1000" s="3" t="inlineStr">
        <is>
          <t>Yes</t>
        </is>
      </c>
      <c r="H1000" s="4" t="inlineStr">
        <is>
          <t>No</t>
        </is>
      </c>
      <c r="J1000" t="n">
        <v>0</v>
      </c>
      <c r="K1000" t="n">
        <v>1</v>
      </c>
      <c r="L1000" t="inlineStr">
        <is>
          <t>casino.guru</t>
        </is>
      </c>
      <c r="M1000" s="5" t="n">
        <v>45911</v>
      </c>
      <c r="N1000" t="inlineStr">
        <is>
          <t>Yes</t>
        </is>
      </c>
      <c r="O1000" t="inlineStr">
        <is>
          <t>2026-04-19 06:20</t>
        </is>
      </c>
      <c r="P1000" t="inlineStr">
        <is>
          <t>2026-04-20 23:15</t>
        </is>
      </c>
      <c r="Q1000" t="inlineStr">
        <is>
          <t>https://casino.guru/ripper-casino-review</t>
        </is>
      </c>
    </row>
    <row r="1001">
      <c r="A1001" s="2" t="inlineStr">
        <is>
          <t>Rust Easy Casino</t>
        </is>
      </c>
      <c r="B1001" t="inlineStr">
        <is>
          <t>rust-easy</t>
        </is>
      </c>
      <c r="C1001" t="inlineStr">
        <is>
          <t>Anjouan</t>
        </is>
      </c>
      <c r="D1001" t="n">
        <v>7</v>
      </c>
      <c r="E1001" s="3" t="inlineStr">
        <is>
          <t>Yes</t>
        </is>
      </c>
      <c r="F1001" s="3" t="inlineStr">
        <is>
          <t>Yes</t>
        </is>
      </c>
      <c r="G1001" s="3" t="inlineStr">
        <is>
          <t>Yes</t>
        </is>
      </c>
      <c r="H1001" s="3" t="inlineStr">
        <is>
          <t>Yes</t>
        </is>
      </c>
      <c r="J1001" t="n">
        <v>0</v>
      </c>
      <c r="K1001" t="n">
        <v>1</v>
      </c>
      <c r="L1001" t="inlineStr">
        <is>
          <t>casino.guru</t>
        </is>
      </c>
      <c r="M1001" s="5" t="n">
        <v>45996</v>
      </c>
      <c r="N1001" t="inlineStr">
        <is>
          <t>Yes</t>
        </is>
      </c>
      <c r="O1001" t="inlineStr">
        <is>
          <t>2026-04-19 07:02</t>
        </is>
      </c>
      <c r="P1001" t="inlineStr">
        <is>
          <t>2026-04-21 00:08</t>
        </is>
      </c>
      <c r="Q1001" t="inlineStr">
        <is>
          <t>https://casino.guru/rust-easy-casino-review</t>
        </is>
      </c>
    </row>
    <row r="1002">
      <c r="A1002" s="2" t="inlineStr">
        <is>
          <t>Safe Casino</t>
        </is>
      </c>
      <c r="B1002" t="inlineStr">
        <is>
          <t>safe</t>
        </is>
      </c>
      <c r="C1002" t="inlineStr">
        <is>
          <t>Curacao</t>
        </is>
      </c>
      <c r="D1002" t="n">
        <v>7</v>
      </c>
      <c r="E1002" s="3" t="inlineStr">
        <is>
          <t>Yes</t>
        </is>
      </c>
      <c r="F1002" s="3" t="inlineStr">
        <is>
          <t>Yes</t>
        </is>
      </c>
      <c r="G1002" s="3" t="inlineStr">
        <is>
          <t>Yes</t>
        </is>
      </c>
      <c r="H1002" s="4" t="inlineStr">
        <is>
          <t>No</t>
        </is>
      </c>
      <c r="J1002" t="n">
        <v>0</v>
      </c>
      <c r="K1002" t="n">
        <v>1</v>
      </c>
      <c r="L1002" t="inlineStr">
        <is>
          <t>casino.guru</t>
        </is>
      </c>
      <c r="M1002" s="5" t="n">
        <v>46086</v>
      </c>
      <c r="N1002" t="inlineStr">
        <is>
          <t>Yes</t>
        </is>
      </c>
      <c r="O1002" t="inlineStr">
        <is>
          <t>2026-04-19 07:11</t>
        </is>
      </c>
      <c r="P1002" t="inlineStr">
        <is>
          <t>2026-04-21 00:19</t>
        </is>
      </c>
      <c r="Q1002" t="inlineStr">
        <is>
          <t>https://casino.guru/safe-casino-review</t>
        </is>
      </c>
    </row>
    <row r="1003">
      <c r="A1003" s="2" t="inlineStr">
        <is>
          <t>Shock Casino</t>
        </is>
      </c>
      <c r="B1003" t="inlineStr">
        <is>
          <t>shock</t>
        </is>
      </c>
      <c r="C1003" t="inlineStr">
        <is>
          <t>Curacao</t>
        </is>
      </c>
      <c r="D1003" t="n">
        <v>7</v>
      </c>
      <c r="E1003" s="3" t="inlineStr">
        <is>
          <t>Yes</t>
        </is>
      </c>
      <c r="F1003" s="3" t="inlineStr">
        <is>
          <t>Yes</t>
        </is>
      </c>
      <c r="G1003" s="3" t="inlineStr">
        <is>
          <t>Yes</t>
        </is>
      </c>
      <c r="H1003" s="4" t="inlineStr">
        <is>
          <t>No</t>
        </is>
      </c>
      <c r="J1003" t="n">
        <v>0</v>
      </c>
      <c r="K1003" t="n">
        <v>1</v>
      </c>
      <c r="L1003" t="inlineStr">
        <is>
          <t>casino.guru</t>
        </is>
      </c>
      <c r="M1003" s="5" t="n">
        <v>45960</v>
      </c>
      <c r="N1003" t="inlineStr">
        <is>
          <t>Yes</t>
        </is>
      </c>
      <c r="O1003" t="inlineStr">
        <is>
          <t>2026-04-19 07:03</t>
        </is>
      </c>
      <c r="P1003" t="inlineStr">
        <is>
          <t>2026-04-21 00:09</t>
        </is>
      </c>
      <c r="Q1003" t="inlineStr">
        <is>
          <t>https://casino.guru/shock-casino-review</t>
        </is>
      </c>
    </row>
    <row r="1004">
      <c r="A1004" s="2" t="inlineStr">
        <is>
          <t>Slapperzz Casino</t>
        </is>
      </c>
      <c r="B1004" t="inlineStr">
        <is>
          <t>slapperzz</t>
        </is>
      </c>
      <c r="C1004" t="inlineStr">
        <is>
          <t>Anjouan</t>
        </is>
      </c>
      <c r="D1004" t="n">
        <v>7</v>
      </c>
      <c r="E1004" s="3" t="inlineStr">
        <is>
          <t>Yes</t>
        </is>
      </c>
      <c r="F1004" s="3" t="inlineStr">
        <is>
          <t>Yes</t>
        </is>
      </c>
      <c r="G1004" s="3" t="inlineStr">
        <is>
          <t>Yes</t>
        </is>
      </c>
      <c r="H1004" s="4" t="inlineStr">
        <is>
          <t>No</t>
        </is>
      </c>
      <c r="J1004" t="n">
        <v>0</v>
      </c>
      <c r="K1004" t="n">
        <v>1</v>
      </c>
      <c r="L1004" t="inlineStr">
        <is>
          <t>casino.guru</t>
        </is>
      </c>
      <c r="M1004" s="5" t="n">
        <v>46070</v>
      </c>
      <c r="N1004" t="inlineStr">
        <is>
          <t>Yes</t>
        </is>
      </c>
      <c r="O1004" t="inlineStr">
        <is>
          <t>2026-04-19 07:05</t>
        </is>
      </c>
      <c r="P1004" t="inlineStr">
        <is>
          <t>2026-04-21 00:11</t>
        </is>
      </c>
      <c r="Q1004" t="inlineStr">
        <is>
          <t>https://casino.guru/slapperzz-casino-review</t>
        </is>
      </c>
    </row>
    <row r="1005">
      <c r="A1005" s="2" t="inlineStr">
        <is>
          <t>Slotimo Casino</t>
        </is>
      </c>
      <c r="B1005" t="inlineStr">
        <is>
          <t>slotimo</t>
        </is>
      </c>
      <c r="C1005" t="inlineStr">
        <is>
          <t>Anjouan</t>
        </is>
      </c>
      <c r="D1005" t="n">
        <v>7</v>
      </c>
      <c r="E1005" s="3" t="inlineStr">
        <is>
          <t>Yes</t>
        </is>
      </c>
      <c r="F1005" s="3" t="inlineStr">
        <is>
          <t>Yes</t>
        </is>
      </c>
      <c r="G1005" s="3" t="inlineStr">
        <is>
          <t>Yes</t>
        </is>
      </c>
      <c r="H1005" s="4" t="inlineStr">
        <is>
          <t>No</t>
        </is>
      </c>
      <c r="J1005" t="n">
        <v>0</v>
      </c>
      <c r="K1005" t="n">
        <v>1</v>
      </c>
      <c r="L1005" t="inlineStr">
        <is>
          <t>casino.guru</t>
        </is>
      </c>
      <c r="M1005" s="5" t="n">
        <v>46121</v>
      </c>
      <c r="N1005" t="inlineStr">
        <is>
          <t>Yes</t>
        </is>
      </c>
      <c r="O1005" t="inlineStr">
        <is>
          <t>2026-04-19 06:19</t>
        </is>
      </c>
      <c r="P1005" t="inlineStr">
        <is>
          <t>2026-04-20 23:13</t>
        </is>
      </c>
      <c r="Q1005" t="inlineStr">
        <is>
          <t>https://casino.guru/slotimo-casino-review</t>
        </is>
      </c>
    </row>
    <row r="1006">
      <c r="A1006" s="2" t="inlineStr">
        <is>
          <t>Solpengu Casino</t>
        </is>
      </c>
      <c r="B1006" t="inlineStr">
        <is>
          <t>solpengu</t>
        </is>
      </c>
      <c r="C1006" t="inlineStr">
        <is>
          <t>Anjouan</t>
        </is>
      </c>
      <c r="D1006" t="n">
        <v>7</v>
      </c>
      <c r="E1006" s="3" t="inlineStr">
        <is>
          <t>Yes</t>
        </is>
      </c>
      <c r="F1006" s="3" t="inlineStr">
        <is>
          <t>Yes</t>
        </is>
      </c>
      <c r="G1006" s="3" t="inlineStr">
        <is>
          <t>Yes</t>
        </is>
      </c>
      <c r="H1006" s="4" t="inlineStr">
        <is>
          <t>No</t>
        </is>
      </c>
      <c r="J1006" t="n">
        <v>0</v>
      </c>
      <c r="K1006" t="n">
        <v>1</v>
      </c>
      <c r="L1006" t="inlineStr">
        <is>
          <t>casino.guru</t>
        </is>
      </c>
      <c r="M1006" s="5" t="n">
        <v>46099</v>
      </c>
      <c r="N1006" t="inlineStr">
        <is>
          <t>Yes</t>
        </is>
      </c>
      <c r="O1006" t="inlineStr">
        <is>
          <t>2026-04-19 07:11</t>
        </is>
      </c>
      <c r="P1006" t="inlineStr">
        <is>
          <t>2026-04-21 00:18</t>
        </is>
      </c>
      <c r="Q1006" t="inlineStr">
        <is>
          <t>https://casino.guru/solpengu-casino-review</t>
        </is>
      </c>
    </row>
    <row r="1007">
      <c r="A1007" s="2" t="inlineStr">
        <is>
          <t>Spades Queen Casino</t>
        </is>
      </c>
      <c r="B1007" t="inlineStr">
        <is>
          <t>spades-queen</t>
        </is>
      </c>
      <c r="C1007" t="inlineStr">
        <is>
          <t>Curacao</t>
        </is>
      </c>
      <c r="D1007" t="n">
        <v>7</v>
      </c>
      <c r="E1007" s="3" t="inlineStr">
        <is>
          <t>Yes</t>
        </is>
      </c>
      <c r="F1007" s="3" t="inlineStr">
        <is>
          <t>Yes</t>
        </is>
      </c>
      <c r="G1007" s="3" t="inlineStr">
        <is>
          <t>Yes</t>
        </is>
      </c>
      <c r="H1007" s="4" t="inlineStr">
        <is>
          <t>No</t>
        </is>
      </c>
      <c r="J1007" t="n">
        <v>0</v>
      </c>
      <c r="K1007" t="n">
        <v>1</v>
      </c>
      <c r="L1007" t="inlineStr">
        <is>
          <t>casino.guru</t>
        </is>
      </c>
      <c r="M1007" s="5" t="n">
        <v>45947</v>
      </c>
      <c r="N1007" t="inlineStr">
        <is>
          <t>Yes</t>
        </is>
      </c>
      <c r="O1007" t="inlineStr">
        <is>
          <t>2026-04-19 06:36</t>
        </is>
      </c>
      <c r="P1007" t="inlineStr">
        <is>
          <t>2026-04-20 23:35</t>
        </is>
      </c>
      <c r="Q1007" t="inlineStr">
        <is>
          <t>https://casino.guru/spades-queen-casino-review</t>
        </is>
      </c>
    </row>
    <row r="1008">
      <c r="A1008" s="2" t="inlineStr">
        <is>
          <t>Spartibet.vip Casino</t>
        </is>
      </c>
      <c r="B1008" t="inlineStr">
        <is>
          <t>spartibet-vip</t>
        </is>
      </c>
      <c r="C1008" t="inlineStr">
        <is>
          <t>Curacao</t>
        </is>
      </c>
      <c r="D1008" t="n">
        <v>7</v>
      </c>
      <c r="E1008" s="3" t="inlineStr">
        <is>
          <t>Yes</t>
        </is>
      </c>
      <c r="F1008" s="3" t="inlineStr">
        <is>
          <t>Yes</t>
        </is>
      </c>
      <c r="G1008" s="3" t="inlineStr">
        <is>
          <t>Yes</t>
        </is>
      </c>
      <c r="H1008" s="4" t="inlineStr">
        <is>
          <t>No</t>
        </is>
      </c>
      <c r="J1008" t="n">
        <v>0</v>
      </c>
      <c r="K1008" t="n">
        <v>1</v>
      </c>
      <c r="L1008" t="inlineStr">
        <is>
          <t>casino.guru</t>
        </is>
      </c>
      <c r="M1008" s="5" t="n">
        <v>46131</v>
      </c>
      <c r="N1008" t="inlineStr">
        <is>
          <t>Yes</t>
        </is>
      </c>
      <c r="O1008" t="inlineStr">
        <is>
          <t>2026-04-20 15:30</t>
        </is>
      </c>
      <c r="P1008" t="inlineStr">
        <is>
          <t>2026-04-21 00:20</t>
        </is>
      </c>
      <c r="Q1008" t="inlineStr">
        <is>
          <t>https://casino.guru/spartibet-vip-casino-review</t>
        </is>
      </c>
    </row>
    <row r="1009">
      <c r="A1009" s="2" t="inlineStr">
        <is>
          <t>Speedy Spins Casino</t>
        </is>
      </c>
      <c r="B1009" t="inlineStr">
        <is>
          <t>speedy-spins</t>
        </is>
      </c>
      <c r="C1009" t="inlineStr">
        <is>
          <t>Anjouan</t>
        </is>
      </c>
      <c r="D1009" t="n">
        <v>7</v>
      </c>
      <c r="E1009" s="3" t="inlineStr">
        <is>
          <t>Yes</t>
        </is>
      </c>
      <c r="F1009" s="3" t="inlineStr">
        <is>
          <t>Yes</t>
        </is>
      </c>
      <c r="G1009" s="3" t="inlineStr">
        <is>
          <t>Yes</t>
        </is>
      </c>
      <c r="H1009" s="4" t="inlineStr">
        <is>
          <t>No</t>
        </is>
      </c>
      <c r="J1009" t="n">
        <v>0</v>
      </c>
      <c r="K1009" t="n">
        <v>1</v>
      </c>
      <c r="L1009" t="inlineStr">
        <is>
          <t>casino.guru</t>
        </is>
      </c>
      <c r="M1009" s="5" t="n">
        <v>46050</v>
      </c>
      <c r="N1009" t="inlineStr">
        <is>
          <t>Yes</t>
        </is>
      </c>
      <c r="O1009" t="inlineStr">
        <is>
          <t>2026-04-19 06:47</t>
        </is>
      </c>
      <c r="P1009" t="inlineStr">
        <is>
          <t>2026-04-20 23:49</t>
        </is>
      </c>
      <c r="Q1009" t="inlineStr">
        <is>
          <t>https://casino.guru/speedy-spins-casino-review</t>
        </is>
      </c>
    </row>
    <row r="1010">
      <c r="A1010" s="2" t="inlineStr">
        <is>
          <t>StakePrix Casino</t>
        </is>
      </c>
      <c r="B1010" t="inlineStr">
        <is>
          <t>stakeprix</t>
        </is>
      </c>
      <c r="C1010" t="inlineStr">
        <is>
          <t>Anjouan</t>
        </is>
      </c>
      <c r="D1010" t="n">
        <v>7</v>
      </c>
      <c r="E1010" s="3" t="inlineStr">
        <is>
          <t>Yes</t>
        </is>
      </c>
      <c r="F1010" s="3" t="inlineStr">
        <is>
          <t>Yes</t>
        </is>
      </c>
      <c r="G1010" s="3" t="inlineStr">
        <is>
          <t>Yes</t>
        </is>
      </c>
      <c r="H1010" s="4" t="inlineStr">
        <is>
          <t>No</t>
        </is>
      </c>
      <c r="J1010" t="n">
        <v>0</v>
      </c>
      <c r="K1010" t="n">
        <v>1</v>
      </c>
      <c r="L1010" t="inlineStr">
        <is>
          <t>casino.guru</t>
        </is>
      </c>
      <c r="M1010" s="5" t="n">
        <v>46108</v>
      </c>
      <c r="N1010" t="inlineStr">
        <is>
          <t>Yes</t>
        </is>
      </c>
      <c r="O1010" t="inlineStr">
        <is>
          <t>2026-04-19 06:35</t>
        </is>
      </c>
      <c r="P1010" t="inlineStr">
        <is>
          <t>2026-04-20 23:34</t>
        </is>
      </c>
      <c r="Q1010" t="inlineStr">
        <is>
          <t>https://casino.guru/stakeprix-casino-review</t>
        </is>
      </c>
    </row>
    <row r="1011">
      <c r="A1011" s="2" t="inlineStr">
        <is>
          <t>Tongobet Casino</t>
        </is>
      </c>
      <c r="B1011" t="inlineStr">
        <is>
          <t>tongobet</t>
        </is>
      </c>
      <c r="C1011" t="inlineStr">
        <is>
          <t>Anjouan</t>
        </is>
      </c>
      <c r="D1011" t="n">
        <v>7</v>
      </c>
      <c r="E1011" s="3" t="inlineStr">
        <is>
          <t>Yes</t>
        </is>
      </c>
      <c r="F1011" s="3" t="inlineStr">
        <is>
          <t>Yes</t>
        </is>
      </c>
      <c r="G1011" s="3" t="inlineStr">
        <is>
          <t>Yes</t>
        </is>
      </c>
      <c r="H1011" s="4" t="inlineStr">
        <is>
          <t>No</t>
        </is>
      </c>
      <c r="J1011" t="n">
        <v>0</v>
      </c>
      <c r="K1011" t="n">
        <v>1</v>
      </c>
      <c r="L1011" t="inlineStr">
        <is>
          <t>casino.guru</t>
        </is>
      </c>
      <c r="M1011" s="5" t="n">
        <v>46092</v>
      </c>
      <c r="N1011" t="inlineStr">
        <is>
          <t>Yes</t>
        </is>
      </c>
      <c r="O1011" t="inlineStr">
        <is>
          <t>2026-04-19 07:07</t>
        </is>
      </c>
      <c r="P1011" t="inlineStr">
        <is>
          <t>2026-04-21 00:13</t>
        </is>
      </c>
      <c r="Q1011" t="inlineStr">
        <is>
          <t>https://casino.guru/tongobet-casino-review</t>
        </is>
      </c>
    </row>
    <row r="1012">
      <c r="A1012" s="2" t="inlineStr">
        <is>
          <t>Uptown Aces</t>
        </is>
      </c>
      <c r="B1012" t="inlineStr">
        <is>
          <t>uptown-aces</t>
        </is>
      </c>
      <c r="C1012" t="inlineStr">
        <is>
          <t>Curacao</t>
        </is>
      </c>
      <c r="D1012" t="n">
        <v>7</v>
      </c>
      <c r="E1012" s="3" t="inlineStr">
        <is>
          <t>Yes</t>
        </is>
      </c>
      <c r="F1012" s="3" t="inlineStr">
        <is>
          <t>Yes</t>
        </is>
      </c>
      <c r="G1012" s="3" t="inlineStr">
        <is>
          <t>Yes</t>
        </is>
      </c>
      <c r="H1012" s="4" t="inlineStr">
        <is>
          <t>No</t>
        </is>
      </c>
      <c r="J1012" t="n">
        <v>0</v>
      </c>
      <c r="K1012" t="n">
        <v>1</v>
      </c>
      <c r="L1012" t="inlineStr">
        <is>
          <t>lcb</t>
        </is>
      </c>
      <c r="M1012" s="5" t="n">
        <v>41862</v>
      </c>
      <c r="N1012" t="inlineStr">
        <is>
          <t>Yes</t>
        </is>
      </c>
      <c r="O1012" t="inlineStr">
        <is>
          <t>2026-04-19 00:12</t>
        </is>
      </c>
      <c r="P1012" t="inlineStr">
        <is>
          <t>2026-04-20 22:45</t>
        </is>
      </c>
      <c r="Q1012" t="inlineStr">
        <is>
          <t>https://lcb.org/casinos/uptown-aces</t>
        </is>
      </c>
    </row>
    <row r="1013">
      <c r="A1013" s="2" t="inlineStr">
        <is>
          <t>Urban Casino</t>
        </is>
      </c>
      <c r="B1013" t="inlineStr">
        <is>
          <t>urban</t>
        </is>
      </c>
      <c r="C1013" t="inlineStr">
        <is>
          <t>Anjouan</t>
        </is>
      </c>
      <c r="D1013" t="n">
        <v>7</v>
      </c>
      <c r="E1013" s="3" t="inlineStr">
        <is>
          <t>Yes</t>
        </is>
      </c>
      <c r="F1013" s="3" t="inlineStr">
        <is>
          <t>Yes</t>
        </is>
      </c>
      <c r="G1013" s="3" t="inlineStr">
        <is>
          <t>Yes</t>
        </is>
      </c>
      <c r="H1013" s="4" t="inlineStr">
        <is>
          <t>No</t>
        </is>
      </c>
      <c r="J1013" t="n">
        <v>0</v>
      </c>
      <c r="K1013" t="n">
        <v>1</v>
      </c>
      <c r="L1013" t="inlineStr">
        <is>
          <t>casino.guru</t>
        </is>
      </c>
      <c r="M1013" s="5" t="n">
        <v>46016</v>
      </c>
      <c r="N1013" t="inlineStr">
        <is>
          <t>Yes</t>
        </is>
      </c>
      <c r="O1013" t="inlineStr">
        <is>
          <t>2026-04-19 07:04</t>
        </is>
      </c>
      <c r="P1013" t="inlineStr">
        <is>
          <t>2026-04-21 00:10</t>
        </is>
      </c>
      <c r="Q1013" t="inlineStr">
        <is>
          <t>https://casino.guru/urban-casino-review</t>
        </is>
      </c>
    </row>
    <row r="1014">
      <c r="A1014" s="2" t="inlineStr">
        <is>
          <t>VIP Monte Casino</t>
        </is>
      </c>
      <c r="B1014" t="inlineStr">
        <is>
          <t>vip-monte</t>
        </is>
      </c>
      <c r="C1014" t="inlineStr">
        <is>
          <t>Tobique</t>
        </is>
      </c>
      <c r="D1014" t="n">
        <v>7</v>
      </c>
      <c r="E1014" s="3" t="inlineStr">
        <is>
          <t>Yes</t>
        </is>
      </c>
      <c r="F1014" s="3" t="inlineStr">
        <is>
          <t>Yes</t>
        </is>
      </c>
      <c r="G1014" s="3" t="inlineStr">
        <is>
          <t>Yes</t>
        </is>
      </c>
      <c r="H1014" s="4" t="inlineStr">
        <is>
          <t>No</t>
        </is>
      </c>
      <c r="J1014" t="n">
        <v>0</v>
      </c>
      <c r="K1014" t="n">
        <v>1</v>
      </c>
      <c r="L1014" t="inlineStr">
        <is>
          <t>casino.guru</t>
        </is>
      </c>
      <c r="M1014" s="5" t="n">
        <v>45883</v>
      </c>
      <c r="N1014" t="inlineStr">
        <is>
          <t>Yes</t>
        </is>
      </c>
      <c r="O1014" t="inlineStr">
        <is>
          <t>2026-04-19 06:46</t>
        </is>
      </c>
      <c r="P1014" t="inlineStr">
        <is>
          <t>2026-04-20 23:48</t>
        </is>
      </c>
      <c r="Q1014" t="inlineStr">
        <is>
          <t>https://casino.guru/vip-monte-casino-review</t>
        </is>
      </c>
    </row>
    <row r="1015">
      <c r="A1015" s="2" t="inlineStr">
        <is>
          <t>Vave Casino</t>
        </is>
      </c>
      <c r="B1015" t="inlineStr">
        <is>
          <t>vave</t>
        </is>
      </c>
      <c r="C1015" t="inlineStr">
        <is>
          <t>Curacao</t>
        </is>
      </c>
      <c r="D1015" t="n">
        <v>7</v>
      </c>
      <c r="E1015" s="3" t="inlineStr">
        <is>
          <t>Yes</t>
        </is>
      </c>
      <c r="F1015" s="3" t="inlineStr">
        <is>
          <t>Yes</t>
        </is>
      </c>
      <c r="G1015" s="3" t="inlineStr">
        <is>
          <t>Yes</t>
        </is>
      </c>
      <c r="H1015" s="4" t="inlineStr">
        <is>
          <t>No</t>
        </is>
      </c>
      <c r="J1015" t="n">
        <v>0</v>
      </c>
      <c r="K1015" t="n">
        <v>1</v>
      </c>
      <c r="L1015" t="inlineStr">
        <is>
          <t>casino.guru</t>
        </is>
      </c>
      <c r="M1015" s="5" t="n">
        <v>46132</v>
      </c>
      <c r="N1015" t="inlineStr">
        <is>
          <t>Yes</t>
        </is>
      </c>
      <c r="O1015" t="inlineStr">
        <is>
          <t>2026-04-19 06:26</t>
        </is>
      </c>
      <c r="P1015" t="inlineStr">
        <is>
          <t>2026-04-20 23:23</t>
        </is>
      </c>
      <c r="Q1015" t="inlineStr">
        <is>
          <t>https://casino.guru/vave-casino-review</t>
        </is>
      </c>
    </row>
    <row r="1016">
      <c r="A1016" s="2" t="inlineStr">
        <is>
          <t>Vawzen Gaming Casino</t>
        </is>
      </c>
      <c r="B1016" t="inlineStr">
        <is>
          <t>vawzen-gaming</t>
        </is>
      </c>
      <c r="C1016" t="inlineStr">
        <is>
          <t>Curacao</t>
        </is>
      </c>
      <c r="D1016" t="n">
        <v>7</v>
      </c>
      <c r="E1016" s="3" t="inlineStr">
        <is>
          <t>Yes</t>
        </is>
      </c>
      <c r="F1016" s="3" t="inlineStr">
        <is>
          <t>Yes</t>
        </is>
      </c>
      <c r="G1016" s="3" t="inlineStr">
        <is>
          <t>Yes</t>
        </is>
      </c>
      <c r="H1016" s="4" t="inlineStr">
        <is>
          <t>No</t>
        </is>
      </c>
      <c r="J1016" t="n">
        <v>0</v>
      </c>
      <c r="K1016" t="n">
        <v>1</v>
      </c>
      <c r="L1016" t="inlineStr">
        <is>
          <t>casino.guru</t>
        </is>
      </c>
      <c r="M1016" s="5" t="n">
        <v>46090</v>
      </c>
      <c r="N1016" t="inlineStr">
        <is>
          <t>Yes</t>
        </is>
      </c>
      <c r="O1016" t="inlineStr">
        <is>
          <t>2026-04-19 07:06</t>
        </is>
      </c>
      <c r="P1016" t="inlineStr">
        <is>
          <t>2026-04-21 00:12</t>
        </is>
      </c>
      <c r="Q1016" t="inlineStr">
        <is>
          <t>https://casino.guru/vawzen-gaming-casino-review</t>
        </is>
      </c>
    </row>
    <row r="1017">
      <c r="A1017" s="2" t="inlineStr">
        <is>
          <t>Vegaz Casino</t>
        </is>
      </c>
      <c r="B1017" t="inlineStr">
        <is>
          <t>vegaz</t>
        </is>
      </c>
      <c r="C1017" t="inlineStr">
        <is>
          <t>Curacao</t>
        </is>
      </c>
      <c r="D1017" t="n">
        <v>7</v>
      </c>
      <c r="E1017" s="3" t="inlineStr">
        <is>
          <t>Yes</t>
        </is>
      </c>
      <c r="F1017" s="3" t="inlineStr">
        <is>
          <t>Yes</t>
        </is>
      </c>
      <c r="G1017" s="3" t="inlineStr">
        <is>
          <t>Yes</t>
        </is>
      </c>
      <c r="H1017" s="4" t="inlineStr">
        <is>
          <t>No</t>
        </is>
      </c>
      <c r="J1017" t="n">
        <v>0</v>
      </c>
      <c r="K1017" t="n">
        <v>1</v>
      </c>
      <c r="L1017" t="inlineStr">
        <is>
          <t>casino.guru</t>
        </is>
      </c>
      <c r="M1017" s="5" t="n">
        <v>46100</v>
      </c>
      <c r="N1017" t="inlineStr">
        <is>
          <t>Yes</t>
        </is>
      </c>
      <c r="O1017" t="inlineStr">
        <is>
          <t>2026-04-19 06:11</t>
        </is>
      </c>
      <c r="P1017" t="inlineStr">
        <is>
          <t>2026-04-20 23:04</t>
        </is>
      </c>
      <c r="Q1017" t="inlineStr">
        <is>
          <t>https://casino.guru/vegaz-casino-review</t>
        </is>
      </c>
    </row>
    <row r="1018">
      <c r="A1018" s="2" t="inlineStr">
        <is>
          <t>White Lotus Casino</t>
        </is>
      </c>
      <c r="B1018" t="inlineStr">
        <is>
          <t>white-lotus</t>
        </is>
      </c>
      <c r="C1018" t="inlineStr">
        <is>
          <t>Anjouan</t>
        </is>
      </c>
      <c r="D1018" t="n">
        <v>7</v>
      </c>
      <c r="E1018" s="3" t="inlineStr">
        <is>
          <t>Yes</t>
        </is>
      </c>
      <c r="F1018" s="3" t="inlineStr">
        <is>
          <t>Yes</t>
        </is>
      </c>
      <c r="G1018" s="3" t="inlineStr">
        <is>
          <t>Yes</t>
        </is>
      </c>
      <c r="H1018" s="4" t="inlineStr">
        <is>
          <t>No</t>
        </is>
      </c>
      <c r="J1018" t="n">
        <v>0</v>
      </c>
      <c r="K1018" t="n">
        <v>1</v>
      </c>
      <c r="L1018" t="inlineStr">
        <is>
          <t>casino.guru</t>
        </is>
      </c>
      <c r="M1018" s="5" t="n">
        <v>45964</v>
      </c>
      <c r="N1018" t="inlineStr">
        <is>
          <t>Yes</t>
        </is>
      </c>
      <c r="O1018" t="inlineStr">
        <is>
          <t>2026-04-19 06:08</t>
        </is>
      </c>
      <c r="P1018" t="inlineStr">
        <is>
          <t>2026-04-20 23:00</t>
        </is>
      </c>
      <c r="Q1018" t="inlineStr">
        <is>
          <t>https://casino.guru/white-lotus-casino-review</t>
        </is>
      </c>
    </row>
    <row r="1019">
      <c r="A1019" s="2" t="inlineStr">
        <is>
          <t>Wild Robin Casino</t>
        </is>
      </c>
      <c r="B1019" t="inlineStr">
        <is>
          <t>wild-robin</t>
        </is>
      </c>
      <c r="D1019" t="n">
        <v>7</v>
      </c>
      <c r="E1019" s="3" t="inlineStr">
        <is>
          <t>Yes</t>
        </is>
      </c>
      <c r="F1019" s="3" t="inlineStr">
        <is>
          <t>Yes</t>
        </is>
      </c>
      <c r="G1019" s="3" t="inlineStr">
        <is>
          <t>Yes</t>
        </is>
      </c>
      <c r="H1019" s="4" t="inlineStr">
        <is>
          <t>No</t>
        </is>
      </c>
      <c r="J1019" t="n">
        <v>0</v>
      </c>
      <c r="K1019" t="n">
        <v>1</v>
      </c>
      <c r="L1019" t="inlineStr">
        <is>
          <t>casino.guru</t>
        </is>
      </c>
      <c r="M1019" s="5" t="n">
        <v>46050</v>
      </c>
      <c r="N1019" t="inlineStr">
        <is>
          <t>Yes</t>
        </is>
      </c>
      <c r="O1019" t="inlineStr">
        <is>
          <t>2026-04-19 06:46</t>
        </is>
      </c>
      <c r="P1019" t="inlineStr">
        <is>
          <t>2026-04-20 23:48</t>
        </is>
      </c>
      <c r="Q1019" t="inlineStr">
        <is>
          <t>https://casino.guru/wild-robin-casino-review</t>
        </is>
      </c>
    </row>
    <row r="1020">
      <c r="A1020" s="2" t="inlineStr">
        <is>
          <t>Winbahis Casino</t>
        </is>
      </c>
      <c r="B1020" t="inlineStr">
        <is>
          <t>winbahis</t>
        </is>
      </c>
      <c r="C1020" t="inlineStr">
        <is>
          <t>Anjouan</t>
        </is>
      </c>
      <c r="D1020" t="n">
        <v>7</v>
      </c>
      <c r="E1020" s="3" t="inlineStr">
        <is>
          <t>Yes</t>
        </is>
      </c>
      <c r="F1020" s="3" t="inlineStr">
        <is>
          <t>Yes</t>
        </is>
      </c>
      <c r="G1020" s="3" t="inlineStr">
        <is>
          <t>Yes</t>
        </is>
      </c>
      <c r="H1020" s="4" t="inlineStr">
        <is>
          <t>No</t>
        </is>
      </c>
      <c r="J1020" t="n">
        <v>0</v>
      </c>
      <c r="K1020" t="n">
        <v>1</v>
      </c>
      <c r="L1020" t="inlineStr">
        <is>
          <t>casino.guru</t>
        </is>
      </c>
      <c r="M1020" s="5" t="n">
        <v>45988</v>
      </c>
      <c r="N1020" t="inlineStr">
        <is>
          <t>Yes</t>
        </is>
      </c>
      <c r="O1020" t="inlineStr">
        <is>
          <t>2026-04-19 07:01</t>
        </is>
      </c>
      <c r="P1020" t="inlineStr">
        <is>
          <t>2026-04-21 00:06</t>
        </is>
      </c>
      <c r="Q1020" t="inlineStr">
        <is>
          <t>https://casino.guru/winbahis-casino-review</t>
        </is>
      </c>
    </row>
    <row r="1021">
      <c r="A1021" s="2" t="inlineStr">
        <is>
          <t>WineBet Casino</t>
        </is>
      </c>
      <c r="B1021" t="inlineStr">
        <is>
          <t>winebet</t>
        </is>
      </c>
      <c r="C1021" t="inlineStr">
        <is>
          <t>MGA</t>
        </is>
      </c>
      <c r="D1021" t="n">
        <v>7</v>
      </c>
      <c r="E1021" s="3" t="inlineStr">
        <is>
          <t>Yes</t>
        </is>
      </c>
      <c r="F1021" s="3" t="inlineStr">
        <is>
          <t>Yes</t>
        </is>
      </c>
      <c r="G1021" s="3" t="inlineStr">
        <is>
          <t>Yes</t>
        </is>
      </c>
      <c r="H1021" s="4" t="inlineStr">
        <is>
          <t>No</t>
        </is>
      </c>
      <c r="J1021" t="n">
        <v>0</v>
      </c>
      <c r="K1021" t="n">
        <v>1</v>
      </c>
      <c r="L1021" t="inlineStr">
        <is>
          <t>casino.guru</t>
        </is>
      </c>
      <c r="M1021" s="5" t="n">
        <v>46100</v>
      </c>
      <c r="N1021" t="inlineStr">
        <is>
          <t>Yes</t>
        </is>
      </c>
      <c r="O1021" t="inlineStr">
        <is>
          <t>2026-04-19 06:49</t>
        </is>
      </c>
      <c r="P1021" t="inlineStr">
        <is>
          <t>2026-04-20 23:52</t>
        </is>
      </c>
      <c r="Q1021" t="inlineStr">
        <is>
          <t>https://casino.guru/winebet-casino-review</t>
        </is>
      </c>
    </row>
    <row r="1022">
      <c r="A1022" s="2" t="inlineStr">
        <is>
          <t>Yedibahis Casino</t>
        </is>
      </c>
      <c r="B1022" t="inlineStr">
        <is>
          <t>yedibahis</t>
        </is>
      </c>
      <c r="C1022" t="inlineStr">
        <is>
          <t>Anjouan</t>
        </is>
      </c>
      <c r="D1022" t="n">
        <v>7</v>
      </c>
      <c r="E1022" s="3" t="inlineStr">
        <is>
          <t>Yes</t>
        </is>
      </c>
      <c r="F1022" s="3" t="inlineStr">
        <is>
          <t>Yes</t>
        </is>
      </c>
      <c r="G1022" s="3" t="inlineStr">
        <is>
          <t>Yes</t>
        </is>
      </c>
      <c r="H1022" s="4" t="inlineStr">
        <is>
          <t>No</t>
        </is>
      </c>
      <c r="J1022" t="n">
        <v>0</v>
      </c>
      <c r="K1022" t="n">
        <v>1</v>
      </c>
      <c r="L1022" t="inlineStr">
        <is>
          <t>casino.guru</t>
        </is>
      </c>
      <c r="M1022" s="5" t="n">
        <v>45902</v>
      </c>
      <c r="N1022" t="inlineStr">
        <is>
          <t>Yes</t>
        </is>
      </c>
      <c r="O1022" t="inlineStr">
        <is>
          <t>2026-04-19 06:59</t>
        </is>
      </c>
      <c r="P1022" t="inlineStr">
        <is>
          <t>2026-04-21 00:03</t>
        </is>
      </c>
      <c r="Q1022" t="inlineStr">
        <is>
          <t>https://casino.guru/yedibahis-casino-review</t>
        </is>
      </c>
    </row>
    <row r="1023">
      <c r="A1023" s="2" t="inlineStr">
        <is>
          <t>Zoe's Bingo Casino</t>
        </is>
      </c>
      <c r="B1023" t="inlineStr">
        <is>
          <t>zoe-s-bingo</t>
        </is>
      </c>
      <c r="C1023" t="inlineStr">
        <is>
          <t>UKGC</t>
        </is>
      </c>
      <c r="D1023" t="n">
        <v>7</v>
      </c>
      <c r="E1023" s="3" t="inlineStr">
        <is>
          <t>Yes</t>
        </is>
      </c>
      <c r="F1023" s="4" t="inlineStr">
        <is>
          <t>No</t>
        </is>
      </c>
      <c r="G1023" s="4" t="inlineStr">
        <is>
          <t>No</t>
        </is>
      </c>
      <c r="H1023" s="3" t="inlineStr">
        <is>
          <t>Yes</t>
        </is>
      </c>
      <c r="J1023" t="n">
        <v>0</v>
      </c>
      <c r="K1023" t="n">
        <v>1</v>
      </c>
      <c r="L1023" t="inlineStr">
        <is>
          <t>casino.guru</t>
        </is>
      </c>
      <c r="M1023" s="5" t="n">
        <v>45939</v>
      </c>
      <c r="N1023" t="inlineStr">
        <is>
          <t>Yes</t>
        </is>
      </c>
      <c r="O1023" t="inlineStr">
        <is>
          <t>2026-04-19 06:09</t>
        </is>
      </c>
      <c r="P1023" t="inlineStr">
        <is>
          <t>2026-04-20 23:02</t>
        </is>
      </c>
      <c r="Q1023" t="inlineStr">
        <is>
          <t>https://casino.guru/zoe-s-bingo-casino-review</t>
        </is>
      </c>
    </row>
    <row r="1024">
      <c r="A1024" s="2" t="inlineStr">
        <is>
          <t>Ace Game Casino</t>
        </is>
      </c>
      <c r="B1024" t="inlineStr">
        <is>
          <t>ace-game</t>
        </is>
      </c>
      <c r="C1024" t="inlineStr">
        <is>
          <t>Anjouan</t>
        </is>
      </c>
      <c r="D1024" t="n">
        <v>6.9</v>
      </c>
      <c r="E1024" s="3" t="inlineStr">
        <is>
          <t>Yes</t>
        </is>
      </c>
      <c r="F1024" s="3" t="inlineStr">
        <is>
          <t>Yes</t>
        </is>
      </c>
      <c r="G1024" s="3" t="inlineStr">
        <is>
          <t>Yes</t>
        </is>
      </c>
      <c r="H1024" s="4" t="inlineStr">
        <is>
          <t>No</t>
        </is>
      </c>
      <c r="J1024" t="n">
        <v>0</v>
      </c>
      <c r="K1024" t="n">
        <v>1</v>
      </c>
      <c r="L1024" t="inlineStr">
        <is>
          <t>casino.guru</t>
        </is>
      </c>
      <c r="M1024" s="5" t="n">
        <v>46019</v>
      </c>
      <c r="N1024" t="inlineStr">
        <is>
          <t>Yes</t>
        </is>
      </c>
      <c r="O1024" t="inlineStr">
        <is>
          <t>2026-04-19 07:04</t>
        </is>
      </c>
      <c r="P1024" t="inlineStr">
        <is>
          <t>2026-04-21 00:10</t>
        </is>
      </c>
      <c r="Q1024" t="inlineStr">
        <is>
          <t>https://casino.guru/ace-game-casino-review</t>
        </is>
      </c>
    </row>
    <row r="1025">
      <c r="A1025" s="2" t="inlineStr">
        <is>
          <t>Asbet Casino</t>
        </is>
      </c>
      <c r="B1025" t="inlineStr">
        <is>
          <t>asbet</t>
        </is>
      </c>
      <c r="D1025" t="n">
        <v>6.9</v>
      </c>
      <c r="E1025" s="3" t="inlineStr">
        <is>
          <t>Yes</t>
        </is>
      </c>
      <c r="F1025" s="3" t="inlineStr">
        <is>
          <t>Yes</t>
        </is>
      </c>
      <c r="G1025" s="3" t="inlineStr">
        <is>
          <t>Yes</t>
        </is>
      </c>
      <c r="H1025" s="4" t="inlineStr">
        <is>
          <t>No</t>
        </is>
      </c>
      <c r="J1025" t="n">
        <v>0</v>
      </c>
      <c r="K1025" t="n">
        <v>1</v>
      </c>
      <c r="L1025" t="inlineStr">
        <is>
          <t>casino.guru</t>
        </is>
      </c>
      <c r="M1025" s="5" t="n">
        <v>45885</v>
      </c>
      <c r="N1025" t="inlineStr">
        <is>
          <t>Yes</t>
        </is>
      </c>
      <c r="O1025" t="inlineStr">
        <is>
          <t>2026-04-19 06:57</t>
        </is>
      </c>
      <c r="P1025" t="inlineStr">
        <is>
          <t>2026-04-21 00:01</t>
        </is>
      </c>
      <c r="Q1025" t="inlineStr">
        <is>
          <t>https://casino.guru/asbet-casino-review</t>
        </is>
      </c>
    </row>
    <row r="1026">
      <c r="A1026" s="2" t="inlineStr">
        <is>
          <t>Auf Casino</t>
        </is>
      </c>
      <c r="B1026" t="inlineStr">
        <is>
          <t>auf</t>
        </is>
      </c>
      <c r="C1026" t="inlineStr">
        <is>
          <t>Curacao</t>
        </is>
      </c>
      <c r="D1026" t="n">
        <v>6.9</v>
      </c>
      <c r="E1026" s="3" t="inlineStr">
        <is>
          <t>Yes</t>
        </is>
      </c>
      <c r="F1026" s="3" t="inlineStr">
        <is>
          <t>Yes</t>
        </is>
      </c>
      <c r="G1026" s="3" t="inlineStr">
        <is>
          <t>Yes</t>
        </is>
      </c>
      <c r="H1026" s="4" t="inlineStr">
        <is>
          <t>No</t>
        </is>
      </c>
      <c r="J1026" t="n">
        <v>0</v>
      </c>
      <c r="K1026" t="n">
        <v>1</v>
      </c>
      <c r="L1026" t="inlineStr">
        <is>
          <t>casino.guru</t>
        </is>
      </c>
      <c r="M1026" s="5" t="n">
        <v>46097</v>
      </c>
      <c r="N1026" t="inlineStr">
        <is>
          <t>Yes</t>
        </is>
      </c>
      <c r="O1026" t="inlineStr">
        <is>
          <t>2026-04-19 06:41</t>
        </is>
      </c>
      <c r="P1026" t="inlineStr">
        <is>
          <t>2026-04-20 23:42</t>
        </is>
      </c>
      <c r="Q1026" t="inlineStr">
        <is>
          <t>https://casino.guru/auf-casino-review</t>
        </is>
      </c>
    </row>
    <row r="1027">
      <c r="A1027" s="2" t="inlineStr">
        <is>
          <t>BetGRW Casino</t>
        </is>
      </c>
      <c r="B1027" t="inlineStr">
        <is>
          <t>betgrw</t>
        </is>
      </c>
      <c r="C1027" t="inlineStr">
        <is>
          <t>Kahnawake</t>
        </is>
      </c>
      <c r="D1027" t="n">
        <v>6.9</v>
      </c>
      <c r="E1027" s="3" t="inlineStr">
        <is>
          <t>Yes</t>
        </is>
      </c>
      <c r="F1027" s="3" t="inlineStr">
        <is>
          <t>Yes</t>
        </is>
      </c>
      <c r="G1027" s="3" t="inlineStr">
        <is>
          <t>Yes</t>
        </is>
      </c>
      <c r="H1027" s="4" t="inlineStr">
        <is>
          <t>No</t>
        </is>
      </c>
      <c r="J1027" t="n">
        <v>0</v>
      </c>
      <c r="K1027" t="n">
        <v>1</v>
      </c>
      <c r="L1027" t="inlineStr">
        <is>
          <t>casino.guru</t>
        </is>
      </c>
      <c r="M1027" s="5" t="n">
        <v>45947</v>
      </c>
      <c r="N1027" t="inlineStr">
        <is>
          <t>Yes</t>
        </is>
      </c>
      <c r="O1027" t="inlineStr">
        <is>
          <t>2026-04-19 06:28</t>
        </is>
      </c>
      <c r="P1027" t="inlineStr">
        <is>
          <t>2026-04-20 23:25</t>
        </is>
      </c>
      <c r="Q1027" t="inlineStr">
        <is>
          <t>https://casino.guru/betgrw-casino-review</t>
        </is>
      </c>
    </row>
    <row r="1028">
      <c r="A1028" s="2" t="inlineStr">
        <is>
          <t>BetReal Casino</t>
        </is>
      </c>
      <c r="B1028" t="inlineStr">
        <is>
          <t>betreal</t>
        </is>
      </c>
      <c r="C1028" t="inlineStr">
        <is>
          <t>MGA</t>
        </is>
      </c>
      <c r="D1028" t="n">
        <v>6.9</v>
      </c>
      <c r="E1028" s="3" t="inlineStr">
        <is>
          <t>Yes</t>
        </is>
      </c>
      <c r="F1028" s="4" t="inlineStr">
        <is>
          <t>No</t>
        </is>
      </c>
      <c r="G1028" s="4" t="inlineStr">
        <is>
          <t>No</t>
        </is>
      </c>
      <c r="H1028" s="3" t="inlineStr">
        <is>
          <t>Yes</t>
        </is>
      </c>
      <c r="J1028" t="n">
        <v>0</v>
      </c>
      <c r="K1028" t="n">
        <v>1</v>
      </c>
      <c r="L1028" t="inlineStr">
        <is>
          <t>casino.guru</t>
        </is>
      </c>
      <c r="M1028" s="5" t="n">
        <v>45995</v>
      </c>
      <c r="N1028" t="inlineStr">
        <is>
          <t>Yes</t>
        </is>
      </c>
      <c r="O1028" t="inlineStr">
        <is>
          <t>2026-04-19 06:28</t>
        </is>
      </c>
      <c r="P1028" t="inlineStr">
        <is>
          <t>2026-04-20 23:26</t>
        </is>
      </c>
      <c r="Q1028" t="inlineStr">
        <is>
          <t>https://casino.guru/betreal-casino-review</t>
        </is>
      </c>
    </row>
    <row r="1029">
      <c r="A1029" s="2" t="inlineStr">
        <is>
          <t>Betgaliano Casino</t>
        </is>
      </c>
      <c r="B1029" t="inlineStr">
        <is>
          <t>betgaliano</t>
        </is>
      </c>
      <c r="C1029" t="inlineStr">
        <is>
          <t>Anjouan</t>
        </is>
      </c>
      <c r="D1029" t="n">
        <v>6.9</v>
      </c>
      <c r="E1029" s="3" t="inlineStr">
        <is>
          <t>Yes</t>
        </is>
      </c>
      <c r="F1029" s="3" t="inlineStr">
        <is>
          <t>Yes</t>
        </is>
      </c>
      <c r="G1029" s="3" t="inlineStr">
        <is>
          <t>Yes</t>
        </is>
      </c>
      <c r="H1029" s="4" t="inlineStr">
        <is>
          <t>No</t>
        </is>
      </c>
      <c r="J1029" t="n">
        <v>0</v>
      </c>
      <c r="K1029" t="n">
        <v>1</v>
      </c>
      <c r="L1029" t="inlineStr">
        <is>
          <t>casino.guru</t>
        </is>
      </c>
      <c r="M1029" s="5" t="n">
        <v>45989</v>
      </c>
      <c r="N1029" t="inlineStr">
        <is>
          <t>Yes</t>
        </is>
      </c>
      <c r="O1029" t="inlineStr">
        <is>
          <t>2026-04-19 07:05</t>
        </is>
      </c>
      <c r="P1029" t="inlineStr">
        <is>
          <t>2026-04-21 00:11</t>
        </is>
      </c>
      <c r="Q1029" t="inlineStr">
        <is>
          <t>https://casino.guru/betgaliano-casino-review</t>
        </is>
      </c>
    </row>
    <row r="1030">
      <c r="A1030" s="2" t="inlineStr">
        <is>
          <t>Beturo Casino</t>
        </is>
      </c>
      <c r="B1030" t="inlineStr">
        <is>
          <t>beturo</t>
        </is>
      </c>
      <c r="C1030" t="inlineStr">
        <is>
          <t>Curacao</t>
        </is>
      </c>
      <c r="D1030" t="n">
        <v>6.9</v>
      </c>
      <c r="E1030" s="3" t="inlineStr">
        <is>
          <t>Yes</t>
        </is>
      </c>
      <c r="F1030" s="3" t="inlineStr">
        <is>
          <t>Yes</t>
        </is>
      </c>
      <c r="G1030" s="3" t="inlineStr">
        <is>
          <t>Yes</t>
        </is>
      </c>
      <c r="H1030" s="4" t="inlineStr">
        <is>
          <t>No</t>
        </is>
      </c>
      <c r="J1030" t="n">
        <v>0</v>
      </c>
      <c r="K1030" t="n">
        <v>1</v>
      </c>
      <c r="L1030" t="inlineStr">
        <is>
          <t>casino.guru</t>
        </is>
      </c>
      <c r="M1030" s="5" t="n">
        <v>46014</v>
      </c>
      <c r="N1030" t="inlineStr">
        <is>
          <t>Yes</t>
        </is>
      </c>
      <c r="O1030" t="inlineStr">
        <is>
          <t>2026-04-19 07:09</t>
        </is>
      </c>
      <c r="P1030" t="inlineStr">
        <is>
          <t>2026-04-21 00:16</t>
        </is>
      </c>
      <c r="Q1030" t="inlineStr">
        <is>
          <t>https://casino.guru/beturo-casino-review</t>
        </is>
      </c>
    </row>
    <row r="1031">
      <c r="A1031" s="2" t="inlineStr">
        <is>
          <t>Betzillo Casino</t>
        </is>
      </c>
      <c r="B1031" t="inlineStr">
        <is>
          <t>betzillo</t>
        </is>
      </c>
      <c r="D1031" t="n">
        <v>6.9</v>
      </c>
      <c r="E1031" s="3" t="inlineStr">
        <is>
          <t>Yes</t>
        </is>
      </c>
      <c r="F1031" s="3" t="inlineStr">
        <is>
          <t>Yes</t>
        </is>
      </c>
      <c r="G1031" s="3" t="inlineStr">
        <is>
          <t>Yes</t>
        </is>
      </c>
      <c r="H1031" s="4" t="inlineStr">
        <is>
          <t>No</t>
        </is>
      </c>
      <c r="J1031" t="n">
        <v>0</v>
      </c>
      <c r="K1031" t="n">
        <v>1</v>
      </c>
      <c r="L1031" t="inlineStr">
        <is>
          <t>casino.guru</t>
        </is>
      </c>
      <c r="M1031" s="5" t="n">
        <v>46020</v>
      </c>
      <c r="N1031" t="inlineStr">
        <is>
          <t>Yes</t>
        </is>
      </c>
      <c r="O1031" t="inlineStr">
        <is>
          <t>2026-04-19 06:49</t>
        </is>
      </c>
      <c r="P1031" t="inlineStr">
        <is>
          <t>2026-04-20 23:51</t>
        </is>
      </c>
      <c r="Q1031" t="inlineStr">
        <is>
          <t>https://casino.guru/betzillo-casino-review</t>
        </is>
      </c>
    </row>
    <row r="1032">
      <c r="A1032" s="2" t="inlineStr">
        <is>
          <t>Bid Bingo Casino</t>
        </is>
      </c>
      <c r="B1032" t="inlineStr">
        <is>
          <t>bid-bingo</t>
        </is>
      </c>
      <c r="C1032" t="inlineStr">
        <is>
          <t>UKGC</t>
        </is>
      </c>
      <c r="D1032" t="n">
        <v>6.9</v>
      </c>
      <c r="E1032" s="3" t="inlineStr">
        <is>
          <t>Yes</t>
        </is>
      </c>
      <c r="F1032" s="4" t="inlineStr">
        <is>
          <t>No</t>
        </is>
      </c>
      <c r="G1032" s="4" t="inlineStr">
        <is>
          <t>No</t>
        </is>
      </c>
      <c r="H1032" s="3" t="inlineStr">
        <is>
          <t>Yes</t>
        </is>
      </c>
      <c r="J1032" t="n">
        <v>0</v>
      </c>
      <c r="K1032" t="n">
        <v>1</v>
      </c>
      <c r="L1032" t="inlineStr">
        <is>
          <t>casino.guru</t>
        </is>
      </c>
      <c r="M1032" s="5" t="n">
        <v>46126</v>
      </c>
      <c r="N1032" t="inlineStr">
        <is>
          <t>Yes</t>
        </is>
      </c>
      <c r="O1032" t="inlineStr">
        <is>
          <t>2026-04-19 06:06</t>
        </is>
      </c>
      <c r="P1032" t="inlineStr">
        <is>
          <t>2026-04-20 22:57</t>
        </is>
      </c>
      <c r="Q1032" t="inlineStr">
        <is>
          <t>https://casino.guru/Bid-Bingo-Casino-review</t>
        </is>
      </c>
    </row>
    <row r="1033">
      <c r="A1033" s="2" t="inlineStr">
        <is>
          <t>BitKingz Casino</t>
        </is>
      </c>
      <c r="B1033" t="inlineStr">
        <is>
          <t>bitkingz</t>
        </is>
      </c>
      <c r="C1033" t="inlineStr">
        <is>
          <t>Anjouan</t>
        </is>
      </c>
      <c r="D1033" t="n">
        <v>6.9</v>
      </c>
      <c r="E1033" s="3" t="inlineStr">
        <is>
          <t>Yes</t>
        </is>
      </c>
      <c r="F1033" s="3" t="inlineStr">
        <is>
          <t>Yes</t>
        </is>
      </c>
      <c r="G1033" s="3" t="inlineStr">
        <is>
          <t>Yes</t>
        </is>
      </c>
      <c r="H1033" s="4" t="inlineStr">
        <is>
          <t>No</t>
        </is>
      </c>
      <c r="J1033" t="n">
        <v>0</v>
      </c>
      <c r="K1033" t="n">
        <v>1</v>
      </c>
      <c r="L1033" t="inlineStr">
        <is>
          <t>casino.guru</t>
        </is>
      </c>
      <c r="M1033" s="5" t="n">
        <v>46094</v>
      </c>
      <c r="N1033" t="inlineStr">
        <is>
          <t>Yes</t>
        </is>
      </c>
      <c r="O1033" t="inlineStr">
        <is>
          <t>2026-04-19 06:15</t>
        </is>
      </c>
      <c r="P1033" t="inlineStr">
        <is>
          <t>2026-04-20 23:09</t>
        </is>
      </c>
      <c r="Q1033" t="inlineStr">
        <is>
          <t>https://casino.guru/bitkingz-casino-review</t>
        </is>
      </c>
    </row>
    <row r="1034">
      <c r="A1034" s="2" t="inlineStr">
        <is>
          <t>Blast Bet Casino</t>
        </is>
      </c>
      <c r="B1034" t="inlineStr">
        <is>
          <t>blast-bet</t>
        </is>
      </c>
      <c r="C1034" t="inlineStr">
        <is>
          <t>Anjouan</t>
        </is>
      </c>
      <c r="D1034" t="n">
        <v>6.9</v>
      </c>
      <c r="E1034" s="3" t="inlineStr">
        <is>
          <t>Yes</t>
        </is>
      </c>
      <c r="F1034" s="3" t="inlineStr">
        <is>
          <t>Yes</t>
        </is>
      </c>
      <c r="G1034" s="3" t="inlineStr">
        <is>
          <t>Yes</t>
        </is>
      </c>
      <c r="H1034" s="4" t="inlineStr">
        <is>
          <t>No</t>
        </is>
      </c>
      <c r="J1034" t="n">
        <v>0</v>
      </c>
      <c r="K1034" t="n">
        <v>1</v>
      </c>
      <c r="L1034" t="inlineStr">
        <is>
          <t>casino.guru</t>
        </is>
      </c>
      <c r="M1034" s="5" t="n">
        <v>45997</v>
      </c>
      <c r="N1034" t="inlineStr">
        <is>
          <t>Yes</t>
        </is>
      </c>
      <c r="O1034" t="inlineStr">
        <is>
          <t>2026-04-19 07:02</t>
        </is>
      </c>
      <c r="P1034" t="inlineStr">
        <is>
          <t>2026-04-21 00:08</t>
        </is>
      </c>
      <c r="Q1034" t="inlineStr">
        <is>
          <t>https://casino.guru/blast-bet-casino-review</t>
        </is>
      </c>
    </row>
    <row r="1035">
      <c r="A1035" s="2" t="inlineStr">
        <is>
          <t>BustADice Casino</t>
        </is>
      </c>
      <c r="B1035" t="inlineStr">
        <is>
          <t>bustadice</t>
        </is>
      </c>
      <c r="D1035" t="n">
        <v>6.9</v>
      </c>
      <c r="E1035" s="3" t="inlineStr">
        <is>
          <t>Yes</t>
        </is>
      </c>
      <c r="F1035" s="3" t="inlineStr">
        <is>
          <t>Yes</t>
        </is>
      </c>
      <c r="G1035" s="3" t="inlineStr">
        <is>
          <t>Yes</t>
        </is>
      </c>
      <c r="H1035" s="4" t="inlineStr">
        <is>
          <t>No</t>
        </is>
      </c>
      <c r="J1035" t="n">
        <v>0</v>
      </c>
      <c r="K1035" t="n">
        <v>1</v>
      </c>
      <c r="L1035" t="inlineStr">
        <is>
          <t>casino.guru</t>
        </is>
      </c>
      <c r="M1035" s="5" t="n">
        <v>45901</v>
      </c>
      <c r="N1035" t="inlineStr">
        <is>
          <t>Yes</t>
        </is>
      </c>
      <c r="O1035" t="inlineStr">
        <is>
          <t>2026-04-19 06:27</t>
        </is>
      </c>
      <c r="P1035" t="inlineStr">
        <is>
          <t>2026-04-20 23:24</t>
        </is>
      </c>
      <c r="Q1035" t="inlineStr">
        <is>
          <t>https://casino.guru/bustadice-casino-review</t>
        </is>
      </c>
    </row>
    <row r="1036">
      <c r="A1036" s="2" t="inlineStr">
        <is>
          <t>Casinolo Casino</t>
        </is>
      </c>
      <c r="B1036" t="inlineStr">
        <is>
          <t>casinolo</t>
        </is>
      </c>
      <c r="C1036" t="inlineStr">
        <is>
          <t>Anjouan</t>
        </is>
      </c>
      <c r="D1036" t="n">
        <v>6.9</v>
      </c>
      <c r="E1036" s="3" t="inlineStr">
        <is>
          <t>Yes</t>
        </is>
      </c>
      <c r="F1036" s="3" t="inlineStr">
        <is>
          <t>Yes</t>
        </is>
      </c>
      <c r="G1036" s="3" t="inlineStr">
        <is>
          <t>Yes</t>
        </is>
      </c>
      <c r="H1036" s="4" t="inlineStr">
        <is>
          <t>No</t>
        </is>
      </c>
      <c r="J1036" t="n">
        <v>0</v>
      </c>
      <c r="K1036" t="n">
        <v>1</v>
      </c>
      <c r="L1036" t="inlineStr">
        <is>
          <t>casino.guru</t>
        </is>
      </c>
      <c r="M1036" s="5" t="n">
        <v>46056</v>
      </c>
      <c r="N1036" t="inlineStr">
        <is>
          <t>Yes</t>
        </is>
      </c>
      <c r="O1036" t="inlineStr">
        <is>
          <t>2026-04-19 06:45</t>
        </is>
      </c>
      <c r="P1036" t="inlineStr">
        <is>
          <t>2026-04-20 23:47</t>
        </is>
      </c>
      <c r="Q1036" t="inlineStr">
        <is>
          <t>https://casino.guru/casinolo-casino-review</t>
        </is>
      </c>
    </row>
    <row r="1037">
      <c r="A1037" s="2" t="inlineStr">
        <is>
          <t>Clutch Casino</t>
        </is>
      </c>
      <c r="B1037" t="inlineStr">
        <is>
          <t>clutch</t>
        </is>
      </c>
      <c r="C1037" t="inlineStr">
        <is>
          <t>Curacao</t>
        </is>
      </c>
      <c r="D1037" t="n">
        <v>6.9</v>
      </c>
      <c r="E1037" s="3" t="inlineStr">
        <is>
          <t>Yes</t>
        </is>
      </c>
      <c r="F1037" s="3" t="inlineStr">
        <is>
          <t>Yes</t>
        </is>
      </c>
      <c r="G1037" s="3" t="inlineStr">
        <is>
          <t>Yes</t>
        </is>
      </c>
      <c r="H1037" s="4" t="inlineStr">
        <is>
          <t>No</t>
        </is>
      </c>
      <c r="J1037" t="n">
        <v>0</v>
      </c>
      <c r="K1037" t="n">
        <v>1</v>
      </c>
      <c r="L1037" t="inlineStr">
        <is>
          <t>casino.guru</t>
        </is>
      </c>
      <c r="M1037" s="5" t="n">
        <v>46056</v>
      </c>
      <c r="N1037" t="inlineStr">
        <is>
          <t>Yes</t>
        </is>
      </c>
      <c r="O1037" t="inlineStr">
        <is>
          <t>2026-04-19 06:56</t>
        </is>
      </c>
      <c r="P1037" t="inlineStr">
        <is>
          <t>2026-04-21 00:00</t>
        </is>
      </c>
      <c r="Q1037" t="inlineStr">
        <is>
          <t>https://casino.guru/clutch-casino-review</t>
        </is>
      </c>
    </row>
    <row r="1038">
      <c r="A1038" s="2" t="inlineStr">
        <is>
          <t>Coinplay Casino</t>
        </is>
      </c>
      <c r="B1038" t="inlineStr">
        <is>
          <t>coinplay</t>
        </is>
      </c>
      <c r="C1038" t="inlineStr">
        <is>
          <t>MGA</t>
        </is>
      </c>
      <c r="D1038" t="n">
        <v>6.9</v>
      </c>
      <c r="E1038" s="3" t="inlineStr">
        <is>
          <t>Yes</t>
        </is>
      </c>
      <c r="F1038" s="3" t="inlineStr">
        <is>
          <t>Yes</t>
        </is>
      </c>
      <c r="G1038" s="3" t="inlineStr">
        <is>
          <t>Yes</t>
        </is>
      </c>
      <c r="H1038" s="4" t="inlineStr">
        <is>
          <t>No</t>
        </is>
      </c>
      <c r="I1038" s="4" t="inlineStr">
        <is>
          <t>No</t>
        </is>
      </c>
      <c r="J1038" t="n">
        <v>0</v>
      </c>
      <c r="K1038" t="n">
        <v>1</v>
      </c>
      <c r="L1038" t="inlineStr">
        <is>
          <t>casino.guru</t>
        </is>
      </c>
      <c r="M1038" s="5" t="n">
        <v>45936</v>
      </c>
      <c r="N1038" t="inlineStr">
        <is>
          <t>Yes</t>
        </is>
      </c>
      <c r="O1038" t="inlineStr">
        <is>
          <t>2026-04-19 06:25</t>
        </is>
      </c>
      <c r="P1038" t="inlineStr">
        <is>
          <t>2026-04-20 23:22</t>
        </is>
      </c>
      <c r="Q1038" t="inlineStr">
        <is>
          <t>https://casino.guru/coinplay-casino-review</t>
        </is>
      </c>
    </row>
    <row r="1039">
      <c r="A1039" s="2" t="inlineStr">
        <is>
          <t>Cosmic Spins Casino</t>
        </is>
      </c>
      <c r="B1039" t="inlineStr">
        <is>
          <t>cosmic-spins</t>
        </is>
      </c>
      <c r="C1039" t="inlineStr">
        <is>
          <t>UKGC</t>
        </is>
      </c>
      <c r="D1039" t="n">
        <v>6.9</v>
      </c>
      <c r="E1039" s="3" t="inlineStr">
        <is>
          <t>Yes</t>
        </is>
      </c>
      <c r="F1039" s="4" t="inlineStr">
        <is>
          <t>No</t>
        </is>
      </c>
      <c r="G1039" s="4" t="inlineStr">
        <is>
          <t>No</t>
        </is>
      </c>
      <c r="H1039" s="3" t="inlineStr">
        <is>
          <t>Yes</t>
        </is>
      </c>
      <c r="J1039" t="n">
        <v>0</v>
      </c>
      <c r="K1039" t="n">
        <v>1</v>
      </c>
      <c r="L1039" t="inlineStr">
        <is>
          <t>casino.guru</t>
        </is>
      </c>
      <c r="M1039" s="5" t="n">
        <v>46053</v>
      </c>
      <c r="N1039" t="inlineStr">
        <is>
          <t>Yes</t>
        </is>
      </c>
      <c r="O1039" t="inlineStr">
        <is>
          <t>2026-04-19 06:05</t>
        </is>
      </c>
      <c r="P1039" t="inlineStr">
        <is>
          <t>2026-04-20 22:57</t>
        </is>
      </c>
      <c r="Q1039" t="inlineStr">
        <is>
          <t>https://casino.guru/Cosmic-Spins-Casino-review</t>
        </is>
      </c>
    </row>
    <row r="1040">
      <c r="A1040" s="2" t="inlineStr">
        <is>
          <t>Cybet Casino</t>
        </is>
      </c>
      <c r="B1040" t="inlineStr">
        <is>
          <t>cybet</t>
        </is>
      </c>
      <c r="C1040" t="inlineStr">
        <is>
          <t>Anjouan</t>
        </is>
      </c>
      <c r="D1040" t="n">
        <v>6.9</v>
      </c>
      <c r="E1040" s="3" t="inlineStr">
        <is>
          <t>Yes</t>
        </is>
      </c>
      <c r="F1040" s="3" t="inlineStr">
        <is>
          <t>Yes</t>
        </is>
      </c>
      <c r="G1040" s="3" t="inlineStr">
        <is>
          <t>Yes</t>
        </is>
      </c>
      <c r="H1040" s="4" t="inlineStr">
        <is>
          <t>No</t>
        </is>
      </c>
      <c r="J1040" t="n">
        <v>0</v>
      </c>
      <c r="K1040" t="n">
        <v>1</v>
      </c>
      <c r="L1040" t="inlineStr">
        <is>
          <t>casino.guru</t>
        </is>
      </c>
      <c r="M1040" s="5" t="n">
        <v>46042</v>
      </c>
      <c r="N1040" t="inlineStr">
        <is>
          <t>Yes</t>
        </is>
      </c>
      <c r="O1040" t="inlineStr">
        <is>
          <t>2026-04-19 06:54</t>
        </is>
      </c>
      <c r="P1040" t="inlineStr">
        <is>
          <t>2026-04-20 23:58</t>
        </is>
      </c>
      <c r="Q1040" t="inlineStr">
        <is>
          <t>https://casino.guru/cybet-casino-review</t>
        </is>
      </c>
    </row>
    <row r="1041">
      <c r="A1041" s="2" t="inlineStr">
        <is>
          <t>Dahibet Casino</t>
        </is>
      </c>
      <c r="B1041" t="inlineStr">
        <is>
          <t>dahibet</t>
        </is>
      </c>
      <c r="C1041" t="inlineStr">
        <is>
          <t>Anjouan</t>
        </is>
      </c>
      <c r="D1041" t="n">
        <v>6.9</v>
      </c>
      <c r="E1041" s="3" t="inlineStr">
        <is>
          <t>Yes</t>
        </is>
      </c>
      <c r="F1041" s="3" t="inlineStr">
        <is>
          <t>Yes</t>
        </is>
      </c>
      <c r="G1041" s="3" t="inlineStr">
        <is>
          <t>Yes</t>
        </is>
      </c>
      <c r="H1041" s="4" t="inlineStr">
        <is>
          <t>No</t>
        </is>
      </c>
      <c r="J1041" t="n">
        <v>0</v>
      </c>
      <c r="K1041" t="n">
        <v>1</v>
      </c>
      <c r="L1041" t="inlineStr">
        <is>
          <t>casino.guru</t>
        </is>
      </c>
      <c r="M1041" s="5" t="n">
        <v>45891</v>
      </c>
      <c r="N1041" t="inlineStr">
        <is>
          <t>Yes</t>
        </is>
      </c>
      <c r="O1041" t="inlineStr">
        <is>
          <t>2026-04-19 06:54</t>
        </is>
      </c>
      <c r="P1041" t="inlineStr">
        <is>
          <t>2026-04-20 23:58</t>
        </is>
      </c>
      <c r="Q1041" t="inlineStr">
        <is>
          <t>https://casino.guru/dahibet-casino-review</t>
        </is>
      </c>
    </row>
    <row r="1042">
      <c r="A1042" s="2" t="inlineStr">
        <is>
          <t>Duospin Casino</t>
        </is>
      </c>
      <c r="B1042" t="inlineStr">
        <is>
          <t>duospin</t>
        </is>
      </c>
      <c r="C1042" t="inlineStr">
        <is>
          <t>Anjouan</t>
        </is>
      </c>
      <c r="D1042" t="n">
        <v>6.9</v>
      </c>
      <c r="E1042" s="3" t="inlineStr">
        <is>
          <t>Yes</t>
        </is>
      </c>
      <c r="F1042" s="3" t="inlineStr">
        <is>
          <t>Yes</t>
        </is>
      </c>
      <c r="G1042" s="3" t="inlineStr">
        <is>
          <t>Yes</t>
        </is>
      </c>
      <c r="H1042" s="4" t="inlineStr">
        <is>
          <t>No</t>
        </is>
      </c>
      <c r="J1042" t="n">
        <v>0</v>
      </c>
      <c r="K1042" t="n">
        <v>1</v>
      </c>
      <c r="L1042" t="inlineStr">
        <is>
          <t>casino.guru</t>
        </is>
      </c>
      <c r="M1042" s="5" t="n">
        <v>45938</v>
      </c>
      <c r="N1042" t="inlineStr">
        <is>
          <t>Yes</t>
        </is>
      </c>
      <c r="O1042" t="inlineStr">
        <is>
          <t>2026-04-19 06:45</t>
        </is>
      </c>
      <c r="P1042" t="inlineStr">
        <is>
          <t>2026-04-20 23:47</t>
        </is>
      </c>
      <c r="Q1042" t="inlineStr">
        <is>
          <t>https://casino.guru/duospin-casino-review</t>
        </is>
      </c>
    </row>
    <row r="1043">
      <c r="A1043" s="2" t="inlineStr">
        <is>
          <t>Fortune Mobile Casino</t>
        </is>
      </c>
      <c r="B1043" t="inlineStr">
        <is>
          <t>fortune-mobile</t>
        </is>
      </c>
      <c r="C1043" t="inlineStr">
        <is>
          <t>UKGC</t>
        </is>
      </c>
      <c r="D1043" t="n">
        <v>6.9</v>
      </c>
      <c r="E1043" s="3" t="inlineStr">
        <is>
          <t>Yes</t>
        </is>
      </c>
      <c r="F1043" s="4" t="inlineStr">
        <is>
          <t>No</t>
        </is>
      </c>
      <c r="G1043" s="4" t="inlineStr">
        <is>
          <t>No</t>
        </is>
      </c>
      <c r="H1043" s="3" t="inlineStr">
        <is>
          <t>Yes</t>
        </is>
      </c>
      <c r="J1043" t="n">
        <v>0</v>
      </c>
      <c r="K1043" t="n">
        <v>1</v>
      </c>
      <c r="L1043" t="inlineStr">
        <is>
          <t>casino.guru</t>
        </is>
      </c>
      <c r="M1043" s="5" t="n">
        <v>46053</v>
      </c>
      <c r="N1043" t="inlineStr">
        <is>
          <t>Yes</t>
        </is>
      </c>
      <c r="O1043" t="inlineStr">
        <is>
          <t>2026-04-19 06:08</t>
        </is>
      </c>
      <c r="P1043" t="inlineStr">
        <is>
          <t>2026-04-20 23:00</t>
        </is>
      </c>
      <c r="Q1043" t="inlineStr">
        <is>
          <t>https://casino.guru/fortune-mobile-casino-review</t>
        </is>
      </c>
    </row>
    <row r="1044">
      <c r="A1044" s="2" t="inlineStr">
        <is>
          <t>Fortune Panda Casino</t>
        </is>
      </c>
      <c r="B1044" t="inlineStr">
        <is>
          <t>fortune-panda</t>
        </is>
      </c>
      <c r="C1044" t="inlineStr">
        <is>
          <t>Curacao</t>
        </is>
      </c>
      <c r="D1044" t="n">
        <v>6.9</v>
      </c>
      <c r="E1044" s="3" t="inlineStr">
        <is>
          <t>Yes</t>
        </is>
      </c>
      <c r="F1044" s="3" t="inlineStr">
        <is>
          <t>Yes</t>
        </is>
      </c>
      <c r="G1044" s="3" t="inlineStr">
        <is>
          <t>Yes</t>
        </is>
      </c>
      <c r="H1044" s="4" t="inlineStr">
        <is>
          <t>No</t>
        </is>
      </c>
      <c r="I1044" s="4" t="inlineStr">
        <is>
          <t>No</t>
        </is>
      </c>
      <c r="J1044" t="n">
        <v>0</v>
      </c>
      <c r="K1044" t="n">
        <v>1</v>
      </c>
      <c r="L1044" t="inlineStr">
        <is>
          <t>casino.guru</t>
        </is>
      </c>
      <c r="M1044" s="5" t="n">
        <v>46059</v>
      </c>
      <c r="N1044" t="inlineStr">
        <is>
          <t>Yes</t>
        </is>
      </c>
      <c r="O1044" t="inlineStr">
        <is>
          <t>2026-04-19 06:14</t>
        </is>
      </c>
      <c r="P1044" t="inlineStr">
        <is>
          <t>2026-04-20 14:30</t>
        </is>
      </c>
      <c r="Q1044" t="inlineStr">
        <is>
          <t>https://casino.guru/fortune-panda-casino-review</t>
        </is>
      </c>
    </row>
    <row r="1045">
      <c r="A1045" s="2" t="inlineStr">
        <is>
          <t>Goldfishka Casino</t>
        </is>
      </c>
      <c r="B1045" t="inlineStr">
        <is>
          <t>goldfishka</t>
        </is>
      </c>
      <c r="C1045" t="inlineStr">
        <is>
          <t>Anjouan</t>
        </is>
      </c>
      <c r="D1045" t="n">
        <v>6.9</v>
      </c>
      <c r="E1045" s="3" t="inlineStr">
        <is>
          <t>Yes</t>
        </is>
      </c>
      <c r="F1045" s="3" t="inlineStr">
        <is>
          <t>Yes</t>
        </is>
      </c>
      <c r="G1045" s="3" t="inlineStr">
        <is>
          <t>Yes</t>
        </is>
      </c>
      <c r="H1045" s="4" t="inlineStr">
        <is>
          <t>No</t>
        </is>
      </c>
      <c r="J1045" t="n">
        <v>0</v>
      </c>
      <c r="K1045" t="n">
        <v>1</v>
      </c>
      <c r="L1045" t="inlineStr">
        <is>
          <t>casino.guru</t>
        </is>
      </c>
      <c r="M1045" s="5" t="n">
        <v>46059</v>
      </c>
      <c r="N1045" t="inlineStr">
        <is>
          <t>Yes</t>
        </is>
      </c>
      <c r="O1045" t="inlineStr">
        <is>
          <t>2026-04-19 05:57</t>
        </is>
      </c>
      <c r="P1045" t="inlineStr">
        <is>
          <t>2026-04-20 22:47</t>
        </is>
      </c>
      <c r="Q1045" t="inlineStr">
        <is>
          <t>https://casino.guru/Goldfishka-Casino-review</t>
        </is>
      </c>
    </row>
    <row r="1046">
      <c r="A1046" s="2" t="inlineStr">
        <is>
          <t>IBETIN Casino</t>
        </is>
      </c>
      <c r="B1046" t="inlineStr">
        <is>
          <t>ibetin</t>
        </is>
      </c>
      <c r="C1046" t="inlineStr">
        <is>
          <t>Anjouan</t>
        </is>
      </c>
      <c r="D1046" t="n">
        <v>6.9</v>
      </c>
      <c r="E1046" s="3" t="inlineStr">
        <is>
          <t>Yes</t>
        </is>
      </c>
      <c r="F1046" s="3" t="inlineStr">
        <is>
          <t>Yes</t>
        </is>
      </c>
      <c r="G1046" s="3" t="inlineStr">
        <is>
          <t>Yes</t>
        </is>
      </c>
      <c r="H1046" s="4" t="inlineStr">
        <is>
          <t>No</t>
        </is>
      </c>
      <c r="J1046" t="n">
        <v>0</v>
      </c>
      <c r="K1046" t="n">
        <v>1</v>
      </c>
      <c r="L1046" t="inlineStr">
        <is>
          <t>casino.guru</t>
        </is>
      </c>
      <c r="M1046" s="5" t="n">
        <v>45938</v>
      </c>
      <c r="N1046" t="inlineStr">
        <is>
          <t>Yes</t>
        </is>
      </c>
      <c r="O1046" t="inlineStr">
        <is>
          <t>2026-04-19 06:49</t>
        </is>
      </c>
      <c r="P1046" t="inlineStr">
        <is>
          <t>2026-04-20 23:51</t>
        </is>
      </c>
      <c r="Q1046" t="inlineStr">
        <is>
          <t>https://casino.guru/ibetin-casino-review</t>
        </is>
      </c>
    </row>
    <row r="1047">
      <c r="A1047" s="2" t="inlineStr">
        <is>
          <t>INO777 Casino</t>
        </is>
      </c>
      <c r="B1047" t="inlineStr">
        <is>
          <t>ino777</t>
        </is>
      </c>
      <c r="D1047" t="n">
        <v>6.9</v>
      </c>
      <c r="E1047" s="3" t="inlineStr">
        <is>
          <t>Yes</t>
        </is>
      </c>
      <c r="F1047" s="3" t="inlineStr">
        <is>
          <t>Yes</t>
        </is>
      </c>
      <c r="G1047" s="3" t="inlineStr">
        <is>
          <t>Yes</t>
        </is>
      </c>
      <c r="H1047" s="4" t="inlineStr">
        <is>
          <t>No</t>
        </is>
      </c>
      <c r="J1047" t="n">
        <v>0</v>
      </c>
      <c r="K1047" t="n">
        <v>1</v>
      </c>
      <c r="L1047" t="inlineStr">
        <is>
          <t>casino.guru</t>
        </is>
      </c>
      <c r="M1047" s="5" t="n">
        <v>45993</v>
      </c>
      <c r="N1047" t="inlineStr">
        <is>
          <t>Yes</t>
        </is>
      </c>
      <c r="O1047" t="inlineStr">
        <is>
          <t>2026-04-19 06:33</t>
        </is>
      </c>
      <c r="P1047" t="inlineStr">
        <is>
          <t>2026-04-20 23:32</t>
        </is>
      </c>
      <c r="Q1047" t="inlineStr">
        <is>
          <t>https://casino.guru/ino777-casino-review</t>
        </is>
      </c>
    </row>
    <row r="1048">
      <c r="A1048" s="2" t="inlineStr">
        <is>
          <t>Ibizabet Casino</t>
        </is>
      </c>
      <c r="B1048" t="inlineStr">
        <is>
          <t>ibizabet</t>
        </is>
      </c>
      <c r="C1048" t="inlineStr">
        <is>
          <t>Curacao</t>
        </is>
      </c>
      <c r="D1048" t="n">
        <v>6.9</v>
      </c>
      <c r="E1048" s="3" t="inlineStr">
        <is>
          <t>Yes</t>
        </is>
      </c>
      <c r="F1048" s="3" t="inlineStr">
        <is>
          <t>Yes</t>
        </is>
      </c>
      <c r="G1048" s="3" t="inlineStr">
        <is>
          <t>Yes</t>
        </is>
      </c>
      <c r="H1048" s="4" t="inlineStr">
        <is>
          <t>No</t>
        </is>
      </c>
      <c r="J1048" t="n">
        <v>0</v>
      </c>
      <c r="K1048" t="n">
        <v>1</v>
      </c>
      <c r="L1048" t="inlineStr">
        <is>
          <t>casino.guru</t>
        </is>
      </c>
      <c r="M1048" s="5" t="n">
        <v>46071</v>
      </c>
      <c r="N1048" t="inlineStr">
        <is>
          <t>Yes</t>
        </is>
      </c>
      <c r="O1048" t="inlineStr">
        <is>
          <t>2026-04-19 06:52</t>
        </is>
      </c>
      <c r="P1048" t="inlineStr">
        <is>
          <t>2026-04-20 23:56</t>
        </is>
      </c>
      <c r="Q1048" t="inlineStr">
        <is>
          <t>https://casino.guru/ibizabet-casino-review</t>
        </is>
      </c>
    </row>
    <row r="1049">
      <c r="A1049" s="2" t="inlineStr">
        <is>
          <t>Jackpot.bet Casino</t>
        </is>
      </c>
      <c r="B1049" t="inlineStr">
        <is>
          <t>jackpot-bet</t>
        </is>
      </c>
      <c r="C1049" t="inlineStr">
        <is>
          <t>Anjouan</t>
        </is>
      </c>
      <c r="D1049" t="n">
        <v>6.9</v>
      </c>
      <c r="E1049" s="3" t="inlineStr">
        <is>
          <t>Yes</t>
        </is>
      </c>
      <c r="F1049" s="3" t="inlineStr">
        <is>
          <t>Yes</t>
        </is>
      </c>
      <c r="G1049" s="3" t="inlineStr">
        <is>
          <t>Yes</t>
        </is>
      </c>
      <c r="H1049" s="4" t="inlineStr">
        <is>
          <t>No</t>
        </is>
      </c>
      <c r="J1049" t="n">
        <v>0</v>
      </c>
      <c r="K1049" t="n">
        <v>1</v>
      </c>
      <c r="L1049" t="inlineStr">
        <is>
          <t>casino.guru</t>
        </is>
      </c>
      <c r="M1049" s="5" t="n">
        <v>45979</v>
      </c>
      <c r="N1049" t="inlineStr">
        <is>
          <t>Yes</t>
        </is>
      </c>
      <c r="O1049" t="inlineStr">
        <is>
          <t>2026-04-19 06:39</t>
        </is>
      </c>
      <c r="P1049" t="inlineStr">
        <is>
          <t>2026-04-20 23:39</t>
        </is>
      </c>
      <c r="Q1049" t="inlineStr">
        <is>
          <t>https://casino.guru/jackpot-bet-casino-review</t>
        </is>
      </c>
    </row>
    <row r="1050">
      <c r="A1050" s="2" t="inlineStr">
        <is>
          <t>LUX96 Casino</t>
        </is>
      </c>
      <c r="B1050" t="inlineStr">
        <is>
          <t>lux96</t>
        </is>
      </c>
      <c r="C1050" t="inlineStr">
        <is>
          <t>Curacao</t>
        </is>
      </c>
      <c r="D1050" t="n">
        <v>6.9</v>
      </c>
      <c r="E1050" s="3" t="inlineStr">
        <is>
          <t>Yes</t>
        </is>
      </c>
      <c r="F1050" s="3" t="inlineStr">
        <is>
          <t>Yes</t>
        </is>
      </c>
      <c r="G1050" s="3" t="inlineStr">
        <is>
          <t>Yes</t>
        </is>
      </c>
      <c r="H1050" s="4" t="inlineStr">
        <is>
          <t>No</t>
        </is>
      </c>
      <c r="J1050" t="n">
        <v>0</v>
      </c>
      <c r="K1050" t="n">
        <v>1</v>
      </c>
      <c r="L1050" t="inlineStr">
        <is>
          <t>casino.guru</t>
        </is>
      </c>
      <c r="M1050" s="5" t="n">
        <v>45989</v>
      </c>
      <c r="N1050" t="inlineStr">
        <is>
          <t>Yes</t>
        </is>
      </c>
      <c r="O1050" t="inlineStr">
        <is>
          <t>2026-04-19 07:05</t>
        </is>
      </c>
      <c r="P1050" t="inlineStr">
        <is>
          <t>2026-04-21 00:12</t>
        </is>
      </c>
      <c r="Q1050" t="inlineStr">
        <is>
          <t>https://casino.guru/lux96-casino-review</t>
        </is>
      </c>
    </row>
    <row r="1051">
      <c r="A1051" s="2" t="inlineStr">
        <is>
          <t>Metelitsa Casino</t>
        </is>
      </c>
      <c r="B1051" t="inlineStr">
        <is>
          <t>metelitsa</t>
        </is>
      </c>
      <c r="C1051" t="inlineStr">
        <is>
          <t>Anjouan</t>
        </is>
      </c>
      <c r="D1051" t="n">
        <v>6.9</v>
      </c>
      <c r="E1051" s="3" t="inlineStr">
        <is>
          <t>Yes</t>
        </is>
      </c>
      <c r="F1051" s="3" t="inlineStr">
        <is>
          <t>Yes</t>
        </is>
      </c>
      <c r="G1051" s="3" t="inlineStr">
        <is>
          <t>Yes</t>
        </is>
      </c>
      <c r="H1051" s="4" t="inlineStr">
        <is>
          <t>No</t>
        </is>
      </c>
      <c r="J1051" t="n">
        <v>0</v>
      </c>
      <c r="K1051" t="n">
        <v>1</v>
      </c>
      <c r="L1051" t="inlineStr">
        <is>
          <t>casino.guru</t>
        </is>
      </c>
      <c r="M1051" s="5" t="n">
        <v>46061</v>
      </c>
      <c r="N1051" t="inlineStr">
        <is>
          <t>Yes</t>
        </is>
      </c>
      <c r="O1051" t="inlineStr">
        <is>
          <t>2026-04-19 06:51</t>
        </is>
      </c>
      <c r="P1051" t="inlineStr">
        <is>
          <t>2026-04-20 23:54</t>
        </is>
      </c>
      <c r="Q1051" t="inlineStr">
        <is>
          <t>https://casino.guru/metelitsa-casino-review</t>
        </is>
      </c>
    </row>
    <row r="1052">
      <c r="A1052" s="2" t="inlineStr">
        <is>
          <t>Nova88 Casino</t>
        </is>
      </c>
      <c r="B1052" t="inlineStr">
        <is>
          <t>nova88</t>
        </is>
      </c>
      <c r="C1052" t="inlineStr">
        <is>
          <t>Tobique</t>
        </is>
      </c>
      <c r="D1052" t="n">
        <v>6.9</v>
      </c>
      <c r="E1052" s="3" t="inlineStr">
        <is>
          <t>Yes</t>
        </is>
      </c>
      <c r="F1052" s="3" t="inlineStr">
        <is>
          <t>Yes</t>
        </is>
      </c>
      <c r="G1052" s="3" t="inlineStr">
        <is>
          <t>Yes</t>
        </is>
      </c>
      <c r="H1052" s="4" t="inlineStr">
        <is>
          <t>No</t>
        </is>
      </c>
      <c r="J1052" t="n">
        <v>0</v>
      </c>
      <c r="K1052" t="n">
        <v>1</v>
      </c>
      <c r="L1052" t="inlineStr">
        <is>
          <t>casino.guru</t>
        </is>
      </c>
      <c r="M1052" s="5" t="n">
        <v>45908</v>
      </c>
      <c r="N1052" t="inlineStr">
        <is>
          <t>Yes</t>
        </is>
      </c>
      <c r="O1052" t="inlineStr">
        <is>
          <t>2026-04-19 06:23</t>
        </is>
      </c>
      <c r="P1052" t="inlineStr">
        <is>
          <t>2026-04-20 23:19</t>
        </is>
      </c>
      <c r="Q1052" t="inlineStr">
        <is>
          <t>https://casino.guru/nova88-casino-review</t>
        </is>
      </c>
    </row>
    <row r="1053">
      <c r="A1053" s="2" t="inlineStr">
        <is>
          <t>PLG.BET Casino</t>
        </is>
      </c>
      <c r="B1053" t="inlineStr">
        <is>
          <t>plg-bet</t>
        </is>
      </c>
      <c r="C1053" t="inlineStr">
        <is>
          <t>Anjouan</t>
        </is>
      </c>
      <c r="D1053" t="n">
        <v>6.9</v>
      </c>
      <c r="E1053" s="3" t="inlineStr">
        <is>
          <t>Yes</t>
        </is>
      </c>
      <c r="F1053" s="3" t="inlineStr">
        <is>
          <t>Yes</t>
        </is>
      </c>
      <c r="G1053" s="3" t="inlineStr">
        <is>
          <t>Yes</t>
        </is>
      </c>
      <c r="H1053" s="3" t="inlineStr">
        <is>
          <t>Yes</t>
        </is>
      </c>
      <c r="J1053" t="n">
        <v>0</v>
      </c>
      <c r="K1053" t="n">
        <v>1</v>
      </c>
      <c r="L1053" t="inlineStr">
        <is>
          <t>casino.guru</t>
        </is>
      </c>
      <c r="M1053" s="5" t="n">
        <v>46098</v>
      </c>
      <c r="N1053" t="inlineStr">
        <is>
          <t>Yes</t>
        </is>
      </c>
      <c r="O1053" t="inlineStr">
        <is>
          <t>2026-04-19 06:27</t>
        </is>
      </c>
      <c r="P1053" t="inlineStr">
        <is>
          <t>2026-04-20 23:25</t>
        </is>
      </c>
      <c r="Q1053" t="inlineStr">
        <is>
          <t>https://casino.guru/csgopolygon-casino-review</t>
        </is>
      </c>
    </row>
    <row r="1054">
      <c r="A1054" s="2" t="inlineStr">
        <is>
          <t>Pink Ribbon Bingo Casino</t>
        </is>
      </c>
      <c r="B1054" t="inlineStr">
        <is>
          <t>pink-ribbon-bingo</t>
        </is>
      </c>
      <c r="C1054" t="inlineStr">
        <is>
          <t>UKGC</t>
        </is>
      </c>
      <c r="D1054" t="n">
        <v>6.9</v>
      </c>
      <c r="E1054" s="3" t="inlineStr">
        <is>
          <t>Yes</t>
        </is>
      </c>
      <c r="F1054" s="4" t="inlineStr">
        <is>
          <t>No</t>
        </is>
      </c>
      <c r="G1054" s="4" t="inlineStr">
        <is>
          <t>No</t>
        </is>
      </c>
      <c r="H1054" s="3" t="inlineStr">
        <is>
          <t>Yes</t>
        </is>
      </c>
      <c r="J1054" t="n">
        <v>0</v>
      </c>
      <c r="K1054" t="n">
        <v>1</v>
      </c>
      <c r="L1054" t="inlineStr">
        <is>
          <t>casino.guru</t>
        </is>
      </c>
      <c r="M1054" s="5" t="n">
        <v>46070</v>
      </c>
      <c r="N1054" t="inlineStr">
        <is>
          <t>Yes</t>
        </is>
      </c>
      <c r="O1054" t="inlineStr">
        <is>
          <t>2026-04-19 06:09</t>
        </is>
      </c>
      <c r="P1054" t="inlineStr">
        <is>
          <t>2026-04-20 23:02</t>
        </is>
      </c>
      <c r="Q1054" t="inlineStr">
        <is>
          <t>https://casino.guru/pink-ribbon-bingo-casino-review</t>
        </is>
      </c>
    </row>
    <row r="1055">
      <c r="A1055" s="2" t="inlineStr">
        <is>
          <t>PuppyBet Casino</t>
        </is>
      </c>
      <c r="B1055" t="inlineStr">
        <is>
          <t>puppybet</t>
        </is>
      </c>
      <c r="C1055" t="inlineStr">
        <is>
          <t>Curacao</t>
        </is>
      </c>
      <c r="D1055" t="n">
        <v>6.9</v>
      </c>
      <c r="E1055" s="3" t="inlineStr">
        <is>
          <t>Yes</t>
        </is>
      </c>
      <c r="F1055" s="3" t="inlineStr">
        <is>
          <t>Yes</t>
        </is>
      </c>
      <c r="G1055" s="3" t="inlineStr">
        <is>
          <t>Yes</t>
        </is>
      </c>
      <c r="H1055" s="4" t="inlineStr">
        <is>
          <t>No</t>
        </is>
      </c>
      <c r="J1055" t="n">
        <v>0</v>
      </c>
      <c r="K1055" t="n">
        <v>1</v>
      </c>
      <c r="L1055" t="inlineStr">
        <is>
          <t>casino.guru</t>
        </is>
      </c>
      <c r="M1055" s="5" t="n">
        <v>45980</v>
      </c>
      <c r="N1055" t="inlineStr">
        <is>
          <t>Yes</t>
        </is>
      </c>
      <c r="O1055" t="inlineStr">
        <is>
          <t>2026-04-19 06:49</t>
        </is>
      </c>
      <c r="P1055" t="inlineStr">
        <is>
          <t>2026-04-20 23:52</t>
        </is>
      </c>
      <c r="Q1055" t="inlineStr">
        <is>
          <t>https://casino.guru/puppybet-casino-review</t>
        </is>
      </c>
    </row>
    <row r="1056">
      <c r="A1056" s="2" t="inlineStr">
        <is>
          <t>RANT Casino</t>
        </is>
      </c>
      <c r="B1056" t="inlineStr">
        <is>
          <t>rant</t>
        </is>
      </c>
      <c r="C1056" t="inlineStr">
        <is>
          <t>MGA</t>
        </is>
      </c>
      <c r="D1056" t="n">
        <v>6.9</v>
      </c>
      <c r="E1056" s="3" t="inlineStr">
        <is>
          <t>Yes</t>
        </is>
      </c>
      <c r="F1056" s="3" t="inlineStr">
        <is>
          <t>Yes</t>
        </is>
      </c>
      <c r="G1056" s="3" t="inlineStr">
        <is>
          <t>Yes</t>
        </is>
      </c>
      <c r="H1056" s="4" t="inlineStr">
        <is>
          <t>No</t>
        </is>
      </c>
      <c r="J1056" t="n">
        <v>0</v>
      </c>
      <c r="K1056" t="n">
        <v>1</v>
      </c>
      <c r="L1056" t="inlineStr">
        <is>
          <t>casino.guru</t>
        </is>
      </c>
      <c r="M1056" s="5" t="n">
        <v>46050</v>
      </c>
      <c r="N1056" t="inlineStr">
        <is>
          <t>Yes</t>
        </is>
      </c>
      <c r="O1056" t="inlineStr">
        <is>
          <t>2026-04-19 06:14</t>
        </is>
      </c>
      <c r="P1056" t="inlineStr">
        <is>
          <t>2026-04-20 23:08</t>
        </is>
      </c>
      <c r="Q1056" t="inlineStr">
        <is>
          <t>https://casino.guru/rant-casino-review</t>
        </is>
      </c>
    </row>
    <row r="1057">
      <c r="A1057" s="2" t="inlineStr">
        <is>
          <t>Silver Oak Casino</t>
        </is>
      </c>
      <c r="B1057" t="inlineStr">
        <is>
          <t>silver-oak</t>
        </is>
      </c>
      <c r="C1057" t="inlineStr">
        <is>
          <t>Anjouan</t>
        </is>
      </c>
      <c r="D1057" t="n">
        <v>6.9</v>
      </c>
      <c r="E1057" s="3" t="inlineStr">
        <is>
          <t>Yes</t>
        </is>
      </c>
      <c r="F1057" s="3" t="inlineStr">
        <is>
          <t>Yes</t>
        </is>
      </c>
      <c r="G1057" s="3" t="inlineStr">
        <is>
          <t>Yes</t>
        </is>
      </c>
      <c r="H1057" s="4" t="inlineStr">
        <is>
          <t>No</t>
        </is>
      </c>
      <c r="I1057" s="4" t="inlineStr">
        <is>
          <t>No</t>
        </is>
      </c>
      <c r="J1057" t="n">
        <v>0</v>
      </c>
      <c r="K1057" t="n">
        <v>1</v>
      </c>
      <c r="L1057" t="inlineStr">
        <is>
          <t>casino.guru</t>
        </is>
      </c>
      <c r="M1057" s="5" t="n">
        <v>46120</v>
      </c>
      <c r="N1057" t="inlineStr">
        <is>
          <t>Yes</t>
        </is>
      </c>
      <c r="O1057" t="inlineStr">
        <is>
          <t>2026-04-19 05:58</t>
        </is>
      </c>
      <c r="P1057" t="inlineStr">
        <is>
          <t>2026-04-20 22:48</t>
        </is>
      </c>
      <c r="Q1057" t="inlineStr">
        <is>
          <t>https://casino.guru/Silver-Oak-Casino-review</t>
        </is>
      </c>
    </row>
    <row r="1058">
      <c r="A1058" s="2" t="inlineStr">
        <is>
          <t>Slot Heroes Casino</t>
        </is>
      </c>
      <c r="B1058" t="inlineStr">
        <is>
          <t>slot-heroes</t>
        </is>
      </c>
      <c r="C1058" t="inlineStr">
        <is>
          <t>UKGC</t>
        </is>
      </c>
      <c r="D1058" t="n">
        <v>6.9</v>
      </c>
      <c r="E1058" s="3" t="inlineStr">
        <is>
          <t>Yes</t>
        </is>
      </c>
      <c r="F1058" s="4" t="inlineStr">
        <is>
          <t>No</t>
        </is>
      </c>
      <c r="G1058" s="4" t="inlineStr">
        <is>
          <t>No</t>
        </is>
      </c>
      <c r="H1058" s="3" t="inlineStr">
        <is>
          <t>Yes</t>
        </is>
      </c>
      <c r="J1058" t="n">
        <v>0</v>
      </c>
      <c r="K1058" t="n">
        <v>1</v>
      </c>
      <c r="L1058" t="inlineStr">
        <is>
          <t>casino.guru</t>
        </is>
      </c>
      <c r="M1058" s="5" t="n">
        <v>45993</v>
      </c>
      <c r="N1058" t="inlineStr">
        <is>
          <t>Yes</t>
        </is>
      </c>
      <c r="O1058" t="inlineStr">
        <is>
          <t>2026-04-19 06:56</t>
        </is>
      </c>
      <c r="P1058" t="inlineStr">
        <is>
          <t>2026-04-21 00:00</t>
        </is>
      </c>
      <c r="Q1058" t="inlineStr">
        <is>
          <t>https://casino.guru/slot-heroes-casino-review</t>
        </is>
      </c>
    </row>
    <row r="1059">
      <c r="A1059" s="2" t="inlineStr">
        <is>
          <t>SlotGems Casino</t>
        </is>
      </c>
      <c r="B1059" t="inlineStr">
        <is>
          <t>slotgems</t>
        </is>
      </c>
      <c r="D1059" t="n">
        <v>6.9</v>
      </c>
      <c r="E1059" s="3" t="inlineStr">
        <is>
          <t>Yes</t>
        </is>
      </c>
      <c r="F1059" s="3" t="inlineStr">
        <is>
          <t>Yes</t>
        </is>
      </c>
      <c r="G1059" s="3" t="inlineStr">
        <is>
          <t>Yes</t>
        </is>
      </c>
      <c r="H1059" s="4" t="inlineStr">
        <is>
          <t>No</t>
        </is>
      </c>
      <c r="J1059" t="n">
        <v>0</v>
      </c>
      <c r="K1059" t="n">
        <v>1</v>
      </c>
      <c r="L1059" t="inlineStr">
        <is>
          <t>casino.guru</t>
        </is>
      </c>
      <c r="M1059" s="5" t="n">
        <v>45905</v>
      </c>
      <c r="N1059" t="inlineStr">
        <is>
          <t>Yes</t>
        </is>
      </c>
      <c r="O1059" t="inlineStr">
        <is>
          <t>2026-04-19 06:29</t>
        </is>
      </c>
      <c r="P1059" t="inlineStr">
        <is>
          <t>2026-04-20 23:26</t>
        </is>
      </c>
      <c r="Q1059" t="inlineStr">
        <is>
          <t>https://casino.guru/slotgems-casino-review</t>
        </is>
      </c>
    </row>
    <row r="1060">
      <c r="A1060" s="2" t="inlineStr">
        <is>
          <t>SpinEmpire Casino</t>
        </is>
      </c>
      <c r="B1060" t="inlineStr">
        <is>
          <t>spinempire</t>
        </is>
      </c>
      <c r="C1060" t="inlineStr">
        <is>
          <t>MGA</t>
        </is>
      </c>
      <c r="D1060" t="n">
        <v>6.9</v>
      </c>
      <c r="E1060" s="3" t="inlineStr">
        <is>
          <t>Yes</t>
        </is>
      </c>
      <c r="F1060" s="3" t="inlineStr">
        <is>
          <t>Yes</t>
        </is>
      </c>
      <c r="G1060" s="3" t="inlineStr">
        <is>
          <t>Yes</t>
        </is>
      </c>
      <c r="H1060" s="4" t="inlineStr">
        <is>
          <t>No</t>
        </is>
      </c>
      <c r="J1060" t="n">
        <v>0</v>
      </c>
      <c r="K1060" t="n">
        <v>1</v>
      </c>
      <c r="L1060" t="inlineStr">
        <is>
          <t>casino.guru</t>
        </is>
      </c>
      <c r="M1060" s="5" t="n">
        <v>46013</v>
      </c>
      <c r="N1060" t="inlineStr">
        <is>
          <t>Yes</t>
        </is>
      </c>
      <c r="O1060" t="inlineStr">
        <is>
          <t>2026-04-19 07:08</t>
        </is>
      </c>
      <c r="P1060" t="inlineStr">
        <is>
          <t>2026-04-21 00:15</t>
        </is>
      </c>
      <c r="Q1060" t="inlineStr">
        <is>
          <t>https://casino.guru/spinempire-casino-review</t>
        </is>
      </c>
    </row>
    <row r="1061">
      <c r="A1061" s="2" t="inlineStr">
        <is>
          <t>SpinGreen Casino</t>
        </is>
      </c>
      <c r="B1061" t="inlineStr">
        <is>
          <t>spingreen</t>
        </is>
      </c>
      <c r="C1061" t="inlineStr">
        <is>
          <t>Curacao</t>
        </is>
      </c>
      <c r="D1061" t="n">
        <v>6.9</v>
      </c>
      <c r="E1061" s="3" t="inlineStr">
        <is>
          <t>Yes</t>
        </is>
      </c>
      <c r="F1061" s="3" t="inlineStr">
        <is>
          <t>Yes</t>
        </is>
      </c>
      <c r="G1061" s="3" t="inlineStr">
        <is>
          <t>Yes</t>
        </is>
      </c>
      <c r="H1061" s="4" t="inlineStr">
        <is>
          <t>No</t>
        </is>
      </c>
      <c r="J1061" t="n">
        <v>0</v>
      </c>
      <c r="K1061" t="n">
        <v>1</v>
      </c>
      <c r="L1061" t="inlineStr">
        <is>
          <t>casino.guru</t>
        </is>
      </c>
      <c r="M1061" s="5" t="n">
        <v>46076</v>
      </c>
      <c r="N1061" t="inlineStr">
        <is>
          <t>Yes</t>
        </is>
      </c>
      <c r="O1061" t="inlineStr">
        <is>
          <t>2026-04-19 06:43</t>
        </is>
      </c>
      <c r="P1061" t="inlineStr">
        <is>
          <t>2026-04-20 23:45</t>
        </is>
      </c>
      <c r="Q1061" t="inlineStr">
        <is>
          <t>https://casino.guru/spingreen-casino-review</t>
        </is>
      </c>
    </row>
    <row r="1062">
      <c r="A1062" s="2" t="inlineStr">
        <is>
          <t>Sportiumbet Casino</t>
        </is>
      </c>
      <c r="B1062" t="inlineStr">
        <is>
          <t>sportiumbet</t>
        </is>
      </c>
      <c r="D1062" t="n">
        <v>6.9</v>
      </c>
      <c r="E1062" s="3" t="inlineStr">
        <is>
          <t>Yes</t>
        </is>
      </c>
      <c r="F1062" s="4" t="inlineStr">
        <is>
          <t>No</t>
        </is>
      </c>
      <c r="G1062" s="4" t="inlineStr">
        <is>
          <t>No</t>
        </is>
      </c>
      <c r="H1062" s="3" t="inlineStr">
        <is>
          <t>Yes</t>
        </is>
      </c>
      <c r="J1062" t="n">
        <v>0</v>
      </c>
      <c r="K1062" t="n">
        <v>1</v>
      </c>
      <c r="L1062" t="inlineStr">
        <is>
          <t>casino.guru</t>
        </is>
      </c>
      <c r="M1062" s="5" t="n">
        <v>46001</v>
      </c>
      <c r="N1062" t="inlineStr">
        <is>
          <t>Yes</t>
        </is>
      </c>
      <c r="O1062" t="inlineStr">
        <is>
          <t>2026-04-19 06:14</t>
        </is>
      </c>
      <c r="P1062" t="inlineStr">
        <is>
          <t>2026-04-20 23:08</t>
        </is>
      </c>
      <c r="Q1062" t="inlineStr">
        <is>
          <t>https://casino.guru/sportiumbet-casino-review</t>
        </is>
      </c>
    </row>
    <row r="1063">
      <c r="A1063" s="2" t="inlineStr">
        <is>
          <t>Tam Casino</t>
        </is>
      </c>
      <c r="B1063" t="inlineStr">
        <is>
          <t>tam</t>
        </is>
      </c>
      <c r="C1063" t="inlineStr">
        <is>
          <t>Anjouan</t>
        </is>
      </c>
      <c r="D1063" t="n">
        <v>6.9</v>
      </c>
      <c r="E1063" s="3" t="inlineStr">
        <is>
          <t>Yes</t>
        </is>
      </c>
      <c r="F1063" s="3" t="inlineStr">
        <is>
          <t>Yes</t>
        </is>
      </c>
      <c r="G1063" s="3" t="inlineStr">
        <is>
          <t>Yes</t>
        </is>
      </c>
      <c r="H1063" s="4" t="inlineStr">
        <is>
          <t>No</t>
        </is>
      </c>
      <c r="J1063" t="n">
        <v>0</v>
      </c>
      <c r="K1063" t="n">
        <v>1</v>
      </c>
      <c r="L1063" t="inlineStr">
        <is>
          <t>casino.guru</t>
        </is>
      </c>
      <c r="M1063" s="5" t="n">
        <v>46024</v>
      </c>
      <c r="N1063" t="inlineStr">
        <is>
          <t>Yes</t>
        </is>
      </c>
      <c r="O1063" t="inlineStr">
        <is>
          <t>2026-04-19 06:54</t>
        </is>
      </c>
      <c r="P1063" t="inlineStr">
        <is>
          <t>2026-04-20 23:58</t>
        </is>
      </c>
      <c r="Q1063" t="inlineStr">
        <is>
          <t>https://casino.guru/tam-casino-review</t>
        </is>
      </c>
    </row>
    <row r="1064">
      <c r="A1064" s="2" t="inlineStr">
        <is>
          <t>TheVault Casino</t>
        </is>
      </c>
      <c r="B1064" t="inlineStr">
        <is>
          <t>thevault</t>
        </is>
      </c>
      <c r="C1064" t="inlineStr">
        <is>
          <t>Anjouan</t>
        </is>
      </c>
      <c r="D1064" t="n">
        <v>6.9</v>
      </c>
      <c r="E1064" s="3" t="inlineStr">
        <is>
          <t>Yes</t>
        </is>
      </c>
      <c r="F1064" s="3" t="inlineStr">
        <is>
          <t>Yes</t>
        </is>
      </c>
      <c r="G1064" s="3" t="inlineStr">
        <is>
          <t>Yes</t>
        </is>
      </c>
      <c r="H1064" s="4" t="inlineStr">
        <is>
          <t>No</t>
        </is>
      </c>
      <c r="J1064" t="n">
        <v>0</v>
      </c>
      <c r="K1064" t="n">
        <v>1</v>
      </c>
      <c r="L1064" t="inlineStr">
        <is>
          <t>casino.guru</t>
        </is>
      </c>
      <c r="M1064" s="5" t="n">
        <v>45990</v>
      </c>
      <c r="N1064" t="inlineStr">
        <is>
          <t>Yes</t>
        </is>
      </c>
      <c r="O1064" t="inlineStr">
        <is>
          <t>2026-04-19 07:03</t>
        </is>
      </c>
      <c r="P1064" t="inlineStr">
        <is>
          <t>2026-04-21 00:08</t>
        </is>
      </c>
      <c r="Q1064" t="inlineStr">
        <is>
          <t>https://casino.guru/thevault-casino-review</t>
        </is>
      </c>
    </row>
    <row r="1065">
      <c r="A1065" s="2" t="inlineStr">
        <is>
          <t>UBox Casino</t>
        </is>
      </c>
      <c r="B1065" t="inlineStr">
        <is>
          <t>ubox</t>
        </is>
      </c>
      <c r="D1065" t="n">
        <v>6.9</v>
      </c>
      <c r="E1065" s="3" t="inlineStr">
        <is>
          <t>Yes</t>
        </is>
      </c>
      <c r="F1065" s="3" t="inlineStr">
        <is>
          <t>Yes</t>
        </is>
      </c>
      <c r="G1065" s="3" t="inlineStr">
        <is>
          <t>Yes</t>
        </is>
      </c>
      <c r="H1065" s="4" t="inlineStr">
        <is>
          <t>No</t>
        </is>
      </c>
      <c r="J1065" t="n">
        <v>0</v>
      </c>
      <c r="K1065" t="n">
        <v>1</v>
      </c>
      <c r="L1065" t="inlineStr">
        <is>
          <t>casino.guru</t>
        </is>
      </c>
      <c r="M1065" s="5" t="n">
        <v>45839</v>
      </c>
      <c r="N1065" t="inlineStr">
        <is>
          <t>Yes</t>
        </is>
      </c>
      <c r="O1065" t="inlineStr">
        <is>
          <t>2026-04-19 06:28</t>
        </is>
      </c>
      <c r="P1065" t="inlineStr">
        <is>
          <t>2026-04-20 23:26</t>
        </is>
      </c>
      <c r="Q1065" t="inlineStr">
        <is>
          <t>https://casino.guru/ubox-casino-review</t>
        </is>
      </c>
    </row>
    <row r="1066">
      <c r="A1066" s="2" t="inlineStr">
        <is>
          <t>Volerbet Casino</t>
        </is>
      </c>
      <c r="B1066" t="inlineStr">
        <is>
          <t>volerbet</t>
        </is>
      </c>
      <c r="C1066" t="inlineStr">
        <is>
          <t>Tobique</t>
        </is>
      </c>
      <c r="D1066" t="n">
        <v>6.9</v>
      </c>
      <c r="E1066" s="3" t="inlineStr">
        <is>
          <t>Yes</t>
        </is>
      </c>
      <c r="F1066" s="3" t="inlineStr">
        <is>
          <t>Yes</t>
        </is>
      </c>
      <c r="G1066" s="3" t="inlineStr">
        <is>
          <t>Yes</t>
        </is>
      </c>
      <c r="H1066" s="4" t="inlineStr">
        <is>
          <t>No</t>
        </is>
      </c>
      <c r="J1066" t="n">
        <v>0</v>
      </c>
      <c r="K1066" t="n">
        <v>1</v>
      </c>
      <c r="L1066" t="inlineStr">
        <is>
          <t>casino.guru</t>
        </is>
      </c>
      <c r="M1066" s="5" t="n">
        <v>46018</v>
      </c>
      <c r="N1066" t="inlineStr">
        <is>
          <t>Yes</t>
        </is>
      </c>
      <c r="O1066" t="inlineStr">
        <is>
          <t>2026-04-19 06:51</t>
        </is>
      </c>
      <c r="P1066" t="inlineStr">
        <is>
          <t>2026-04-20 23:54</t>
        </is>
      </c>
      <c r="Q1066" t="inlineStr">
        <is>
          <t>https://casino.guru/volerbet-casino-review</t>
        </is>
      </c>
    </row>
    <row r="1067">
      <c r="A1067" s="2" t="inlineStr">
        <is>
          <t>WhaleBet Casino</t>
        </is>
      </c>
      <c r="B1067" t="inlineStr">
        <is>
          <t>whalebet</t>
        </is>
      </c>
      <c r="C1067" t="inlineStr">
        <is>
          <t>Anjouan</t>
        </is>
      </c>
      <c r="D1067" t="n">
        <v>6.9</v>
      </c>
      <c r="E1067" s="3" t="inlineStr">
        <is>
          <t>Yes</t>
        </is>
      </c>
      <c r="F1067" s="3" t="inlineStr">
        <is>
          <t>Yes</t>
        </is>
      </c>
      <c r="G1067" s="3" t="inlineStr">
        <is>
          <t>Yes</t>
        </is>
      </c>
      <c r="H1067" s="4" t="inlineStr">
        <is>
          <t>No</t>
        </is>
      </c>
      <c r="J1067" t="n">
        <v>0</v>
      </c>
      <c r="K1067" t="n">
        <v>1</v>
      </c>
      <c r="L1067" t="inlineStr">
        <is>
          <t>casino.guru</t>
        </is>
      </c>
      <c r="M1067" s="5" t="n">
        <v>46112</v>
      </c>
      <c r="N1067" t="inlineStr">
        <is>
          <t>Yes</t>
        </is>
      </c>
      <c r="O1067" t="inlineStr">
        <is>
          <t>2026-04-19 07:10</t>
        </is>
      </c>
      <c r="P1067" t="inlineStr">
        <is>
          <t>2026-04-21 00:17</t>
        </is>
      </c>
      <c r="Q1067" t="inlineStr">
        <is>
          <t>https://casino.guru/whalebet-casino-review</t>
        </is>
      </c>
    </row>
    <row r="1068">
      <c r="A1068" s="2" t="inlineStr">
        <is>
          <t>WinPulse Casino</t>
        </is>
      </c>
      <c r="B1068" t="inlineStr">
        <is>
          <t>winpulse</t>
        </is>
      </c>
      <c r="C1068" t="inlineStr">
        <is>
          <t>Curacao</t>
        </is>
      </c>
      <c r="D1068" t="n">
        <v>6.9</v>
      </c>
      <c r="E1068" s="3" t="inlineStr">
        <is>
          <t>Yes</t>
        </is>
      </c>
      <c r="F1068" s="3" t="inlineStr">
        <is>
          <t>Yes</t>
        </is>
      </c>
      <c r="G1068" s="3" t="inlineStr">
        <is>
          <t>Yes</t>
        </is>
      </c>
      <c r="H1068" s="4" t="inlineStr">
        <is>
          <t>No</t>
        </is>
      </c>
      <c r="J1068" t="n">
        <v>0</v>
      </c>
      <c r="K1068" t="n">
        <v>1</v>
      </c>
      <c r="L1068" t="inlineStr">
        <is>
          <t>casino.guru</t>
        </is>
      </c>
      <c r="M1068" s="5" t="n">
        <v>45936</v>
      </c>
      <c r="N1068" t="inlineStr">
        <is>
          <t>Yes</t>
        </is>
      </c>
      <c r="O1068" t="inlineStr">
        <is>
          <t>2026-04-19 06:53</t>
        </is>
      </c>
      <c r="P1068" t="inlineStr">
        <is>
          <t>2026-04-20 23:56</t>
        </is>
      </c>
      <c r="Q1068" t="inlineStr">
        <is>
          <t>https://casino.guru/winpulse-casino-review</t>
        </is>
      </c>
    </row>
    <row r="1069">
      <c r="A1069" s="2" t="inlineStr">
        <is>
          <t>WinTari Casino</t>
        </is>
      </c>
      <c r="B1069" t="inlineStr">
        <is>
          <t>wintari</t>
        </is>
      </c>
      <c r="C1069" t="inlineStr">
        <is>
          <t>Kahnawake</t>
        </is>
      </c>
      <c r="D1069" t="n">
        <v>6.9</v>
      </c>
      <c r="E1069" s="3" t="inlineStr">
        <is>
          <t>Yes</t>
        </is>
      </c>
      <c r="F1069" s="3" t="inlineStr">
        <is>
          <t>Yes</t>
        </is>
      </c>
      <c r="G1069" s="3" t="inlineStr">
        <is>
          <t>Yes</t>
        </is>
      </c>
      <c r="H1069" s="4" t="inlineStr">
        <is>
          <t>No</t>
        </is>
      </c>
      <c r="J1069" t="n">
        <v>0</v>
      </c>
      <c r="K1069" t="n">
        <v>2</v>
      </c>
      <c r="L1069" t="inlineStr">
        <is>
          <t>askgamblers, casino.guru</t>
        </is>
      </c>
      <c r="M1069" s="5" t="n">
        <v>46086</v>
      </c>
      <c r="N1069" t="inlineStr">
        <is>
          <t>Yes</t>
        </is>
      </c>
      <c r="O1069" t="inlineStr">
        <is>
          <t>2026-04-19 00:06</t>
        </is>
      </c>
      <c r="P1069" t="inlineStr">
        <is>
          <t>2026-04-21 00:16</t>
        </is>
      </c>
      <c r="Q1069" t="inlineStr">
        <is>
          <t>https://casino.guru/wintari-casino-review
https://www.askgamblers.com/online-casinos/reviews/wintari-casino</t>
        </is>
      </c>
    </row>
    <row r="1070">
      <c r="A1070" s="2" t="inlineStr">
        <is>
          <t>WinTokens Casino</t>
        </is>
      </c>
      <c r="B1070" t="inlineStr">
        <is>
          <t>wintokens</t>
        </is>
      </c>
      <c r="C1070" t="inlineStr">
        <is>
          <t>Curacao</t>
        </is>
      </c>
      <c r="D1070" t="n">
        <v>6.9</v>
      </c>
      <c r="E1070" s="3" t="inlineStr">
        <is>
          <t>Yes</t>
        </is>
      </c>
      <c r="F1070" s="3" t="inlineStr">
        <is>
          <t>Yes</t>
        </is>
      </c>
      <c r="G1070" s="3" t="inlineStr">
        <is>
          <t>Yes</t>
        </is>
      </c>
      <c r="H1070" s="4" t="inlineStr">
        <is>
          <t>No</t>
        </is>
      </c>
      <c r="J1070" t="n">
        <v>0</v>
      </c>
      <c r="K1070" t="n">
        <v>1</v>
      </c>
      <c r="L1070" t="inlineStr">
        <is>
          <t>casino.guru</t>
        </is>
      </c>
      <c r="M1070" s="5" t="n">
        <v>45839</v>
      </c>
      <c r="N1070" t="inlineStr">
        <is>
          <t>Yes</t>
        </is>
      </c>
      <c r="O1070" t="inlineStr">
        <is>
          <t>2026-04-19 06:34</t>
        </is>
      </c>
      <c r="P1070" t="inlineStr">
        <is>
          <t>2026-04-20 23:33</t>
        </is>
      </c>
      <c r="Q1070" t="inlineStr">
        <is>
          <t>https://casino.guru/wintokens-casino-review</t>
        </is>
      </c>
    </row>
    <row r="1071">
      <c r="A1071" s="2" t="inlineStr">
        <is>
          <t>Wizardo Casino</t>
        </is>
      </c>
      <c r="B1071" t="inlineStr">
        <is>
          <t>wizardo</t>
        </is>
      </c>
      <c r="C1071" t="inlineStr">
        <is>
          <t>Anjouan</t>
        </is>
      </c>
      <c r="D1071" t="n">
        <v>6.9</v>
      </c>
      <c r="E1071" s="3" t="inlineStr">
        <is>
          <t>Yes</t>
        </is>
      </c>
      <c r="F1071" s="3" t="inlineStr">
        <is>
          <t>Yes</t>
        </is>
      </c>
      <c r="G1071" s="3" t="inlineStr">
        <is>
          <t>Yes</t>
        </is>
      </c>
      <c r="H1071" s="4" t="inlineStr">
        <is>
          <t>No</t>
        </is>
      </c>
      <c r="J1071" t="n">
        <v>0</v>
      </c>
      <c r="K1071" t="n">
        <v>1</v>
      </c>
      <c r="L1071" t="inlineStr">
        <is>
          <t>casino.guru</t>
        </is>
      </c>
      <c r="M1071" s="5" t="n">
        <v>46079</v>
      </c>
      <c r="N1071" t="inlineStr">
        <is>
          <t>Yes</t>
        </is>
      </c>
      <c r="O1071" t="inlineStr">
        <is>
          <t>2026-04-19 07:10</t>
        </is>
      </c>
      <c r="P1071" t="inlineStr">
        <is>
          <t>2026-04-21 00:17</t>
        </is>
      </c>
      <c r="Q1071" t="inlineStr">
        <is>
          <t>https://casino.guru/wizardo-casino-review</t>
        </is>
      </c>
    </row>
    <row r="1072">
      <c r="A1072" s="2" t="inlineStr">
        <is>
          <t>0039bet Casino</t>
        </is>
      </c>
      <c r="B1072" t="inlineStr">
        <is>
          <t>0039bet</t>
        </is>
      </c>
      <c r="C1072" t="inlineStr">
        <is>
          <t>MGA</t>
        </is>
      </c>
      <c r="D1072" t="n">
        <v>6.8</v>
      </c>
      <c r="E1072" s="3" t="inlineStr">
        <is>
          <t>Yes</t>
        </is>
      </c>
      <c r="F1072" s="4" t="inlineStr">
        <is>
          <t>No</t>
        </is>
      </c>
      <c r="G1072" s="4" t="inlineStr">
        <is>
          <t>No</t>
        </is>
      </c>
      <c r="H1072" s="3" t="inlineStr">
        <is>
          <t>Yes</t>
        </is>
      </c>
      <c r="J1072" t="n">
        <v>0</v>
      </c>
      <c r="K1072" t="n">
        <v>1</v>
      </c>
      <c r="L1072" t="inlineStr">
        <is>
          <t>casino.guru</t>
        </is>
      </c>
      <c r="M1072" s="5" t="n">
        <v>45995</v>
      </c>
      <c r="N1072" t="inlineStr">
        <is>
          <t>Yes</t>
        </is>
      </c>
      <c r="O1072" t="inlineStr">
        <is>
          <t>2026-04-19 06:28</t>
        </is>
      </c>
      <c r="P1072" t="inlineStr">
        <is>
          <t>2026-04-20 23:25</t>
        </is>
      </c>
      <c r="Q1072" t="inlineStr">
        <is>
          <t>https://casino.guru/0039bet-casino-review</t>
        </is>
      </c>
    </row>
    <row r="1073">
      <c r="A1073" s="2" t="inlineStr">
        <is>
          <t>8black Casino</t>
        </is>
      </c>
      <c r="B1073" t="inlineStr">
        <is>
          <t>8black</t>
        </is>
      </c>
      <c r="C1073" t="inlineStr">
        <is>
          <t>Anjouan</t>
        </is>
      </c>
      <c r="D1073" t="n">
        <v>6.8</v>
      </c>
      <c r="E1073" s="3" t="inlineStr">
        <is>
          <t>Yes</t>
        </is>
      </c>
      <c r="F1073" s="3" t="inlineStr">
        <is>
          <t>Yes</t>
        </is>
      </c>
      <c r="G1073" s="3" t="inlineStr">
        <is>
          <t>Yes</t>
        </is>
      </c>
      <c r="H1073" s="4" t="inlineStr">
        <is>
          <t>No</t>
        </is>
      </c>
      <c r="J1073" t="n">
        <v>0</v>
      </c>
      <c r="K1073" t="n">
        <v>1</v>
      </c>
      <c r="L1073" t="inlineStr">
        <is>
          <t>casino.guru</t>
        </is>
      </c>
      <c r="M1073" s="5" t="n">
        <v>46087</v>
      </c>
      <c r="N1073" t="inlineStr">
        <is>
          <t>Yes</t>
        </is>
      </c>
      <c r="O1073" t="inlineStr">
        <is>
          <t>2026-04-19 07:10</t>
        </is>
      </c>
      <c r="P1073" t="inlineStr">
        <is>
          <t>2026-04-21 00:18</t>
        </is>
      </c>
      <c r="Q1073" t="inlineStr">
        <is>
          <t>https://casino.guru/8black-casino-review</t>
        </is>
      </c>
    </row>
    <row r="1074">
      <c r="A1074" s="2" t="inlineStr">
        <is>
          <t>9AU Casino</t>
        </is>
      </c>
      <c r="B1074" t="inlineStr">
        <is>
          <t>9au</t>
        </is>
      </c>
      <c r="C1074" t="inlineStr">
        <is>
          <t>Curacao</t>
        </is>
      </c>
      <c r="D1074" t="n">
        <v>6.8</v>
      </c>
      <c r="E1074" s="3" t="inlineStr">
        <is>
          <t>Yes</t>
        </is>
      </c>
      <c r="F1074" s="3" t="inlineStr">
        <is>
          <t>Yes</t>
        </is>
      </c>
      <c r="G1074" s="3" t="inlineStr">
        <is>
          <t>Yes</t>
        </is>
      </c>
      <c r="H1074" s="4" t="inlineStr">
        <is>
          <t>No</t>
        </is>
      </c>
      <c r="J1074" t="n">
        <v>0</v>
      </c>
      <c r="K1074" t="n">
        <v>1</v>
      </c>
      <c r="L1074" t="inlineStr">
        <is>
          <t>casino.guru</t>
        </is>
      </c>
      <c r="M1074" s="5" t="n">
        <v>45990</v>
      </c>
      <c r="N1074" t="inlineStr">
        <is>
          <t>Yes</t>
        </is>
      </c>
      <c r="O1074" t="inlineStr">
        <is>
          <t>2026-04-19 07:06</t>
        </is>
      </c>
      <c r="P1074" t="inlineStr">
        <is>
          <t>2026-04-21 00:12</t>
        </is>
      </c>
      <c r="Q1074" t="inlineStr">
        <is>
          <t>https://casino.guru/9au-casino-review</t>
        </is>
      </c>
    </row>
    <row r="1075">
      <c r="A1075" s="2" t="inlineStr">
        <is>
          <t>Aruba Bet Casino</t>
        </is>
      </c>
      <c r="B1075" t="inlineStr">
        <is>
          <t>aruba-bet</t>
        </is>
      </c>
      <c r="C1075" t="inlineStr">
        <is>
          <t>Kahnawake</t>
        </is>
      </c>
      <c r="D1075" t="n">
        <v>6.8</v>
      </c>
      <c r="E1075" s="3" t="inlineStr">
        <is>
          <t>Yes</t>
        </is>
      </c>
      <c r="F1075" s="3" t="inlineStr">
        <is>
          <t>Yes</t>
        </is>
      </c>
      <c r="G1075" s="3" t="inlineStr">
        <is>
          <t>Yes</t>
        </is>
      </c>
      <c r="H1075" s="4" t="inlineStr">
        <is>
          <t>No</t>
        </is>
      </c>
      <c r="J1075" t="n">
        <v>0</v>
      </c>
      <c r="K1075" t="n">
        <v>1</v>
      </c>
      <c r="L1075" t="inlineStr">
        <is>
          <t>casino.guru</t>
        </is>
      </c>
      <c r="M1075" s="5" t="n">
        <v>46086</v>
      </c>
      <c r="N1075" t="inlineStr">
        <is>
          <t>Yes</t>
        </is>
      </c>
      <c r="O1075" t="inlineStr">
        <is>
          <t>2026-04-19 07:07</t>
        </is>
      </c>
      <c r="P1075" t="inlineStr">
        <is>
          <t>2026-04-21 00:14</t>
        </is>
      </c>
      <c r="Q1075" t="inlineStr">
        <is>
          <t>https://casino.guru/aruba-bet-casino-review</t>
        </is>
      </c>
    </row>
    <row r="1076">
      <c r="A1076" s="2" t="inlineStr">
        <is>
          <t>BBBGAME Casino</t>
        </is>
      </c>
      <c r="B1076" t="inlineStr">
        <is>
          <t>bbbgame</t>
        </is>
      </c>
      <c r="D1076" t="n">
        <v>6.8</v>
      </c>
      <c r="E1076" s="3" t="inlineStr">
        <is>
          <t>Yes</t>
        </is>
      </c>
      <c r="F1076" s="3" t="inlineStr">
        <is>
          <t>Yes</t>
        </is>
      </c>
      <c r="G1076" s="3" t="inlineStr">
        <is>
          <t>Yes</t>
        </is>
      </c>
      <c r="H1076" s="4" t="inlineStr">
        <is>
          <t>No</t>
        </is>
      </c>
      <c r="J1076" t="n">
        <v>0</v>
      </c>
      <c r="K1076" t="n">
        <v>1</v>
      </c>
      <c r="L1076" t="inlineStr">
        <is>
          <t>casino.guru</t>
        </is>
      </c>
      <c r="M1076" s="5" t="n">
        <v>45973</v>
      </c>
      <c r="N1076" t="inlineStr">
        <is>
          <t>Yes</t>
        </is>
      </c>
      <c r="O1076" t="inlineStr">
        <is>
          <t>2026-04-19 06:31</t>
        </is>
      </c>
      <c r="P1076" t="inlineStr">
        <is>
          <t>2026-04-20 23:30</t>
        </is>
      </c>
      <c r="Q1076" t="inlineStr">
        <is>
          <t>https://casino.guru/bbbgame-casino-review</t>
        </is>
      </c>
    </row>
    <row r="1077">
      <c r="A1077" s="2" t="inlineStr">
        <is>
          <t>Basepoker Casino</t>
        </is>
      </c>
      <c r="B1077" t="inlineStr">
        <is>
          <t>basepoker</t>
        </is>
      </c>
      <c r="D1077" t="n">
        <v>6.8</v>
      </c>
      <c r="E1077" s="3" t="inlineStr">
        <is>
          <t>Yes</t>
        </is>
      </c>
      <c r="F1077" s="3" t="inlineStr">
        <is>
          <t>Yes</t>
        </is>
      </c>
      <c r="G1077" s="3" t="inlineStr">
        <is>
          <t>Yes</t>
        </is>
      </c>
      <c r="H1077" s="4" t="inlineStr">
        <is>
          <t>No</t>
        </is>
      </c>
      <c r="J1077" t="n">
        <v>0</v>
      </c>
      <c r="K1077" t="n">
        <v>1</v>
      </c>
      <c r="L1077" t="inlineStr">
        <is>
          <t>casino.guru</t>
        </is>
      </c>
      <c r="M1077" s="5" t="n">
        <v>46120</v>
      </c>
      <c r="N1077" t="inlineStr">
        <is>
          <t>Yes</t>
        </is>
      </c>
      <c r="O1077" t="inlineStr">
        <is>
          <t>2026-04-19 07:01</t>
        </is>
      </c>
      <c r="P1077" t="inlineStr">
        <is>
          <t>2026-04-21 00:06</t>
        </is>
      </c>
      <c r="Q1077" t="inlineStr">
        <is>
          <t>https://casino.guru/basepoker-casino-review</t>
        </is>
      </c>
    </row>
    <row r="1078">
      <c r="A1078" s="2" t="inlineStr">
        <is>
          <t>BerryBet Casino</t>
        </is>
      </c>
      <c r="B1078" t="inlineStr">
        <is>
          <t>berrybet</t>
        </is>
      </c>
      <c r="C1078" t="inlineStr">
        <is>
          <t>Anjouan</t>
        </is>
      </c>
      <c r="D1078" t="n">
        <v>6.8</v>
      </c>
      <c r="E1078" s="3" t="inlineStr">
        <is>
          <t>Yes</t>
        </is>
      </c>
      <c r="F1078" s="3" t="inlineStr">
        <is>
          <t>Yes</t>
        </is>
      </c>
      <c r="G1078" s="3" t="inlineStr">
        <is>
          <t>Yes</t>
        </is>
      </c>
      <c r="H1078" s="4" t="inlineStr">
        <is>
          <t>No</t>
        </is>
      </c>
      <c r="J1078" t="n">
        <v>0</v>
      </c>
      <c r="K1078" t="n">
        <v>1</v>
      </c>
      <c r="L1078" t="inlineStr">
        <is>
          <t>casino.guru</t>
        </is>
      </c>
      <c r="M1078" s="5" t="n">
        <v>45944</v>
      </c>
      <c r="N1078" t="inlineStr">
        <is>
          <t>Yes</t>
        </is>
      </c>
      <c r="O1078" t="inlineStr">
        <is>
          <t>2026-04-19 06:52</t>
        </is>
      </c>
      <c r="P1078" t="inlineStr">
        <is>
          <t>2026-04-20 23:55</t>
        </is>
      </c>
      <c r="Q1078" t="inlineStr">
        <is>
          <t>https://casino.guru/berrybet-casino-review</t>
        </is>
      </c>
    </row>
    <row r="1079">
      <c r="A1079" s="2" t="inlineStr">
        <is>
          <t>Betboss Casino</t>
        </is>
      </c>
      <c r="B1079" t="inlineStr">
        <is>
          <t>betboss</t>
        </is>
      </c>
      <c r="D1079" t="n">
        <v>6.8</v>
      </c>
      <c r="E1079" s="3" t="inlineStr">
        <is>
          <t>Yes</t>
        </is>
      </c>
      <c r="F1079" s="3" t="inlineStr">
        <is>
          <t>Yes</t>
        </is>
      </c>
      <c r="G1079" s="3" t="inlineStr">
        <is>
          <t>Yes</t>
        </is>
      </c>
      <c r="H1079" s="4" t="inlineStr">
        <is>
          <t>No</t>
        </is>
      </c>
      <c r="J1079" t="n">
        <v>0</v>
      </c>
      <c r="K1079" t="n">
        <v>1</v>
      </c>
      <c r="L1079" t="inlineStr">
        <is>
          <t>casino.guru</t>
        </is>
      </c>
      <c r="M1079" s="5" t="n">
        <v>46040</v>
      </c>
      <c r="N1079" t="inlineStr">
        <is>
          <t>Yes</t>
        </is>
      </c>
      <c r="O1079" t="inlineStr">
        <is>
          <t>2026-04-19 07:06</t>
        </is>
      </c>
      <c r="P1079" t="inlineStr">
        <is>
          <t>2026-04-21 00:13</t>
        </is>
      </c>
      <c r="Q1079" t="inlineStr">
        <is>
          <t>https://casino.guru/betboss-casino-review</t>
        </is>
      </c>
    </row>
    <row r="1080">
      <c r="A1080" s="2" t="inlineStr">
        <is>
          <t>Betfine24 Casino</t>
        </is>
      </c>
      <c r="B1080" t="inlineStr">
        <is>
          <t>betfine24</t>
        </is>
      </c>
      <c r="C1080" t="inlineStr">
        <is>
          <t>Anjouan</t>
        </is>
      </c>
      <c r="D1080" t="n">
        <v>6.8</v>
      </c>
      <c r="E1080" s="3" t="inlineStr">
        <is>
          <t>Yes</t>
        </is>
      </c>
      <c r="F1080" s="3" t="inlineStr">
        <is>
          <t>Yes</t>
        </is>
      </c>
      <c r="G1080" s="3" t="inlineStr">
        <is>
          <t>Yes</t>
        </is>
      </c>
      <c r="H1080" s="4" t="inlineStr">
        <is>
          <t>No</t>
        </is>
      </c>
      <c r="J1080" t="n">
        <v>0</v>
      </c>
      <c r="K1080" t="n">
        <v>1</v>
      </c>
      <c r="L1080" t="inlineStr">
        <is>
          <t>casino.guru</t>
        </is>
      </c>
      <c r="M1080" s="5" t="n">
        <v>45989</v>
      </c>
      <c r="N1080" t="inlineStr">
        <is>
          <t>Yes</t>
        </is>
      </c>
      <c r="O1080" t="inlineStr">
        <is>
          <t>2026-04-19 07:05</t>
        </is>
      </c>
      <c r="P1080" t="inlineStr">
        <is>
          <t>2026-04-21 00:11</t>
        </is>
      </c>
      <c r="Q1080" t="inlineStr">
        <is>
          <t>https://casino.guru/betfine24-casino-review</t>
        </is>
      </c>
    </row>
    <row r="1081">
      <c r="A1081" s="2" t="inlineStr">
        <is>
          <t>Betmakerz Casino</t>
        </is>
      </c>
      <c r="B1081" t="inlineStr">
        <is>
          <t>betmakerz</t>
        </is>
      </c>
      <c r="C1081" t="inlineStr">
        <is>
          <t>Anjouan</t>
        </is>
      </c>
      <c r="D1081" t="n">
        <v>6.8</v>
      </c>
      <c r="E1081" s="3" t="inlineStr">
        <is>
          <t>Yes</t>
        </is>
      </c>
      <c r="F1081" s="3" t="inlineStr">
        <is>
          <t>Yes</t>
        </is>
      </c>
      <c r="G1081" s="3" t="inlineStr">
        <is>
          <t>Yes</t>
        </is>
      </c>
      <c r="H1081" s="3" t="inlineStr">
        <is>
          <t>Yes</t>
        </is>
      </c>
      <c r="J1081" t="n">
        <v>0</v>
      </c>
      <c r="K1081" t="n">
        <v>1</v>
      </c>
      <c r="L1081" t="inlineStr">
        <is>
          <t>casino.guru</t>
        </is>
      </c>
      <c r="M1081" s="5" t="n">
        <v>46113</v>
      </c>
      <c r="N1081" t="inlineStr">
        <is>
          <t>Yes</t>
        </is>
      </c>
      <c r="O1081" t="inlineStr">
        <is>
          <t>2026-04-19 07:14</t>
        </is>
      </c>
      <c r="P1081" t="inlineStr">
        <is>
          <t>2026-04-21 00:22</t>
        </is>
      </c>
      <c r="Q1081" t="inlineStr">
        <is>
          <t>https://casino.guru/betmakerz-casino-review</t>
        </is>
      </c>
    </row>
    <row r="1082">
      <c r="A1082" s="2" t="inlineStr">
        <is>
          <t>Betski Casino</t>
        </is>
      </c>
      <c r="B1082" t="inlineStr">
        <is>
          <t>betski</t>
        </is>
      </c>
      <c r="C1082" t="inlineStr">
        <is>
          <t>Anjouan</t>
        </is>
      </c>
      <c r="D1082" t="n">
        <v>6.8</v>
      </c>
      <c r="E1082" s="3" t="inlineStr">
        <is>
          <t>Yes</t>
        </is>
      </c>
      <c r="F1082" s="3" t="inlineStr">
        <is>
          <t>Yes</t>
        </is>
      </c>
      <c r="G1082" s="3" t="inlineStr">
        <is>
          <t>Yes</t>
        </is>
      </c>
      <c r="H1082" s="4" t="inlineStr">
        <is>
          <t>No</t>
        </is>
      </c>
      <c r="J1082" t="n">
        <v>0</v>
      </c>
      <c r="K1082" t="n">
        <v>1</v>
      </c>
      <c r="L1082" t="inlineStr">
        <is>
          <t>casino.guru</t>
        </is>
      </c>
      <c r="M1082" s="5" t="n">
        <v>46077</v>
      </c>
      <c r="N1082" t="inlineStr">
        <is>
          <t>Yes</t>
        </is>
      </c>
      <c r="O1082" t="inlineStr">
        <is>
          <t>2026-04-19 07:09</t>
        </is>
      </c>
      <c r="P1082" t="inlineStr">
        <is>
          <t>2026-04-21 00:16</t>
        </is>
      </c>
      <c r="Q1082" t="inlineStr">
        <is>
          <t>https://casino.guru/betski-casino-review</t>
        </is>
      </c>
    </row>
    <row r="1083">
      <c r="A1083" s="2" t="inlineStr">
        <is>
          <t>BigMamoo Casino</t>
        </is>
      </c>
      <c r="B1083" t="inlineStr">
        <is>
          <t>bigmamoo</t>
        </is>
      </c>
      <c r="C1083" t="inlineStr">
        <is>
          <t>Curacao</t>
        </is>
      </c>
      <c r="D1083" t="n">
        <v>6.8</v>
      </c>
      <c r="E1083" s="3" t="inlineStr">
        <is>
          <t>Yes</t>
        </is>
      </c>
      <c r="F1083" s="3" t="inlineStr">
        <is>
          <t>Yes</t>
        </is>
      </c>
      <c r="G1083" s="3" t="inlineStr">
        <is>
          <t>Yes</t>
        </is>
      </c>
      <c r="H1083" s="4" t="inlineStr">
        <is>
          <t>No</t>
        </is>
      </c>
      <c r="J1083" t="n">
        <v>0</v>
      </c>
      <c r="K1083" t="n">
        <v>1</v>
      </c>
      <c r="L1083" t="inlineStr">
        <is>
          <t>casino.guru</t>
        </is>
      </c>
      <c r="M1083" s="5" t="n">
        <v>46055</v>
      </c>
      <c r="N1083" t="inlineStr">
        <is>
          <t>Yes</t>
        </is>
      </c>
      <c r="O1083" t="inlineStr">
        <is>
          <t>2026-04-19 06:55</t>
        </is>
      </c>
      <c r="P1083" t="inlineStr">
        <is>
          <t>2026-04-20 23:59</t>
        </is>
      </c>
      <c r="Q1083" t="inlineStr">
        <is>
          <t>https://casino.guru/bigmamoo-casino-review</t>
        </is>
      </c>
    </row>
    <row r="1084">
      <c r="A1084" s="2" t="inlineStr">
        <is>
          <t>BillionBahis Casino</t>
        </is>
      </c>
      <c r="B1084" t="inlineStr">
        <is>
          <t>billionbahis</t>
        </is>
      </c>
      <c r="C1084" t="inlineStr">
        <is>
          <t>Anjouan</t>
        </is>
      </c>
      <c r="D1084" t="n">
        <v>6.8</v>
      </c>
      <c r="E1084" s="3" t="inlineStr">
        <is>
          <t>Yes</t>
        </is>
      </c>
      <c r="F1084" s="3" t="inlineStr">
        <is>
          <t>Yes</t>
        </is>
      </c>
      <c r="G1084" s="3" t="inlineStr">
        <is>
          <t>Yes</t>
        </is>
      </c>
      <c r="H1084" s="4" t="inlineStr">
        <is>
          <t>No</t>
        </is>
      </c>
      <c r="J1084" t="n">
        <v>0</v>
      </c>
      <c r="K1084" t="n">
        <v>1</v>
      </c>
      <c r="L1084" t="inlineStr">
        <is>
          <t>casino.guru</t>
        </is>
      </c>
      <c r="M1084" s="5" t="n">
        <v>46071</v>
      </c>
      <c r="N1084" t="inlineStr">
        <is>
          <t>Yes</t>
        </is>
      </c>
      <c r="O1084" t="inlineStr">
        <is>
          <t>2026-04-19 07:09</t>
        </is>
      </c>
      <c r="P1084" t="inlineStr">
        <is>
          <t>2026-04-21 00:16</t>
        </is>
      </c>
      <c r="Q1084" t="inlineStr">
        <is>
          <t>https://casino.guru/billionbahis-casino-review</t>
        </is>
      </c>
    </row>
    <row r="1085">
      <c r="A1085" s="2" t="inlineStr">
        <is>
          <t>BingoZino Casino</t>
        </is>
      </c>
      <c r="B1085" t="inlineStr">
        <is>
          <t>bingozino</t>
        </is>
      </c>
      <c r="C1085" t="inlineStr">
        <is>
          <t>UKGC</t>
        </is>
      </c>
      <c r="D1085" t="n">
        <v>6.8</v>
      </c>
      <c r="E1085" s="3" t="inlineStr">
        <is>
          <t>Yes</t>
        </is>
      </c>
      <c r="F1085" s="4" t="inlineStr">
        <is>
          <t>No</t>
        </is>
      </c>
      <c r="G1085" s="4" t="inlineStr">
        <is>
          <t>No</t>
        </is>
      </c>
      <c r="H1085" s="3" t="inlineStr">
        <is>
          <t>Yes</t>
        </is>
      </c>
      <c r="J1085" t="n">
        <v>0</v>
      </c>
      <c r="K1085" t="n">
        <v>1</v>
      </c>
      <c r="L1085" t="inlineStr">
        <is>
          <t>casino.guru</t>
        </is>
      </c>
      <c r="M1085" s="5" t="n">
        <v>46069</v>
      </c>
      <c r="N1085" t="inlineStr">
        <is>
          <t>Yes</t>
        </is>
      </c>
      <c r="O1085" t="inlineStr">
        <is>
          <t>2026-04-19 06:08</t>
        </is>
      </c>
      <c r="P1085" t="inlineStr">
        <is>
          <t>2026-04-20 23:00</t>
        </is>
      </c>
      <c r="Q1085" t="inlineStr">
        <is>
          <t>https://casino.guru/bingozino-casino-review</t>
        </is>
      </c>
    </row>
    <row r="1086">
      <c r="A1086" s="2" t="inlineStr">
        <is>
          <t>Boom Radio Bingo Casino</t>
        </is>
      </c>
      <c r="B1086" t="inlineStr">
        <is>
          <t>boom-radio-bingo</t>
        </is>
      </c>
      <c r="C1086" t="inlineStr">
        <is>
          <t>UKGC</t>
        </is>
      </c>
      <c r="D1086" t="n">
        <v>6.8</v>
      </c>
      <c r="E1086" s="3" t="inlineStr">
        <is>
          <t>Yes</t>
        </is>
      </c>
      <c r="F1086" s="4" t="inlineStr">
        <is>
          <t>No</t>
        </is>
      </c>
      <c r="G1086" s="4" t="inlineStr">
        <is>
          <t>No</t>
        </is>
      </c>
      <c r="H1086" s="3" t="inlineStr">
        <is>
          <t>Yes</t>
        </is>
      </c>
      <c r="J1086" t="n">
        <v>0</v>
      </c>
      <c r="K1086" t="n">
        <v>1</v>
      </c>
      <c r="L1086" t="inlineStr">
        <is>
          <t>casino.guru</t>
        </is>
      </c>
      <c r="M1086" s="5" t="n">
        <v>46055</v>
      </c>
      <c r="N1086" t="inlineStr">
        <is>
          <t>Yes</t>
        </is>
      </c>
      <c r="O1086" t="inlineStr">
        <is>
          <t>2026-04-19 07:01</t>
        </is>
      </c>
      <c r="P1086" t="inlineStr">
        <is>
          <t>2026-04-21 00:06</t>
        </is>
      </c>
      <c r="Q1086" t="inlineStr">
        <is>
          <t>https://casino.guru/boom-radio-bingo-casino-review</t>
        </is>
      </c>
    </row>
    <row r="1087">
      <c r="A1087" s="2" t="inlineStr">
        <is>
          <t>Booty Bingo Casino</t>
        </is>
      </c>
      <c r="B1087" t="inlineStr">
        <is>
          <t>booty-bingo</t>
        </is>
      </c>
      <c r="C1087" t="inlineStr">
        <is>
          <t>UKGC</t>
        </is>
      </c>
      <c r="D1087" t="n">
        <v>6.8</v>
      </c>
      <c r="E1087" s="3" t="inlineStr">
        <is>
          <t>Yes</t>
        </is>
      </c>
      <c r="F1087" s="4" t="inlineStr">
        <is>
          <t>No</t>
        </is>
      </c>
      <c r="G1087" s="4" t="inlineStr">
        <is>
          <t>No</t>
        </is>
      </c>
      <c r="H1087" s="3" t="inlineStr">
        <is>
          <t>Yes</t>
        </is>
      </c>
      <c r="J1087" t="n">
        <v>0</v>
      </c>
      <c r="K1087" t="n">
        <v>1</v>
      </c>
      <c r="L1087" t="inlineStr">
        <is>
          <t>casino.guru</t>
        </is>
      </c>
      <c r="M1087" s="5" t="n">
        <v>46058</v>
      </c>
      <c r="N1087" t="inlineStr">
        <is>
          <t>Yes</t>
        </is>
      </c>
      <c r="O1087" t="inlineStr">
        <is>
          <t>2026-04-19 06:08</t>
        </is>
      </c>
      <c r="P1087" t="inlineStr">
        <is>
          <t>2026-04-20 23:00</t>
        </is>
      </c>
      <c r="Q1087" t="inlineStr">
        <is>
          <t>https://casino.guru/booty-bingo-casino-review</t>
        </is>
      </c>
    </row>
    <row r="1088">
      <c r="A1088" s="2" t="inlineStr">
        <is>
          <t>CaddeBet Casino</t>
        </is>
      </c>
      <c r="B1088" t="inlineStr">
        <is>
          <t>caddebet</t>
        </is>
      </c>
      <c r="C1088" t="inlineStr">
        <is>
          <t>Curacao</t>
        </is>
      </c>
      <c r="D1088" t="n">
        <v>6.8</v>
      </c>
      <c r="E1088" s="3" t="inlineStr">
        <is>
          <t>Yes</t>
        </is>
      </c>
      <c r="F1088" s="3" t="inlineStr">
        <is>
          <t>Yes</t>
        </is>
      </c>
      <c r="G1088" s="3" t="inlineStr">
        <is>
          <t>Yes</t>
        </is>
      </c>
      <c r="H1088" s="4" t="inlineStr">
        <is>
          <t>No</t>
        </is>
      </c>
      <c r="J1088" t="n">
        <v>0</v>
      </c>
      <c r="K1088" t="n">
        <v>1</v>
      </c>
      <c r="L1088" t="inlineStr">
        <is>
          <t>casino.guru</t>
        </is>
      </c>
      <c r="M1088" s="5" t="n">
        <v>45966</v>
      </c>
      <c r="N1088" t="inlineStr">
        <is>
          <t>Yes</t>
        </is>
      </c>
      <c r="O1088" t="inlineStr">
        <is>
          <t>2026-04-19 06:26</t>
        </is>
      </c>
      <c r="P1088" t="inlineStr">
        <is>
          <t>2026-04-20 23:23</t>
        </is>
      </c>
      <c r="Q1088" t="inlineStr">
        <is>
          <t>https://casino.guru/caddebet-casino-review</t>
        </is>
      </c>
    </row>
    <row r="1089">
      <c r="A1089" s="2" t="inlineStr">
        <is>
          <t>Canada777 Casino</t>
        </is>
      </c>
      <c r="B1089" t="inlineStr">
        <is>
          <t>canada777</t>
        </is>
      </c>
      <c r="D1089" t="n">
        <v>6.8</v>
      </c>
      <c r="E1089" s="3" t="inlineStr">
        <is>
          <t>Yes</t>
        </is>
      </c>
      <c r="F1089" s="3" t="inlineStr">
        <is>
          <t>Yes</t>
        </is>
      </c>
      <c r="G1089" s="3" t="inlineStr">
        <is>
          <t>Yes</t>
        </is>
      </c>
      <c r="H1089" s="4" t="inlineStr">
        <is>
          <t>No</t>
        </is>
      </c>
      <c r="J1089" t="n">
        <v>0</v>
      </c>
      <c r="K1089" t="n">
        <v>1</v>
      </c>
      <c r="L1089" t="inlineStr">
        <is>
          <t>casino.guru</t>
        </is>
      </c>
      <c r="M1089" s="5" t="n">
        <v>46120</v>
      </c>
      <c r="N1089" t="inlineStr">
        <is>
          <t>Yes</t>
        </is>
      </c>
      <c r="O1089" t="inlineStr">
        <is>
          <t>2026-04-19 06:25</t>
        </is>
      </c>
      <c r="P1089" t="inlineStr">
        <is>
          <t>2026-04-20 23:21</t>
        </is>
      </c>
      <c r="Q1089" t="inlineStr">
        <is>
          <t>https://casino.guru/canada777-casino-review</t>
        </is>
      </c>
    </row>
    <row r="1090">
      <c r="A1090" s="2" t="inlineStr">
        <is>
          <t>Coconut Casino</t>
        </is>
      </c>
      <c r="B1090" t="inlineStr">
        <is>
          <t>coconut</t>
        </is>
      </c>
      <c r="C1090" t="inlineStr">
        <is>
          <t>UKGC</t>
        </is>
      </c>
      <c r="D1090" t="n">
        <v>6.8</v>
      </c>
      <c r="E1090" s="3" t="inlineStr">
        <is>
          <t>Yes</t>
        </is>
      </c>
      <c r="F1090" s="4" t="inlineStr">
        <is>
          <t>No</t>
        </is>
      </c>
      <c r="G1090" s="4" t="inlineStr">
        <is>
          <t>No</t>
        </is>
      </c>
      <c r="H1090" s="3" t="inlineStr">
        <is>
          <t>Yes</t>
        </is>
      </c>
      <c r="J1090" t="n">
        <v>0</v>
      </c>
      <c r="K1090" t="n">
        <v>1</v>
      </c>
      <c r="L1090" t="inlineStr">
        <is>
          <t>casino.guru</t>
        </is>
      </c>
      <c r="M1090" s="5" t="n">
        <v>46080</v>
      </c>
      <c r="N1090" t="inlineStr">
        <is>
          <t>Yes</t>
        </is>
      </c>
      <c r="O1090" t="inlineStr">
        <is>
          <t>2026-04-19 07:01</t>
        </is>
      </c>
      <c r="P1090" t="inlineStr">
        <is>
          <t>2026-04-21 00:06</t>
        </is>
      </c>
      <c r="Q1090" t="inlineStr">
        <is>
          <t>https://casino.guru/coconut-casino-review</t>
        </is>
      </c>
    </row>
    <row r="1091">
      <c r="A1091" s="2" t="inlineStr">
        <is>
          <t>Crown Slots Casino</t>
        </is>
      </c>
      <c r="B1091" t="inlineStr">
        <is>
          <t>crown-slots</t>
        </is>
      </c>
      <c r="C1091" t="inlineStr">
        <is>
          <t>Curacao</t>
        </is>
      </c>
      <c r="D1091" t="n">
        <v>6.8</v>
      </c>
      <c r="E1091" s="3" t="inlineStr">
        <is>
          <t>Yes</t>
        </is>
      </c>
      <c r="F1091" s="3" t="inlineStr">
        <is>
          <t>Yes</t>
        </is>
      </c>
      <c r="G1091" s="3" t="inlineStr">
        <is>
          <t>Yes</t>
        </is>
      </c>
      <c r="H1091" s="4" t="inlineStr">
        <is>
          <t>No</t>
        </is>
      </c>
      <c r="J1091" t="n">
        <v>0</v>
      </c>
      <c r="K1091" t="n">
        <v>1</v>
      </c>
      <c r="L1091" t="inlineStr">
        <is>
          <t>casino.guru</t>
        </is>
      </c>
      <c r="M1091" s="5" t="n">
        <v>46122</v>
      </c>
      <c r="N1091" t="inlineStr">
        <is>
          <t>Yes</t>
        </is>
      </c>
      <c r="O1091" t="inlineStr">
        <is>
          <t>2026-04-19 06:41</t>
        </is>
      </c>
      <c r="P1091" t="inlineStr">
        <is>
          <t>2026-04-20 23:42</t>
        </is>
      </c>
      <c r="Q1091" t="inlineStr">
        <is>
          <t>https://casino.guru/crown-slots-casino-review</t>
        </is>
      </c>
    </row>
    <row r="1092">
      <c r="A1092" s="2" t="inlineStr">
        <is>
          <t>Dadosbet Casino</t>
        </is>
      </c>
      <c r="B1092" t="inlineStr">
        <is>
          <t>dadosbet</t>
        </is>
      </c>
      <c r="D1092" t="n">
        <v>6.8</v>
      </c>
      <c r="E1092" s="3" t="inlineStr">
        <is>
          <t>Yes</t>
        </is>
      </c>
      <c r="F1092" s="3" t="inlineStr">
        <is>
          <t>Yes</t>
        </is>
      </c>
      <c r="G1092" s="3" t="inlineStr">
        <is>
          <t>Yes</t>
        </is>
      </c>
      <c r="H1092" s="4" t="inlineStr">
        <is>
          <t>No</t>
        </is>
      </c>
      <c r="J1092" t="n">
        <v>0</v>
      </c>
      <c r="K1092" t="n">
        <v>1</v>
      </c>
      <c r="L1092" t="inlineStr">
        <is>
          <t>casino.guru</t>
        </is>
      </c>
      <c r="M1092" s="5" t="n">
        <v>46022</v>
      </c>
      <c r="N1092" t="inlineStr">
        <is>
          <t>Yes</t>
        </is>
      </c>
      <c r="O1092" t="inlineStr">
        <is>
          <t>2026-04-19 06:53</t>
        </is>
      </c>
      <c r="P1092" t="inlineStr">
        <is>
          <t>2026-04-20 23:57</t>
        </is>
      </c>
      <c r="Q1092" t="inlineStr">
        <is>
          <t>https://casino.guru/dadosbet-casino-review</t>
        </is>
      </c>
    </row>
    <row r="1093">
      <c r="A1093" s="2" t="inlineStr">
        <is>
          <t>Dreams Casino</t>
        </is>
      </c>
      <c r="B1093" t="inlineStr">
        <is>
          <t>dreams</t>
        </is>
      </c>
      <c r="D1093" t="n">
        <v>6.8</v>
      </c>
      <c r="E1093" s="3" t="inlineStr">
        <is>
          <t>Yes</t>
        </is>
      </c>
      <c r="F1093" s="3" t="inlineStr">
        <is>
          <t>Yes</t>
        </is>
      </c>
      <c r="G1093" s="3" t="inlineStr">
        <is>
          <t>Yes</t>
        </is>
      </c>
      <c r="H1093" s="4" t="inlineStr">
        <is>
          <t>No</t>
        </is>
      </c>
      <c r="J1093" t="n">
        <v>0</v>
      </c>
      <c r="K1093" t="n">
        <v>1</v>
      </c>
      <c r="L1093" t="inlineStr">
        <is>
          <t>casino.guru</t>
        </is>
      </c>
      <c r="M1093" s="5" t="n">
        <v>46113</v>
      </c>
      <c r="N1093" t="inlineStr">
        <is>
          <t>Yes</t>
        </is>
      </c>
      <c r="O1093" t="inlineStr">
        <is>
          <t>2026-04-19 06:00</t>
        </is>
      </c>
      <c r="P1093" t="inlineStr">
        <is>
          <t>2026-04-20 22:50</t>
        </is>
      </c>
      <c r="Q1093" t="inlineStr">
        <is>
          <t>https://casino.guru/Dreams-Casino-review</t>
        </is>
      </c>
    </row>
    <row r="1094">
      <c r="A1094" s="2" t="inlineStr">
        <is>
          <t>Fair Crown Casino</t>
        </is>
      </c>
      <c r="B1094" t="inlineStr">
        <is>
          <t>fair-crown</t>
        </is>
      </c>
      <c r="C1094" t="inlineStr">
        <is>
          <t>MGA</t>
        </is>
      </c>
      <c r="D1094" t="n">
        <v>6.8</v>
      </c>
      <c r="E1094" s="3" t="inlineStr">
        <is>
          <t>Yes</t>
        </is>
      </c>
      <c r="F1094" s="3" t="inlineStr">
        <is>
          <t>Yes</t>
        </is>
      </c>
      <c r="G1094" s="3" t="inlineStr">
        <is>
          <t>Yes</t>
        </is>
      </c>
      <c r="H1094" s="4" t="inlineStr">
        <is>
          <t>No</t>
        </is>
      </c>
      <c r="J1094" t="n">
        <v>0</v>
      </c>
      <c r="K1094" t="n">
        <v>2</v>
      </c>
      <c r="L1094" t="inlineStr">
        <is>
          <t>askgamblers, casino.guru</t>
        </is>
      </c>
      <c r="M1094" s="5" t="n">
        <v>46129</v>
      </c>
      <c r="N1094" t="inlineStr">
        <is>
          <t>Yes</t>
        </is>
      </c>
      <c r="O1094" t="inlineStr">
        <is>
          <t>2026-04-19 00:06</t>
        </is>
      </c>
      <c r="P1094" t="inlineStr">
        <is>
          <t>2026-04-21 00:21</t>
        </is>
      </c>
      <c r="Q1094" t="inlineStr">
        <is>
          <t>https://casino.guru/fair-crown-casino-review
https://www.askgamblers.com/online-casinos/reviews/fair-crown-casino</t>
        </is>
      </c>
    </row>
    <row r="1095">
      <c r="A1095" s="2" t="inlineStr">
        <is>
          <t>FunPari Casino</t>
        </is>
      </c>
      <c r="B1095" t="inlineStr">
        <is>
          <t>funpari</t>
        </is>
      </c>
      <c r="C1095" t="inlineStr">
        <is>
          <t>Curacao</t>
        </is>
      </c>
      <c r="D1095" t="n">
        <v>6.8</v>
      </c>
      <c r="E1095" s="3" t="inlineStr">
        <is>
          <t>Yes</t>
        </is>
      </c>
      <c r="F1095" s="3" t="inlineStr">
        <is>
          <t>Yes</t>
        </is>
      </c>
      <c r="G1095" s="3" t="inlineStr">
        <is>
          <t>Yes</t>
        </is>
      </c>
      <c r="H1095" s="4" t="inlineStr">
        <is>
          <t>No</t>
        </is>
      </c>
      <c r="J1095" t="n">
        <v>0</v>
      </c>
      <c r="K1095" t="n">
        <v>1</v>
      </c>
      <c r="L1095" t="inlineStr">
        <is>
          <t>casino.guru</t>
        </is>
      </c>
      <c r="M1095" s="5" t="n">
        <v>46066</v>
      </c>
      <c r="N1095" t="inlineStr">
        <is>
          <t>Yes</t>
        </is>
      </c>
      <c r="O1095" t="inlineStr">
        <is>
          <t>2026-04-19 06:50</t>
        </is>
      </c>
      <c r="P1095" t="inlineStr">
        <is>
          <t>2026-04-20 23:53</t>
        </is>
      </c>
      <c r="Q1095" t="inlineStr">
        <is>
          <t>https://casino.guru/funpari-casino-review</t>
        </is>
      </c>
    </row>
    <row r="1096">
      <c r="A1096" s="2" t="inlineStr">
        <is>
          <t>GRANDFLUSH.VIP Casino</t>
        </is>
      </c>
      <c r="B1096" t="inlineStr">
        <is>
          <t>grandflush-vip</t>
        </is>
      </c>
      <c r="D1096" t="n">
        <v>6.8</v>
      </c>
      <c r="E1096" s="3" t="inlineStr">
        <is>
          <t>Yes</t>
        </is>
      </c>
      <c r="F1096" s="3" t="inlineStr">
        <is>
          <t>Yes</t>
        </is>
      </c>
      <c r="G1096" s="3" t="inlineStr">
        <is>
          <t>Yes</t>
        </is>
      </c>
      <c r="H1096" s="4" t="inlineStr">
        <is>
          <t>No</t>
        </is>
      </c>
      <c r="J1096" t="n">
        <v>0</v>
      </c>
      <c r="K1096" t="n">
        <v>1</v>
      </c>
      <c r="L1096" t="inlineStr">
        <is>
          <t>casino.guru</t>
        </is>
      </c>
      <c r="M1096" s="5" t="n">
        <v>45984</v>
      </c>
      <c r="N1096" t="inlineStr">
        <is>
          <t>Yes</t>
        </is>
      </c>
      <c r="O1096" t="inlineStr">
        <is>
          <t>2026-04-19 06:39</t>
        </is>
      </c>
      <c r="P1096" t="inlineStr">
        <is>
          <t>2026-04-20 23:39</t>
        </is>
      </c>
      <c r="Q1096" t="inlineStr">
        <is>
          <t>https://casino.guru/grandflush-vip-casino-review</t>
        </is>
      </c>
    </row>
    <row r="1097">
      <c r="A1097" s="2" t="inlineStr">
        <is>
          <t>GameSpot Casino</t>
        </is>
      </c>
      <c r="B1097" t="inlineStr">
        <is>
          <t>gamespot</t>
        </is>
      </c>
      <c r="C1097" t="inlineStr">
        <is>
          <t>MGA</t>
        </is>
      </c>
      <c r="D1097" t="n">
        <v>6.8</v>
      </c>
      <c r="E1097" s="3" t="inlineStr">
        <is>
          <t>Yes</t>
        </is>
      </c>
      <c r="F1097" s="3" t="inlineStr">
        <is>
          <t>Yes</t>
        </is>
      </c>
      <c r="G1097" s="3" t="inlineStr">
        <is>
          <t>Yes</t>
        </is>
      </c>
      <c r="H1097" s="4" t="inlineStr">
        <is>
          <t>No</t>
        </is>
      </c>
      <c r="J1097" t="n">
        <v>0</v>
      </c>
      <c r="K1097" t="n">
        <v>1</v>
      </c>
      <c r="L1097" t="inlineStr">
        <is>
          <t>casino.guru</t>
        </is>
      </c>
      <c r="M1097" s="5" t="n">
        <v>46132</v>
      </c>
      <c r="N1097" t="inlineStr">
        <is>
          <t>Yes</t>
        </is>
      </c>
      <c r="O1097" t="inlineStr">
        <is>
          <t>2026-04-20 15:31</t>
        </is>
      </c>
      <c r="P1097" t="inlineStr">
        <is>
          <t>2026-04-21 00:22</t>
        </is>
      </c>
      <c r="Q1097" t="inlineStr">
        <is>
          <t>https://casino.guru/gamespot-casino-review</t>
        </is>
      </c>
    </row>
    <row r="1098">
      <c r="A1098" s="2" t="inlineStr">
        <is>
          <t>Gangstasino Casino</t>
        </is>
      </c>
      <c r="B1098" t="inlineStr">
        <is>
          <t>gangstasino</t>
        </is>
      </c>
      <c r="C1098" t="inlineStr">
        <is>
          <t>Anjouan</t>
        </is>
      </c>
      <c r="D1098" t="n">
        <v>6.8</v>
      </c>
      <c r="E1098" s="3" t="inlineStr">
        <is>
          <t>Yes</t>
        </is>
      </c>
      <c r="F1098" s="3" t="inlineStr">
        <is>
          <t>Yes</t>
        </is>
      </c>
      <c r="G1098" s="3" t="inlineStr">
        <is>
          <t>Yes</t>
        </is>
      </c>
      <c r="H1098" s="4" t="inlineStr">
        <is>
          <t>No</t>
        </is>
      </c>
      <c r="J1098" t="n">
        <v>0</v>
      </c>
      <c r="K1098" t="n">
        <v>1</v>
      </c>
      <c r="L1098" t="inlineStr">
        <is>
          <t>casino.guru</t>
        </is>
      </c>
      <c r="M1098" s="5" t="n">
        <v>45959</v>
      </c>
      <c r="N1098" t="inlineStr">
        <is>
          <t>Yes</t>
        </is>
      </c>
      <c r="O1098" t="inlineStr">
        <is>
          <t>2026-04-19 07:03</t>
        </is>
      </c>
      <c r="P1098" t="inlineStr">
        <is>
          <t>2026-04-21 00:08</t>
        </is>
      </c>
      <c r="Q1098" t="inlineStr">
        <is>
          <t>https://casino.guru/gangstasino-casino-review</t>
        </is>
      </c>
    </row>
    <row r="1099">
      <c r="A1099" s="2" t="inlineStr">
        <is>
          <t>GiveBackBingo Casino</t>
        </is>
      </c>
      <c r="B1099" t="inlineStr">
        <is>
          <t>givebackbingo</t>
        </is>
      </c>
      <c r="C1099" t="inlineStr">
        <is>
          <t>UKGC</t>
        </is>
      </c>
      <c r="D1099" t="n">
        <v>6.8</v>
      </c>
      <c r="E1099" s="3" t="inlineStr">
        <is>
          <t>Yes</t>
        </is>
      </c>
      <c r="F1099" s="4" t="inlineStr">
        <is>
          <t>No</t>
        </is>
      </c>
      <c r="G1099" s="4" t="inlineStr">
        <is>
          <t>No</t>
        </is>
      </c>
      <c r="H1099" s="3" t="inlineStr">
        <is>
          <t>Yes</t>
        </is>
      </c>
      <c r="J1099" t="n">
        <v>0</v>
      </c>
      <c r="K1099" t="n">
        <v>1</v>
      </c>
      <c r="L1099" t="inlineStr">
        <is>
          <t>casino.guru</t>
        </is>
      </c>
      <c r="M1099" s="5" t="n">
        <v>45883</v>
      </c>
      <c r="N1099" t="inlineStr">
        <is>
          <t>Yes</t>
        </is>
      </c>
      <c r="O1099" t="inlineStr">
        <is>
          <t>2026-04-19 06:53</t>
        </is>
      </c>
      <c r="P1099" t="inlineStr">
        <is>
          <t>2026-04-20 23:57</t>
        </is>
      </c>
      <c r="Q1099" t="inlineStr">
        <is>
          <t>https://casino.guru/givebackbingo-casino-review</t>
        </is>
      </c>
    </row>
    <row r="1100">
      <c r="A1100" s="2" t="inlineStr">
        <is>
          <t>Goldiwin Casino</t>
        </is>
      </c>
      <c r="B1100" t="inlineStr">
        <is>
          <t>goldiwin</t>
        </is>
      </c>
      <c r="C1100" t="inlineStr">
        <is>
          <t>Tobique</t>
        </is>
      </c>
      <c r="D1100" t="n">
        <v>6.8</v>
      </c>
      <c r="E1100" s="3" t="inlineStr">
        <is>
          <t>Yes</t>
        </is>
      </c>
      <c r="F1100" s="3" t="inlineStr">
        <is>
          <t>Yes</t>
        </is>
      </c>
      <c r="G1100" s="3" t="inlineStr">
        <is>
          <t>Yes</t>
        </is>
      </c>
      <c r="H1100" s="4" t="inlineStr">
        <is>
          <t>No</t>
        </is>
      </c>
      <c r="J1100" t="n">
        <v>0</v>
      </c>
      <c r="K1100" t="n">
        <v>1</v>
      </c>
      <c r="L1100" t="inlineStr">
        <is>
          <t>casino.guru</t>
        </is>
      </c>
      <c r="M1100" s="5" t="n">
        <v>46009</v>
      </c>
      <c r="N1100" t="inlineStr">
        <is>
          <t>Yes</t>
        </is>
      </c>
      <c r="O1100" t="inlineStr">
        <is>
          <t>2026-04-19 07:06</t>
        </is>
      </c>
      <c r="P1100" t="inlineStr">
        <is>
          <t>2026-04-21 00:12</t>
        </is>
      </c>
      <c r="Q1100" t="inlineStr">
        <is>
          <t>https://casino.guru/goldiwin-casino-review</t>
        </is>
      </c>
    </row>
    <row r="1101">
      <c r="A1101" s="2" t="inlineStr">
        <is>
          <t>Gxbet Casino</t>
        </is>
      </c>
      <c r="B1101" t="inlineStr">
        <is>
          <t>gxbet</t>
        </is>
      </c>
      <c r="C1101" t="inlineStr">
        <is>
          <t>Anjouan</t>
        </is>
      </c>
      <c r="D1101" t="n">
        <v>6.8</v>
      </c>
      <c r="E1101" s="3" t="inlineStr">
        <is>
          <t>Yes</t>
        </is>
      </c>
      <c r="F1101" s="3" t="inlineStr">
        <is>
          <t>Yes</t>
        </is>
      </c>
      <c r="G1101" s="3" t="inlineStr">
        <is>
          <t>Yes</t>
        </is>
      </c>
      <c r="H1101" s="4" t="inlineStr">
        <is>
          <t>No</t>
        </is>
      </c>
      <c r="J1101" t="n">
        <v>0</v>
      </c>
      <c r="K1101" t="n">
        <v>1</v>
      </c>
      <c r="L1101" t="inlineStr">
        <is>
          <t>casino.guru</t>
        </is>
      </c>
      <c r="M1101" s="5" t="n">
        <v>46061</v>
      </c>
      <c r="N1101" t="inlineStr">
        <is>
          <t>Yes</t>
        </is>
      </c>
      <c r="O1101" t="inlineStr">
        <is>
          <t>2026-04-19 06:54</t>
        </is>
      </c>
      <c r="P1101" t="inlineStr">
        <is>
          <t>2026-04-20 23:58</t>
        </is>
      </c>
      <c r="Q1101" t="inlineStr">
        <is>
          <t>https://casino.guru/gxbet-casino-review</t>
        </is>
      </c>
    </row>
    <row r="1102">
      <c r="A1102" s="2" t="inlineStr">
        <is>
          <t>Holiganbet Casino</t>
        </is>
      </c>
      <c r="B1102" t="inlineStr">
        <is>
          <t>holiganbet</t>
        </is>
      </c>
      <c r="C1102" t="inlineStr">
        <is>
          <t>MGA</t>
        </is>
      </c>
      <c r="D1102" t="n">
        <v>6.8</v>
      </c>
      <c r="E1102" s="3" t="inlineStr">
        <is>
          <t>Yes</t>
        </is>
      </c>
      <c r="F1102" s="3" t="inlineStr">
        <is>
          <t>Yes</t>
        </is>
      </c>
      <c r="G1102" s="3" t="inlineStr">
        <is>
          <t>Yes</t>
        </is>
      </c>
      <c r="H1102" s="4" t="inlineStr">
        <is>
          <t>No</t>
        </is>
      </c>
      <c r="J1102" t="n">
        <v>0</v>
      </c>
      <c r="K1102" t="n">
        <v>1</v>
      </c>
      <c r="L1102" t="inlineStr">
        <is>
          <t>casino.guru</t>
        </is>
      </c>
      <c r="M1102" s="5" t="n">
        <v>45957</v>
      </c>
      <c r="N1102" t="inlineStr">
        <is>
          <t>Yes</t>
        </is>
      </c>
      <c r="O1102" t="inlineStr">
        <is>
          <t>2026-04-19 06:14</t>
        </is>
      </c>
      <c r="P1102" t="inlineStr">
        <is>
          <t>2026-04-20 23:08</t>
        </is>
      </c>
      <c r="Q1102" t="inlineStr">
        <is>
          <t>https://casino.guru/holiganbet-casino-review</t>
        </is>
      </c>
    </row>
    <row r="1103">
      <c r="A1103" s="2" t="inlineStr">
        <is>
          <t>Inn Spins Casino</t>
        </is>
      </c>
      <c r="B1103" t="inlineStr">
        <is>
          <t>inn-spins</t>
        </is>
      </c>
      <c r="C1103" t="inlineStr">
        <is>
          <t>UKGC</t>
        </is>
      </c>
      <c r="D1103" t="n">
        <v>6.8</v>
      </c>
      <c r="E1103" s="3" t="inlineStr">
        <is>
          <t>Yes</t>
        </is>
      </c>
      <c r="F1103" s="4" t="inlineStr">
        <is>
          <t>No</t>
        </is>
      </c>
      <c r="G1103" s="4" t="inlineStr">
        <is>
          <t>No</t>
        </is>
      </c>
      <c r="H1103" s="3" t="inlineStr">
        <is>
          <t>Yes</t>
        </is>
      </c>
      <c r="J1103" t="n">
        <v>0</v>
      </c>
      <c r="K1103" t="n">
        <v>1</v>
      </c>
      <c r="L1103" t="inlineStr">
        <is>
          <t>casino.guru</t>
        </is>
      </c>
      <c r="M1103" s="5" t="n">
        <v>46006</v>
      </c>
      <c r="N1103" t="inlineStr">
        <is>
          <t>Yes</t>
        </is>
      </c>
      <c r="O1103" t="inlineStr">
        <is>
          <t>2026-04-19 07:05</t>
        </is>
      </c>
      <c r="P1103" t="inlineStr">
        <is>
          <t>2026-04-21 00:11</t>
        </is>
      </c>
      <c r="Q1103" t="inlineStr">
        <is>
          <t>https://casino.guru/inn-spins-casino-review</t>
        </is>
      </c>
    </row>
    <row r="1104">
      <c r="A1104" s="2" t="inlineStr">
        <is>
          <t>Justin Casino</t>
        </is>
      </c>
      <c r="B1104" t="inlineStr">
        <is>
          <t>justin</t>
        </is>
      </c>
      <c r="C1104" t="inlineStr">
        <is>
          <t>UKGC</t>
        </is>
      </c>
      <c r="D1104" t="n">
        <v>6.8</v>
      </c>
      <c r="E1104" s="3" t="inlineStr">
        <is>
          <t>Yes</t>
        </is>
      </c>
      <c r="F1104" s="4" t="inlineStr">
        <is>
          <t>No</t>
        </is>
      </c>
      <c r="G1104" s="4" t="inlineStr">
        <is>
          <t>No</t>
        </is>
      </c>
      <c r="H1104" s="3" t="inlineStr">
        <is>
          <t>Yes</t>
        </is>
      </c>
      <c r="J1104" t="n">
        <v>0</v>
      </c>
      <c r="K1104" t="n">
        <v>1</v>
      </c>
      <c r="L1104" t="inlineStr">
        <is>
          <t>casino.guru</t>
        </is>
      </c>
      <c r="M1104" s="5" t="n">
        <v>46128</v>
      </c>
      <c r="N1104" t="inlineStr">
        <is>
          <t>Yes</t>
        </is>
      </c>
      <c r="O1104" t="inlineStr">
        <is>
          <t>2026-04-19 07:04</t>
        </is>
      </c>
      <c r="P1104" t="inlineStr">
        <is>
          <t>2026-04-21 00:09</t>
        </is>
      </c>
      <c r="Q1104" t="inlineStr">
        <is>
          <t>https://casino.guru/justin-casino-review</t>
        </is>
      </c>
    </row>
    <row r="1105">
      <c r="A1105" s="2" t="inlineStr">
        <is>
          <t>KokoBet Casino</t>
        </is>
      </c>
      <c r="B1105" t="inlineStr">
        <is>
          <t>kokobet</t>
        </is>
      </c>
      <c r="C1105" t="inlineStr">
        <is>
          <t>Curacao</t>
        </is>
      </c>
      <c r="D1105" t="n">
        <v>6.8</v>
      </c>
      <c r="E1105" s="3" t="inlineStr">
        <is>
          <t>Yes</t>
        </is>
      </c>
      <c r="F1105" s="3" t="inlineStr">
        <is>
          <t>Yes</t>
        </is>
      </c>
      <c r="G1105" s="3" t="inlineStr">
        <is>
          <t>Yes</t>
        </is>
      </c>
      <c r="H1105" s="4" t="inlineStr">
        <is>
          <t>No</t>
        </is>
      </c>
      <c r="J1105" t="n">
        <v>0</v>
      </c>
      <c r="K1105" t="n">
        <v>1</v>
      </c>
      <c r="L1105" t="inlineStr">
        <is>
          <t>casino.guru</t>
        </is>
      </c>
      <c r="M1105" s="5" t="n">
        <v>46127</v>
      </c>
      <c r="N1105" t="inlineStr">
        <is>
          <t>Yes</t>
        </is>
      </c>
      <c r="O1105" t="inlineStr">
        <is>
          <t>2026-04-19 06:46</t>
        </is>
      </c>
      <c r="P1105" t="inlineStr">
        <is>
          <t>2026-04-20 23:48</t>
        </is>
      </c>
      <c r="Q1105" t="inlineStr">
        <is>
          <t>https://casino.guru/kokobet-casino-review</t>
        </is>
      </c>
    </row>
    <row r="1106">
      <c r="A1106" s="2" t="inlineStr">
        <is>
          <t>KongSlots Casino</t>
        </is>
      </c>
      <c r="B1106" t="inlineStr">
        <is>
          <t>kongslots</t>
        </is>
      </c>
      <c r="C1106" t="inlineStr">
        <is>
          <t>Kahnawake</t>
        </is>
      </c>
      <c r="D1106" t="n">
        <v>6.8</v>
      </c>
      <c r="E1106" s="3" t="inlineStr">
        <is>
          <t>Yes</t>
        </is>
      </c>
      <c r="F1106" s="3" t="inlineStr">
        <is>
          <t>Yes</t>
        </is>
      </c>
      <c r="G1106" s="3" t="inlineStr">
        <is>
          <t>Yes</t>
        </is>
      </c>
      <c r="H1106" s="4" t="inlineStr">
        <is>
          <t>No</t>
        </is>
      </c>
      <c r="J1106" t="n">
        <v>0</v>
      </c>
      <c r="K1106" t="n">
        <v>1</v>
      </c>
      <c r="L1106" t="inlineStr">
        <is>
          <t>casino.guru</t>
        </is>
      </c>
      <c r="M1106" s="5" t="n">
        <v>46081</v>
      </c>
      <c r="N1106" t="inlineStr">
        <is>
          <t>Yes</t>
        </is>
      </c>
      <c r="O1106" t="inlineStr">
        <is>
          <t>2026-04-19 07:09</t>
        </is>
      </c>
      <c r="P1106" t="inlineStr">
        <is>
          <t>2026-04-21 00:16</t>
        </is>
      </c>
      <c r="Q1106" t="inlineStr">
        <is>
          <t>https://casino.guru/kongslots-casino-review</t>
        </is>
      </c>
    </row>
    <row r="1107">
      <c r="A1107" s="2" t="inlineStr">
        <is>
          <t>Lazerlight Bingo Casino</t>
        </is>
      </c>
      <c r="B1107" t="inlineStr">
        <is>
          <t>lazerlight-bingo</t>
        </is>
      </c>
      <c r="C1107" t="inlineStr">
        <is>
          <t>UKGC</t>
        </is>
      </c>
      <c r="D1107" t="n">
        <v>6.8</v>
      </c>
      <c r="E1107" s="3" t="inlineStr">
        <is>
          <t>Yes</t>
        </is>
      </c>
      <c r="F1107" s="4" t="inlineStr">
        <is>
          <t>No</t>
        </is>
      </c>
      <c r="G1107" s="4" t="inlineStr">
        <is>
          <t>No</t>
        </is>
      </c>
      <c r="H1107" s="3" t="inlineStr">
        <is>
          <t>Yes</t>
        </is>
      </c>
      <c r="J1107" t="n">
        <v>0</v>
      </c>
      <c r="K1107" t="n">
        <v>1</v>
      </c>
      <c r="L1107" t="inlineStr">
        <is>
          <t>casino.guru</t>
        </is>
      </c>
      <c r="M1107" s="5" t="n">
        <v>45998</v>
      </c>
      <c r="N1107" t="inlineStr">
        <is>
          <t>Yes</t>
        </is>
      </c>
      <c r="O1107" t="inlineStr">
        <is>
          <t>2026-04-19 06:12</t>
        </is>
      </c>
      <c r="P1107" t="inlineStr">
        <is>
          <t>2026-04-20 23:05</t>
        </is>
      </c>
      <c r="Q1107" t="inlineStr">
        <is>
          <t>https://casino.guru/lazerlight-bingo-casino-review</t>
        </is>
      </c>
    </row>
    <row r="1108">
      <c r="A1108" s="2" t="inlineStr">
        <is>
          <t>Lucky Cow Bingo Casino</t>
        </is>
      </c>
      <c r="B1108" t="inlineStr">
        <is>
          <t>lucky-cow-bingo</t>
        </is>
      </c>
      <c r="C1108" t="inlineStr">
        <is>
          <t>UKGC</t>
        </is>
      </c>
      <c r="D1108" t="n">
        <v>6.8</v>
      </c>
      <c r="E1108" s="3" t="inlineStr">
        <is>
          <t>Yes</t>
        </is>
      </c>
      <c r="F1108" s="4" t="inlineStr">
        <is>
          <t>No</t>
        </is>
      </c>
      <c r="G1108" s="4" t="inlineStr">
        <is>
          <t>No</t>
        </is>
      </c>
      <c r="H1108" s="3" t="inlineStr">
        <is>
          <t>Yes</t>
        </is>
      </c>
      <c r="J1108" t="n">
        <v>0</v>
      </c>
      <c r="K1108" t="n">
        <v>1</v>
      </c>
      <c r="L1108" t="inlineStr">
        <is>
          <t>casino.guru</t>
        </is>
      </c>
      <c r="M1108" s="5" t="n">
        <v>46080</v>
      </c>
      <c r="N1108" t="inlineStr">
        <is>
          <t>Yes</t>
        </is>
      </c>
      <c r="O1108" t="inlineStr">
        <is>
          <t>2026-04-19 06:09</t>
        </is>
      </c>
      <c r="P1108" t="inlineStr">
        <is>
          <t>2026-04-20 23:02</t>
        </is>
      </c>
      <c r="Q1108" t="inlineStr">
        <is>
          <t>https://casino.guru/lucky-cow-bingo-casino-review</t>
        </is>
      </c>
    </row>
    <row r="1109">
      <c r="A1109" s="2" t="inlineStr">
        <is>
          <t>LuckyRuns Casino</t>
        </is>
      </c>
      <c r="B1109" t="inlineStr">
        <is>
          <t>luckyruns</t>
        </is>
      </c>
      <c r="D1109" t="n">
        <v>6.8</v>
      </c>
      <c r="E1109" s="3" t="inlineStr">
        <is>
          <t>Yes</t>
        </is>
      </c>
      <c r="F1109" s="3" t="inlineStr">
        <is>
          <t>Yes</t>
        </is>
      </c>
      <c r="G1109" s="3" t="inlineStr">
        <is>
          <t>Yes</t>
        </is>
      </c>
      <c r="H1109" s="4" t="inlineStr">
        <is>
          <t>No</t>
        </is>
      </c>
      <c r="J1109" t="n">
        <v>0</v>
      </c>
      <c r="K1109" t="n">
        <v>1</v>
      </c>
      <c r="L1109" t="inlineStr">
        <is>
          <t>casino.guru</t>
        </is>
      </c>
      <c r="M1109" s="5" t="n">
        <v>45913</v>
      </c>
      <c r="N1109" t="inlineStr">
        <is>
          <t>Yes</t>
        </is>
      </c>
      <c r="O1109" t="inlineStr">
        <is>
          <t>2026-04-19 06:54</t>
        </is>
      </c>
      <c r="P1109" t="inlineStr">
        <is>
          <t>2026-04-20 23:58</t>
        </is>
      </c>
      <c r="Q1109" t="inlineStr">
        <is>
          <t>https://casino.guru/lucky-runs-casino-review</t>
        </is>
      </c>
    </row>
    <row r="1110">
      <c r="A1110" s="2" t="inlineStr">
        <is>
          <t>MBet.it Casino</t>
        </is>
      </c>
      <c r="B1110" t="inlineStr">
        <is>
          <t>mbet-it</t>
        </is>
      </c>
      <c r="D1110" t="n">
        <v>6.8</v>
      </c>
      <c r="E1110" s="3" t="inlineStr">
        <is>
          <t>Yes</t>
        </is>
      </c>
      <c r="F1110" s="4" t="inlineStr">
        <is>
          <t>No</t>
        </is>
      </c>
      <c r="G1110" s="4" t="inlineStr">
        <is>
          <t>No</t>
        </is>
      </c>
      <c r="H1110" s="3" t="inlineStr">
        <is>
          <t>Yes</t>
        </is>
      </c>
      <c r="J1110" t="n">
        <v>0</v>
      </c>
      <c r="K1110" t="n">
        <v>1</v>
      </c>
      <c r="L1110" t="inlineStr">
        <is>
          <t>casino.guru</t>
        </is>
      </c>
      <c r="M1110" s="5" t="n">
        <v>45995</v>
      </c>
      <c r="N1110" t="inlineStr">
        <is>
          <t>Yes</t>
        </is>
      </c>
      <c r="O1110" t="inlineStr">
        <is>
          <t>2026-04-19 06:56</t>
        </is>
      </c>
      <c r="P1110" t="inlineStr">
        <is>
          <t>2026-04-21 00:00</t>
        </is>
      </c>
      <c r="Q1110" t="inlineStr">
        <is>
          <t>https://casino.guru/mbet-it-casino-review</t>
        </is>
      </c>
    </row>
    <row r="1111">
      <c r="A1111" s="2" t="inlineStr">
        <is>
          <t>MENACE.com Casino</t>
        </is>
      </c>
      <c r="B1111" t="inlineStr">
        <is>
          <t>menace-com</t>
        </is>
      </c>
      <c r="C1111" t="inlineStr">
        <is>
          <t>Anjouan</t>
        </is>
      </c>
      <c r="D1111" t="n">
        <v>6.8</v>
      </c>
      <c r="E1111" s="3" t="inlineStr">
        <is>
          <t>Yes</t>
        </is>
      </c>
      <c r="F1111" s="3" t="inlineStr">
        <is>
          <t>Yes</t>
        </is>
      </c>
      <c r="G1111" s="3" t="inlineStr">
        <is>
          <t>Yes</t>
        </is>
      </c>
      <c r="H1111" s="4" t="inlineStr">
        <is>
          <t>No</t>
        </is>
      </c>
      <c r="J1111" t="n">
        <v>0</v>
      </c>
      <c r="K1111" t="n">
        <v>1</v>
      </c>
      <c r="L1111" t="inlineStr">
        <is>
          <t>casino.guru</t>
        </is>
      </c>
      <c r="M1111" s="5" t="n">
        <v>46058</v>
      </c>
      <c r="N1111" t="inlineStr">
        <is>
          <t>Yes</t>
        </is>
      </c>
      <c r="O1111" t="inlineStr">
        <is>
          <t>2026-04-19 06:57</t>
        </is>
      </c>
      <c r="P1111" t="inlineStr">
        <is>
          <t>2026-04-21 00:01</t>
        </is>
      </c>
      <c r="Q1111" t="inlineStr">
        <is>
          <t>https://casino.guru/menace-com-casino-review</t>
        </is>
      </c>
    </row>
    <row r="1112">
      <c r="A1112" s="2" t="inlineStr">
        <is>
          <t>MangoBet Casino</t>
        </is>
      </c>
      <c r="B1112" t="inlineStr">
        <is>
          <t>mangobet</t>
        </is>
      </c>
      <c r="C1112" t="inlineStr">
        <is>
          <t>Anjouan</t>
        </is>
      </c>
      <c r="D1112" t="n">
        <v>6.8</v>
      </c>
      <c r="E1112" s="3" t="inlineStr">
        <is>
          <t>Yes</t>
        </is>
      </c>
      <c r="F1112" s="3" t="inlineStr">
        <is>
          <t>Yes</t>
        </is>
      </c>
      <c r="G1112" s="3" t="inlineStr">
        <is>
          <t>Yes</t>
        </is>
      </c>
      <c r="H1112" s="4" t="inlineStr">
        <is>
          <t>No</t>
        </is>
      </c>
      <c r="J1112" t="n">
        <v>0</v>
      </c>
      <c r="K1112" t="n">
        <v>1</v>
      </c>
      <c r="L1112" t="inlineStr">
        <is>
          <t>casino.guru</t>
        </is>
      </c>
      <c r="M1112" s="5" t="n">
        <v>46071</v>
      </c>
      <c r="N1112" t="inlineStr">
        <is>
          <t>Yes</t>
        </is>
      </c>
      <c r="O1112" t="inlineStr">
        <is>
          <t>2026-04-19 07:01</t>
        </is>
      </c>
      <c r="P1112" t="inlineStr">
        <is>
          <t>2026-04-21 00:07</t>
        </is>
      </c>
      <c r="Q1112" t="inlineStr">
        <is>
          <t>https://casino.guru/mango-bet-casino-review</t>
        </is>
      </c>
    </row>
    <row r="1113">
      <c r="A1113" s="2" t="inlineStr">
        <is>
          <t>Merhabet Casino</t>
        </is>
      </c>
      <c r="B1113" t="inlineStr">
        <is>
          <t>merhabet</t>
        </is>
      </c>
      <c r="D1113" t="n">
        <v>6.8</v>
      </c>
      <c r="E1113" s="3" t="inlineStr">
        <is>
          <t>Yes</t>
        </is>
      </c>
      <c r="F1113" s="3" t="inlineStr">
        <is>
          <t>Yes</t>
        </is>
      </c>
      <c r="G1113" s="3" t="inlineStr">
        <is>
          <t>Yes</t>
        </is>
      </c>
      <c r="H1113" s="4" t="inlineStr">
        <is>
          <t>No</t>
        </is>
      </c>
      <c r="J1113" t="n">
        <v>0</v>
      </c>
      <c r="K1113" t="n">
        <v>1</v>
      </c>
      <c r="L1113" t="inlineStr">
        <is>
          <t>casino.guru</t>
        </is>
      </c>
      <c r="M1113" s="5" t="n">
        <v>45959</v>
      </c>
      <c r="N1113" t="inlineStr">
        <is>
          <t>Yes</t>
        </is>
      </c>
      <c r="O1113" t="inlineStr">
        <is>
          <t>2026-04-19 07:01</t>
        </is>
      </c>
      <c r="P1113" t="inlineStr">
        <is>
          <t>2026-04-21 00:07</t>
        </is>
      </c>
      <c r="Q1113" t="inlineStr">
        <is>
          <t>https://casino.guru/merhabet-casino-review</t>
        </is>
      </c>
    </row>
    <row r="1114">
      <c r="A1114" s="2" t="inlineStr">
        <is>
          <t>MeritKing Casino</t>
        </is>
      </c>
      <c r="B1114" t="inlineStr">
        <is>
          <t>meritking</t>
        </is>
      </c>
      <c r="C1114" t="inlineStr">
        <is>
          <t>MGA</t>
        </is>
      </c>
      <c r="D1114" t="n">
        <v>6.8</v>
      </c>
      <c r="E1114" s="3" t="inlineStr">
        <is>
          <t>Yes</t>
        </is>
      </c>
      <c r="F1114" s="3" t="inlineStr">
        <is>
          <t>Yes</t>
        </is>
      </c>
      <c r="G1114" s="3" t="inlineStr">
        <is>
          <t>Yes</t>
        </is>
      </c>
      <c r="H1114" s="4" t="inlineStr">
        <is>
          <t>No</t>
        </is>
      </c>
      <c r="J1114" t="n">
        <v>0</v>
      </c>
      <c r="K1114" t="n">
        <v>1</v>
      </c>
      <c r="L1114" t="inlineStr">
        <is>
          <t>casino.guru</t>
        </is>
      </c>
      <c r="M1114" s="5" t="n">
        <v>45884</v>
      </c>
      <c r="N1114" t="inlineStr">
        <is>
          <t>Yes</t>
        </is>
      </c>
      <c r="O1114" t="inlineStr">
        <is>
          <t>2026-04-19 06:44</t>
        </is>
      </c>
      <c r="P1114" t="inlineStr">
        <is>
          <t>2026-04-20 23:45</t>
        </is>
      </c>
      <c r="Q1114" t="inlineStr">
        <is>
          <t>https://casino.guru/meritking-casino-review</t>
        </is>
      </c>
    </row>
    <row r="1115">
      <c r="A1115" s="2" t="inlineStr">
        <is>
          <t>MoneyDream Casino</t>
        </is>
      </c>
      <c r="B1115" t="inlineStr">
        <is>
          <t>moneydream</t>
        </is>
      </c>
      <c r="C1115" t="inlineStr">
        <is>
          <t>Anjouan</t>
        </is>
      </c>
      <c r="D1115" t="n">
        <v>6.8</v>
      </c>
      <c r="E1115" s="3" t="inlineStr">
        <is>
          <t>Yes</t>
        </is>
      </c>
      <c r="F1115" s="3" t="inlineStr">
        <is>
          <t>Yes</t>
        </is>
      </c>
      <c r="G1115" s="3" t="inlineStr">
        <is>
          <t>Yes</t>
        </is>
      </c>
      <c r="H1115" s="4" t="inlineStr">
        <is>
          <t>No</t>
        </is>
      </c>
      <c r="J1115" t="n">
        <v>0</v>
      </c>
      <c r="K1115" t="n">
        <v>1</v>
      </c>
      <c r="L1115" t="inlineStr">
        <is>
          <t>casino.guru</t>
        </is>
      </c>
      <c r="M1115" s="5" t="n">
        <v>46005</v>
      </c>
      <c r="N1115" t="inlineStr">
        <is>
          <t>Yes</t>
        </is>
      </c>
      <c r="O1115" t="inlineStr">
        <is>
          <t>2026-04-19 07:08</t>
        </is>
      </c>
      <c r="P1115" t="inlineStr">
        <is>
          <t>2026-04-21 00:15</t>
        </is>
      </c>
      <c r="Q1115" t="inlineStr">
        <is>
          <t>https://casino.guru/moneydream-casino-review</t>
        </is>
      </c>
    </row>
    <row r="1116">
      <c r="A1116" s="2" t="inlineStr">
        <is>
          <t>MySpinWin Casino</t>
        </is>
      </c>
      <c r="B1116" t="inlineStr">
        <is>
          <t>myspinwin</t>
        </is>
      </c>
      <c r="C1116" t="inlineStr">
        <is>
          <t>Anjouan</t>
        </is>
      </c>
      <c r="D1116" t="n">
        <v>6.8</v>
      </c>
      <c r="E1116" s="3" t="inlineStr">
        <is>
          <t>Yes</t>
        </is>
      </c>
      <c r="F1116" s="3" t="inlineStr">
        <is>
          <t>Yes</t>
        </is>
      </c>
      <c r="G1116" s="3" t="inlineStr">
        <is>
          <t>Yes</t>
        </is>
      </c>
      <c r="H1116" s="4" t="inlineStr">
        <is>
          <t>No</t>
        </is>
      </c>
      <c r="J1116" t="n">
        <v>0</v>
      </c>
      <c r="K1116" t="n">
        <v>1</v>
      </c>
      <c r="L1116" t="inlineStr">
        <is>
          <t>casino.guru</t>
        </is>
      </c>
      <c r="M1116" s="5" t="n">
        <v>46018</v>
      </c>
      <c r="N1116" t="inlineStr">
        <is>
          <t>Yes</t>
        </is>
      </c>
      <c r="O1116" t="inlineStr">
        <is>
          <t>2026-04-19 06:51</t>
        </is>
      </c>
      <c r="P1116" t="inlineStr">
        <is>
          <t>2026-04-20 23:54</t>
        </is>
      </c>
      <c r="Q1116" t="inlineStr">
        <is>
          <t>https://casino.guru/myspinwin-casino-review</t>
        </is>
      </c>
    </row>
    <row r="1117">
      <c r="A1117" s="2" t="inlineStr">
        <is>
          <t>Newlucky Casino</t>
        </is>
      </c>
      <c r="B1117" t="inlineStr">
        <is>
          <t>newlucky</t>
        </is>
      </c>
      <c r="C1117" t="inlineStr">
        <is>
          <t>Curacao</t>
        </is>
      </c>
      <c r="D1117" t="n">
        <v>6.8</v>
      </c>
      <c r="E1117" s="3" t="inlineStr">
        <is>
          <t>Yes</t>
        </is>
      </c>
      <c r="F1117" s="3" t="inlineStr">
        <is>
          <t>Yes</t>
        </is>
      </c>
      <c r="G1117" s="3" t="inlineStr">
        <is>
          <t>Yes</t>
        </is>
      </c>
      <c r="H1117" s="4" t="inlineStr">
        <is>
          <t>No</t>
        </is>
      </c>
      <c r="J1117" t="n">
        <v>0</v>
      </c>
      <c r="K1117" t="n">
        <v>1</v>
      </c>
      <c r="L1117" t="inlineStr">
        <is>
          <t>casino.guru</t>
        </is>
      </c>
      <c r="M1117" s="5" t="n">
        <v>45971</v>
      </c>
      <c r="N1117" t="inlineStr">
        <is>
          <t>Yes</t>
        </is>
      </c>
      <c r="O1117" t="inlineStr">
        <is>
          <t>2026-04-19 06:39</t>
        </is>
      </c>
      <c r="P1117" t="inlineStr">
        <is>
          <t>2026-04-20 23:39</t>
        </is>
      </c>
      <c r="Q1117" t="inlineStr">
        <is>
          <t>https://casino.guru/newlucky-casino-review</t>
        </is>
      </c>
    </row>
    <row r="1118">
      <c r="A1118" s="2" t="inlineStr">
        <is>
          <t>Orobet Casino</t>
        </is>
      </c>
      <c r="B1118" t="inlineStr">
        <is>
          <t>orobet</t>
        </is>
      </c>
      <c r="C1118" t="inlineStr">
        <is>
          <t>MGA</t>
        </is>
      </c>
      <c r="D1118" t="n">
        <v>6.8</v>
      </c>
      <c r="E1118" s="3" t="inlineStr">
        <is>
          <t>Yes</t>
        </is>
      </c>
      <c r="F1118" s="3" t="inlineStr">
        <is>
          <t>Yes</t>
        </is>
      </c>
      <c r="G1118" s="3" t="inlineStr">
        <is>
          <t>Yes</t>
        </is>
      </c>
      <c r="H1118" s="4" t="inlineStr">
        <is>
          <t>No</t>
        </is>
      </c>
      <c r="J1118" t="n">
        <v>0</v>
      </c>
      <c r="K1118" t="n">
        <v>1</v>
      </c>
      <c r="L1118" t="inlineStr">
        <is>
          <t>casino.guru</t>
        </is>
      </c>
      <c r="M1118" s="5" t="n">
        <v>46086</v>
      </c>
      <c r="N1118" t="inlineStr">
        <is>
          <t>Yes</t>
        </is>
      </c>
      <c r="O1118" t="inlineStr">
        <is>
          <t>2026-04-19 07:08</t>
        </is>
      </c>
      <c r="P1118" t="inlineStr">
        <is>
          <t>2026-04-21 00:15</t>
        </is>
      </c>
      <c r="Q1118" t="inlineStr">
        <is>
          <t>https://casino.guru/orobet-casino-review</t>
        </is>
      </c>
    </row>
    <row r="1119">
      <c r="A1119" s="2" t="inlineStr">
        <is>
          <t>Panda Bingo Casino</t>
        </is>
      </c>
      <c r="B1119" t="inlineStr">
        <is>
          <t>panda-bingo</t>
        </is>
      </c>
      <c r="C1119" t="inlineStr">
        <is>
          <t>UKGC</t>
        </is>
      </c>
      <c r="D1119" t="n">
        <v>6.8</v>
      </c>
      <c r="E1119" s="3" t="inlineStr">
        <is>
          <t>Yes</t>
        </is>
      </c>
      <c r="F1119" s="4" t="inlineStr">
        <is>
          <t>No</t>
        </is>
      </c>
      <c r="G1119" s="4" t="inlineStr">
        <is>
          <t>No</t>
        </is>
      </c>
      <c r="H1119" s="3" t="inlineStr">
        <is>
          <t>Yes</t>
        </is>
      </c>
      <c r="J1119" t="n">
        <v>0</v>
      </c>
      <c r="K1119" t="n">
        <v>1</v>
      </c>
      <c r="L1119" t="inlineStr">
        <is>
          <t>casino.guru</t>
        </is>
      </c>
      <c r="M1119" s="5" t="n">
        <v>46064</v>
      </c>
      <c r="N1119" t="inlineStr">
        <is>
          <t>Yes</t>
        </is>
      </c>
      <c r="O1119" t="inlineStr">
        <is>
          <t>2026-04-19 06:53</t>
        </is>
      </c>
      <c r="P1119" t="inlineStr">
        <is>
          <t>2026-04-20 23:56</t>
        </is>
      </c>
      <c r="Q1119" t="inlineStr">
        <is>
          <t>https://casino.guru/panda-bingo-casino-review</t>
        </is>
      </c>
    </row>
    <row r="1120">
      <c r="A1120" s="2" t="inlineStr">
        <is>
          <t>Parik24 Casino</t>
        </is>
      </c>
      <c r="B1120" t="inlineStr">
        <is>
          <t>parik24</t>
        </is>
      </c>
      <c r="D1120" t="n">
        <v>6.8</v>
      </c>
      <c r="E1120" s="3" t="inlineStr">
        <is>
          <t>Yes</t>
        </is>
      </c>
      <c r="F1120" s="3" t="inlineStr">
        <is>
          <t>Yes</t>
        </is>
      </c>
      <c r="G1120" s="3" t="inlineStr">
        <is>
          <t>Yes</t>
        </is>
      </c>
      <c r="H1120" s="4" t="inlineStr">
        <is>
          <t>No</t>
        </is>
      </c>
      <c r="J1120" t="n">
        <v>0</v>
      </c>
      <c r="K1120" t="n">
        <v>1</v>
      </c>
      <c r="L1120" t="inlineStr">
        <is>
          <t>casino.guru</t>
        </is>
      </c>
      <c r="M1120" s="5" t="n">
        <v>46076</v>
      </c>
      <c r="N1120" t="inlineStr">
        <is>
          <t>Yes</t>
        </is>
      </c>
      <c r="O1120" t="inlineStr">
        <is>
          <t>2026-04-19 06:35</t>
        </is>
      </c>
      <c r="P1120" t="inlineStr">
        <is>
          <t>2026-04-20 23:34</t>
        </is>
      </c>
      <c r="Q1120" t="inlineStr">
        <is>
          <t>https://casino.guru/parik24-casino-review</t>
        </is>
      </c>
    </row>
    <row r="1121">
      <c r="A1121" s="2" t="inlineStr">
        <is>
          <t>Phil168 Casino</t>
        </is>
      </c>
      <c r="B1121" t="inlineStr">
        <is>
          <t>phil168</t>
        </is>
      </c>
      <c r="C1121" t="inlineStr">
        <is>
          <t>Anjouan</t>
        </is>
      </c>
      <c r="D1121" t="n">
        <v>6.8</v>
      </c>
      <c r="E1121" s="3" t="inlineStr">
        <is>
          <t>Yes</t>
        </is>
      </c>
      <c r="F1121" s="3" t="inlineStr">
        <is>
          <t>Yes</t>
        </is>
      </c>
      <c r="G1121" s="3" t="inlineStr">
        <is>
          <t>Yes</t>
        </is>
      </c>
      <c r="H1121" s="4" t="inlineStr">
        <is>
          <t>No</t>
        </is>
      </c>
      <c r="J1121" t="n">
        <v>0</v>
      </c>
      <c r="K1121" t="n">
        <v>1</v>
      </c>
      <c r="L1121" t="inlineStr">
        <is>
          <t>casino.guru</t>
        </is>
      </c>
      <c r="M1121" s="5" t="n">
        <v>46060</v>
      </c>
      <c r="N1121" t="inlineStr">
        <is>
          <t>Yes</t>
        </is>
      </c>
      <c r="O1121" t="inlineStr">
        <is>
          <t>2026-04-19 07:00</t>
        </is>
      </c>
      <c r="P1121" t="inlineStr">
        <is>
          <t>2026-04-21 00:05</t>
        </is>
      </c>
      <c r="Q1121" t="inlineStr">
        <is>
          <t>https://casino.guru/phil168-casino-review</t>
        </is>
      </c>
    </row>
    <row r="1122">
      <c r="A1122" s="2" t="inlineStr">
        <is>
          <t>Piperspin Casino</t>
        </is>
      </c>
      <c r="B1122" t="inlineStr">
        <is>
          <t>piperspin</t>
        </is>
      </c>
      <c r="C1122" t="inlineStr">
        <is>
          <t>MGA</t>
        </is>
      </c>
      <c r="D1122" t="n">
        <v>6.8</v>
      </c>
      <c r="E1122" s="3" t="inlineStr">
        <is>
          <t>Yes</t>
        </is>
      </c>
      <c r="F1122" s="3" t="inlineStr">
        <is>
          <t>Yes</t>
        </is>
      </c>
      <c r="G1122" s="3" t="inlineStr">
        <is>
          <t>Yes</t>
        </is>
      </c>
      <c r="H1122" s="4" t="inlineStr">
        <is>
          <t>No</t>
        </is>
      </c>
      <c r="J1122" t="n">
        <v>0</v>
      </c>
      <c r="K1122" t="n">
        <v>1</v>
      </c>
      <c r="L1122" t="inlineStr">
        <is>
          <t>casino.guru</t>
        </is>
      </c>
      <c r="M1122" s="5" t="n">
        <v>46076</v>
      </c>
      <c r="N1122" t="inlineStr">
        <is>
          <t>Yes</t>
        </is>
      </c>
      <c r="O1122" t="inlineStr">
        <is>
          <t>2026-04-19 06:46</t>
        </is>
      </c>
      <c r="P1122" t="inlineStr">
        <is>
          <t>2026-04-20 23:47</t>
        </is>
      </c>
      <c r="Q1122" t="inlineStr">
        <is>
          <t>https://casino.guru/piperspin-casino-review</t>
        </is>
      </c>
    </row>
    <row r="1123">
      <c r="A1123" s="2" t="inlineStr">
        <is>
          <t>Pixelmaze Casino</t>
        </is>
      </c>
      <c r="B1123" t="inlineStr">
        <is>
          <t>pixelmaze</t>
        </is>
      </c>
      <c r="D1123" t="n">
        <v>6.8</v>
      </c>
      <c r="E1123" s="3" t="inlineStr">
        <is>
          <t>Yes</t>
        </is>
      </c>
      <c r="F1123" s="3" t="inlineStr">
        <is>
          <t>Yes</t>
        </is>
      </c>
      <c r="G1123" s="3" t="inlineStr">
        <is>
          <t>Yes</t>
        </is>
      </c>
      <c r="H1123" s="4" t="inlineStr">
        <is>
          <t>No</t>
        </is>
      </c>
      <c r="J1123" t="n">
        <v>0</v>
      </c>
      <c r="K1123" t="n">
        <v>1</v>
      </c>
      <c r="L1123" t="inlineStr">
        <is>
          <t>casino.guru</t>
        </is>
      </c>
      <c r="M1123" s="5" t="n">
        <v>45862</v>
      </c>
      <c r="N1123" t="inlineStr">
        <is>
          <t>Yes</t>
        </is>
      </c>
      <c r="O1123" t="inlineStr">
        <is>
          <t>2026-04-19 06:53</t>
        </is>
      </c>
      <c r="P1123" t="inlineStr">
        <is>
          <t>2026-04-20 23:57</t>
        </is>
      </c>
      <c r="Q1123" t="inlineStr">
        <is>
          <t>https://casino.guru/pixelmaze-casino-review</t>
        </is>
      </c>
    </row>
    <row r="1124">
      <c r="A1124" s="2" t="inlineStr">
        <is>
          <t>Platinumslots Casino</t>
        </is>
      </c>
      <c r="B1124" t="inlineStr">
        <is>
          <t>platinumslots</t>
        </is>
      </c>
      <c r="C1124" t="inlineStr">
        <is>
          <t>Curacao</t>
        </is>
      </c>
      <c r="D1124" t="n">
        <v>6.8</v>
      </c>
      <c r="E1124" s="3" t="inlineStr">
        <is>
          <t>Yes</t>
        </is>
      </c>
      <c r="F1124" s="3" t="inlineStr">
        <is>
          <t>Yes</t>
        </is>
      </c>
      <c r="G1124" s="3" t="inlineStr">
        <is>
          <t>Yes</t>
        </is>
      </c>
      <c r="H1124" s="4" t="inlineStr">
        <is>
          <t>No</t>
        </is>
      </c>
      <c r="J1124" t="n">
        <v>0</v>
      </c>
      <c r="K1124" t="n">
        <v>1</v>
      </c>
      <c r="L1124" t="inlineStr">
        <is>
          <t>casino.guru</t>
        </is>
      </c>
      <c r="M1124" s="5" t="n">
        <v>45960</v>
      </c>
      <c r="N1124" t="inlineStr">
        <is>
          <t>Yes</t>
        </is>
      </c>
      <c r="O1124" t="inlineStr">
        <is>
          <t>2026-04-19 07:06</t>
        </is>
      </c>
      <c r="P1124" t="inlineStr">
        <is>
          <t>2026-04-21 00:12</t>
        </is>
      </c>
      <c r="Q1124" t="inlineStr">
        <is>
          <t>https://casino.guru/platinumslots-casino-review</t>
        </is>
      </c>
    </row>
    <row r="1125">
      <c r="A1125" s="2" t="inlineStr">
        <is>
          <t>PussyBet Casino</t>
        </is>
      </c>
      <c r="B1125" t="inlineStr">
        <is>
          <t>pussybet</t>
        </is>
      </c>
      <c r="C1125" t="inlineStr">
        <is>
          <t>Anjouan</t>
        </is>
      </c>
      <c r="D1125" t="n">
        <v>6.8</v>
      </c>
      <c r="E1125" s="3" t="inlineStr">
        <is>
          <t>Yes</t>
        </is>
      </c>
      <c r="F1125" s="3" t="inlineStr">
        <is>
          <t>Yes</t>
        </is>
      </c>
      <c r="G1125" s="3" t="inlineStr">
        <is>
          <t>Yes</t>
        </is>
      </c>
      <c r="H1125" s="4" t="inlineStr">
        <is>
          <t>No</t>
        </is>
      </c>
      <c r="J1125" t="n">
        <v>0</v>
      </c>
      <c r="K1125" t="n">
        <v>1</v>
      </c>
      <c r="L1125" t="inlineStr">
        <is>
          <t>casino.guru</t>
        </is>
      </c>
      <c r="M1125" s="5" t="n">
        <v>45954</v>
      </c>
      <c r="N1125" t="inlineStr">
        <is>
          <t>Yes</t>
        </is>
      </c>
      <c r="O1125" t="inlineStr">
        <is>
          <t>2026-04-19 06:52</t>
        </is>
      </c>
      <c r="P1125" t="inlineStr">
        <is>
          <t>2026-04-20 23:56</t>
        </is>
      </c>
      <c r="Q1125" t="inlineStr">
        <is>
          <t>https://casino.guru/pussybet-casino-review</t>
        </is>
      </c>
    </row>
    <row r="1126">
      <c r="A1126" s="2" t="inlineStr">
        <is>
          <t>Real Fun Games Casino</t>
        </is>
      </c>
      <c r="B1126" t="inlineStr">
        <is>
          <t>real-fun-games</t>
        </is>
      </c>
      <c r="C1126" t="inlineStr">
        <is>
          <t>UKGC</t>
        </is>
      </c>
      <c r="D1126" t="n">
        <v>6.8</v>
      </c>
      <c r="E1126" s="3" t="inlineStr">
        <is>
          <t>Yes</t>
        </is>
      </c>
      <c r="F1126" s="4" t="inlineStr">
        <is>
          <t>No</t>
        </is>
      </c>
      <c r="G1126" s="4" t="inlineStr">
        <is>
          <t>No</t>
        </is>
      </c>
      <c r="H1126" s="3" t="inlineStr">
        <is>
          <t>Yes</t>
        </is>
      </c>
      <c r="J1126" t="n">
        <v>0</v>
      </c>
      <c r="K1126" t="n">
        <v>1</v>
      </c>
      <c r="L1126" t="inlineStr">
        <is>
          <t>casino.guru</t>
        </is>
      </c>
      <c r="M1126" s="5" t="n">
        <v>46006</v>
      </c>
      <c r="N1126" t="inlineStr">
        <is>
          <t>Yes</t>
        </is>
      </c>
      <c r="O1126" t="inlineStr">
        <is>
          <t>2026-04-19 07:05</t>
        </is>
      </c>
      <c r="P1126" t="inlineStr">
        <is>
          <t>2026-04-21 00:11</t>
        </is>
      </c>
      <c r="Q1126" t="inlineStr">
        <is>
          <t>https://casino.guru/real-fun-games-casino-review</t>
        </is>
      </c>
    </row>
    <row r="1127">
      <c r="A1127" s="2" t="inlineStr">
        <is>
          <t>RockySpin Casino</t>
        </is>
      </c>
      <c r="B1127" t="inlineStr">
        <is>
          <t>rockyspin</t>
        </is>
      </c>
      <c r="D1127" t="n">
        <v>6.8</v>
      </c>
      <c r="E1127" s="3" t="inlineStr">
        <is>
          <t>Yes</t>
        </is>
      </c>
      <c r="F1127" s="3" t="inlineStr">
        <is>
          <t>Yes</t>
        </is>
      </c>
      <c r="G1127" s="3" t="inlineStr">
        <is>
          <t>Yes</t>
        </is>
      </c>
      <c r="H1127" s="4" t="inlineStr">
        <is>
          <t>No</t>
        </is>
      </c>
      <c r="J1127" t="n">
        <v>0</v>
      </c>
      <c r="K1127" t="n">
        <v>1</v>
      </c>
      <c r="L1127" t="inlineStr">
        <is>
          <t>casino.guru</t>
        </is>
      </c>
      <c r="M1127" s="5" t="n">
        <v>45913</v>
      </c>
      <c r="N1127" t="inlineStr">
        <is>
          <t>Yes</t>
        </is>
      </c>
      <c r="O1127" t="inlineStr">
        <is>
          <t>2026-04-19 06:54</t>
        </is>
      </c>
      <c r="P1127" t="inlineStr">
        <is>
          <t>2026-04-20 23:57</t>
        </is>
      </c>
      <c r="Q1127" t="inlineStr">
        <is>
          <t>https://casino.guru/rockyspin-casino-review</t>
        </is>
      </c>
    </row>
    <row r="1128">
      <c r="A1128" s="2" t="inlineStr">
        <is>
          <t>Ronospin Casino</t>
        </is>
      </c>
      <c r="B1128" t="inlineStr">
        <is>
          <t>ronospin</t>
        </is>
      </c>
      <c r="D1128" t="n">
        <v>6.8</v>
      </c>
      <c r="E1128" s="3" t="inlineStr">
        <is>
          <t>Yes</t>
        </is>
      </c>
      <c r="F1128" s="3" t="inlineStr">
        <is>
          <t>Yes</t>
        </is>
      </c>
      <c r="G1128" s="3" t="inlineStr">
        <is>
          <t>Yes</t>
        </is>
      </c>
      <c r="H1128" s="4" t="inlineStr">
        <is>
          <t>No</t>
        </is>
      </c>
      <c r="J1128" t="n">
        <v>0</v>
      </c>
      <c r="K1128" t="n">
        <v>1</v>
      </c>
      <c r="L1128" t="inlineStr">
        <is>
          <t>casino.guru</t>
        </is>
      </c>
      <c r="M1128" s="5" t="n">
        <v>45939</v>
      </c>
      <c r="N1128" t="inlineStr">
        <is>
          <t>Yes</t>
        </is>
      </c>
      <c r="O1128" t="inlineStr">
        <is>
          <t>2026-04-19 06:46</t>
        </is>
      </c>
      <c r="P1128" t="inlineStr">
        <is>
          <t>2026-04-20 23:47</t>
        </is>
      </c>
      <c r="Q1128" t="inlineStr">
        <is>
          <t>https://casino.guru/ronospin-casino-review</t>
        </is>
      </c>
    </row>
    <row r="1129">
      <c r="A1129" s="2" t="inlineStr">
        <is>
          <t>Royal House Casino</t>
        </is>
      </c>
      <c r="B1129" t="inlineStr">
        <is>
          <t>royal-house</t>
        </is>
      </c>
      <c r="C1129" t="inlineStr">
        <is>
          <t>MGA</t>
        </is>
      </c>
      <c r="D1129" t="n">
        <v>6.8</v>
      </c>
      <c r="E1129" s="3" t="inlineStr">
        <is>
          <t>Yes</t>
        </is>
      </c>
      <c r="F1129" s="3" t="inlineStr">
        <is>
          <t>Yes</t>
        </is>
      </c>
      <c r="G1129" s="3" t="inlineStr">
        <is>
          <t>Yes</t>
        </is>
      </c>
      <c r="H1129" s="4" t="inlineStr">
        <is>
          <t>No</t>
        </is>
      </c>
      <c r="J1129" t="n">
        <v>0</v>
      </c>
      <c r="K1129" t="n">
        <v>1</v>
      </c>
      <c r="L1129" t="inlineStr">
        <is>
          <t>casino.guru</t>
        </is>
      </c>
      <c r="M1129" s="5" t="n">
        <v>46055</v>
      </c>
      <c r="N1129" t="inlineStr">
        <is>
          <t>Yes</t>
        </is>
      </c>
      <c r="O1129" t="inlineStr">
        <is>
          <t>2026-04-19 06:06</t>
        </is>
      </c>
      <c r="P1129" t="inlineStr">
        <is>
          <t>2026-04-20 22:58</t>
        </is>
      </c>
      <c r="Q1129" t="inlineStr">
        <is>
          <t>https://casino.guru/royal-house-casino-review</t>
        </is>
      </c>
    </row>
    <row r="1130">
      <c r="A1130" s="2" t="inlineStr">
        <is>
          <t>Ruby Bet Casino</t>
        </is>
      </c>
      <c r="B1130" t="inlineStr">
        <is>
          <t>ruby-bet</t>
        </is>
      </c>
      <c r="C1130" t="inlineStr">
        <is>
          <t>MGA</t>
        </is>
      </c>
      <c r="D1130" t="n">
        <v>6.8</v>
      </c>
      <c r="E1130" s="3" t="inlineStr">
        <is>
          <t>Yes</t>
        </is>
      </c>
      <c r="F1130" s="3" t="inlineStr">
        <is>
          <t>Yes</t>
        </is>
      </c>
      <c r="G1130" s="3" t="inlineStr">
        <is>
          <t>Yes</t>
        </is>
      </c>
      <c r="H1130" s="4" t="inlineStr">
        <is>
          <t>No</t>
        </is>
      </c>
      <c r="J1130" t="n">
        <v>0</v>
      </c>
      <c r="K1130" t="n">
        <v>1</v>
      </c>
      <c r="L1130" t="inlineStr">
        <is>
          <t>casino.guru</t>
        </is>
      </c>
      <c r="M1130" s="5" t="n">
        <v>46055</v>
      </c>
      <c r="N1130" t="inlineStr">
        <is>
          <t>Yes</t>
        </is>
      </c>
      <c r="O1130" t="inlineStr">
        <is>
          <t>2026-04-19 06:08</t>
        </is>
      </c>
      <c r="P1130" t="inlineStr">
        <is>
          <t>2026-04-20 23:01</t>
        </is>
      </c>
      <c r="Q1130" t="inlineStr">
        <is>
          <t>https://casino.guru/ruby-bet-casino-review</t>
        </is>
      </c>
    </row>
    <row r="1131">
      <c r="A1131" s="2" t="inlineStr">
        <is>
          <t>S9 Casino</t>
        </is>
      </c>
      <c r="B1131" t="inlineStr">
        <is>
          <t>s9</t>
        </is>
      </c>
      <c r="C1131" t="inlineStr">
        <is>
          <t>Anjouan</t>
        </is>
      </c>
      <c r="D1131" t="n">
        <v>6.8</v>
      </c>
      <c r="E1131" s="3" t="inlineStr">
        <is>
          <t>Yes</t>
        </is>
      </c>
      <c r="F1131" s="3" t="inlineStr">
        <is>
          <t>Yes</t>
        </is>
      </c>
      <c r="G1131" s="3" t="inlineStr">
        <is>
          <t>Yes</t>
        </is>
      </c>
      <c r="H1131" s="4" t="inlineStr">
        <is>
          <t>No</t>
        </is>
      </c>
      <c r="J1131" t="n">
        <v>0</v>
      </c>
      <c r="K1131" t="n">
        <v>1</v>
      </c>
      <c r="L1131" t="inlineStr">
        <is>
          <t>casino.guru</t>
        </is>
      </c>
      <c r="M1131" s="5" t="n">
        <v>45989</v>
      </c>
      <c r="N1131" t="inlineStr">
        <is>
          <t>Yes</t>
        </is>
      </c>
      <c r="O1131" t="inlineStr">
        <is>
          <t>2026-04-19 07:05</t>
        </is>
      </c>
      <c r="P1131" t="inlineStr">
        <is>
          <t>2026-04-21 00:12</t>
        </is>
      </c>
      <c r="Q1131" t="inlineStr">
        <is>
          <t>https://casino.guru/s9-casino-review</t>
        </is>
      </c>
    </row>
    <row r="1132">
      <c r="A1132" s="2" t="inlineStr">
        <is>
          <t>SlotIt Casino</t>
        </is>
      </c>
      <c r="B1132" t="inlineStr">
        <is>
          <t>slotit</t>
        </is>
      </c>
      <c r="C1132" t="inlineStr">
        <is>
          <t>Curacao</t>
        </is>
      </c>
      <c r="D1132" t="n">
        <v>6.8</v>
      </c>
      <c r="E1132" s="3" t="inlineStr">
        <is>
          <t>Yes</t>
        </is>
      </c>
      <c r="F1132" s="3" t="inlineStr">
        <is>
          <t>Yes</t>
        </is>
      </c>
      <c r="G1132" s="3" t="inlineStr">
        <is>
          <t>Yes</t>
        </is>
      </c>
      <c r="H1132" s="4" t="inlineStr">
        <is>
          <t>No</t>
        </is>
      </c>
      <c r="J1132" t="n">
        <v>0</v>
      </c>
      <c r="K1132" t="n">
        <v>1</v>
      </c>
      <c r="L1132" t="inlineStr">
        <is>
          <t>casino.guru</t>
        </is>
      </c>
      <c r="M1132" s="5" t="n">
        <v>46112</v>
      </c>
      <c r="N1132" t="inlineStr">
        <is>
          <t>Yes</t>
        </is>
      </c>
      <c r="O1132" t="inlineStr">
        <is>
          <t>2026-04-19 06:45</t>
        </is>
      </c>
      <c r="P1132" t="inlineStr">
        <is>
          <t>2026-04-20 23:46</t>
        </is>
      </c>
      <c r="Q1132" t="inlineStr">
        <is>
          <t>https://casino.guru/slotit-casino-review</t>
        </is>
      </c>
    </row>
    <row r="1133">
      <c r="A1133" s="2" t="inlineStr">
        <is>
          <t>SlotRave Casino</t>
        </is>
      </c>
      <c r="B1133" t="inlineStr">
        <is>
          <t>slotrave</t>
        </is>
      </c>
      <c r="D1133" t="n">
        <v>6.8</v>
      </c>
      <c r="E1133" s="3" t="inlineStr">
        <is>
          <t>Yes</t>
        </is>
      </c>
      <c r="F1133" s="3" t="inlineStr">
        <is>
          <t>Yes</t>
        </is>
      </c>
      <c r="G1133" s="3" t="inlineStr">
        <is>
          <t>Yes</t>
        </is>
      </c>
      <c r="H1133" s="4" t="inlineStr">
        <is>
          <t>No</t>
        </is>
      </c>
      <c r="J1133" t="n">
        <v>0</v>
      </c>
      <c r="K1133" t="n">
        <v>1</v>
      </c>
      <c r="L1133" t="inlineStr">
        <is>
          <t>casino.guru</t>
        </is>
      </c>
      <c r="M1133" s="5" t="n">
        <v>46132</v>
      </c>
      <c r="N1133" t="inlineStr">
        <is>
          <t>Yes</t>
        </is>
      </c>
      <c r="O1133" t="inlineStr">
        <is>
          <t>2026-04-19 07:14</t>
        </is>
      </c>
      <c r="P1133" t="inlineStr">
        <is>
          <t>2026-04-21 00:22</t>
        </is>
      </c>
      <c r="Q1133" t="inlineStr">
        <is>
          <t>https://casino.guru/slotrave-casino-review</t>
        </is>
      </c>
    </row>
    <row r="1134">
      <c r="A1134" s="2" t="inlineStr">
        <is>
          <t>Slotilda World Casino</t>
        </is>
      </c>
      <c r="B1134" t="inlineStr">
        <is>
          <t>slotilda-world</t>
        </is>
      </c>
      <c r="C1134" t="inlineStr">
        <is>
          <t>Curacao</t>
        </is>
      </c>
      <c r="D1134" t="n">
        <v>6.8</v>
      </c>
      <c r="E1134" s="3" t="inlineStr">
        <is>
          <t>Yes</t>
        </is>
      </c>
      <c r="F1134" s="3" t="inlineStr">
        <is>
          <t>Yes</t>
        </is>
      </c>
      <c r="G1134" s="3" t="inlineStr">
        <is>
          <t>Yes</t>
        </is>
      </c>
      <c r="H1134" s="4" t="inlineStr">
        <is>
          <t>No</t>
        </is>
      </c>
      <c r="J1134" t="n">
        <v>0</v>
      </c>
      <c r="K1134" t="n">
        <v>1</v>
      </c>
      <c r="L1134" t="inlineStr">
        <is>
          <t>casino.guru</t>
        </is>
      </c>
      <c r="M1134" s="5" t="n">
        <v>45950</v>
      </c>
      <c r="N1134" t="inlineStr">
        <is>
          <t>Yes</t>
        </is>
      </c>
      <c r="O1134" t="inlineStr">
        <is>
          <t>2026-04-19 06:27</t>
        </is>
      </c>
      <c r="P1134" t="inlineStr">
        <is>
          <t>2026-04-20 23:24</t>
        </is>
      </c>
      <c r="Q1134" t="inlineStr">
        <is>
          <t>https://casino.guru/slotilda-world-casino-review</t>
        </is>
      </c>
    </row>
    <row r="1135">
      <c r="A1135" s="2" t="inlineStr">
        <is>
          <t>Slotobet Casino</t>
        </is>
      </c>
      <c r="B1135" t="inlineStr">
        <is>
          <t>slotobet</t>
        </is>
      </c>
      <c r="D1135" t="n">
        <v>6.8</v>
      </c>
      <c r="E1135" s="3" t="inlineStr">
        <is>
          <t>Yes</t>
        </is>
      </c>
      <c r="F1135" s="3" t="inlineStr">
        <is>
          <t>Yes</t>
        </is>
      </c>
      <c r="G1135" s="3" t="inlineStr">
        <is>
          <t>Yes</t>
        </is>
      </c>
      <c r="H1135" s="4" t="inlineStr">
        <is>
          <t>No</t>
        </is>
      </c>
      <c r="J1135" t="n">
        <v>0</v>
      </c>
      <c r="K1135" t="n">
        <v>1</v>
      </c>
      <c r="L1135" t="inlineStr">
        <is>
          <t>casino.guru</t>
        </is>
      </c>
      <c r="M1135" s="5" t="n">
        <v>46108</v>
      </c>
      <c r="N1135" t="inlineStr">
        <is>
          <t>Yes</t>
        </is>
      </c>
      <c r="O1135" t="inlineStr">
        <is>
          <t>2026-04-19 06:52</t>
        </is>
      </c>
      <c r="P1135" t="inlineStr">
        <is>
          <t>2026-04-20 23:55</t>
        </is>
      </c>
      <c r="Q1135" t="inlineStr">
        <is>
          <t>https://casino.guru/slotobet-casino-review</t>
        </is>
      </c>
    </row>
    <row r="1136">
      <c r="A1136" s="2" t="inlineStr">
        <is>
          <t>Spin It Casino</t>
        </is>
      </c>
      <c r="B1136" t="inlineStr">
        <is>
          <t>spin-it</t>
        </is>
      </c>
      <c r="C1136" t="inlineStr">
        <is>
          <t>Curacao</t>
        </is>
      </c>
      <c r="D1136" t="n">
        <v>6.8</v>
      </c>
      <c r="E1136" s="3" t="inlineStr">
        <is>
          <t>Yes</t>
        </is>
      </c>
      <c r="F1136" s="3" t="inlineStr">
        <is>
          <t>Yes</t>
        </is>
      </c>
      <c r="G1136" s="3" t="inlineStr">
        <is>
          <t>Yes</t>
        </is>
      </c>
      <c r="H1136" s="4" t="inlineStr">
        <is>
          <t>No</t>
        </is>
      </c>
      <c r="J1136" t="n">
        <v>0</v>
      </c>
      <c r="K1136" t="n">
        <v>1</v>
      </c>
      <c r="L1136" t="inlineStr">
        <is>
          <t>casino.guru</t>
        </is>
      </c>
      <c r="M1136" s="5" t="n">
        <v>45873</v>
      </c>
      <c r="N1136" t="inlineStr">
        <is>
          <t>Yes</t>
        </is>
      </c>
      <c r="O1136" t="inlineStr">
        <is>
          <t>2026-04-19 06:56</t>
        </is>
      </c>
      <c r="P1136" t="inlineStr">
        <is>
          <t>2026-04-21 00:00</t>
        </is>
      </c>
      <c r="Q1136" t="inlineStr">
        <is>
          <t>https://casino.guru/spin-it-casino-review</t>
        </is>
      </c>
    </row>
    <row r="1137">
      <c r="A1137" s="2" t="inlineStr">
        <is>
          <t>Spin Masters Casino</t>
        </is>
      </c>
      <c r="B1137" t="inlineStr">
        <is>
          <t>spin-masters</t>
        </is>
      </c>
      <c r="C1137" t="inlineStr">
        <is>
          <t>Anjouan</t>
        </is>
      </c>
      <c r="D1137" t="n">
        <v>6.8</v>
      </c>
      <c r="E1137" s="3" t="inlineStr">
        <is>
          <t>Yes</t>
        </is>
      </c>
      <c r="F1137" s="3" t="inlineStr">
        <is>
          <t>Yes</t>
        </is>
      </c>
      <c r="G1137" s="3" t="inlineStr">
        <is>
          <t>Yes</t>
        </is>
      </c>
      <c r="H1137" s="4" t="inlineStr">
        <is>
          <t>No</t>
        </is>
      </c>
      <c r="J1137" t="n">
        <v>0</v>
      </c>
      <c r="K1137" t="n">
        <v>1</v>
      </c>
      <c r="L1137" t="inlineStr">
        <is>
          <t>casino.guru</t>
        </is>
      </c>
      <c r="M1137" s="5" t="n">
        <v>46080</v>
      </c>
      <c r="N1137" t="inlineStr">
        <is>
          <t>Yes</t>
        </is>
      </c>
      <c r="O1137" t="inlineStr">
        <is>
          <t>2026-04-19 07:09</t>
        </is>
      </c>
      <c r="P1137" t="inlineStr">
        <is>
          <t>2026-04-21 00:16</t>
        </is>
      </c>
      <c r="Q1137" t="inlineStr">
        <is>
          <t>https://casino.guru/spin-masters-casino-review</t>
        </is>
      </c>
    </row>
    <row r="1138">
      <c r="A1138" s="2" t="inlineStr">
        <is>
          <t>SpinLegend Casino</t>
        </is>
      </c>
      <c r="B1138" t="inlineStr">
        <is>
          <t>spinlegend</t>
        </is>
      </c>
      <c r="C1138" t="inlineStr">
        <is>
          <t>Curacao</t>
        </is>
      </c>
      <c r="D1138" t="n">
        <v>6.8</v>
      </c>
      <c r="E1138" s="3" t="inlineStr">
        <is>
          <t>Yes</t>
        </is>
      </c>
      <c r="F1138" s="3" t="inlineStr">
        <is>
          <t>Yes</t>
        </is>
      </c>
      <c r="G1138" s="3" t="inlineStr">
        <is>
          <t>Yes</t>
        </is>
      </c>
      <c r="H1138" s="4" t="inlineStr">
        <is>
          <t>No</t>
        </is>
      </c>
      <c r="J1138" t="n">
        <v>0</v>
      </c>
      <c r="K1138" t="n">
        <v>1</v>
      </c>
      <c r="L1138" t="inlineStr">
        <is>
          <t>casino.guru</t>
        </is>
      </c>
      <c r="M1138" s="5" t="n">
        <v>46114</v>
      </c>
      <c r="N1138" t="inlineStr">
        <is>
          <t>Yes</t>
        </is>
      </c>
      <c r="O1138" t="inlineStr">
        <is>
          <t>2026-04-19 07:06</t>
        </is>
      </c>
      <c r="P1138" t="inlineStr">
        <is>
          <t>2026-04-21 00:12</t>
        </is>
      </c>
      <c r="Q1138" t="inlineStr">
        <is>
          <t>https://casino.guru/spinlegend-casino-review</t>
        </is>
      </c>
    </row>
    <row r="1139">
      <c r="A1139" s="2" t="inlineStr">
        <is>
          <t>SpinWin Slots Casino</t>
        </is>
      </c>
      <c r="B1139" t="inlineStr">
        <is>
          <t>spinwin-slots</t>
        </is>
      </c>
      <c r="C1139" t="inlineStr">
        <is>
          <t>UKGC</t>
        </is>
      </c>
      <c r="D1139" t="n">
        <v>6.8</v>
      </c>
      <c r="E1139" s="3" t="inlineStr">
        <is>
          <t>Yes</t>
        </is>
      </c>
      <c r="F1139" s="4" t="inlineStr">
        <is>
          <t>No</t>
        </is>
      </c>
      <c r="G1139" s="4" t="inlineStr">
        <is>
          <t>No</t>
        </is>
      </c>
      <c r="H1139" s="3" t="inlineStr">
        <is>
          <t>Yes</t>
        </is>
      </c>
      <c r="J1139" t="n">
        <v>0</v>
      </c>
      <c r="K1139" t="n">
        <v>1</v>
      </c>
      <c r="L1139" t="inlineStr">
        <is>
          <t>casino.guru</t>
        </is>
      </c>
      <c r="M1139" s="5" t="n">
        <v>46090</v>
      </c>
      <c r="N1139" t="inlineStr">
        <is>
          <t>Yes</t>
        </is>
      </c>
      <c r="O1139" t="inlineStr">
        <is>
          <t>2026-04-19 06:44</t>
        </is>
      </c>
      <c r="P1139" t="inlineStr">
        <is>
          <t>2026-04-20 23:46</t>
        </is>
      </c>
      <c r="Q1139" t="inlineStr">
        <is>
          <t>https://casino.guru/spinwin-slots-casino-review</t>
        </is>
      </c>
    </row>
    <row r="1140">
      <c r="A1140" s="2" t="inlineStr">
        <is>
          <t>StoneVegas Casino</t>
        </is>
      </c>
      <c r="B1140" t="inlineStr">
        <is>
          <t>stonevegas</t>
        </is>
      </c>
      <c r="C1140" t="inlineStr">
        <is>
          <t>Anjouan</t>
        </is>
      </c>
      <c r="D1140" t="n">
        <v>6.8</v>
      </c>
      <c r="E1140" s="3" t="inlineStr">
        <is>
          <t>Yes</t>
        </is>
      </c>
      <c r="F1140" s="3" t="inlineStr">
        <is>
          <t>Yes</t>
        </is>
      </c>
      <c r="G1140" s="3" t="inlineStr">
        <is>
          <t>Yes</t>
        </is>
      </c>
      <c r="H1140" s="4" t="inlineStr">
        <is>
          <t>No</t>
        </is>
      </c>
      <c r="J1140" t="n">
        <v>0</v>
      </c>
      <c r="K1140" t="n">
        <v>1</v>
      </c>
      <c r="L1140" t="inlineStr">
        <is>
          <t>casino.guru</t>
        </is>
      </c>
      <c r="M1140" s="5" t="n">
        <v>46034</v>
      </c>
      <c r="N1140" t="inlineStr">
        <is>
          <t>Yes</t>
        </is>
      </c>
      <c r="O1140" t="inlineStr">
        <is>
          <t>2026-04-19 06:48</t>
        </is>
      </c>
      <c r="P1140" t="inlineStr">
        <is>
          <t>2026-04-20 23:50</t>
        </is>
      </c>
      <c r="Q1140" t="inlineStr">
        <is>
          <t>https://casino.guru/stonevegas-casino-review</t>
        </is>
      </c>
    </row>
    <row r="1141">
      <c r="A1141" s="2" t="inlineStr">
        <is>
          <t>ThaiBET8 Casino</t>
        </is>
      </c>
      <c r="B1141" t="inlineStr">
        <is>
          <t>thaibet8</t>
        </is>
      </c>
      <c r="C1141" t="inlineStr">
        <is>
          <t>Anjouan</t>
        </is>
      </c>
      <c r="D1141" t="n">
        <v>6.8</v>
      </c>
      <c r="E1141" s="3" t="inlineStr">
        <is>
          <t>Yes</t>
        </is>
      </c>
      <c r="F1141" s="3" t="inlineStr">
        <is>
          <t>Yes</t>
        </is>
      </c>
      <c r="G1141" s="3" t="inlineStr">
        <is>
          <t>Yes</t>
        </is>
      </c>
      <c r="H1141" s="4" t="inlineStr">
        <is>
          <t>No</t>
        </is>
      </c>
      <c r="J1141" t="n">
        <v>0</v>
      </c>
      <c r="K1141" t="n">
        <v>1</v>
      </c>
      <c r="L1141" t="inlineStr">
        <is>
          <t>casino.guru</t>
        </is>
      </c>
      <c r="M1141" s="5" t="n">
        <v>46066</v>
      </c>
      <c r="N1141" t="inlineStr">
        <is>
          <t>Yes</t>
        </is>
      </c>
      <c r="O1141" t="inlineStr">
        <is>
          <t>2026-04-19 07:09</t>
        </is>
      </c>
      <c r="P1141" t="inlineStr">
        <is>
          <t>2026-04-21 00:16</t>
        </is>
      </c>
      <c r="Q1141" t="inlineStr">
        <is>
          <t>https://casino.guru/thaibet8-casino-review</t>
        </is>
      </c>
    </row>
    <row r="1142">
      <c r="A1142" s="2" t="inlineStr">
        <is>
          <t>The Stakehouse Casino</t>
        </is>
      </c>
      <c r="B1142" t="inlineStr">
        <is>
          <t>the-stakehouse</t>
        </is>
      </c>
      <c r="C1142" t="inlineStr">
        <is>
          <t>Curacao</t>
        </is>
      </c>
      <c r="D1142" t="n">
        <v>6.8</v>
      </c>
      <c r="E1142" s="3" t="inlineStr">
        <is>
          <t>Yes</t>
        </is>
      </c>
      <c r="F1142" s="3" t="inlineStr">
        <is>
          <t>Yes</t>
        </is>
      </c>
      <c r="G1142" s="3" t="inlineStr">
        <is>
          <t>Yes</t>
        </is>
      </c>
      <c r="H1142" s="4" t="inlineStr">
        <is>
          <t>No</t>
        </is>
      </c>
      <c r="J1142" t="n">
        <v>0</v>
      </c>
      <c r="K1142" t="n">
        <v>1</v>
      </c>
      <c r="L1142" t="inlineStr">
        <is>
          <t>casino.guru</t>
        </is>
      </c>
      <c r="M1142" s="5" t="n">
        <v>45938</v>
      </c>
      <c r="N1142" t="inlineStr">
        <is>
          <t>Yes</t>
        </is>
      </c>
      <c r="O1142" t="inlineStr">
        <is>
          <t>2026-04-19 07:04</t>
        </is>
      </c>
      <c r="P1142" t="inlineStr">
        <is>
          <t>2026-04-21 00:10</t>
        </is>
      </c>
      <c r="Q1142" t="inlineStr">
        <is>
          <t>https://casino.guru/the-stake-house-casino-review</t>
        </is>
      </c>
    </row>
    <row r="1143">
      <c r="A1143" s="2" t="inlineStr">
        <is>
          <t>TrueWin77 Casino</t>
        </is>
      </c>
      <c r="B1143" t="inlineStr">
        <is>
          <t>truewin77</t>
        </is>
      </c>
      <c r="C1143" t="inlineStr">
        <is>
          <t>Curacao</t>
        </is>
      </c>
      <c r="D1143" t="n">
        <v>6.8</v>
      </c>
      <c r="E1143" s="3" t="inlineStr">
        <is>
          <t>Yes</t>
        </is>
      </c>
      <c r="F1143" s="3" t="inlineStr">
        <is>
          <t>Yes</t>
        </is>
      </c>
      <c r="G1143" s="3" t="inlineStr">
        <is>
          <t>Yes</t>
        </is>
      </c>
      <c r="H1143" s="4" t="inlineStr">
        <is>
          <t>No</t>
        </is>
      </c>
      <c r="J1143" t="n">
        <v>0</v>
      </c>
      <c r="K1143" t="n">
        <v>1</v>
      </c>
      <c r="L1143" t="inlineStr">
        <is>
          <t>casino.guru</t>
        </is>
      </c>
      <c r="M1143" s="5" t="n">
        <v>45991</v>
      </c>
      <c r="N1143" t="inlineStr">
        <is>
          <t>Yes</t>
        </is>
      </c>
      <c r="O1143" t="inlineStr">
        <is>
          <t>2026-04-19 07:06</t>
        </is>
      </c>
      <c r="P1143" t="inlineStr">
        <is>
          <t>2026-04-21 00:12</t>
        </is>
      </c>
      <c r="Q1143" t="inlineStr">
        <is>
          <t>https://casino.guru/truewin77-casino-review</t>
        </is>
      </c>
    </row>
    <row r="1144">
      <c r="A1144" s="2" t="inlineStr">
        <is>
          <t>Turbowinz Casino</t>
        </is>
      </c>
      <c r="B1144" t="inlineStr">
        <is>
          <t>turbowinz</t>
        </is>
      </c>
      <c r="C1144" t="inlineStr">
        <is>
          <t>MGA</t>
        </is>
      </c>
      <c r="D1144" t="n">
        <v>6.8</v>
      </c>
      <c r="E1144" s="3" t="inlineStr">
        <is>
          <t>Yes</t>
        </is>
      </c>
      <c r="F1144" s="3" t="inlineStr">
        <is>
          <t>Yes</t>
        </is>
      </c>
      <c r="G1144" s="3" t="inlineStr">
        <is>
          <t>Yes</t>
        </is>
      </c>
      <c r="H1144" s="4" t="inlineStr">
        <is>
          <t>No</t>
        </is>
      </c>
      <c r="J1144" t="n">
        <v>0</v>
      </c>
      <c r="K1144" t="n">
        <v>1</v>
      </c>
      <c r="L1144" t="inlineStr">
        <is>
          <t>casino.guru</t>
        </is>
      </c>
      <c r="M1144" s="5" t="n">
        <v>46050</v>
      </c>
      <c r="N1144" t="inlineStr">
        <is>
          <t>Yes</t>
        </is>
      </c>
      <c r="O1144" t="inlineStr">
        <is>
          <t>2026-04-19 06:53</t>
        </is>
      </c>
      <c r="P1144" t="inlineStr">
        <is>
          <t>2026-04-20 23:56</t>
        </is>
      </c>
      <c r="Q1144" t="inlineStr">
        <is>
          <t>https://casino.guru/turbowinz-casino-review</t>
        </is>
      </c>
    </row>
    <row r="1145">
      <c r="A1145" s="2" t="inlineStr">
        <is>
          <t>UK Riches Casino</t>
        </is>
      </c>
      <c r="B1145" t="inlineStr">
        <is>
          <t>uk-riches</t>
        </is>
      </c>
      <c r="C1145" t="inlineStr">
        <is>
          <t>UKGC</t>
        </is>
      </c>
      <c r="D1145" t="n">
        <v>6.8</v>
      </c>
      <c r="E1145" s="3" t="inlineStr">
        <is>
          <t>Yes</t>
        </is>
      </c>
      <c r="F1145" s="4" t="inlineStr">
        <is>
          <t>No</t>
        </is>
      </c>
      <c r="G1145" s="4" t="inlineStr">
        <is>
          <t>No</t>
        </is>
      </c>
      <c r="H1145" s="3" t="inlineStr">
        <is>
          <t>Yes</t>
        </is>
      </c>
      <c r="J1145" t="n">
        <v>0</v>
      </c>
      <c r="K1145" t="n">
        <v>1</v>
      </c>
      <c r="L1145" t="inlineStr">
        <is>
          <t>casino.guru</t>
        </is>
      </c>
      <c r="M1145" s="5" t="n">
        <v>45952</v>
      </c>
      <c r="N1145" t="inlineStr">
        <is>
          <t>Yes</t>
        </is>
      </c>
      <c r="O1145" t="inlineStr">
        <is>
          <t>2026-04-19 06:53</t>
        </is>
      </c>
      <c r="P1145" t="inlineStr">
        <is>
          <t>2026-04-20 23:56</t>
        </is>
      </c>
      <c r="Q1145" t="inlineStr">
        <is>
          <t>https://casino.guru/uk-riches-casino-review</t>
        </is>
      </c>
    </row>
    <row r="1146">
      <c r="A1146" s="2" t="inlineStr">
        <is>
          <t>WEWIN96 Casino</t>
        </is>
      </c>
      <c r="B1146" t="inlineStr">
        <is>
          <t>wewin96</t>
        </is>
      </c>
      <c r="C1146" t="inlineStr">
        <is>
          <t>Curacao</t>
        </is>
      </c>
      <c r="D1146" t="n">
        <v>6.8</v>
      </c>
      <c r="E1146" s="3" t="inlineStr">
        <is>
          <t>Yes</t>
        </is>
      </c>
      <c r="F1146" s="3" t="inlineStr">
        <is>
          <t>Yes</t>
        </is>
      </c>
      <c r="G1146" s="3" t="inlineStr">
        <is>
          <t>Yes</t>
        </is>
      </c>
      <c r="H1146" s="4" t="inlineStr">
        <is>
          <t>No</t>
        </is>
      </c>
      <c r="J1146" t="n">
        <v>0</v>
      </c>
      <c r="K1146" t="n">
        <v>1</v>
      </c>
      <c r="L1146" t="inlineStr">
        <is>
          <t>casino.guru</t>
        </is>
      </c>
      <c r="M1146" s="5" t="n">
        <v>46089</v>
      </c>
      <c r="N1146" t="inlineStr">
        <is>
          <t>Yes</t>
        </is>
      </c>
      <c r="O1146" t="inlineStr">
        <is>
          <t>2026-04-19 07:07</t>
        </is>
      </c>
      <c r="P1146" t="inlineStr">
        <is>
          <t>2026-04-21 00:14</t>
        </is>
      </c>
      <c r="Q1146" t="inlineStr">
        <is>
          <t>https://casino.guru/wewin96-casino-review</t>
        </is>
      </c>
    </row>
    <row r="1147">
      <c r="A1147" s="2" t="inlineStr">
        <is>
          <t>Wettzo Casino</t>
        </is>
      </c>
      <c r="B1147" t="inlineStr">
        <is>
          <t>wettzo</t>
        </is>
      </c>
      <c r="C1147" t="inlineStr">
        <is>
          <t>MGA</t>
        </is>
      </c>
      <c r="D1147" t="n">
        <v>6.8</v>
      </c>
      <c r="E1147" s="3" t="inlineStr">
        <is>
          <t>Yes</t>
        </is>
      </c>
      <c r="F1147" s="3" t="inlineStr">
        <is>
          <t>Yes</t>
        </is>
      </c>
      <c r="G1147" s="3" t="inlineStr">
        <is>
          <t>Yes</t>
        </is>
      </c>
      <c r="H1147" s="4" t="inlineStr">
        <is>
          <t>No</t>
        </is>
      </c>
      <c r="J1147" t="n">
        <v>0</v>
      </c>
      <c r="K1147" t="n">
        <v>1</v>
      </c>
      <c r="L1147" t="inlineStr">
        <is>
          <t>casino.guru</t>
        </is>
      </c>
      <c r="M1147" s="5" t="n">
        <v>46077</v>
      </c>
      <c r="N1147" t="inlineStr">
        <is>
          <t>Yes</t>
        </is>
      </c>
      <c r="O1147" t="inlineStr">
        <is>
          <t>2026-04-19 07:09</t>
        </is>
      </c>
      <c r="P1147" t="inlineStr">
        <is>
          <t>2026-04-21 00:16</t>
        </is>
      </c>
      <c r="Q1147" t="inlineStr">
        <is>
          <t>https://casino.guru/wettzo-casino-review</t>
        </is>
      </c>
    </row>
    <row r="1148">
      <c r="A1148" s="2" t="inlineStr">
        <is>
          <t>Wolf.io Casino</t>
        </is>
      </c>
      <c r="B1148" t="inlineStr">
        <is>
          <t>wolf-io</t>
        </is>
      </c>
      <c r="C1148" t="inlineStr">
        <is>
          <t>MGA</t>
        </is>
      </c>
      <c r="D1148" t="n">
        <v>6.8</v>
      </c>
      <c r="E1148" s="3" t="inlineStr">
        <is>
          <t>Yes</t>
        </is>
      </c>
      <c r="F1148" s="3" t="inlineStr">
        <is>
          <t>Yes</t>
        </is>
      </c>
      <c r="G1148" s="3" t="inlineStr">
        <is>
          <t>Yes</t>
        </is>
      </c>
      <c r="H1148" s="4" t="inlineStr">
        <is>
          <t>No</t>
        </is>
      </c>
      <c r="J1148" t="n">
        <v>0</v>
      </c>
      <c r="K1148" t="n">
        <v>1</v>
      </c>
      <c r="L1148" t="inlineStr">
        <is>
          <t>casino.guru</t>
        </is>
      </c>
      <c r="M1148" s="5" t="n">
        <v>46128</v>
      </c>
      <c r="N1148" t="inlineStr">
        <is>
          <t>Yes</t>
        </is>
      </c>
      <c r="O1148" t="inlineStr">
        <is>
          <t>2026-04-19 07:13</t>
        </is>
      </c>
      <c r="P1148" t="inlineStr">
        <is>
          <t>2026-04-21 00:20</t>
        </is>
      </c>
      <c r="Q1148" t="inlineStr">
        <is>
          <t>https://casino.guru/wolf-io-casino-review</t>
        </is>
      </c>
    </row>
    <row r="1149">
      <c r="A1149" s="2" t="inlineStr">
        <is>
          <t>XsBets Casino</t>
        </is>
      </c>
      <c r="B1149" t="inlineStr">
        <is>
          <t>xsbets</t>
        </is>
      </c>
      <c r="C1149" t="inlineStr">
        <is>
          <t>MGA</t>
        </is>
      </c>
      <c r="D1149" t="n">
        <v>6.8</v>
      </c>
      <c r="E1149" s="3" t="inlineStr">
        <is>
          <t>Yes</t>
        </is>
      </c>
      <c r="F1149" s="3" t="inlineStr">
        <is>
          <t>Yes</t>
        </is>
      </c>
      <c r="G1149" s="3" t="inlineStr">
        <is>
          <t>Yes</t>
        </is>
      </c>
      <c r="H1149" s="4" t="inlineStr">
        <is>
          <t>No</t>
        </is>
      </c>
      <c r="J1149" t="n">
        <v>0</v>
      </c>
      <c r="K1149" t="n">
        <v>1</v>
      </c>
      <c r="L1149" t="inlineStr">
        <is>
          <t>casino.guru</t>
        </is>
      </c>
      <c r="M1149" s="5" t="n">
        <v>46076</v>
      </c>
      <c r="N1149" t="inlineStr">
        <is>
          <t>Yes</t>
        </is>
      </c>
      <c r="O1149" t="inlineStr">
        <is>
          <t>2026-04-19 07:12</t>
        </is>
      </c>
      <c r="P1149" t="inlineStr">
        <is>
          <t>2026-04-21 00:20</t>
        </is>
      </c>
      <c r="Q1149" t="inlineStr">
        <is>
          <t>https://casino.guru/xsbets-casino-review</t>
        </is>
      </c>
    </row>
    <row r="1150">
      <c r="A1150" s="2" t="inlineStr">
        <is>
          <t>ZenBetting Casino</t>
        </is>
      </c>
      <c r="B1150" t="inlineStr">
        <is>
          <t>zenbetting</t>
        </is>
      </c>
      <c r="C1150" t="inlineStr">
        <is>
          <t>Curacao</t>
        </is>
      </c>
      <c r="D1150" t="n">
        <v>6.8</v>
      </c>
      <c r="E1150" s="3" t="inlineStr">
        <is>
          <t>Yes</t>
        </is>
      </c>
      <c r="F1150" s="3" t="inlineStr">
        <is>
          <t>Yes</t>
        </is>
      </c>
      <c r="G1150" s="3" t="inlineStr">
        <is>
          <t>Yes</t>
        </is>
      </c>
      <c r="H1150" s="4" t="inlineStr">
        <is>
          <t>No</t>
        </is>
      </c>
      <c r="J1150" t="n">
        <v>0</v>
      </c>
      <c r="K1150" t="n">
        <v>1</v>
      </c>
      <c r="L1150" t="inlineStr">
        <is>
          <t>casino.guru</t>
        </is>
      </c>
      <c r="M1150" s="5" t="n">
        <v>46071</v>
      </c>
      <c r="N1150" t="inlineStr">
        <is>
          <t>Yes</t>
        </is>
      </c>
      <c r="O1150" t="inlineStr">
        <is>
          <t>2026-04-19 06:07</t>
        </is>
      </c>
      <c r="P1150" t="inlineStr">
        <is>
          <t>2026-04-20 22:59</t>
        </is>
      </c>
      <c r="Q1150" t="inlineStr">
        <is>
          <t>https://casino.guru/zenbetting-casino-review</t>
        </is>
      </c>
    </row>
    <row r="1151">
      <c r="A1151" s="2" t="inlineStr">
        <is>
          <t>Zesty.Bet Casino</t>
        </is>
      </c>
      <c r="B1151" t="inlineStr">
        <is>
          <t>zesty-bet</t>
        </is>
      </c>
      <c r="C1151" t="inlineStr">
        <is>
          <t>MGA</t>
        </is>
      </c>
      <c r="D1151" t="n">
        <v>6.8</v>
      </c>
      <c r="E1151" s="3" t="inlineStr">
        <is>
          <t>Yes</t>
        </is>
      </c>
      <c r="F1151" s="3" t="inlineStr">
        <is>
          <t>Yes</t>
        </is>
      </c>
      <c r="G1151" s="3" t="inlineStr">
        <is>
          <t>Yes</t>
        </is>
      </c>
      <c r="H1151" s="4" t="inlineStr">
        <is>
          <t>No</t>
        </is>
      </c>
      <c r="J1151" t="n">
        <v>0</v>
      </c>
      <c r="K1151" t="n">
        <v>1</v>
      </c>
      <c r="L1151" t="inlineStr">
        <is>
          <t>casino.guru</t>
        </is>
      </c>
      <c r="M1151" s="5" t="n">
        <v>46061</v>
      </c>
      <c r="N1151" t="inlineStr">
        <is>
          <t>Yes</t>
        </is>
      </c>
      <c r="O1151" t="inlineStr">
        <is>
          <t>2026-04-19 07:09</t>
        </is>
      </c>
      <c r="P1151" t="inlineStr">
        <is>
          <t>2026-04-21 00:16</t>
        </is>
      </c>
      <c r="Q1151" t="inlineStr">
        <is>
          <t>https://casino.guru/zesty-bet-casino-review</t>
        </is>
      </c>
    </row>
    <row r="1152">
      <c r="A1152" s="2" t="inlineStr">
        <is>
          <t>iLucki Casino</t>
        </is>
      </c>
      <c r="B1152" t="inlineStr">
        <is>
          <t>ilucki</t>
        </is>
      </c>
      <c r="C1152" t="inlineStr">
        <is>
          <t>Curacao</t>
        </is>
      </c>
      <c r="D1152" t="n">
        <v>6.8</v>
      </c>
      <c r="E1152" s="3" t="inlineStr">
        <is>
          <t>Yes</t>
        </is>
      </c>
      <c r="F1152" s="3" t="inlineStr">
        <is>
          <t>Yes</t>
        </is>
      </c>
      <c r="G1152" s="3" t="inlineStr">
        <is>
          <t>Yes</t>
        </is>
      </c>
      <c r="H1152" s="4" t="inlineStr">
        <is>
          <t>No</t>
        </is>
      </c>
      <c r="J1152" t="n">
        <v>0</v>
      </c>
      <c r="K1152" t="n">
        <v>1</v>
      </c>
      <c r="L1152" t="inlineStr">
        <is>
          <t>casino.guru</t>
        </is>
      </c>
      <c r="M1152" s="5" t="n">
        <v>46060</v>
      </c>
      <c r="N1152" t="inlineStr">
        <is>
          <t>Yes</t>
        </is>
      </c>
      <c r="O1152" t="inlineStr">
        <is>
          <t>2026-04-19 06:04</t>
        </is>
      </c>
      <c r="P1152" t="inlineStr">
        <is>
          <t>2026-04-20 22:55</t>
        </is>
      </c>
      <c r="Q1152" t="inlineStr">
        <is>
          <t>https://casino.guru/iLucki-Casino-review</t>
        </is>
      </c>
    </row>
    <row r="1153">
      <c r="A1153" s="2" t="inlineStr">
        <is>
          <t>7 Sultans Casino</t>
        </is>
      </c>
      <c r="B1153" t="inlineStr">
        <is>
          <t>7-sultans</t>
        </is>
      </c>
      <c r="C1153" t="inlineStr">
        <is>
          <t>MGA</t>
        </is>
      </c>
      <c r="D1153" t="n">
        <v>6.7</v>
      </c>
      <c r="E1153" s="3" t="inlineStr">
        <is>
          <t>Yes</t>
        </is>
      </c>
      <c r="F1153" s="3" t="inlineStr">
        <is>
          <t>Yes</t>
        </is>
      </c>
      <c r="G1153" s="3" t="inlineStr">
        <is>
          <t>Yes</t>
        </is>
      </c>
      <c r="H1153" s="4" t="inlineStr">
        <is>
          <t>No</t>
        </is>
      </c>
      <c r="J1153" t="n">
        <v>0</v>
      </c>
      <c r="K1153" t="n">
        <v>1</v>
      </c>
      <c r="L1153" t="inlineStr">
        <is>
          <t>casino.guru</t>
        </is>
      </c>
      <c r="M1153" s="5" t="n">
        <v>46069</v>
      </c>
      <c r="N1153" t="inlineStr">
        <is>
          <t>Yes</t>
        </is>
      </c>
      <c r="O1153" t="inlineStr">
        <is>
          <t>2026-04-19 06:04</t>
        </is>
      </c>
      <c r="P1153" t="inlineStr">
        <is>
          <t>2026-04-20 22:56</t>
        </is>
      </c>
      <c r="Q1153" t="inlineStr">
        <is>
          <t>https://casino.guru/7-sultans-casino-review</t>
        </is>
      </c>
    </row>
    <row r="1154">
      <c r="A1154" s="2" t="inlineStr">
        <is>
          <t>Alexander Casino</t>
        </is>
      </c>
      <c r="B1154" t="inlineStr">
        <is>
          <t>alexander</t>
        </is>
      </c>
      <c r="C1154" t="inlineStr">
        <is>
          <t>Anjouan</t>
        </is>
      </c>
      <c r="D1154" t="n">
        <v>6.7</v>
      </c>
      <c r="E1154" s="3" t="inlineStr">
        <is>
          <t>Yes</t>
        </is>
      </c>
      <c r="F1154" s="3" t="inlineStr">
        <is>
          <t>Yes</t>
        </is>
      </c>
      <c r="G1154" s="3" t="inlineStr">
        <is>
          <t>Yes</t>
        </is>
      </c>
      <c r="H1154" s="4" t="inlineStr">
        <is>
          <t>No</t>
        </is>
      </c>
      <c r="J1154" t="n">
        <v>0</v>
      </c>
      <c r="K1154" t="n">
        <v>1</v>
      </c>
      <c r="L1154" t="inlineStr">
        <is>
          <t>casino.guru</t>
        </is>
      </c>
      <c r="M1154" s="5" t="n">
        <v>46125</v>
      </c>
      <c r="N1154" t="inlineStr">
        <is>
          <t>Yes</t>
        </is>
      </c>
      <c r="O1154" t="inlineStr">
        <is>
          <t>2026-04-19 06:26</t>
        </is>
      </c>
      <c r="P1154" t="inlineStr">
        <is>
          <t>2026-04-20 23:23</t>
        </is>
      </c>
      <c r="Q1154" t="inlineStr">
        <is>
          <t>https://casino.guru/alexander-casino-review</t>
        </is>
      </c>
    </row>
    <row r="1155">
      <c r="A1155" s="2" t="inlineStr">
        <is>
          <t>At the Bingo Casino</t>
        </is>
      </c>
      <c r="B1155" t="inlineStr">
        <is>
          <t>at-the-bingo</t>
        </is>
      </c>
      <c r="C1155" t="inlineStr">
        <is>
          <t>UKGC</t>
        </is>
      </c>
      <c r="D1155" t="n">
        <v>6.7</v>
      </c>
      <c r="E1155" s="3" t="inlineStr">
        <is>
          <t>Yes</t>
        </is>
      </c>
      <c r="F1155" s="4" t="inlineStr">
        <is>
          <t>No</t>
        </is>
      </c>
      <c r="G1155" s="4" t="inlineStr">
        <is>
          <t>No</t>
        </is>
      </c>
      <c r="H1155" s="3" t="inlineStr">
        <is>
          <t>Yes</t>
        </is>
      </c>
      <c r="J1155" t="n">
        <v>0</v>
      </c>
      <c r="K1155" t="n">
        <v>1</v>
      </c>
      <c r="L1155" t="inlineStr">
        <is>
          <t>casino.guru</t>
        </is>
      </c>
      <c r="M1155" s="5" t="n">
        <v>45886</v>
      </c>
      <c r="N1155" t="inlineStr">
        <is>
          <t>Yes</t>
        </is>
      </c>
      <c r="O1155" t="inlineStr">
        <is>
          <t>2026-04-19 06:56</t>
        </is>
      </c>
      <c r="P1155" t="inlineStr">
        <is>
          <t>2026-04-21 00:01</t>
        </is>
      </c>
      <c r="Q1155" t="inlineStr">
        <is>
          <t>https://casino.guru/at-the-bingo-casino-review</t>
        </is>
      </c>
    </row>
    <row r="1156">
      <c r="A1156" s="2" t="inlineStr">
        <is>
          <t>BeatBet Casino</t>
        </is>
      </c>
      <c r="B1156" t="inlineStr">
        <is>
          <t>beatbet</t>
        </is>
      </c>
      <c r="C1156" t="inlineStr">
        <is>
          <t>MGA</t>
        </is>
      </c>
      <c r="D1156" t="n">
        <v>6.7</v>
      </c>
      <c r="E1156" s="3" t="inlineStr">
        <is>
          <t>Yes</t>
        </is>
      </c>
      <c r="F1156" s="3" t="inlineStr">
        <is>
          <t>Yes</t>
        </is>
      </c>
      <c r="G1156" s="3" t="inlineStr">
        <is>
          <t>Yes</t>
        </is>
      </c>
      <c r="H1156" s="4" t="inlineStr">
        <is>
          <t>No</t>
        </is>
      </c>
      <c r="J1156" t="n">
        <v>0</v>
      </c>
      <c r="K1156" t="n">
        <v>1</v>
      </c>
      <c r="L1156" t="inlineStr">
        <is>
          <t>casino.guru</t>
        </is>
      </c>
      <c r="M1156" s="5" t="n">
        <v>45944</v>
      </c>
      <c r="N1156" t="inlineStr">
        <is>
          <t>Yes</t>
        </is>
      </c>
      <c r="O1156" t="inlineStr">
        <is>
          <t>2026-04-19 06:49</t>
        </is>
      </c>
      <c r="P1156" t="inlineStr">
        <is>
          <t>2026-04-20 23:52</t>
        </is>
      </c>
      <c r="Q1156" t="inlineStr">
        <is>
          <t>https://casino.guru/beatbet-casino-review</t>
        </is>
      </c>
    </row>
    <row r="1157">
      <c r="A1157" s="2" t="inlineStr">
        <is>
          <t>Bet8 Casino</t>
        </is>
      </c>
      <c r="B1157" t="inlineStr">
        <is>
          <t>bet8</t>
        </is>
      </c>
      <c r="D1157" t="n">
        <v>6.7</v>
      </c>
      <c r="E1157" s="3" t="inlineStr">
        <is>
          <t>Yes</t>
        </is>
      </c>
      <c r="F1157" s="4" t="inlineStr">
        <is>
          <t>No</t>
        </is>
      </c>
      <c r="G1157" s="4" t="inlineStr">
        <is>
          <t>No</t>
        </is>
      </c>
      <c r="H1157" s="3" t="inlineStr">
        <is>
          <t>Yes</t>
        </is>
      </c>
      <c r="J1157" t="n">
        <v>0</v>
      </c>
      <c r="K1157" t="n">
        <v>1</v>
      </c>
      <c r="L1157" t="inlineStr">
        <is>
          <t>casino.guru</t>
        </is>
      </c>
      <c r="M1157" s="5" t="n">
        <v>45995</v>
      </c>
      <c r="N1157" t="inlineStr">
        <is>
          <t>Yes</t>
        </is>
      </c>
      <c r="O1157" t="inlineStr">
        <is>
          <t>2026-04-19 06:37</t>
        </is>
      </c>
      <c r="P1157" t="inlineStr">
        <is>
          <t>2026-04-20 23:37</t>
        </is>
      </c>
      <c r="Q1157" t="inlineStr">
        <is>
          <t>https://casino.guru/bet8-casino-review</t>
        </is>
      </c>
    </row>
    <row r="1158">
      <c r="A1158" s="2" t="inlineStr">
        <is>
          <t>BetDukes Casino</t>
        </is>
      </c>
      <c r="B1158" t="inlineStr">
        <is>
          <t>betdukes</t>
        </is>
      </c>
      <c r="C1158" t="inlineStr">
        <is>
          <t>MGA</t>
        </is>
      </c>
      <c r="D1158" t="n">
        <v>6.7</v>
      </c>
      <c r="E1158" s="3" t="inlineStr">
        <is>
          <t>Yes</t>
        </is>
      </c>
      <c r="F1158" s="3" t="inlineStr">
        <is>
          <t>Yes</t>
        </is>
      </c>
      <c r="G1158" s="3" t="inlineStr">
        <is>
          <t>Yes</t>
        </is>
      </c>
      <c r="H1158" s="4" t="inlineStr">
        <is>
          <t>No</t>
        </is>
      </c>
      <c r="J1158" t="n">
        <v>0</v>
      </c>
      <c r="K1158" t="n">
        <v>1</v>
      </c>
      <c r="L1158" t="inlineStr">
        <is>
          <t>casino.guru</t>
        </is>
      </c>
      <c r="M1158" s="5" t="n">
        <v>46041</v>
      </c>
      <c r="N1158" t="inlineStr">
        <is>
          <t>Yes</t>
        </is>
      </c>
      <c r="O1158" t="inlineStr">
        <is>
          <t>2026-04-19 06:16</t>
        </is>
      </c>
      <c r="P1158" t="inlineStr">
        <is>
          <t>2026-04-20 23:10</t>
        </is>
      </c>
      <c r="Q1158" t="inlineStr">
        <is>
          <t>https://casino.guru/betdukes-casino-review</t>
        </is>
      </c>
    </row>
    <row r="1159">
      <c r="A1159" s="2" t="inlineStr">
        <is>
          <t>Betgoat Casino</t>
        </is>
      </c>
      <c r="B1159" t="inlineStr">
        <is>
          <t>betgoat</t>
        </is>
      </c>
      <c r="C1159" t="inlineStr">
        <is>
          <t>Anjouan</t>
        </is>
      </c>
      <c r="D1159" t="n">
        <v>6.7</v>
      </c>
      <c r="E1159" s="3" t="inlineStr">
        <is>
          <t>Yes</t>
        </is>
      </c>
      <c r="F1159" s="3" t="inlineStr">
        <is>
          <t>Yes</t>
        </is>
      </c>
      <c r="G1159" s="3" t="inlineStr">
        <is>
          <t>Yes</t>
        </is>
      </c>
      <c r="H1159" s="4" t="inlineStr">
        <is>
          <t>No</t>
        </is>
      </c>
      <c r="J1159" t="n">
        <v>0</v>
      </c>
      <c r="K1159" t="n">
        <v>1</v>
      </c>
      <c r="L1159" t="inlineStr">
        <is>
          <t>casino.guru</t>
        </is>
      </c>
      <c r="M1159" s="5" t="n">
        <v>46111</v>
      </c>
      <c r="N1159" t="inlineStr">
        <is>
          <t>Yes</t>
        </is>
      </c>
      <c r="O1159" t="inlineStr">
        <is>
          <t>2026-04-19 07:01</t>
        </is>
      </c>
      <c r="P1159" t="inlineStr">
        <is>
          <t>2026-04-21 00:06</t>
        </is>
      </c>
      <c r="Q1159" t="inlineStr">
        <is>
          <t>https://casino.guru/betgoat-casino-review</t>
        </is>
      </c>
    </row>
    <row r="1160">
      <c r="A1160" s="2" t="inlineStr">
        <is>
          <t>Bethaus Casino</t>
        </is>
      </c>
      <c r="B1160" t="inlineStr">
        <is>
          <t>bethaus</t>
        </is>
      </c>
      <c r="C1160" t="inlineStr">
        <is>
          <t>Anjouan</t>
        </is>
      </c>
      <c r="D1160" t="n">
        <v>6.7</v>
      </c>
      <c r="E1160" s="3" t="inlineStr">
        <is>
          <t>Yes</t>
        </is>
      </c>
      <c r="F1160" s="3" t="inlineStr">
        <is>
          <t>Yes</t>
        </is>
      </c>
      <c r="G1160" s="3" t="inlineStr">
        <is>
          <t>Yes</t>
        </is>
      </c>
      <c r="H1160" s="4" t="inlineStr">
        <is>
          <t>No</t>
        </is>
      </c>
      <c r="J1160" t="n">
        <v>0</v>
      </c>
      <c r="K1160" t="n">
        <v>1</v>
      </c>
      <c r="L1160" t="inlineStr">
        <is>
          <t>casino.guru</t>
        </is>
      </c>
      <c r="M1160" s="5" t="n">
        <v>46087</v>
      </c>
      <c r="N1160" t="inlineStr">
        <is>
          <t>Yes</t>
        </is>
      </c>
      <c r="O1160" t="inlineStr">
        <is>
          <t>2026-04-19 07:10</t>
        </is>
      </c>
      <c r="P1160" t="inlineStr">
        <is>
          <t>2026-04-21 00:18</t>
        </is>
      </c>
      <c r="Q1160" t="inlineStr">
        <is>
          <t>https://casino.guru/bethaus-casino-review</t>
        </is>
      </c>
    </row>
    <row r="1161">
      <c r="A1161" s="2" t="inlineStr">
        <is>
          <t>Binobi Casino</t>
        </is>
      </c>
      <c r="B1161" t="inlineStr">
        <is>
          <t>binobi</t>
        </is>
      </c>
      <c r="C1161" t="inlineStr">
        <is>
          <t>Anjouan</t>
        </is>
      </c>
      <c r="D1161" t="n">
        <v>6.7</v>
      </c>
      <c r="E1161" s="3" t="inlineStr">
        <is>
          <t>Yes</t>
        </is>
      </c>
      <c r="F1161" s="3" t="inlineStr">
        <is>
          <t>Yes</t>
        </is>
      </c>
      <c r="G1161" s="3" t="inlineStr">
        <is>
          <t>Yes</t>
        </is>
      </c>
      <c r="H1161" s="4" t="inlineStr">
        <is>
          <t>No</t>
        </is>
      </c>
      <c r="J1161" t="n">
        <v>0</v>
      </c>
      <c r="K1161" t="n">
        <v>1</v>
      </c>
      <c r="L1161" t="inlineStr">
        <is>
          <t>casino.guru</t>
        </is>
      </c>
      <c r="M1161" s="5" t="n">
        <v>45905</v>
      </c>
      <c r="N1161" t="inlineStr">
        <is>
          <t>Yes</t>
        </is>
      </c>
      <c r="O1161" t="inlineStr">
        <is>
          <t>2026-04-19 06:29</t>
        </is>
      </c>
      <c r="P1161" t="inlineStr">
        <is>
          <t>2026-04-20 23:26</t>
        </is>
      </c>
      <c r="Q1161" t="inlineStr">
        <is>
          <t>https://casino.guru/binobi-casino-review</t>
        </is>
      </c>
    </row>
    <row r="1162">
      <c r="A1162" s="2" t="inlineStr">
        <is>
          <t>ColdBet Casino</t>
        </is>
      </c>
      <c r="B1162" t="inlineStr">
        <is>
          <t>coldbet</t>
        </is>
      </c>
      <c r="C1162" t="inlineStr">
        <is>
          <t>MGA</t>
        </is>
      </c>
      <c r="D1162" t="n">
        <v>6.7</v>
      </c>
      <c r="E1162" s="3" t="inlineStr">
        <is>
          <t>Yes</t>
        </is>
      </c>
      <c r="F1162" s="3" t="inlineStr">
        <is>
          <t>Yes</t>
        </is>
      </c>
      <c r="G1162" s="3" t="inlineStr">
        <is>
          <t>Yes</t>
        </is>
      </c>
      <c r="H1162" s="4" t="inlineStr">
        <is>
          <t>No</t>
        </is>
      </c>
      <c r="J1162" t="n">
        <v>0</v>
      </c>
      <c r="K1162" t="n">
        <v>1</v>
      </c>
      <c r="L1162" t="inlineStr">
        <is>
          <t>casino.guru</t>
        </is>
      </c>
      <c r="M1162" s="5" t="n">
        <v>46058</v>
      </c>
      <c r="N1162" t="inlineStr">
        <is>
          <t>Yes</t>
        </is>
      </c>
      <c r="O1162" t="inlineStr">
        <is>
          <t>2026-04-19 07:04</t>
        </is>
      </c>
      <c r="P1162" t="inlineStr">
        <is>
          <t>2026-04-21 00:09</t>
        </is>
      </c>
      <c r="Q1162" t="inlineStr">
        <is>
          <t>https://casino.guru/coldbet-casino-review</t>
        </is>
      </c>
    </row>
    <row r="1163">
      <c r="A1163" s="2" t="inlineStr">
        <is>
          <t>FSWIN Casino</t>
        </is>
      </c>
      <c r="B1163" t="inlineStr">
        <is>
          <t>fswin</t>
        </is>
      </c>
      <c r="C1163" t="inlineStr">
        <is>
          <t>Anjouan</t>
        </is>
      </c>
      <c r="D1163" t="n">
        <v>6.7</v>
      </c>
      <c r="E1163" s="3" t="inlineStr">
        <is>
          <t>Yes</t>
        </is>
      </c>
      <c r="F1163" s="3" t="inlineStr">
        <is>
          <t>Yes</t>
        </is>
      </c>
      <c r="G1163" s="3" t="inlineStr">
        <is>
          <t>Yes</t>
        </is>
      </c>
      <c r="H1163" s="4" t="inlineStr">
        <is>
          <t>No</t>
        </is>
      </c>
      <c r="J1163" t="n">
        <v>0</v>
      </c>
      <c r="K1163" t="n">
        <v>1</v>
      </c>
      <c r="L1163" t="inlineStr">
        <is>
          <t>casino.guru</t>
        </is>
      </c>
      <c r="M1163" s="5" t="n">
        <v>45884</v>
      </c>
      <c r="N1163" t="inlineStr">
        <is>
          <t>Yes</t>
        </is>
      </c>
      <c r="O1163" t="inlineStr">
        <is>
          <t>2026-04-19 06:44</t>
        </is>
      </c>
      <c r="P1163" t="inlineStr">
        <is>
          <t>2026-04-20 23:46</t>
        </is>
      </c>
      <c r="Q1163" t="inlineStr">
        <is>
          <t>https://casino.guru/fswin-casino-review</t>
        </is>
      </c>
    </row>
    <row r="1164">
      <c r="A1164" s="2" t="inlineStr">
        <is>
          <t>FamBet Casino</t>
        </is>
      </c>
      <c r="B1164" t="inlineStr">
        <is>
          <t>fambet</t>
        </is>
      </c>
      <c r="D1164" t="n">
        <v>6.7</v>
      </c>
      <c r="E1164" s="3" t="inlineStr">
        <is>
          <t>Yes</t>
        </is>
      </c>
      <c r="F1164" s="3" t="inlineStr">
        <is>
          <t>Yes</t>
        </is>
      </c>
      <c r="G1164" s="3" t="inlineStr">
        <is>
          <t>Yes</t>
        </is>
      </c>
      <c r="H1164" s="4" t="inlineStr">
        <is>
          <t>No</t>
        </is>
      </c>
      <c r="J1164" t="n">
        <v>0</v>
      </c>
      <c r="K1164" t="n">
        <v>1</v>
      </c>
      <c r="L1164" t="inlineStr">
        <is>
          <t>casino.guru</t>
        </is>
      </c>
      <c r="M1164" s="5" t="n">
        <v>46049</v>
      </c>
      <c r="N1164" t="inlineStr">
        <is>
          <t>Yes</t>
        </is>
      </c>
      <c r="O1164" t="inlineStr">
        <is>
          <t>2026-04-19 06:55</t>
        </is>
      </c>
      <c r="P1164" t="inlineStr">
        <is>
          <t>2026-04-20 23:59</t>
        </is>
      </c>
      <c r="Q1164" t="inlineStr">
        <is>
          <t>https://casino.guru/fambet-casino-review</t>
        </is>
      </c>
    </row>
    <row r="1165">
      <c r="A1165" s="2" t="inlineStr">
        <is>
          <t>GrandPari Casino</t>
        </is>
      </c>
      <c r="B1165" t="inlineStr">
        <is>
          <t>grandpari</t>
        </is>
      </c>
      <c r="C1165" t="inlineStr">
        <is>
          <t>Curacao</t>
        </is>
      </c>
      <c r="D1165" t="n">
        <v>6.7</v>
      </c>
      <c r="E1165" s="3" t="inlineStr">
        <is>
          <t>Yes</t>
        </is>
      </c>
      <c r="F1165" s="3" t="inlineStr">
        <is>
          <t>Yes</t>
        </is>
      </c>
      <c r="G1165" s="3" t="inlineStr">
        <is>
          <t>Yes</t>
        </is>
      </c>
      <c r="H1165" s="4" t="inlineStr">
        <is>
          <t>No</t>
        </is>
      </c>
      <c r="J1165" t="n">
        <v>0</v>
      </c>
      <c r="K1165" t="n">
        <v>1</v>
      </c>
      <c r="L1165" t="inlineStr">
        <is>
          <t>casino.guru</t>
        </is>
      </c>
      <c r="M1165" s="5" t="n">
        <v>46013</v>
      </c>
      <c r="N1165" t="inlineStr">
        <is>
          <t>Yes</t>
        </is>
      </c>
      <c r="O1165" t="inlineStr">
        <is>
          <t>2026-04-19 07:08</t>
        </is>
      </c>
      <c r="P1165" t="inlineStr">
        <is>
          <t>2026-04-21 00:15</t>
        </is>
      </c>
      <c r="Q1165" t="inlineStr">
        <is>
          <t>https://casino.guru/grandpari-casino-review</t>
        </is>
      </c>
    </row>
    <row r="1166">
      <c r="A1166" s="2" t="inlineStr">
        <is>
          <t>Hot Streak Casino</t>
        </is>
      </c>
      <c r="B1166" t="inlineStr">
        <is>
          <t>hot-streak</t>
        </is>
      </c>
      <c r="C1166" t="inlineStr">
        <is>
          <t>UKGC</t>
        </is>
      </c>
      <c r="D1166" t="n">
        <v>6.7</v>
      </c>
      <c r="E1166" s="3" t="inlineStr">
        <is>
          <t>Yes</t>
        </is>
      </c>
      <c r="F1166" s="4" t="inlineStr">
        <is>
          <t>No</t>
        </is>
      </c>
      <c r="G1166" s="4" t="inlineStr">
        <is>
          <t>No</t>
        </is>
      </c>
      <c r="H1166" s="3" t="inlineStr">
        <is>
          <t>Yes</t>
        </is>
      </c>
      <c r="J1166" t="n">
        <v>0</v>
      </c>
      <c r="K1166" t="n">
        <v>1</v>
      </c>
      <c r="L1166" t="inlineStr">
        <is>
          <t>casino.guru</t>
        </is>
      </c>
      <c r="M1166" s="5" t="n">
        <v>45922</v>
      </c>
      <c r="N1166" t="inlineStr">
        <is>
          <t>Yes</t>
        </is>
      </c>
      <c r="O1166" t="inlineStr">
        <is>
          <t>2026-04-19 06:10</t>
        </is>
      </c>
      <c r="P1166" t="inlineStr">
        <is>
          <t>2026-04-20 23:03</t>
        </is>
      </c>
      <c r="Q1166" t="inlineStr">
        <is>
          <t>https://casino.guru/hot-streak-casino-review</t>
        </is>
      </c>
    </row>
    <row r="1167">
      <c r="A1167" s="2" t="inlineStr">
        <is>
          <t>Incaspin Casino</t>
        </is>
      </c>
      <c r="B1167" t="inlineStr">
        <is>
          <t>incaspin</t>
        </is>
      </c>
      <c r="C1167" t="inlineStr">
        <is>
          <t>Anjouan</t>
        </is>
      </c>
      <c r="D1167" t="n">
        <v>6.7</v>
      </c>
      <c r="E1167" s="3" t="inlineStr">
        <is>
          <t>Yes</t>
        </is>
      </c>
      <c r="F1167" s="3" t="inlineStr">
        <is>
          <t>Yes</t>
        </is>
      </c>
      <c r="G1167" s="3" t="inlineStr">
        <is>
          <t>Yes</t>
        </is>
      </c>
      <c r="H1167" s="4" t="inlineStr">
        <is>
          <t>No</t>
        </is>
      </c>
      <c r="J1167" t="n">
        <v>0</v>
      </c>
      <c r="K1167" t="n">
        <v>1</v>
      </c>
      <c r="L1167" t="inlineStr">
        <is>
          <t>casino.guru</t>
        </is>
      </c>
      <c r="M1167" s="5" t="n">
        <v>46055</v>
      </c>
      <c r="N1167" t="inlineStr">
        <is>
          <t>Yes</t>
        </is>
      </c>
      <c r="O1167" t="inlineStr">
        <is>
          <t>2026-04-19 07:02</t>
        </is>
      </c>
      <c r="P1167" t="inlineStr">
        <is>
          <t>2026-04-21 00:08</t>
        </is>
      </c>
      <c r="Q1167" t="inlineStr">
        <is>
          <t>https://casino.guru/incaspin-casino-review</t>
        </is>
      </c>
    </row>
    <row r="1168">
      <c r="A1168" s="2" t="inlineStr">
        <is>
          <t>JETWIN Casino</t>
        </is>
      </c>
      <c r="B1168" t="inlineStr">
        <is>
          <t>jetwin</t>
        </is>
      </c>
      <c r="C1168" t="inlineStr">
        <is>
          <t>MGA</t>
        </is>
      </c>
      <c r="D1168" t="n">
        <v>6.7</v>
      </c>
      <c r="E1168" s="3" t="inlineStr">
        <is>
          <t>Yes</t>
        </is>
      </c>
      <c r="F1168" s="3" t="inlineStr">
        <is>
          <t>Yes</t>
        </is>
      </c>
      <c r="G1168" s="3" t="inlineStr">
        <is>
          <t>Yes</t>
        </is>
      </c>
      <c r="H1168" s="4" t="inlineStr">
        <is>
          <t>No</t>
        </is>
      </c>
      <c r="J1168" t="n">
        <v>0</v>
      </c>
      <c r="K1168" t="n">
        <v>1</v>
      </c>
      <c r="L1168" t="inlineStr">
        <is>
          <t>casino.guru</t>
        </is>
      </c>
      <c r="M1168" s="5" t="n">
        <v>45995</v>
      </c>
      <c r="N1168" t="inlineStr">
        <is>
          <t>Yes</t>
        </is>
      </c>
      <c r="O1168" t="inlineStr">
        <is>
          <t>2026-04-19 06:14</t>
        </is>
      </c>
      <c r="P1168" t="inlineStr">
        <is>
          <t>2026-04-20 23:08</t>
        </is>
      </c>
      <c r="Q1168" t="inlineStr">
        <is>
          <t>https://casino.guru/jetwin-casino-review</t>
        </is>
      </c>
    </row>
    <row r="1169">
      <c r="A1169" s="2" t="inlineStr">
        <is>
          <t>Jacks Club Casino</t>
        </is>
      </c>
      <c r="B1169" t="inlineStr">
        <is>
          <t>jacks-club</t>
        </is>
      </c>
      <c r="C1169" t="inlineStr">
        <is>
          <t>Anjouan</t>
        </is>
      </c>
      <c r="D1169" t="n">
        <v>6.7</v>
      </c>
      <c r="E1169" s="3" t="inlineStr">
        <is>
          <t>Yes</t>
        </is>
      </c>
      <c r="F1169" s="3" t="inlineStr">
        <is>
          <t>Yes</t>
        </is>
      </c>
      <c r="G1169" s="3" t="inlineStr">
        <is>
          <t>Yes</t>
        </is>
      </c>
      <c r="H1169" s="4" t="inlineStr">
        <is>
          <t>No</t>
        </is>
      </c>
      <c r="J1169" t="n">
        <v>0</v>
      </c>
      <c r="K1169" t="n">
        <v>1</v>
      </c>
      <c r="L1169" t="inlineStr">
        <is>
          <t>casino.guru</t>
        </is>
      </c>
      <c r="M1169" s="5" t="n">
        <v>46086</v>
      </c>
      <c r="N1169" t="inlineStr">
        <is>
          <t>Yes</t>
        </is>
      </c>
      <c r="O1169" t="inlineStr">
        <is>
          <t>2026-04-19 06:14</t>
        </is>
      </c>
      <c r="P1169" t="inlineStr">
        <is>
          <t>2026-04-20 23:07</t>
        </is>
      </c>
      <c r="Q1169" t="inlineStr">
        <is>
          <t>https://casino.guru/jacks-club-casino-review</t>
        </is>
      </c>
    </row>
    <row r="1170">
      <c r="A1170" s="2" t="inlineStr">
        <is>
          <t>Kudos Casino</t>
        </is>
      </c>
      <c r="B1170" t="inlineStr">
        <is>
          <t>kudos</t>
        </is>
      </c>
      <c r="D1170" t="n">
        <v>6.7</v>
      </c>
      <c r="E1170" s="3" t="inlineStr">
        <is>
          <t>Yes</t>
        </is>
      </c>
      <c r="F1170" s="3" t="inlineStr">
        <is>
          <t>Yes</t>
        </is>
      </c>
      <c r="G1170" s="3" t="inlineStr">
        <is>
          <t>Yes</t>
        </is>
      </c>
      <c r="H1170" s="4" t="inlineStr">
        <is>
          <t>No</t>
        </is>
      </c>
      <c r="J1170" t="n">
        <v>0</v>
      </c>
      <c r="K1170" t="n">
        <v>1</v>
      </c>
      <c r="L1170" t="inlineStr">
        <is>
          <t>casino.guru</t>
        </is>
      </c>
      <c r="M1170" s="5" t="n">
        <v>46120</v>
      </c>
      <c r="N1170" t="inlineStr">
        <is>
          <t>Yes</t>
        </is>
      </c>
      <c r="O1170" t="inlineStr">
        <is>
          <t>2026-04-19 06:07</t>
        </is>
      </c>
      <c r="P1170" t="inlineStr">
        <is>
          <t>2026-04-20 22:59</t>
        </is>
      </c>
      <c r="Q1170" t="inlineStr">
        <is>
          <t>https://casino.guru/kudos-casino-review</t>
        </is>
      </c>
    </row>
    <row r="1171">
      <c r="A1171" s="2" t="inlineStr">
        <is>
          <t>Lottery Games Casino</t>
        </is>
      </c>
      <c r="B1171" t="inlineStr">
        <is>
          <t>lottery-games</t>
        </is>
      </c>
      <c r="C1171" t="inlineStr">
        <is>
          <t>MGA</t>
        </is>
      </c>
      <c r="D1171" t="n">
        <v>6.7</v>
      </c>
      <c r="E1171" s="3" t="inlineStr">
        <is>
          <t>Yes</t>
        </is>
      </c>
      <c r="F1171" s="3" t="inlineStr">
        <is>
          <t>Yes</t>
        </is>
      </c>
      <c r="G1171" s="3" t="inlineStr">
        <is>
          <t>Yes</t>
        </is>
      </c>
      <c r="H1171" s="4" t="inlineStr">
        <is>
          <t>No</t>
        </is>
      </c>
      <c r="J1171" t="n">
        <v>0</v>
      </c>
      <c r="K1171" t="n">
        <v>1</v>
      </c>
      <c r="L1171" t="inlineStr">
        <is>
          <t>casino.guru</t>
        </is>
      </c>
      <c r="M1171" s="5" t="n">
        <v>46132</v>
      </c>
      <c r="N1171" t="inlineStr">
        <is>
          <t>Yes</t>
        </is>
      </c>
      <c r="O1171" t="inlineStr">
        <is>
          <t>2026-04-19 06:18</t>
        </is>
      </c>
      <c r="P1171" t="inlineStr">
        <is>
          <t>2026-04-20 23:13</t>
        </is>
      </c>
      <c r="Q1171" t="inlineStr">
        <is>
          <t>https://casino.guru/lottery-games-casino-review</t>
        </is>
      </c>
    </row>
    <row r="1172">
      <c r="A1172" s="2" t="inlineStr">
        <is>
          <t>LuckyDreams Casino</t>
        </is>
      </c>
      <c r="B1172" t="inlineStr">
        <is>
          <t>luckydreams</t>
        </is>
      </c>
      <c r="C1172" t="inlineStr">
        <is>
          <t>Curacao</t>
        </is>
      </c>
      <c r="D1172" t="n">
        <v>6.7</v>
      </c>
      <c r="E1172" s="3" t="inlineStr">
        <is>
          <t>Yes</t>
        </is>
      </c>
      <c r="F1172" s="3" t="inlineStr">
        <is>
          <t>Yes</t>
        </is>
      </c>
      <c r="G1172" s="3" t="inlineStr">
        <is>
          <t>Yes</t>
        </is>
      </c>
      <c r="H1172" s="4" t="inlineStr">
        <is>
          <t>No</t>
        </is>
      </c>
      <c r="J1172" t="n">
        <v>0</v>
      </c>
      <c r="K1172" t="n">
        <v>1</v>
      </c>
      <c r="L1172" t="inlineStr">
        <is>
          <t>casino.guru</t>
        </is>
      </c>
      <c r="M1172" s="5" t="n">
        <v>45983</v>
      </c>
      <c r="N1172" t="inlineStr">
        <is>
          <t>Yes</t>
        </is>
      </c>
      <c r="O1172" t="inlineStr">
        <is>
          <t>2026-04-19 06:18</t>
        </is>
      </c>
      <c r="P1172" t="inlineStr">
        <is>
          <t>2026-04-20 23:13</t>
        </is>
      </c>
      <c r="Q1172" t="inlineStr">
        <is>
          <t>https://casino.guru/luckydreams-casino-review</t>
        </is>
      </c>
    </row>
    <row r="1173">
      <c r="A1173" s="2" t="inlineStr">
        <is>
          <t>LuckyHills Casino</t>
        </is>
      </c>
      <c r="B1173" t="inlineStr">
        <is>
          <t>luckyhills</t>
        </is>
      </c>
      <c r="C1173" t="inlineStr">
        <is>
          <t>Curacao</t>
        </is>
      </c>
      <c r="D1173" t="n">
        <v>6.7</v>
      </c>
      <c r="E1173" s="3" t="inlineStr">
        <is>
          <t>Yes</t>
        </is>
      </c>
      <c r="F1173" s="3" t="inlineStr">
        <is>
          <t>Yes</t>
        </is>
      </c>
      <c r="G1173" s="3" t="inlineStr">
        <is>
          <t>Yes</t>
        </is>
      </c>
      <c r="H1173" s="4" t="inlineStr">
        <is>
          <t>No</t>
        </is>
      </c>
      <c r="J1173" t="n">
        <v>0</v>
      </c>
      <c r="K1173" t="n">
        <v>1</v>
      </c>
      <c r="L1173" t="inlineStr">
        <is>
          <t>casino.guru</t>
        </is>
      </c>
      <c r="M1173" s="5" t="n">
        <v>46108</v>
      </c>
      <c r="N1173" t="inlineStr">
        <is>
          <t>Yes</t>
        </is>
      </c>
      <c r="O1173" t="inlineStr">
        <is>
          <t>2026-04-19 07:03</t>
        </is>
      </c>
      <c r="P1173" t="inlineStr">
        <is>
          <t>2026-04-21 00:09</t>
        </is>
      </c>
      <c r="Q1173" t="inlineStr">
        <is>
          <t>https://casino.guru/luckyhills-casino-review</t>
        </is>
      </c>
    </row>
    <row r="1174">
      <c r="A1174" s="2" t="inlineStr">
        <is>
          <t>Luckystar Casino</t>
        </is>
      </c>
      <c r="B1174" t="inlineStr">
        <is>
          <t>luckystar</t>
        </is>
      </c>
      <c r="C1174" t="inlineStr">
        <is>
          <t>Curacao</t>
        </is>
      </c>
      <c r="D1174" t="n">
        <v>6.7</v>
      </c>
      <c r="E1174" s="3" t="inlineStr">
        <is>
          <t>Yes</t>
        </is>
      </c>
      <c r="F1174" s="3" t="inlineStr">
        <is>
          <t>Yes</t>
        </is>
      </c>
      <c r="G1174" s="3" t="inlineStr">
        <is>
          <t>Yes</t>
        </is>
      </c>
      <c r="H1174" s="3" t="inlineStr">
        <is>
          <t>Yes</t>
        </is>
      </c>
      <c r="J1174" t="n">
        <v>0</v>
      </c>
      <c r="K1174" t="n">
        <v>1</v>
      </c>
      <c r="L1174" t="inlineStr">
        <is>
          <t>casino.guru</t>
        </is>
      </c>
      <c r="M1174" s="5" t="n">
        <v>45902</v>
      </c>
      <c r="N1174" t="inlineStr">
        <is>
          <t>Yes</t>
        </is>
      </c>
      <c r="O1174" t="inlineStr">
        <is>
          <t>2026-04-19 06:06</t>
        </is>
      </c>
      <c r="P1174" t="inlineStr">
        <is>
          <t>2026-04-20 22:58</t>
        </is>
      </c>
      <c r="Q1174" t="inlineStr">
        <is>
          <t>https://casino.guru/luckystar-casino-review</t>
        </is>
      </c>
    </row>
    <row r="1175">
      <c r="A1175" s="2" t="inlineStr">
        <is>
          <t>Orca88 Casino</t>
        </is>
      </c>
      <c r="B1175" t="inlineStr">
        <is>
          <t>orca88</t>
        </is>
      </c>
      <c r="D1175" t="n">
        <v>6.7</v>
      </c>
      <c r="E1175" s="3" t="inlineStr">
        <is>
          <t>Yes</t>
        </is>
      </c>
      <c r="F1175" s="3" t="inlineStr">
        <is>
          <t>Yes</t>
        </is>
      </c>
      <c r="G1175" s="3" t="inlineStr">
        <is>
          <t>Yes</t>
        </is>
      </c>
      <c r="H1175" s="4" t="inlineStr">
        <is>
          <t>No</t>
        </is>
      </c>
      <c r="J1175" t="n">
        <v>0</v>
      </c>
      <c r="K1175" t="n">
        <v>1</v>
      </c>
      <c r="L1175" t="inlineStr">
        <is>
          <t>casino.guru</t>
        </is>
      </c>
      <c r="M1175" s="5" t="n">
        <v>46050</v>
      </c>
      <c r="N1175" t="inlineStr">
        <is>
          <t>Yes</t>
        </is>
      </c>
      <c r="O1175" t="inlineStr">
        <is>
          <t>2026-04-19 06:08</t>
        </is>
      </c>
      <c r="P1175" t="inlineStr">
        <is>
          <t>2026-04-20 23:01</t>
        </is>
      </c>
      <c r="Q1175" t="inlineStr">
        <is>
          <t>https://casino.guru/orca88-casino-review</t>
        </is>
      </c>
    </row>
    <row r="1176">
      <c r="A1176" s="2" t="inlineStr">
        <is>
          <t>Roostake Casino</t>
        </is>
      </c>
      <c r="B1176" t="inlineStr">
        <is>
          <t>roostake</t>
        </is>
      </c>
      <c r="C1176" t="inlineStr">
        <is>
          <t>Anjouan</t>
        </is>
      </c>
      <c r="D1176" t="n">
        <v>6.7</v>
      </c>
      <c r="E1176" s="3" t="inlineStr">
        <is>
          <t>Yes</t>
        </is>
      </c>
      <c r="F1176" s="3" t="inlineStr">
        <is>
          <t>Yes</t>
        </is>
      </c>
      <c r="G1176" s="3" t="inlineStr">
        <is>
          <t>Yes</t>
        </is>
      </c>
      <c r="H1176" s="4" t="inlineStr">
        <is>
          <t>No</t>
        </is>
      </c>
      <c r="J1176" t="n">
        <v>0</v>
      </c>
      <c r="K1176" t="n">
        <v>1</v>
      </c>
      <c r="L1176" t="inlineStr">
        <is>
          <t>casino.guru</t>
        </is>
      </c>
      <c r="M1176" s="5" t="n">
        <v>45931</v>
      </c>
      <c r="N1176" t="inlineStr">
        <is>
          <t>Yes</t>
        </is>
      </c>
      <c r="O1176" t="inlineStr">
        <is>
          <t>2026-04-19 06:51</t>
        </is>
      </c>
      <c r="P1176" t="inlineStr">
        <is>
          <t>2026-04-20 23:54</t>
        </is>
      </c>
      <c r="Q1176" t="inlineStr">
        <is>
          <t>https://casino.guru/roostake-casino-review</t>
        </is>
      </c>
    </row>
    <row r="1177">
      <c r="A1177" s="2" t="inlineStr">
        <is>
          <t>Roulettino Casino</t>
        </is>
      </c>
      <c r="B1177" t="inlineStr">
        <is>
          <t>roulettino</t>
        </is>
      </c>
      <c r="C1177" t="inlineStr">
        <is>
          <t>MGA</t>
        </is>
      </c>
      <c r="D1177" t="n">
        <v>6.7</v>
      </c>
      <c r="E1177" s="3" t="inlineStr">
        <is>
          <t>Yes</t>
        </is>
      </c>
      <c r="F1177" s="3" t="inlineStr">
        <is>
          <t>Yes</t>
        </is>
      </c>
      <c r="G1177" s="3" t="inlineStr">
        <is>
          <t>Yes</t>
        </is>
      </c>
      <c r="H1177" s="4" t="inlineStr">
        <is>
          <t>No</t>
        </is>
      </c>
      <c r="J1177" t="n">
        <v>0</v>
      </c>
      <c r="K1177" t="n">
        <v>1</v>
      </c>
      <c r="L1177" t="inlineStr">
        <is>
          <t>casino.guru</t>
        </is>
      </c>
      <c r="M1177" s="5" t="n">
        <v>46069</v>
      </c>
      <c r="N1177" t="inlineStr">
        <is>
          <t>Yes</t>
        </is>
      </c>
      <c r="O1177" t="inlineStr">
        <is>
          <t>2026-04-19 06:52</t>
        </is>
      </c>
      <c r="P1177" t="inlineStr">
        <is>
          <t>2026-04-20 23:56</t>
        </is>
      </c>
      <c r="Q1177" t="inlineStr">
        <is>
          <t>https://casino.guru/roulettino-casino-review</t>
        </is>
      </c>
    </row>
    <row r="1178">
      <c r="A1178" s="2" t="inlineStr">
        <is>
          <t>SS9AU Casino</t>
        </is>
      </c>
      <c r="B1178" t="inlineStr">
        <is>
          <t>ss9au</t>
        </is>
      </c>
      <c r="C1178" t="inlineStr">
        <is>
          <t>Curacao</t>
        </is>
      </c>
      <c r="D1178" t="n">
        <v>6.7</v>
      </c>
      <c r="E1178" s="3" t="inlineStr">
        <is>
          <t>Yes</t>
        </is>
      </c>
      <c r="F1178" s="3" t="inlineStr">
        <is>
          <t>Yes</t>
        </is>
      </c>
      <c r="G1178" s="3" t="inlineStr">
        <is>
          <t>Yes</t>
        </is>
      </c>
      <c r="H1178" s="4" t="inlineStr">
        <is>
          <t>No</t>
        </is>
      </c>
      <c r="J1178" t="n">
        <v>0</v>
      </c>
      <c r="K1178" t="n">
        <v>1</v>
      </c>
      <c r="L1178" t="inlineStr">
        <is>
          <t>casino.guru</t>
        </is>
      </c>
      <c r="M1178" s="5" t="n">
        <v>46129</v>
      </c>
      <c r="N1178" t="inlineStr">
        <is>
          <t>Yes</t>
        </is>
      </c>
      <c r="O1178" t="inlineStr">
        <is>
          <t>2026-04-19 07:13</t>
        </is>
      </c>
      <c r="P1178" t="inlineStr">
        <is>
          <t>2026-04-21 00:20</t>
        </is>
      </c>
      <c r="Q1178" t="inlineStr">
        <is>
          <t>https://casino.guru/ss9au-casino-review</t>
        </is>
      </c>
    </row>
    <row r="1179">
      <c r="A1179" s="2" t="inlineStr">
        <is>
          <t>SpinXtreme Casino</t>
        </is>
      </c>
      <c r="B1179" t="inlineStr">
        <is>
          <t>spinxtreme</t>
        </is>
      </c>
      <c r="C1179" t="inlineStr">
        <is>
          <t>Curacao</t>
        </is>
      </c>
      <c r="D1179" t="n">
        <v>6.7</v>
      </c>
      <c r="E1179" s="3" t="inlineStr">
        <is>
          <t>Yes</t>
        </is>
      </c>
      <c r="F1179" s="3" t="inlineStr">
        <is>
          <t>Yes</t>
        </is>
      </c>
      <c r="G1179" s="3" t="inlineStr">
        <is>
          <t>Yes</t>
        </is>
      </c>
      <c r="H1179" s="4" t="inlineStr">
        <is>
          <t>No</t>
        </is>
      </c>
      <c r="J1179" t="n">
        <v>0</v>
      </c>
      <c r="K1179" t="n">
        <v>1</v>
      </c>
      <c r="L1179" t="inlineStr">
        <is>
          <t>casino.guru</t>
        </is>
      </c>
      <c r="M1179" s="5" t="n">
        <v>46070</v>
      </c>
      <c r="N1179" t="inlineStr">
        <is>
          <t>Yes</t>
        </is>
      </c>
      <c r="O1179" t="inlineStr">
        <is>
          <t>2026-04-19 07:08</t>
        </is>
      </c>
      <c r="P1179" t="inlineStr">
        <is>
          <t>2026-04-21 00:15</t>
        </is>
      </c>
      <c r="Q1179" t="inlineStr">
        <is>
          <t>https://casino.guru/spinxtreme-casino-review</t>
        </is>
      </c>
    </row>
    <row r="1180">
      <c r="A1180" s="2" t="inlineStr">
        <is>
          <t>Vegasy Casino</t>
        </is>
      </c>
      <c r="B1180" t="inlineStr">
        <is>
          <t>vegasy</t>
        </is>
      </c>
      <c r="C1180" t="inlineStr">
        <is>
          <t>Anjouan</t>
        </is>
      </c>
      <c r="D1180" t="n">
        <v>6.7</v>
      </c>
      <c r="E1180" s="3" t="inlineStr">
        <is>
          <t>Yes</t>
        </is>
      </c>
      <c r="F1180" s="3" t="inlineStr">
        <is>
          <t>Yes</t>
        </is>
      </c>
      <c r="G1180" s="3" t="inlineStr">
        <is>
          <t>Yes</t>
        </is>
      </c>
      <c r="H1180" s="4" t="inlineStr">
        <is>
          <t>No</t>
        </is>
      </c>
      <c r="J1180" t="n">
        <v>0</v>
      </c>
      <c r="K1180" t="n">
        <v>1</v>
      </c>
      <c r="L1180" t="inlineStr">
        <is>
          <t>casino.guru</t>
        </is>
      </c>
      <c r="M1180" s="5" t="n">
        <v>45952</v>
      </c>
      <c r="N1180" t="inlineStr">
        <is>
          <t>Yes</t>
        </is>
      </c>
      <c r="O1180" t="inlineStr">
        <is>
          <t>2026-04-19 06:33</t>
        </is>
      </c>
      <c r="P1180" t="inlineStr">
        <is>
          <t>2026-04-20 23:32</t>
        </is>
      </c>
      <c r="Q1180" t="inlineStr">
        <is>
          <t>https://casino.guru/vegaslegacy-casino-review</t>
        </is>
      </c>
    </row>
    <row r="1181">
      <c r="A1181" s="2" t="inlineStr">
        <is>
          <t>Velvet Bingo Casino</t>
        </is>
      </c>
      <c r="B1181" t="inlineStr">
        <is>
          <t>velvet-bingo</t>
        </is>
      </c>
      <c r="C1181" t="inlineStr">
        <is>
          <t>UKGC</t>
        </is>
      </c>
      <c r="D1181" t="n">
        <v>6.7</v>
      </c>
      <c r="E1181" s="3" t="inlineStr">
        <is>
          <t>Yes</t>
        </is>
      </c>
      <c r="F1181" s="3" t="inlineStr">
        <is>
          <t>Yes</t>
        </is>
      </c>
      <c r="G1181" s="3" t="inlineStr">
        <is>
          <t>Yes</t>
        </is>
      </c>
      <c r="H1181" s="3" t="inlineStr">
        <is>
          <t>Yes</t>
        </is>
      </c>
      <c r="J1181" t="n">
        <v>0</v>
      </c>
      <c r="K1181" t="n">
        <v>1</v>
      </c>
      <c r="L1181" t="inlineStr">
        <is>
          <t>casino.guru</t>
        </is>
      </c>
      <c r="M1181" s="5" t="n">
        <v>46058</v>
      </c>
      <c r="N1181" t="inlineStr">
        <is>
          <t>Yes</t>
        </is>
      </c>
      <c r="O1181" t="inlineStr">
        <is>
          <t>2026-04-19 06:09</t>
        </is>
      </c>
      <c r="P1181" t="inlineStr">
        <is>
          <t>2026-04-20 23:02</t>
        </is>
      </c>
      <c r="Q1181" t="inlineStr">
        <is>
          <t>https://casino.guru/velvet-bingo-casino-review</t>
        </is>
      </c>
    </row>
    <row r="1182">
      <c r="A1182" s="2" t="inlineStr">
        <is>
          <t>WarriorBet Casino</t>
        </is>
      </c>
      <c r="B1182" t="inlineStr">
        <is>
          <t>warriorbet</t>
        </is>
      </c>
      <c r="C1182" t="inlineStr">
        <is>
          <t>Anjouan</t>
        </is>
      </c>
      <c r="D1182" t="n">
        <v>6.7</v>
      </c>
      <c r="E1182" s="3" t="inlineStr">
        <is>
          <t>Yes</t>
        </is>
      </c>
      <c r="F1182" s="3" t="inlineStr">
        <is>
          <t>Yes</t>
        </is>
      </c>
      <c r="G1182" s="3" t="inlineStr">
        <is>
          <t>Yes</t>
        </is>
      </c>
      <c r="H1182" s="4" t="inlineStr">
        <is>
          <t>No</t>
        </is>
      </c>
      <c r="J1182" t="n">
        <v>0</v>
      </c>
      <c r="K1182" t="n">
        <v>1</v>
      </c>
      <c r="L1182" t="inlineStr">
        <is>
          <t>casino.guru</t>
        </is>
      </c>
      <c r="M1182" s="5" t="n">
        <v>46114</v>
      </c>
      <c r="N1182" t="inlineStr">
        <is>
          <t>Yes</t>
        </is>
      </c>
      <c r="O1182" t="inlineStr">
        <is>
          <t>2026-04-19 07:14</t>
        </is>
      </c>
      <c r="P1182" t="inlineStr">
        <is>
          <t>2026-04-21 00:21</t>
        </is>
      </c>
      <c r="Q1182" t="inlineStr">
        <is>
          <t>https://casino.guru/warriorbet-casino-review</t>
        </is>
      </c>
    </row>
    <row r="1183">
      <c r="A1183" s="2" t="inlineStr">
        <is>
          <t>Westace Casino</t>
        </is>
      </c>
      <c r="B1183" t="inlineStr">
        <is>
          <t>westace</t>
        </is>
      </c>
      <c r="C1183" t="inlineStr">
        <is>
          <t>Costa Rica</t>
        </is>
      </c>
      <c r="D1183" t="n">
        <v>6.7</v>
      </c>
      <c r="E1183" s="3" t="inlineStr">
        <is>
          <t>Yes</t>
        </is>
      </c>
      <c r="F1183" s="3" t="inlineStr">
        <is>
          <t>Yes</t>
        </is>
      </c>
      <c r="G1183" s="3" t="inlineStr">
        <is>
          <t>Yes</t>
        </is>
      </c>
      <c r="H1183" s="4" t="inlineStr">
        <is>
          <t>No</t>
        </is>
      </c>
      <c r="J1183" t="n">
        <v>0</v>
      </c>
      <c r="K1183" t="n">
        <v>1</v>
      </c>
      <c r="L1183" t="inlineStr">
        <is>
          <t>askgamblers</t>
        </is>
      </c>
      <c r="N1183" t="inlineStr">
        <is>
          <t>Yes</t>
        </is>
      </c>
      <c r="O1183" t="inlineStr">
        <is>
          <t>2026-04-20 22:43</t>
        </is>
      </c>
      <c r="P1183" t="inlineStr">
        <is>
          <t>2026-04-20 22:43</t>
        </is>
      </c>
      <c r="Q1183" t="inlineStr">
        <is>
          <t>https://www.askgamblers.com/online-casinos/reviews/westace-casino</t>
        </is>
      </c>
    </row>
    <row r="1184">
      <c r="A1184" s="2" t="inlineStr">
        <is>
          <t>Wild Vegas Casino</t>
        </is>
      </c>
      <c r="B1184" t="inlineStr">
        <is>
          <t>wild-vegas</t>
        </is>
      </c>
      <c r="D1184" t="n">
        <v>6.7</v>
      </c>
      <c r="E1184" s="3" t="inlineStr">
        <is>
          <t>Yes</t>
        </is>
      </c>
      <c r="F1184" s="3" t="inlineStr">
        <is>
          <t>Yes</t>
        </is>
      </c>
      <c r="G1184" s="3" t="inlineStr">
        <is>
          <t>Yes</t>
        </is>
      </c>
      <c r="H1184" s="4" t="inlineStr">
        <is>
          <t>No</t>
        </is>
      </c>
      <c r="J1184" t="n">
        <v>0</v>
      </c>
      <c r="K1184" t="n">
        <v>1</v>
      </c>
      <c r="L1184" t="inlineStr">
        <is>
          <t>casino.guru</t>
        </is>
      </c>
      <c r="M1184" s="5" t="n">
        <v>46120</v>
      </c>
      <c r="N1184" t="inlineStr">
        <is>
          <t>Yes</t>
        </is>
      </c>
      <c r="O1184" t="inlineStr">
        <is>
          <t>2026-04-19 06:00</t>
        </is>
      </c>
      <c r="P1184" t="inlineStr">
        <is>
          <t>2026-04-20 22:50</t>
        </is>
      </c>
      <c r="Q1184" t="inlineStr">
        <is>
          <t>https://casino.guru/Wild-Vegas-Casino-review</t>
        </is>
      </c>
    </row>
    <row r="1185">
      <c r="A1185" s="2" t="inlineStr">
        <is>
          <t>CandyBet Casino</t>
        </is>
      </c>
      <c r="B1185" t="inlineStr">
        <is>
          <t>candybet</t>
        </is>
      </c>
      <c r="C1185" t="inlineStr">
        <is>
          <t>Anjouan</t>
        </is>
      </c>
      <c r="D1185" t="n">
        <v>6.65</v>
      </c>
      <c r="E1185" s="3" t="inlineStr">
        <is>
          <t>Yes</t>
        </is>
      </c>
      <c r="F1185" s="3" t="inlineStr">
        <is>
          <t>Yes</t>
        </is>
      </c>
      <c r="G1185" s="3" t="inlineStr">
        <is>
          <t>Yes</t>
        </is>
      </c>
      <c r="H1185" s="4" t="inlineStr">
        <is>
          <t>No</t>
        </is>
      </c>
      <c r="J1185" t="n">
        <v>0</v>
      </c>
      <c r="K1185" t="n">
        <v>2</v>
      </c>
      <c r="L1185" t="inlineStr">
        <is>
          <t>askgamblers, casino.guru</t>
        </is>
      </c>
      <c r="M1185" s="5" t="n">
        <v>46056</v>
      </c>
      <c r="N1185" t="inlineStr">
        <is>
          <t>Yes</t>
        </is>
      </c>
      <c r="O1185" t="inlineStr">
        <is>
          <t>2026-04-19 00:07</t>
        </is>
      </c>
      <c r="P1185" t="inlineStr">
        <is>
          <t>2026-04-20 22:58</t>
        </is>
      </c>
      <c r="Q1185" t="inlineStr">
        <is>
          <t>https://casino.guru/candybet-casino-review
https://www.askgamblers.com/online-casinos/reviews/candybet-casino</t>
        </is>
      </c>
    </row>
    <row r="1186">
      <c r="A1186" s="2" t="inlineStr">
        <is>
          <t>1xkoora Casino</t>
        </is>
      </c>
      <c r="B1186" t="inlineStr">
        <is>
          <t>1xkoora</t>
        </is>
      </c>
      <c r="C1186" t="inlineStr">
        <is>
          <t>Anjouan</t>
        </is>
      </c>
      <c r="D1186" t="n">
        <v>6.6</v>
      </c>
      <c r="E1186" s="3" t="inlineStr">
        <is>
          <t>Yes</t>
        </is>
      </c>
      <c r="F1186" s="3" t="inlineStr">
        <is>
          <t>Yes</t>
        </is>
      </c>
      <c r="G1186" s="3" t="inlineStr">
        <is>
          <t>Yes</t>
        </is>
      </c>
      <c r="H1186" s="4" t="inlineStr">
        <is>
          <t>No</t>
        </is>
      </c>
      <c r="J1186" t="n">
        <v>0</v>
      </c>
      <c r="K1186" t="n">
        <v>1</v>
      </c>
      <c r="L1186" t="inlineStr">
        <is>
          <t>casino.guru</t>
        </is>
      </c>
      <c r="M1186" s="5" t="n">
        <v>46085</v>
      </c>
      <c r="N1186" t="inlineStr">
        <is>
          <t>Yes</t>
        </is>
      </c>
      <c r="O1186" t="inlineStr">
        <is>
          <t>2026-04-19 07:08</t>
        </is>
      </c>
      <c r="P1186" t="inlineStr">
        <is>
          <t>2026-04-21 00:14</t>
        </is>
      </c>
      <c r="Q1186" t="inlineStr">
        <is>
          <t>https://casino.guru/1xkoora-casino-review</t>
        </is>
      </c>
    </row>
    <row r="1187">
      <c r="A1187" s="2" t="inlineStr">
        <is>
          <t>2xwinner Casino</t>
        </is>
      </c>
      <c r="B1187" t="inlineStr">
        <is>
          <t>2xwinner</t>
        </is>
      </c>
      <c r="C1187" t="inlineStr">
        <is>
          <t>Anjouan</t>
        </is>
      </c>
      <c r="D1187" t="n">
        <v>6.6</v>
      </c>
      <c r="E1187" s="3" t="inlineStr">
        <is>
          <t>Yes</t>
        </is>
      </c>
      <c r="F1187" s="3" t="inlineStr">
        <is>
          <t>Yes</t>
        </is>
      </c>
      <c r="G1187" s="3" t="inlineStr">
        <is>
          <t>Yes</t>
        </is>
      </c>
      <c r="H1187" s="4" t="inlineStr">
        <is>
          <t>No</t>
        </is>
      </c>
      <c r="J1187" t="n">
        <v>0</v>
      </c>
      <c r="K1187" t="n">
        <v>1</v>
      </c>
      <c r="L1187" t="inlineStr">
        <is>
          <t>casino.guru</t>
        </is>
      </c>
      <c r="M1187" s="5" t="n">
        <v>46073</v>
      </c>
      <c r="N1187" t="inlineStr">
        <is>
          <t>Yes</t>
        </is>
      </c>
      <c r="O1187" t="inlineStr">
        <is>
          <t>2026-04-19 07:07</t>
        </is>
      </c>
      <c r="P1187" t="inlineStr">
        <is>
          <t>2026-04-21 00:13</t>
        </is>
      </c>
      <c r="Q1187" t="inlineStr">
        <is>
          <t>https://casino.guru/2xwinner-casino-review</t>
        </is>
      </c>
    </row>
    <row r="1188">
      <c r="A1188" s="2" t="inlineStr">
        <is>
          <t>AZNbet Casino</t>
        </is>
      </c>
      <c r="B1188" t="inlineStr">
        <is>
          <t>aznbet</t>
        </is>
      </c>
      <c r="C1188" t="inlineStr">
        <is>
          <t>MGA</t>
        </is>
      </c>
      <c r="D1188" t="n">
        <v>6.6</v>
      </c>
      <c r="E1188" s="3" t="inlineStr">
        <is>
          <t>Yes</t>
        </is>
      </c>
      <c r="F1188" s="3" t="inlineStr">
        <is>
          <t>Yes</t>
        </is>
      </c>
      <c r="G1188" s="3" t="inlineStr">
        <is>
          <t>Yes</t>
        </is>
      </c>
      <c r="H1188" s="4" t="inlineStr">
        <is>
          <t>No</t>
        </is>
      </c>
      <c r="J1188" t="n">
        <v>0</v>
      </c>
      <c r="K1188" t="n">
        <v>1</v>
      </c>
      <c r="L1188" t="inlineStr">
        <is>
          <t>casino.guru</t>
        </is>
      </c>
      <c r="M1188" s="5" t="n">
        <v>46066</v>
      </c>
      <c r="N1188" t="inlineStr">
        <is>
          <t>Yes</t>
        </is>
      </c>
      <c r="O1188" t="inlineStr">
        <is>
          <t>2026-04-19 06:16</t>
        </is>
      </c>
      <c r="P1188" t="inlineStr">
        <is>
          <t>2026-04-20 23:10</t>
        </is>
      </c>
      <c r="Q1188" t="inlineStr">
        <is>
          <t>https://casino.guru/aznbet-casino-review</t>
        </is>
      </c>
    </row>
    <row r="1189">
      <c r="A1189" s="2" t="inlineStr">
        <is>
          <t>Altin Casino</t>
        </is>
      </c>
      <c r="B1189" t="inlineStr">
        <is>
          <t>altin</t>
        </is>
      </c>
      <c r="C1189" t="inlineStr">
        <is>
          <t>Anjouan</t>
        </is>
      </c>
      <c r="D1189" t="n">
        <v>6.6</v>
      </c>
      <c r="E1189" s="3" t="inlineStr">
        <is>
          <t>Yes</t>
        </is>
      </c>
      <c r="F1189" s="3" t="inlineStr">
        <is>
          <t>Yes</t>
        </is>
      </c>
      <c r="G1189" s="3" t="inlineStr">
        <is>
          <t>Yes</t>
        </is>
      </c>
      <c r="H1189" s="4" t="inlineStr">
        <is>
          <t>No</t>
        </is>
      </c>
      <c r="J1189" t="n">
        <v>0</v>
      </c>
      <c r="K1189" t="n">
        <v>1</v>
      </c>
      <c r="L1189" t="inlineStr">
        <is>
          <t>casino.guru</t>
        </is>
      </c>
      <c r="M1189" s="5" t="n">
        <v>45879</v>
      </c>
      <c r="N1189" t="inlineStr">
        <is>
          <t>Yes</t>
        </is>
      </c>
      <c r="O1189" t="inlineStr">
        <is>
          <t>2026-04-19 06:50</t>
        </is>
      </c>
      <c r="P1189" t="inlineStr">
        <is>
          <t>2026-04-20 23:53</t>
        </is>
      </c>
      <c r="Q1189" t="inlineStr">
        <is>
          <t>https://casino.guru/altin-casino-review</t>
        </is>
      </c>
    </row>
    <row r="1190">
      <c r="A1190" s="2" t="inlineStr">
        <is>
          <t>Alvynn Casino</t>
        </is>
      </c>
      <c r="B1190" t="inlineStr">
        <is>
          <t>alvynn</t>
        </is>
      </c>
      <c r="C1190" t="inlineStr">
        <is>
          <t>Anjouan</t>
        </is>
      </c>
      <c r="D1190" t="n">
        <v>6.6</v>
      </c>
      <c r="E1190" s="3" t="inlineStr">
        <is>
          <t>Yes</t>
        </is>
      </c>
      <c r="F1190" s="3" t="inlineStr">
        <is>
          <t>Yes</t>
        </is>
      </c>
      <c r="G1190" s="3" t="inlineStr">
        <is>
          <t>Yes</t>
        </is>
      </c>
      <c r="H1190" s="4" t="inlineStr">
        <is>
          <t>No</t>
        </is>
      </c>
      <c r="J1190" t="n">
        <v>0</v>
      </c>
      <c r="K1190" t="n">
        <v>1</v>
      </c>
      <c r="L1190" t="inlineStr">
        <is>
          <t>casino.guru</t>
        </is>
      </c>
      <c r="M1190" s="5" t="n">
        <v>46080</v>
      </c>
      <c r="N1190" t="inlineStr">
        <is>
          <t>Yes</t>
        </is>
      </c>
      <c r="O1190" t="inlineStr">
        <is>
          <t>2026-04-19 07:09</t>
        </is>
      </c>
      <c r="P1190" t="inlineStr">
        <is>
          <t>2026-04-21 00:16</t>
        </is>
      </c>
      <c r="Q1190" t="inlineStr">
        <is>
          <t>https://casino.guru/alvynn-casino-review</t>
        </is>
      </c>
    </row>
    <row r="1191">
      <c r="A1191" s="2" t="inlineStr">
        <is>
          <t>ArcticWin Casino</t>
        </is>
      </c>
      <c r="B1191" t="inlineStr">
        <is>
          <t>arcticwin</t>
        </is>
      </c>
      <c r="C1191" t="inlineStr">
        <is>
          <t>Anjouan</t>
        </is>
      </c>
      <c r="D1191" t="n">
        <v>6.6</v>
      </c>
      <c r="E1191" s="3" t="inlineStr">
        <is>
          <t>Yes</t>
        </is>
      </c>
      <c r="F1191" s="3" t="inlineStr">
        <is>
          <t>Yes</t>
        </is>
      </c>
      <c r="G1191" s="3" t="inlineStr">
        <is>
          <t>Yes</t>
        </is>
      </c>
      <c r="H1191" s="4" t="inlineStr">
        <is>
          <t>No</t>
        </is>
      </c>
      <c r="J1191" t="n">
        <v>0</v>
      </c>
      <c r="K1191" t="n">
        <v>1</v>
      </c>
      <c r="L1191" t="inlineStr">
        <is>
          <t>casino.guru</t>
        </is>
      </c>
      <c r="M1191" s="5" t="n">
        <v>46027</v>
      </c>
      <c r="N1191" t="inlineStr">
        <is>
          <t>Yes</t>
        </is>
      </c>
      <c r="O1191" t="inlineStr">
        <is>
          <t>2026-04-19 07:04</t>
        </is>
      </c>
      <c r="P1191" t="inlineStr">
        <is>
          <t>2026-04-21 00:10</t>
        </is>
      </c>
      <c r="Q1191" t="inlineStr">
        <is>
          <t>https://casino.guru/arcticwin-casino-review</t>
        </is>
      </c>
    </row>
    <row r="1192">
      <c r="A1192" s="2" t="inlineStr">
        <is>
          <t>BLUESPIN88 Casino</t>
        </is>
      </c>
      <c r="B1192" t="inlineStr">
        <is>
          <t>bluespin88</t>
        </is>
      </c>
      <c r="C1192" t="inlineStr">
        <is>
          <t>Curacao</t>
        </is>
      </c>
      <c r="D1192" t="n">
        <v>6.6</v>
      </c>
      <c r="E1192" s="3" t="inlineStr">
        <is>
          <t>Yes</t>
        </is>
      </c>
      <c r="F1192" s="3" t="inlineStr">
        <is>
          <t>Yes</t>
        </is>
      </c>
      <c r="G1192" s="3" t="inlineStr">
        <is>
          <t>Yes</t>
        </is>
      </c>
      <c r="H1192" s="4" t="inlineStr">
        <is>
          <t>No</t>
        </is>
      </c>
      <c r="J1192" t="n">
        <v>0</v>
      </c>
      <c r="K1192" t="n">
        <v>1</v>
      </c>
      <c r="L1192" t="inlineStr">
        <is>
          <t>casino.guru</t>
        </is>
      </c>
      <c r="M1192" s="5" t="n">
        <v>45938</v>
      </c>
      <c r="N1192" t="inlineStr">
        <is>
          <t>Yes</t>
        </is>
      </c>
      <c r="O1192" t="inlineStr">
        <is>
          <t>2026-04-19 07:04</t>
        </is>
      </c>
      <c r="P1192" t="inlineStr">
        <is>
          <t>2026-04-21 00:10</t>
        </is>
      </c>
      <c r="Q1192" t="inlineStr">
        <is>
          <t>https://casino.guru/bluespin88-casino-review</t>
        </is>
      </c>
    </row>
    <row r="1193">
      <c r="A1193" s="2" t="inlineStr">
        <is>
          <t>Bahisbet Casino</t>
        </is>
      </c>
      <c r="B1193" t="inlineStr">
        <is>
          <t>bahisbet</t>
        </is>
      </c>
      <c r="C1193" t="inlineStr">
        <is>
          <t>Anjouan</t>
        </is>
      </c>
      <c r="D1193" t="n">
        <v>6.6</v>
      </c>
      <c r="E1193" s="3" t="inlineStr">
        <is>
          <t>Yes</t>
        </is>
      </c>
      <c r="F1193" s="3" t="inlineStr">
        <is>
          <t>Yes</t>
        </is>
      </c>
      <c r="G1193" s="3" t="inlineStr">
        <is>
          <t>Yes</t>
        </is>
      </c>
      <c r="H1193" s="4" t="inlineStr">
        <is>
          <t>No</t>
        </is>
      </c>
      <c r="J1193" t="n">
        <v>0</v>
      </c>
      <c r="K1193" t="n">
        <v>1</v>
      </c>
      <c r="L1193" t="inlineStr">
        <is>
          <t>casino.guru</t>
        </is>
      </c>
      <c r="M1193" s="5" t="n">
        <v>45943</v>
      </c>
      <c r="N1193" t="inlineStr">
        <is>
          <t>Yes</t>
        </is>
      </c>
      <c r="O1193" t="inlineStr">
        <is>
          <t>2026-04-19 06:59</t>
        </is>
      </c>
      <c r="P1193" t="inlineStr">
        <is>
          <t>2026-04-21 00:04</t>
        </is>
      </c>
      <c r="Q1193" t="inlineStr">
        <is>
          <t>https://casino.guru/bahisbet-casino-review</t>
        </is>
      </c>
    </row>
    <row r="1194">
      <c r="A1194" s="2" t="inlineStr">
        <is>
          <t>Bet20 Casino</t>
        </is>
      </c>
      <c r="B1194" t="inlineStr">
        <is>
          <t>bet20</t>
        </is>
      </c>
      <c r="C1194" t="inlineStr">
        <is>
          <t>Curacao</t>
        </is>
      </c>
      <c r="D1194" t="n">
        <v>6.6</v>
      </c>
      <c r="E1194" s="3" t="inlineStr">
        <is>
          <t>Yes</t>
        </is>
      </c>
      <c r="F1194" s="3" t="inlineStr">
        <is>
          <t>Yes</t>
        </is>
      </c>
      <c r="G1194" s="3" t="inlineStr">
        <is>
          <t>Yes</t>
        </is>
      </c>
      <c r="H1194" s="4" t="inlineStr">
        <is>
          <t>No</t>
        </is>
      </c>
      <c r="J1194" t="n">
        <v>0</v>
      </c>
      <c r="K1194" t="n">
        <v>1</v>
      </c>
      <c r="L1194" t="inlineStr">
        <is>
          <t>casino.guru</t>
        </is>
      </c>
      <c r="M1194" s="5" t="n">
        <v>45862</v>
      </c>
      <c r="N1194" t="inlineStr">
        <is>
          <t>Yes</t>
        </is>
      </c>
      <c r="O1194" t="inlineStr">
        <is>
          <t>2026-04-19 06:54</t>
        </is>
      </c>
      <c r="P1194" t="inlineStr">
        <is>
          <t>2026-04-20 23:57</t>
        </is>
      </c>
      <c r="Q1194" t="inlineStr">
        <is>
          <t>https://casino.guru/bet20-casino-review</t>
        </is>
      </c>
    </row>
    <row r="1195">
      <c r="A1195" s="2" t="inlineStr">
        <is>
          <t>BetCollect Casino</t>
        </is>
      </c>
      <c r="B1195" t="inlineStr">
        <is>
          <t>betcollect</t>
        </is>
      </c>
      <c r="C1195" t="inlineStr">
        <is>
          <t>Tobique</t>
        </is>
      </c>
      <c r="D1195" t="n">
        <v>6.6</v>
      </c>
      <c r="E1195" s="3" t="inlineStr">
        <is>
          <t>Yes</t>
        </is>
      </c>
      <c r="F1195" s="3" t="inlineStr">
        <is>
          <t>Yes</t>
        </is>
      </c>
      <c r="G1195" s="3" t="inlineStr">
        <is>
          <t>Yes</t>
        </is>
      </c>
      <c r="H1195" s="4" t="inlineStr">
        <is>
          <t>No</t>
        </is>
      </c>
      <c r="J1195" t="n">
        <v>0</v>
      </c>
      <c r="K1195" t="n">
        <v>1</v>
      </c>
      <c r="L1195" t="inlineStr">
        <is>
          <t>casino.guru</t>
        </is>
      </c>
      <c r="M1195" s="5" t="n">
        <v>46022</v>
      </c>
      <c r="N1195" t="inlineStr">
        <is>
          <t>Yes</t>
        </is>
      </c>
      <c r="O1195" t="inlineStr">
        <is>
          <t>2026-04-19 06:53</t>
        </is>
      </c>
      <c r="P1195" t="inlineStr">
        <is>
          <t>2026-04-20 23:57</t>
        </is>
      </c>
      <c r="Q1195" t="inlineStr">
        <is>
          <t>https://casino.guru/betcollect-casino-review</t>
        </is>
      </c>
    </row>
    <row r="1196">
      <c r="A1196" s="2" t="inlineStr">
        <is>
          <t>Betalright Casino</t>
        </is>
      </c>
      <c r="B1196" t="inlineStr">
        <is>
          <t>betalright</t>
        </is>
      </c>
      <c r="C1196" t="inlineStr">
        <is>
          <t>Anjouan</t>
        </is>
      </c>
      <c r="D1196" t="n">
        <v>6.6</v>
      </c>
      <c r="E1196" s="3" t="inlineStr">
        <is>
          <t>Yes</t>
        </is>
      </c>
      <c r="F1196" s="3" t="inlineStr">
        <is>
          <t>Yes</t>
        </is>
      </c>
      <c r="G1196" s="3" t="inlineStr">
        <is>
          <t>Yes</t>
        </is>
      </c>
      <c r="H1196" s="4" t="inlineStr">
        <is>
          <t>No</t>
        </is>
      </c>
      <c r="J1196" t="n">
        <v>0</v>
      </c>
      <c r="K1196" t="n">
        <v>1</v>
      </c>
      <c r="L1196" t="inlineStr">
        <is>
          <t>casino.guru</t>
        </is>
      </c>
      <c r="M1196" s="5" t="n">
        <v>46053</v>
      </c>
      <c r="N1196" t="inlineStr">
        <is>
          <t>Yes</t>
        </is>
      </c>
      <c r="O1196" t="inlineStr">
        <is>
          <t>2026-04-19 06:41</t>
        </is>
      </c>
      <c r="P1196" t="inlineStr">
        <is>
          <t>2026-04-20 23:42</t>
        </is>
      </c>
      <c r="Q1196" t="inlineStr">
        <is>
          <t>https://casino.guru/betalright-casino-review</t>
        </is>
      </c>
    </row>
    <row r="1197">
      <c r="A1197" s="2" t="inlineStr">
        <is>
          <t>Betitor Casino</t>
        </is>
      </c>
      <c r="B1197" t="inlineStr">
        <is>
          <t>betitor</t>
        </is>
      </c>
      <c r="C1197" t="inlineStr">
        <is>
          <t>Anjouan</t>
        </is>
      </c>
      <c r="D1197" t="n">
        <v>6.6</v>
      </c>
      <c r="E1197" s="3" t="inlineStr">
        <is>
          <t>Yes</t>
        </is>
      </c>
      <c r="F1197" s="3" t="inlineStr">
        <is>
          <t>Yes</t>
        </is>
      </c>
      <c r="G1197" s="3" t="inlineStr">
        <is>
          <t>Yes</t>
        </is>
      </c>
      <c r="H1197" s="4" t="inlineStr">
        <is>
          <t>No</t>
        </is>
      </c>
      <c r="J1197" t="n">
        <v>0</v>
      </c>
      <c r="K1197" t="n">
        <v>1</v>
      </c>
      <c r="L1197" t="inlineStr">
        <is>
          <t>casino.guru</t>
        </is>
      </c>
      <c r="M1197" s="5" t="n">
        <v>46100</v>
      </c>
      <c r="N1197" t="inlineStr">
        <is>
          <t>Yes</t>
        </is>
      </c>
      <c r="O1197" t="inlineStr">
        <is>
          <t>2026-04-19 07:11</t>
        </is>
      </c>
      <c r="P1197" t="inlineStr">
        <is>
          <t>2026-04-21 00:18</t>
        </is>
      </c>
      <c r="Q1197" t="inlineStr">
        <is>
          <t>https://casino.guru/betitor-casino-review</t>
        </is>
      </c>
    </row>
    <row r="1198">
      <c r="A1198" s="2" t="inlineStr">
        <is>
          <t>Bingo Ireland Casino</t>
        </is>
      </c>
      <c r="B1198" t="inlineStr">
        <is>
          <t>bingo-ireland</t>
        </is>
      </c>
      <c r="C1198" t="inlineStr">
        <is>
          <t>UKGC</t>
        </is>
      </c>
      <c r="D1198" t="n">
        <v>6.6</v>
      </c>
      <c r="E1198" s="3" t="inlineStr">
        <is>
          <t>Yes</t>
        </is>
      </c>
      <c r="F1198" s="4" t="inlineStr">
        <is>
          <t>No</t>
        </is>
      </c>
      <c r="G1198" s="4" t="inlineStr">
        <is>
          <t>No</t>
        </is>
      </c>
      <c r="H1198" s="3" t="inlineStr">
        <is>
          <t>Yes</t>
        </is>
      </c>
      <c r="J1198" t="n">
        <v>0</v>
      </c>
      <c r="K1198" t="n">
        <v>1</v>
      </c>
      <c r="L1198" t="inlineStr">
        <is>
          <t>casino.guru</t>
        </is>
      </c>
      <c r="M1198" s="5" t="n">
        <v>46069</v>
      </c>
      <c r="N1198" t="inlineStr">
        <is>
          <t>Yes</t>
        </is>
      </c>
      <c r="O1198" t="inlineStr">
        <is>
          <t>2026-04-19 06:16</t>
        </is>
      </c>
      <c r="P1198" t="inlineStr">
        <is>
          <t>2026-04-20 23:11</t>
        </is>
      </c>
      <c r="Q1198" t="inlineStr">
        <is>
          <t>https://casino.guru/bingo-ireland-casino-review</t>
        </is>
      </c>
    </row>
    <row r="1199">
      <c r="A1199" s="2" t="inlineStr">
        <is>
          <t>Bonanza88 Casino</t>
        </is>
      </c>
      <c r="B1199" t="inlineStr">
        <is>
          <t>bonanza88</t>
        </is>
      </c>
      <c r="D1199" t="n">
        <v>6.6</v>
      </c>
      <c r="E1199" s="3" t="inlineStr">
        <is>
          <t>Yes</t>
        </is>
      </c>
      <c r="F1199" s="3" t="inlineStr">
        <is>
          <t>Yes</t>
        </is>
      </c>
      <c r="G1199" s="3" t="inlineStr">
        <is>
          <t>Yes</t>
        </is>
      </c>
      <c r="H1199" s="4" t="inlineStr">
        <is>
          <t>No</t>
        </is>
      </c>
      <c r="J1199" t="n">
        <v>0</v>
      </c>
      <c r="K1199" t="n">
        <v>1</v>
      </c>
      <c r="L1199" t="inlineStr">
        <is>
          <t>casino.guru</t>
        </is>
      </c>
      <c r="M1199" s="5" t="n">
        <v>45908</v>
      </c>
      <c r="N1199" t="inlineStr">
        <is>
          <t>Yes</t>
        </is>
      </c>
      <c r="O1199" t="inlineStr">
        <is>
          <t>2026-04-19 06:11</t>
        </is>
      </c>
      <c r="P1199" t="inlineStr">
        <is>
          <t>2026-04-20 23:04</t>
        </is>
      </c>
      <c r="Q1199" t="inlineStr">
        <is>
          <t>https://casino.guru/bonanza88-casino-review</t>
        </is>
      </c>
    </row>
    <row r="1200">
      <c r="A1200" s="2" t="inlineStr">
        <is>
          <t>BookySpinz Casino</t>
        </is>
      </c>
      <c r="B1200" t="inlineStr">
        <is>
          <t>bookyspinz</t>
        </is>
      </c>
      <c r="C1200" t="inlineStr">
        <is>
          <t>Anjouan</t>
        </is>
      </c>
      <c r="D1200" t="n">
        <v>6.6</v>
      </c>
      <c r="E1200" s="3" t="inlineStr">
        <is>
          <t>Yes</t>
        </is>
      </c>
      <c r="F1200" s="3" t="inlineStr">
        <is>
          <t>Yes</t>
        </is>
      </c>
      <c r="G1200" s="3" t="inlineStr">
        <is>
          <t>Yes</t>
        </is>
      </c>
      <c r="H1200" s="4" t="inlineStr">
        <is>
          <t>No</t>
        </is>
      </c>
      <c r="J1200" t="n">
        <v>0</v>
      </c>
      <c r="K1200" t="n">
        <v>1</v>
      </c>
      <c r="L1200" t="inlineStr">
        <is>
          <t>casino.guru</t>
        </is>
      </c>
      <c r="M1200" s="5" t="n">
        <v>46125</v>
      </c>
      <c r="N1200" t="inlineStr">
        <is>
          <t>Yes</t>
        </is>
      </c>
      <c r="O1200" t="inlineStr">
        <is>
          <t>2026-04-19 07:12</t>
        </is>
      </c>
      <c r="P1200" t="inlineStr">
        <is>
          <t>2026-04-21 00:19</t>
        </is>
      </c>
      <c r="Q1200" t="inlineStr">
        <is>
          <t>https://casino.guru/bookyspinz-casino-review</t>
        </is>
      </c>
    </row>
    <row r="1201">
      <c r="A1201" s="2" t="inlineStr">
        <is>
          <t>Brasil777 Casino</t>
        </is>
      </c>
      <c r="B1201" t="inlineStr">
        <is>
          <t>brasil777</t>
        </is>
      </c>
      <c r="D1201" t="n">
        <v>6.6</v>
      </c>
      <c r="E1201" s="3" t="inlineStr">
        <is>
          <t>Yes</t>
        </is>
      </c>
      <c r="F1201" s="3" t="inlineStr">
        <is>
          <t>Yes</t>
        </is>
      </c>
      <c r="G1201" s="3" t="inlineStr">
        <is>
          <t>Yes</t>
        </is>
      </c>
      <c r="H1201" s="4" t="inlineStr">
        <is>
          <t>No</t>
        </is>
      </c>
      <c r="J1201" t="n">
        <v>0</v>
      </c>
      <c r="K1201" t="n">
        <v>1</v>
      </c>
      <c r="L1201" t="inlineStr">
        <is>
          <t>casino.guru</t>
        </is>
      </c>
      <c r="M1201" s="5" t="n">
        <v>46120</v>
      </c>
      <c r="N1201" t="inlineStr">
        <is>
          <t>Yes</t>
        </is>
      </c>
      <c r="O1201" t="inlineStr">
        <is>
          <t>2026-04-19 06:59</t>
        </is>
      </c>
      <c r="P1201" t="inlineStr">
        <is>
          <t>2026-04-21 00:03</t>
        </is>
      </c>
      <c r="Q1201" t="inlineStr">
        <is>
          <t>https://casino.guru/brasil777-casino-review</t>
        </is>
      </c>
    </row>
    <row r="1202">
      <c r="A1202" s="2" t="inlineStr">
        <is>
          <t>Callmebet Casino</t>
        </is>
      </c>
      <c r="B1202" t="inlineStr">
        <is>
          <t>callmebet</t>
        </is>
      </c>
      <c r="C1202" t="inlineStr">
        <is>
          <t>Anjouan</t>
        </is>
      </c>
      <c r="D1202" t="n">
        <v>6.6</v>
      </c>
      <c r="E1202" s="3" t="inlineStr">
        <is>
          <t>Yes</t>
        </is>
      </c>
      <c r="F1202" s="3" t="inlineStr">
        <is>
          <t>Yes</t>
        </is>
      </c>
      <c r="G1202" s="3" t="inlineStr">
        <is>
          <t>Yes</t>
        </is>
      </c>
      <c r="H1202" s="4" t="inlineStr">
        <is>
          <t>No</t>
        </is>
      </c>
      <c r="J1202" t="n">
        <v>0</v>
      </c>
      <c r="K1202" t="n">
        <v>1</v>
      </c>
      <c r="L1202" t="inlineStr">
        <is>
          <t>casino.guru</t>
        </is>
      </c>
      <c r="M1202" s="5" t="n">
        <v>46013</v>
      </c>
      <c r="N1202" t="inlineStr">
        <is>
          <t>Yes</t>
        </is>
      </c>
      <c r="O1202" t="inlineStr">
        <is>
          <t>2026-04-19 06:50</t>
        </is>
      </c>
      <c r="P1202" t="inlineStr">
        <is>
          <t>2026-04-20 23:52</t>
        </is>
      </c>
      <c r="Q1202" t="inlineStr">
        <is>
          <t>https://casino.guru/callmebet-casino-review</t>
        </is>
      </c>
    </row>
    <row r="1203">
      <c r="A1203" s="2" t="inlineStr">
        <is>
          <t>Captain Jack Casino</t>
        </is>
      </c>
      <c r="B1203" t="inlineStr">
        <is>
          <t>captain-jack</t>
        </is>
      </c>
      <c r="C1203" t="inlineStr">
        <is>
          <t>Costa Rica</t>
        </is>
      </c>
      <c r="D1203" t="n">
        <v>6.6</v>
      </c>
      <c r="E1203" s="3" t="inlineStr">
        <is>
          <t>Yes</t>
        </is>
      </c>
      <c r="F1203" s="3" t="inlineStr">
        <is>
          <t>Yes</t>
        </is>
      </c>
      <c r="G1203" s="3" t="inlineStr">
        <is>
          <t>Yes</t>
        </is>
      </c>
      <c r="H1203" s="4" t="inlineStr">
        <is>
          <t>No</t>
        </is>
      </c>
      <c r="J1203" t="n">
        <v>0</v>
      </c>
      <c r="K1203" t="n">
        <v>1</v>
      </c>
      <c r="L1203" t="inlineStr">
        <is>
          <t>casino.guru</t>
        </is>
      </c>
      <c r="M1203" s="5" t="n">
        <v>46120</v>
      </c>
      <c r="N1203" t="inlineStr">
        <is>
          <t>Yes</t>
        </is>
      </c>
      <c r="O1203" t="inlineStr">
        <is>
          <t>2026-04-19 06:00</t>
        </is>
      </c>
      <c r="P1203" t="inlineStr">
        <is>
          <t>2026-04-20 22:50</t>
        </is>
      </c>
      <c r="Q1203" t="inlineStr">
        <is>
          <t>https://casino.guru/Captain-Jack-Casino-review</t>
        </is>
      </c>
    </row>
    <row r="1204">
      <c r="A1204" s="2" t="inlineStr">
        <is>
          <t>Casher.win Casino</t>
        </is>
      </c>
      <c r="B1204" t="inlineStr">
        <is>
          <t>casher-win</t>
        </is>
      </c>
      <c r="C1204" t="inlineStr">
        <is>
          <t>Anjouan</t>
        </is>
      </c>
      <c r="D1204" t="n">
        <v>6.6</v>
      </c>
      <c r="E1204" s="3" t="inlineStr">
        <is>
          <t>Yes</t>
        </is>
      </c>
      <c r="F1204" s="3" t="inlineStr">
        <is>
          <t>Yes</t>
        </is>
      </c>
      <c r="G1204" s="3" t="inlineStr">
        <is>
          <t>Yes</t>
        </is>
      </c>
      <c r="H1204" s="4" t="inlineStr">
        <is>
          <t>No</t>
        </is>
      </c>
      <c r="J1204" t="n">
        <v>0</v>
      </c>
      <c r="K1204" t="n">
        <v>1</v>
      </c>
      <c r="L1204" t="inlineStr">
        <is>
          <t>casino.guru</t>
        </is>
      </c>
      <c r="M1204" s="5" t="n">
        <v>45924</v>
      </c>
      <c r="N1204" t="inlineStr">
        <is>
          <t>Yes</t>
        </is>
      </c>
      <c r="O1204" t="inlineStr">
        <is>
          <t>2026-04-19 06:55</t>
        </is>
      </c>
      <c r="P1204" t="inlineStr">
        <is>
          <t>2026-04-20 23:59</t>
        </is>
      </c>
      <c r="Q1204" t="inlineStr">
        <is>
          <t>https://casino.guru/casher-win-casino-review</t>
        </is>
      </c>
    </row>
    <row r="1205">
      <c r="A1205" s="2" t="inlineStr">
        <is>
          <t>Casinuu Casino</t>
        </is>
      </c>
      <c r="B1205" t="inlineStr">
        <is>
          <t>casinuu</t>
        </is>
      </c>
      <c r="C1205" t="inlineStr">
        <is>
          <t>Anjouan</t>
        </is>
      </c>
      <c r="D1205" t="n">
        <v>6.6</v>
      </c>
      <c r="E1205" s="3" t="inlineStr">
        <is>
          <t>Yes</t>
        </is>
      </c>
      <c r="F1205" s="3" t="inlineStr">
        <is>
          <t>Yes</t>
        </is>
      </c>
      <c r="G1205" s="3" t="inlineStr">
        <is>
          <t>Yes</t>
        </is>
      </c>
      <c r="H1205" s="4" t="inlineStr">
        <is>
          <t>No</t>
        </is>
      </c>
      <c r="J1205" t="n">
        <v>0</v>
      </c>
      <c r="K1205" t="n">
        <v>1</v>
      </c>
      <c r="L1205" t="inlineStr">
        <is>
          <t>casino.guru</t>
        </is>
      </c>
      <c r="M1205" s="5" t="n">
        <v>46019</v>
      </c>
      <c r="N1205" t="inlineStr">
        <is>
          <t>Yes</t>
        </is>
      </c>
      <c r="O1205" t="inlineStr">
        <is>
          <t>2026-04-19 06:52</t>
        </is>
      </c>
      <c r="P1205" t="inlineStr">
        <is>
          <t>2026-04-20 23:55</t>
        </is>
      </c>
      <c r="Q1205" t="inlineStr">
        <is>
          <t>https://casino.guru/casinuu-casino-review</t>
        </is>
      </c>
    </row>
    <row r="1206">
      <c r="A1206" s="2" t="inlineStr">
        <is>
          <t>Cawabanga Casino</t>
        </is>
      </c>
      <c r="B1206" t="inlineStr">
        <is>
          <t>cawabanga</t>
        </is>
      </c>
      <c r="C1206" t="inlineStr">
        <is>
          <t>Anjouan</t>
        </is>
      </c>
      <c r="D1206" t="n">
        <v>6.6</v>
      </c>
      <c r="E1206" s="3" t="inlineStr">
        <is>
          <t>Yes</t>
        </is>
      </c>
      <c r="F1206" s="3" t="inlineStr">
        <is>
          <t>Yes</t>
        </is>
      </c>
      <c r="G1206" s="3" t="inlineStr">
        <is>
          <t>Yes</t>
        </is>
      </c>
      <c r="H1206" s="4" t="inlineStr">
        <is>
          <t>No</t>
        </is>
      </c>
      <c r="J1206" t="n">
        <v>0</v>
      </c>
      <c r="K1206" t="n">
        <v>1</v>
      </c>
      <c r="L1206" t="inlineStr">
        <is>
          <t>casino.guru</t>
        </is>
      </c>
      <c r="M1206" s="5" t="n">
        <v>45999</v>
      </c>
      <c r="N1206" t="inlineStr">
        <is>
          <t>Yes</t>
        </is>
      </c>
      <c r="O1206" t="inlineStr">
        <is>
          <t>2026-04-19 07:02</t>
        </is>
      </c>
      <c r="P1206" t="inlineStr">
        <is>
          <t>2026-04-21 00:07</t>
        </is>
      </c>
      <c r="Q1206" t="inlineStr">
        <is>
          <t>https://casino.guru/cawabanga-casino-review</t>
        </is>
      </c>
    </row>
    <row r="1207">
      <c r="A1207" s="2" t="inlineStr">
        <is>
          <t>CryptonBets Casino</t>
        </is>
      </c>
      <c r="B1207" t="inlineStr">
        <is>
          <t>cryptonbets</t>
        </is>
      </c>
      <c r="C1207" t="inlineStr">
        <is>
          <t>Anjouan</t>
        </is>
      </c>
      <c r="D1207" t="n">
        <v>6.6</v>
      </c>
      <c r="E1207" s="3" t="inlineStr">
        <is>
          <t>Yes</t>
        </is>
      </c>
      <c r="F1207" s="3" t="inlineStr">
        <is>
          <t>Yes</t>
        </is>
      </c>
      <c r="G1207" s="3" t="inlineStr">
        <is>
          <t>Yes</t>
        </is>
      </c>
      <c r="H1207" s="4" t="inlineStr">
        <is>
          <t>No</t>
        </is>
      </c>
      <c r="J1207" t="n">
        <v>0</v>
      </c>
      <c r="K1207" t="n">
        <v>1</v>
      </c>
      <c r="L1207" t="inlineStr">
        <is>
          <t>casino.guru</t>
        </is>
      </c>
      <c r="M1207" s="5" t="n">
        <v>45883</v>
      </c>
      <c r="N1207" t="inlineStr">
        <is>
          <t>Yes</t>
        </is>
      </c>
      <c r="O1207" t="inlineStr">
        <is>
          <t>2026-04-19 06:46</t>
        </is>
      </c>
      <c r="P1207" t="inlineStr">
        <is>
          <t>2026-04-20 23:48</t>
        </is>
      </c>
      <c r="Q1207" t="inlineStr">
        <is>
          <t>https://casino.guru/cryptonbets-casino-review</t>
        </is>
      </c>
    </row>
    <row r="1208">
      <c r="A1208" s="2" t="inlineStr">
        <is>
          <t>Dep Casino</t>
        </is>
      </c>
      <c r="B1208" t="inlineStr">
        <is>
          <t>dep</t>
        </is>
      </c>
      <c r="C1208" t="inlineStr">
        <is>
          <t>Anjouan</t>
        </is>
      </c>
      <c r="D1208" t="n">
        <v>6.6</v>
      </c>
      <c r="E1208" s="3" t="inlineStr">
        <is>
          <t>Yes</t>
        </is>
      </c>
      <c r="F1208" s="3" t="inlineStr">
        <is>
          <t>Yes</t>
        </is>
      </c>
      <c r="G1208" s="3" t="inlineStr">
        <is>
          <t>Yes</t>
        </is>
      </c>
      <c r="H1208" s="4" t="inlineStr">
        <is>
          <t>No</t>
        </is>
      </c>
      <c r="J1208" t="n">
        <v>0</v>
      </c>
      <c r="K1208" t="n">
        <v>1</v>
      </c>
      <c r="L1208" t="inlineStr">
        <is>
          <t>casino.guru</t>
        </is>
      </c>
      <c r="M1208" s="5" t="n">
        <v>46087</v>
      </c>
      <c r="N1208" t="inlineStr">
        <is>
          <t>Yes</t>
        </is>
      </c>
      <c r="O1208" t="inlineStr">
        <is>
          <t>2026-04-19 07:10</t>
        </is>
      </c>
      <c r="P1208" t="inlineStr">
        <is>
          <t>2026-04-21 00:18</t>
        </is>
      </c>
      <c r="Q1208" t="inlineStr">
        <is>
          <t>https://casino.guru/dep-casino-review</t>
        </is>
      </c>
    </row>
    <row r="1209">
      <c r="A1209" s="2" t="inlineStr">
        <is>
          <t>Deuces Casino</t>
        </is>
      </c>
      <c r="B1209" t="inlineStr">
        <is>
          <t>deuces</t>
        </is>
      </c>
      <c r="C1209" t="inlineStr">
        <is>
          <t>Anjouan</t>
        </is>
      </c>
      <c r="D1209" t="n">
        <v>6.6</v>
      </c>
      <c r="E1209" s="3" t="inlineStr">
        <is>
          <t>Yes</t>
        </is>
      </c>
      <c r="F1209" s="3" t="inlineStr">
        <is>
          <t>Yes</t>
        </is>
      </c>
      <c r="G1209" s="3" t="inlineStr">
        <is>
          <t>Yes</t>
        </is>
      </c>
      <c r="H1209" s="4" t="inlineStr">
        <is>
          <t>No</t>
        </is>
      </c>
      <c r="J1209" t="n">
        <v>0</v>
      </c>
      <c r="K1209" t="n">
        <v>1</v>
      </c>
      <c r="L1209" t="inlineStr">
        <is>
          <t>casino.guru</t>
        </is>
      </c>
      <c r="M1209" s="5" t="n">
        <v>46013</v>
      </c>
      <c r="N1209" t="inlineStr">
        <is>
          <t>Yes</t>
        </is>
      </c>
      <c r="O1209" t="inlineStr">
        <is>
          <t>2026-04-19 06:49</t>
        </is>
      </c>
      <c r="P1209" t="inlineStr">
        <is>
          <t>2026-04-20 23:52</t>
        </is>
      </c>
      <c r="Q1209" t="inlineStr">
        <is>
          <t>https://casino.guru/deuces-casino-review</t>
        </is>
      </c>
    </row>
    <row r="1210">
      <c r="A1210" s="2" t="inlineStr">
        <is>
          <t>EbitBet Casino</t>
        </is>
      </c>
      <c r="B1210" t="inlineStr">
        <is>
          <t>ebitbet</t>
        </is>
      </c>
      <c r="C1210" t="inlineStr">
        <is>
          <t>Anjouan</t>
        </is>
      </c>
      <c r="D1210" t="n">
        <v>6.6</v>
      </c>
      <c r="E1210" s="3" t="inlineStr">
        <is>
          <t>Yes</t>
        </is>
      </c>
      <c r="F1210" s="3" t="inlineStr">
        <is>
          <t>Yes</t>
        </is>
      </c>
      <c r="G1210" s="3" t="inlineStr">
        <is>
          <t>Yes</t>
        </is>
      </c>
      <c r="H1210" s="4" t="inlineStr">
        <is>
          <t>No</t>
        </is>
      </c>
      <c r="J1210" t="n">
        <v>0</v>
      </c>
      <c r="K1210" t="n">
        <v>1</v>
      </c>
      <c r="L1210" t="inlineStr">
        <is>
          <t>casino.guru</t>
        </is>
      </c>
      <c r="M1210" s="5" t="n">
        <v>45958</v>
      </c>
      <c r="N1210" t="inlineStr">
        <is>
          <t>Yes</t>
        </is>
      </c>
      <c r="O1210" t="inlineStr">
        <is>
          <t>2026-04-19 06:46</t>
        </is>
      </c>
      <c r="P1210" t="inlineStr">
        <is>
          <t>2026-04-20 23:48</t>
        </is>
      </c>
      <c r="Q1210" t="inlineStr">
        <is>
          <t>https://casino.guru/ebitbet-casino-review</t>
        </is>
      </c>
    </row>
    <row r="1211">
      <c r="A1211" s="2" t="inlineStr">
        <is>
          <t>Elvoplay Casino</t>
        </is>
      </c>
      <c r="B1211" t="inlineStr">
        <is>
          <t>elvoplay</t>
        </is>
      </c>
      <c r="C1211" t="inlineStr">
        <is>
          <t>Anjouan</t>
        </is>
      </c>
      <c r="D1211" t="n">
        <v>6.6</v>
      </c>
      <c r="E1211" s="3" t="inlineStr">
        <is>
          <t>Yes</t>
        </is>
      </c>
      <c r="F1211" s="3" t="inlineStr">
        <is>
          <t>Yes</t>
        </is>
      </c>
      <c r="G1211" s="3" t="inlineStr">
        <is>
          <t>Yes</t>
        </is>
      </c>
      <c r="H1211" s="4" t="inlineStr">
        <is>
          <t>No</t>
        </is>
      </c>
      <c r="J1211" t="n">
        <v>0</v>
      </c>
      <c r="K1211" t="n">
        <v>1</v>
      </c>
      <c r="L1211" t="inlineStr">
        <is>
          <t>casino.guru</t>
        </is>
      </c>
      <c r="M1211" s="5" t="n">
        <v>46038</v>
      </c>
      <c r="N1211" t="inlineStr">
        <is>
          <t>Yes</t>
        </is>
      </c>
      <c r="O1211" t="inlineStr">
        <is>
          <t>2026-04-19 07:06</t>
        </is>
      </c>
      <c r="P1211" t="inlineStr">
        <is>
          <t>2026-04-21 00:12</t>
        </is>
      </c>
      <c r="Q1211" t="inlineStr">
        <is>
          <t>https://casino.guru/elvoplay-casino-review</t>
        </is>
      </c>
    </row>
    <row r="1212">
      <c r="A1212" s="2" t="inlineStr">
        <is>
          <t>FenerBey Casino</t>
        </is>
      </c>
      <c r="B1212" t="inlineStr">
        <is>
          <t>fenerbey</t>
        </is>
      </c>
      <c r="C1212" t="inlineStr">
        <is>
          <t>Anjouan</t>
        </is>
      </c>
      <c r="D1212" t="n">
        <v>6.6</v>
      </c>
      <c r="E1212" s="3" t="inlineStr">
        <is>
          <t>Yes</t>
        </is>
      </c>
      <c r="F1212" s="3" t="inlineStr">
        <is>
          <t>Yes</t>
        </is>
      </c>
      <c r="G1212" s="3" t="inlineStr">
        <is>
          <t>Yes</t>
        </is>
      </c>
      <c r="H1212" s="4" t="inlineStr">
        <is>
          <t>No</t>
        </is>
      </c>
      <c r="J1212" t="n">
        <v>0</v>
      </c>
      <c r="K1212" t="n">
        <v>1</v>
      </c>
      <c r="L1212" t="inlineStr">
        <is>
          <t>casino.guru</t>
        </is>
      </c>
      <c r="M1212" s="5" t="n">
        <v>45959</v>
      </c>
      <c r="N1212" t="inlineStr">
        <is>
          <t>Yes</t>
        </is>
      </c>
      <c r="O1212" t="inlineStr">
        <is>
          <t>2026-04-19 07:02</t>
        </is>
      </c>
      <c r="P1212" t="inlineStr">
        <is>
          <t>2026-04-21 00:08</t>
        </is>
      </c>
      <c r="Q1212" t="inlineStr">
        <is>
          <t>https://casino.guru/fenerbey-casino-review</t>
        </is>
      </c>
    </row>
    <row r="1213">
      <c r="A1213" s="2" t="inlineStr">
        <is>
          <t>Gambulls Casino</t>
        </is>
      </c>
      <c r="B1213" t="inlineStr">
        <is>
          <t>gambulls</t>
        </is>
      </c>
      <c r="C1213" t="inlineStr">
        <is>
          <t>Curacao</t>
        </is>
      </c>
      <c r="D1213" t="n">
        <v>6.6</v>
      </c>
      <c r="E1213" s="3" t="inlineStr">
        <is>
          <t>Yes</t>
        </is>
      </c>
      <c r="F1213" s="3" t="inlineStr">
        <is>
          <t>Yes</t>
        </is>
      </c>
      <c r="G1213" s="3" t="inlineStr">
        <is>
          <t>Yes</t>
        </is>
      </c>
      <c r="H1213" s="4" t="inlineStr">
        <is>
          <t>No</t>
        </is>
      </c>
      <c r="J1213" t="n">
        <v>0</v>
      </c>
      <c r="K1213" t="n">
        <v>1</v>
      </c>
      <c r="L1213" t="inlineStr">
        <is>
          <t>casino.guru</t>
        </is>
      </c>
      <c r="M1213" s="5" t="n">
        <v>45947</v>
      </c>
      <c r="N1213" t="inlineStr">
        <is>
          <t>Yes</t>
        </is>
      </c>
      <c r="O1213" t="inlineStr">
        <is>
          <t>2026-04-19 06:28</t>
        </is>
      </c>
      <c r="P1213" t="inlineStr">
        <is>
          <t>2026-04-20 23:25</t>
        </is>
      </c>
      <c r="Q1213" t="inlineStr">
        <is>
          <t>https://casino.guru/gambulls-casino-review</t>
        </is>
      </c>
    </row>
    <row r="1214">
      <c r="A1214" s="2" t="inlineStr">
        <is>
          <t>Goldzino Casino</t>
        </is>
      </c>
      <c r="B1214" t="inlineStr">
        <is>
          <t>goldzino</t>
        </is>
      </c>
      <c r="C1214" t="inlineStr">
        <is>
          <t>Anjouan</t>
        </is>
      </c>
      <c r="D1214" t="n">
        <v>6.6</v>
      </c>
      <c r="E1214" s="3" t="inlineStr">
        <is>
          <t>Yes</t>
        </is>
      </c>
      <c r="F1214" s="3" t="inlineStr">
        <is>
          <t>Yes</t>
        </is>
      </c>
      <c r="G1214" s="3" t="inlineStr">
        <is>
          <t>Yes</t>
        </is>
      </c>
      <c r="H1214" s="4" t="inlineStr">
        <is>
          <t>No</t>
        </is>
      </c>
      <c r="J1214" t="n">
        <v>0</v>
      </c>
      <c r="K1214" t="n">
        <v>1</v>
      </c>
      <c r="L1214" t="inlineStr">
        <is>
          <t>casino.guru</t>
        </is>
      </c>
      <c r="M1214" s="5" t="n">
        <v>46061</v>
      </c>
      <c r="N1214" t="inlineStr">
        <is>
          <t>Yes</t>
        </is>
      </c>
      <c r="O1214" t="inlineStr">
        <is>
          <t>2026-04-19 07:05</t>
        </is>
      </c>
      <c r="P1214" t="inlineStr">
        <is>
          <t>2026-04-21 00:11</t>
        </is>
      </c>
      <c r="Q1214" t="inlineStr">
        <is>
          <t>https://casino.guru/goldzino-casino-review</t>
        </is>
      </c>
    </row>
    <row r="1215">
      <c r="A1215" s="2" t="inlineStr">
        <is>
          <t>Honey Money Casino</t>
        </is>
      </c>
      <c r="B1215" t="inlineStr">
        <is>
          <t>honey-money</t>
        </is>
      </c>
      <c r="C1215" t="inlineStr">
        <is>
          <t>Curacao</t>
        </is>
      </c>
      <c r="D1215" t="n">
        <v>6.6</v>
      </c>
      <c r="E1215" s="3" t="inlineStr">
        <is>
          <t>Yes</t>
        </is>
      </c>
      <c r="F1215" s="3" t="inlineStr">
        <is>
          <t>Yes</t>
        </is>
      </c>
      <c r="G1215" s="3" t="inlineStr">
        <is>
          <t>Yes</t>
        </is>
      </c>
      <c r="H1215" s="4" t="inlineStr">
        <is>
          <t>No</t>
        </is>
      </c>
      <c r="J1215" t="n">
        <v>0</v>
      </c>
      <c r="K1215" t="n">
        <v>1</v>
      </c>
      <c r="L1215" t="inlineStr">
        <is>
          <t>casino.guru</t>
        </is>
      </c>
      <c r="M1215" s="5" t="n">
        <v>46098</v>
      </c>
      <c r="N1215" t="inlineStr">
        <is>
          <t>Yes</t>
        </is>
      </c>
      <c r="O1215" t="inlineStr">
        <is>
          <t>2026-04-19 06:46</t>
        </is>
      </c>
      <c r="P1215" t="inlineStr">
        <is>
          <t>2026-04-20 23:48</t>
        </is>
      </c>
      <c r="Q1215" t="inlineStr">
        <is>
          <t>https://casino.guru/honey-money-casino-review</t>
        </is>
      </c>
    </row>
    <row r="1216">
      <c r="A1216" s="2" t="inlineStr">
        <is>
          <t>Island Reels Casino</t>
        </is>
      </c>
      <c r="B1216" t="inlineStr">
        <is>
          <t>island-reels</t>
        </is>
      </c>
      <c r="D1216" t="n">
        <v>6.6</v>
      </c>
      <c r="E1216" s="3" t="inlineStr">
        <is>
          <t>Yes</t>
        </is>
      </c>
      <c r="F1216" s="3" t="inlineStr">
        <is>
          <t>Yes</t>
        </is>
      </c>
      <c r="G1216" s="3" t="inlineStr">
        <is>
          <t>Yes</t>
        </is>
      </c>
      <c r="H1216" s="4" t="inlineStr">
        <is>
          <t>No</t>
        </is>
      </c>
      <c r="J1216" t="n">
        <v>0</v>
      </c>
      <c r="K1216" t="n">
        <v>1</v>
      </c>
      <c r="L1216" t="inlineStr">
        <is>
          <t>casino.guru</t>
        </is>
      </c>
      <c r="M1216" s="5" t="n">
        <v>46120</v>
      </c>
      <c r="N1216" t="inlineStr">
        <is>
          <t>Yes</t>
        </is>
      </c>
      <c r="O1216" t="inlineStr">
        <is>
          <t>2026-04-19 06:17</t>
        </is>
      </c>
      <c r="P1216" t="inlineStr">
        <is>
          <t>2026-04-20 23:12</t>
        </is>
      </c>
      <c r="Q1216" t="inlineStr">
        <is>
          <t>https://casino.guru/island-reels-casino-review</t>
        </is>
      </c>
    </row>
    <row r="1217">
      <c r="A1217" s="2" t="inlineStr">
        <is>
          <t>JabiBet Casino</t>
        </is>
      </c>
      <c r="B1217" t="inlineStr">
        <is>
          <t>jabibet</t>
        </is>
      </c>
      <c r="C1217" t="inlineStr">
        <is>
          <t>Anjouan</t>
        </is>
      </c>
      <c r="D1217" t="n">
        <v>6.6</v>
      </c>
      <c r="E1217" s="3" t="inlineStr">
        <is>
          <t>Yes</t>
        </is>
      </c>
      <c r="F1217" s="3" t="inlineStr">
        <is>
          <t>Yes</t>
        </is>
      </c>
      <c r="G1217" s="3" t="inlineStr">
        <is>
          <t>Yes</t>
        </is>
      </c>
      <c r="H1217" s="4" t="inlineStr">
        <is>
          <t>No</t>
        </is>
      </c>
      <c r="J1217" t="n">
        <v>0</v>
      </c>
      <c r="K1217" t="n">
        <v>1</v>
      </c>
      <c r="L1217" t="inlineStr">
        <is>
          <t>casino.guru</t>
        </is>
      </c>
      <c r="M1217" s="5" t="n">
        <v>46002</v>
      </c>
      <c r="N1217" t="inlineStr">
        <is>
          <t>Yes</t>
        </is>
      </c>
      <c r="O1217" t="inlineStr">
        <is>
          <t>2026-04-19 06:44</t>
        </is>
      </c>
      <c r="P1217" t="inlineStr">
        <is>
          <t>2026-04-20 23:45</t>
        </is>
      </c>
      <c r="Q1217" t="inlineStr">
        <is>
          <t>https://casino.guru/jabibet-casino-review</t>
        </is>
      </c>
    </row>
    <row r="1218">
      <c r="A1218" s="2" t="inlineStr">
        <is>
          <t>JeffyBet Casino</t>
        </is>
      </c>
      <c r="B1218" t="inlineStr">
        <is>
          <t>jeffybet</t>
        </is>
      </c>
      <c r="C1218" t="inlineStr">
        <is>
          <t>Anjouan</t>
        </is>
      </c>
      <c r="D1218" t="n">
        <v>6.6</v>
      </c>
      <c r="E1218" s="3" t="inlineStr">
        <is>
          <t>Yes</t>
        </is>
      </c>
      <c r="F1218" s="3" t="inlineStr">
        <is>
          <t>Yes</t>
        </is>
      </c>
      <c r="G1218" s="3" t="inlineStr">
        <is>
          <t>Yes</t>
        </is>
      </c>
      <c r="H1218" s="4" t="inlineStr">
        <is>
          <t>No</t>
        </is>
      </c>
      <c r="J1218" t="n">
        <v>0</v>
      </c>
      <c r="K1218" t="n">
        <v>1</v>
      </c>
      <c r="L1218" t="inlineStr">
        <is>
          <t>casino.guru</t>
        </is>
      </c>
      <c r="M1218" s="5" t="n">
        <v>45883</v>
      </c>
      <c r="N1218" t="inlineStr">
        <is>
          <t>Yes</t>
        </is>
      </c>
      <c r="O1218" t="inlineStr">
        <is>
          <t>2026-04-19 06:46</t>
        </is>
      </c>
      <c r="P1218" t="inlineStr">
        <is>
          <t>2026-04-20 23:47</t>
        </is>
      </c>
      <c r="Q1218" t="inlineStr">
        <is>
          <t>https://casino.guru/jeffybet-casino-review</t>
        </is>
      </c>
    </row>
    <row r="1219">
      <c r="A1219" s="2" t="inlineStr">
        <is>
          <t>Las Vegas USA</t>
        </is>
      </c>
      <c r="B1219" t="inlineStr">
        <is>
          <t>las-vegas-usa</t>
        </is>
      </c>
      <c r="C1219" t="inlineStr">
        <is>
          <t>Costa Rica</t>
        </is>
      </c>
      <c r="D1219" t="n">
        <v>6.6</v>
      </c>
      <c r="E1219" s="3" t="inlineStr">
        <is>
          <t>Yes</t>
        </is>
      </c>
      <c r="F1219" s="3" t="inlineStr">
        <is>
          <t>Yes</t>
        </is>
      </c>
      <c r="G1219" s="3" t="inlineStr">
        <is>
          <t>Yes</t>
        </is>
      </c>
      <c r="H1219" s="4" t="inlineStr">
        <is>
          <t>No</t>
        </is>
      </c>
      <c r="J1219" t="n">
        <v>0</v>
      </c>
      <c r="K1219" t="n">
        <v>1</v>
      </c>
      <c r="L1219" t="inlineStr">
        <is>
          <t>lcb</t>
        </is>
      </c>
      <c r="M1219" s="5" t="n">
        <v>42591</v>
      </c>
      <c r="N1219" t="inlineStr">
        <is>
          <t>Yes</t>
        </is>
      </c>
      <c r="O1219" t="inlineStr">
        <is>
          <t>2026-04-19 00:12</t>
        </is>
      </c>
      <c r="P1219" t="inlineStr">
        <is>
          <t>2026-04-20 22:46</t>
        </is>
      </c>
      <c r="Q1219" t="inlineStr">
        <is>
          <t>https://lcb.org/casinos/las-vegas-usa</t>
        </is>
      </c>
    </row>
    <row r="1220">
      <c r="A1220" s="2" t="inlineStr">
        <is>
          <t>LegendPlay Casino</t>
        </is>
      </c>
      <c r="B1220" t="inlineStr">
        <is>
          <t>legendplay</t>
        </is>
      </c>
      <c r="C1220" t="inlineStr">
        <is>
          <t>Anjouan</t>
        </is>
      </c>
      <c r="D1220" t="n">
        <v>6.6</v>
      </c>
      <c r="E1220" s="3" t="inlineStr">
        <is>
          <t>Yes</t>
        </is>
      </c>
      <c r="F1220" s="3" t="inlineStr">
        <is>
          <t>Yes</t>
        </is>
      </c>
      <c r="G1220" s="3" t="inlineStr">
        <is>
          <t>Yes</t>
        </is>
      </c>
      <c r="H1220" s="4" t="inlineStr">
        <is>
          <t>No</t>
        </is>
      </c>
      <c r="I1220" s="4" t="inlineStr">
        <is>
          <t>No</t>
        </is>
      </c>
      <c r="J1220" t="n">
        <v>0</v>
      </c>
      <c r="K1220" t="n">
        <v>1</v>
      </c>
      <c r="L1220" t="inlineStr">
        <is>
          <t>casino.guru</t>
        </is>
      </c>
      <c r="M1220" s="5" t="n">
        <v>45954</v>
      </c>
      <c r="N1220" t="inlineStr">
        <is>
          <t>Yes</t>
        </is>
      </c>
      <c r="O1220" t="inlineStr">
        <is>
          <t>2026-04-19 06:22</t>
        </is>
      </c>
      <c r="P1220" t="inlineStr">
        <is>
          <t>2026-04-20 23:17</t>
        </is>
      </c>
      <c r="Q1220" t="inlineStr">
        <is>
          <t>https://casino.guru/legendplay-casino-review</t>
        </is>
      </c>
    </row>
    <row r="1221">
      <c r="A1221" s="2" t="inlineStr">
        <is>
          <t>Loadsa Bingo Casino</t>
        </is>
      </c>
      <c r="B1221" t="inlineStr">
        <is>
          <t>loadsa-bingo</t>
        </is>
      </c>
      <c r="C1221" t="inlineStr">
        <is>
          <t>UKGC</t>
        </is>
      </c>
      <c r="D1221" t="n">
        <v>6.6</v>
      </c>
      <c r="E1221" s="3" t="inlineStr">
        <is>
          <t>Yes</t>
        </is>
      </c>
      <c r="F1221" s="4" t="inlineStr">
        <is>
          <t>No</t>
        </is>
      </c>
      <c r="G1221" s="4" t="inlineStr">
        <is>
          <t>No</t>
        </is>
      </c>
      <c r="H1221" s="3" t="inlineStr">
        <is>
          <t>Yes</t>
        </is>
      </c>
      <c r="J1221" t="n">
        <v>0</v>
      </c>
      <c r="K1221" t="n">
        <v>1</v>
      </c>
      <c r="L1221" t="inlineStr">
        <is>
          <t>casino.guru</t>
        </is>
      </c>
      <c r="M1221" s="5" t="n">
        <v>46070</v>
      </c>
      <c r="N1221" t="inlineStr">
        <is>
          <t>Yes</t>
        </is>
      </c>
      <c r="O1221" t="inlineStr">
        <is>
          <t>2026-04-19 06:09</t>
        </is>
      </c>
      <c r="P1221" t="inlineStr">
        <is>
          <t>2026-04-20 23:02</t>
        </is>
      </c>
      <c r="Q1221" t="inlineStr">
        <is>
          <t>https://casino.guru/loadsa-bingo-casino-review</t>
        </is>
      </c>
    </row>
    <row r="1222">
      <c r="A1222" s="2" t="inlineStr">
        <is>
          <t>Lockly Casino</t>
        </is>
      </c>
      <c r="B1222" t="inlineStr">
        <is>
          <t>lockly</t>
        </is>
      </c>
      <c r="C1222" t="inlineStr">
        <is>
          <t>Anjouan</t>
        </is>
      </c>
      <c r="D1222" t="n">
        <v>6.6</v>
      </c>
      <c r="E1222" s="3" t="inlineStr">
        <is>
          <t>Yes</t>
        </is>
      </c>
      <c r="F1222" s="3" t="inlineStr">
        <is>
          <t>Yes</t>
        </is>
      </c>
      <c r="G1222" s="3" t="inlineStr">
        <is>
          <t>Yes</t>
        </is>
      </c>
      <c r="H1222" s="4" t="inlineStr">
        <is>
          <t>No</t>
        </is>
      </c>
      <c r="J1222" t="n">
        <v>0</v>
      </c>
      <c r="K1222" t="n">
        <v>1</v>
      </c>
      <c r="L1222" t="inlineStr">
        <is>
          <t>casino.guru</t>
        </is>
      </c>
      <c r="M1222" s="5" t="n">
        <v>46120</v>
      </c>
      <c r="N1222" t="inlineStr">
        <is>
          <t>Yes</t>
        </is>
      </c>
      <c r="O1222" t="inlineStr">
        <is>
          <t>2026-04-19 07:12</t>
        </is>
      </c>
      <c r="P1222" t="inlineStr">
        <is>
          <t>2026-04-21 00:19</t>
        </is>
      </c>
      <c r="Q1222" t="inlineStr">
        <is>
          <t>https://casino.guru/lockly-casino-review</t>
        </is>
      </c>
    </row>
    <row r="1223">
      <c r="A1223" s="2" t="inlineStr">
        <is>
          <t>LottoZone Casino</t>
        </is>
      </c>
      <c r="B1223" t="inlineStr">
        <is>
          <t>lottozone</t>
        </is>
      </c>
      <c r="C1223" t="inlineStr">
        <is>
          <t>MGA</t>
        </is>
      </c>
      <c r="D1223" t="n">
        <v>6.6</v>
      </c>
      <c r="E1223" s="3" t="inlineStr">
        <is>
          <t>Yes</t>
        </is>
      </c>
      <c r="F1223" s="3" t="inlineStr">
        <is>
          <t>Yes</t>
        </is>
      </c>
      <c r="G1223" s="3" t="inlineStr">
        <is>
          <t>Yes</t>
        </is>
      </c>
      <c r="H1223" s="4" t="inlineStr">
        <is>
          <t>No</t>
        </is>
      </c>
      <c r="J1223" t="n">
        <v>0</v>
      </c>
      <c r="K1223" t="n">
        <v>1</v>
      </c>
      <c r="L1223" t="inlineStr">
        <is>
          <t>casino.guru</t>
        </is>
      </c>
      <c r="M1223" s="5" t="n">
        <v>46009</v>
      </c>
      <c r="N1223" t="inlineStr">
        <is>
          <t>Yes</t>
        </is>
      </c>
      <c r="O1223" t="inlineStr">
        <is>
          <t>2026-04-19 06:08</t>
        </is>
      </c>
      <c r="P1223" t="inlineStr">
        <is>
          <t>2026-04-20 23:00</t>
        </is>
      </c>
      <c r="Q1223" t="inlineStr">
        <is>
          <t>https://casino.guru/lottozone-casino-review</t>
        </is>
      </c>
    </row>
    <row r="1224">
      <c r="A1224" s="2" t="inlineStr">
        <is>
          <t>Lovehearts Bingo Casino</t>
        </is>
      </c>
      <c r="B1224" t="inlineStr">
        <is>
          <t>lovehearts-bingo</t>
        </is>
      </c>
      <c r="C1224" t="inlineStr">
        <is>
          <t>UKGC</t>
        </is>
      </c>
      <c r="D1224" t="n">
        <v>6.6</v>
      </c>
      <c r="E1224" s="3" t="inlineStr">
        <is>
          <t>Yes</t>
        </is>
      </c>
      <c r="F1224" s="4" t="inlineStr">
        <is>
          <t>No</t>
        </is>
      </c>
      <c r="G1224" s="4" t="inlineStr">
        <is>
          <t>No</t>
        </is>
      </c>
      <c r="H1224" s="3" t="inlineStr">
        <is>
          <t>Yes</t>
        </is>
      </c>
      <c r="J1224" t="n">
        <v>0</v>
      </c>
      <c r="K1224" t="n">
        <v>1</v>
      </c>
      <c r="L1224" t="inlineStr">
        <is>
          <t>casino.guru</t>
        </is>
      </c>
      <c r="M1224" s="5" t="n">
        <v>46070</v>
      </c>
      <c r="N1224" t="inlineStr">
        <is>
          <t>Yes</t>
        </is>
      </c>
      <c r="O1224" t="inlineStr">
        <is>
          <t>2026-04-19 06:16</t>
        </is>
      </c>
      <c r="P1224" t="inlineStr">
        <is>
          <t>2026-04-20 23:10</t>
        </is>
      </c>
      <c r="Q1224" t="inlineStr">
        <is>
          <t>https://casino.guru/lovehearts-bingo-casino-review</t>
        </is>
      </c>
    </row>
    <row r="1225">
      <c r="A1225" s="2" t="inlineStr">
        <is>
          <t>LuckyMinning Casino</t>
        </is>
      </c>
      <c r="B1225" t="inlineStr">
        <is>
          <t>luckyminning</t>
        </is>
      </c>
      <c r="C1225" t="inlineStr">
        <is>
          <t>Anjouan</t>
        </is>
      </c>
      <c r="D1225" t="n">
        <v>6.6</v>
      </c>
      <c r="E1225" s="3" t="inlineStr">
        <is>
          <t>Yes</t>
        </is>
      </c>
      <c r="F1225" s="3" t="inlineStr">
        <is>
          <t>Yes</t>
        </is>
      </c>
      <c r="G1225" s="3" t="inlineStr">
        <is>
          <t>Yes</t>
        </is>
      </c>
      <c r="H1225" s="4" t="inlineStr">
        <is>
          <t>No</t>
        </is>
      </c>
      <c r="J1225" t="n">
        <v>0</v>
      </c>
      <c r="K1225" t="n">
        <v>1</v>
      </c>
      <c r="L1225" t="inlineStr">
        <is>
          <t>casino.guru</t>
        </is>
      </c>
      <c r="M1225" s="5" t="n">
        <v>46096</v>
      </c>
      <c r="N1225" t="inlineStr">
        <is>
          <t>Yes</t>
        </is>
      </c>
      <c r="O1225" t="inlineStr">
        <is>
          <t>2026-04-19 07:12</t>
        </is>
      </c>
      <c r="P1225" t="inlineStr">
        <is>
          <t>2026-04-21 00:19</t>
        </is>
      </c>
      <c r="Q1225" t="inlineStr">
        <is>
          <t>https://casino.guru/luckyminning-casino-review</t>
        </is>
      </c>
    </row>
    <row r="1226">
      <c r="A1226" s="2" t="inlineStr">
        <is>
          <t>MEDOBET Casino</t>
        </is>
      </c>
      <c r="B1226" t="inlineStr">
        <is>
          <t>medobet</t>
        </is>
      </c>
      <c r="C1226" t="inlineStr">
        <is>
          <t>Anjouan</t>
        </is>
      </c>
      <c r="D1226" t="n">
        <v>6.6</v>
      </c>
      <c r="E1226" s="3" t="inlineStr">
        <is>
          <t>Yes</t>
        </is>
      </c>
      <c r="F1226" s="3" t="inlineStr">
        <is>
          <t>Yes</t>
        </is>
      </c>
      <c r="G1226" s="3" t="inlineStr">
        <is>
          <t>Yes</t>
        </is>
      </c>
      <c r="H1226" s="4" t="inlineStr">
        <is>
          <t>No</t>
        </is>
      </c>
      <c r="J1226" t="n">
        <v>0</v>
      </c>
      <c r="K1226" t="n">
        <v>1</v>
      </c>
      <c r="L1226" t="inlineStr">
        <is>
          <t>casino.guru</t>
        </is>
      </c>
      <c r="M1226" s="5" t="n">
        <v>46114</v>
      </c>
      <c r="N1226" t="inlineStr">
        <is>
          <t>Yes</t>
        </is>
      </c>
      <c r="O1226" t="inlineStr">
        <is>
          <t>2026-04-19 06:49</t>
        </is>
      </c>
      <c r="P1226" t="inlineStr">
        <is>
          <t>2026-04-20 23:52</t>
        </is>
      </c>
      <c r="Q1226" t="inlineStr">
        <is>
          <t>https://casino.guru/medobet-casino-review</t>
        </is>
      </c>
    </row>
    <row r="1227">
      <c r="A1227" s="2" t="inlineStr">
        <is>
          <t>MexiWin Casino</t>
        </is>
      </c>
      <c r="B1227" t="inlineStr">
        <is>
          <t>mexiwin</t>
        </is>
      </c>
      <c r="C1227" t="inlineStr">
        <is>
          <t>Anjouan</t>
        </is>
      </c>
      <c r="D1227" t="n">
        <v>6.6</v>
      </c>
      <c r="E1227" s="3" t="inlineStr">
        <is>
          <t>Yes</t>
        </is>
      </c>
      <c r="F1227" s="3" t="inlineStr">
        <is>
          <t>Yes</t>
        </is>
      </c>
      <c r="G1227" s="3" t="inlineStr">
        <is>
          <t>Yes</t>
        </is>
      </c>
      <c r="H1227" s="4" t="inlineStr">
        <is>
          <t>No</t>
        </is>
      </c>
      <c r="J1227" t="n">
        <v>0</v>
      </c>
      <c r="K1227" t="n">
        <v>1</v>
      </c>
      <c r="L1227" t="inlineStr">
        <is>
          <t>casino.guru</t>
        </is>
      </c>
      <c r="M1227" s="5" t="n">
        <v>46092</v>
      </c>
      <c r="N1227" t="inlineStr">
        <is>
          <t>Yes</t>
        </is>
      </c>
      <c r="O1227" t="inlineStr">
        <is>
          <t>2026-04-19 07:12</t>
        </is>
      </c>
      <c r="P1227" t="inlineStr">
        <is>
          <t>2026-04-21 00:19</t>
        </is>
      </c>
      <c r="Q1227" t="inlineStr">
        <is>
          <t>https://casino.guru/mexiwin-casino-review</t>
        </is>
      </c>
    </row>
    <row r="1228">
      <c r="A1228" s="2" t="inlineStr">
        <is>
          <t>Osombet Casino</t>
        </is>
      </c>
      <c r="B1228" t="inlineStr">
        <is>
          <t>osombet</t>
        </is>
      </c>
      <c r="C1228" t="inlineStr">
        <is>
          <t>Anjouan</t>
        </is>
      </c>
      <c r="D1228" t="n">
        <v>6.6</v>
      </c>
      <c r="E1228" s="3" t="inlineStr">
        <is>
          <t>Yes</t>
        </is>
      </c>
      <c r="F1228" s="3" t="inlineStr">
        <is>
          <t>Yes</t>
        </is>
      </c>
      <c r="G1228" s="3" t="inlineStr">
        <is>
          <t>Yes</t>
        </is>
      </c>
      <c r="H1228" s="4" t="inlineStr">
        <is>
          <t>No</t>
        </is>
      </c>
      <c r="J1228" t="n">
        <v>0</v>
      </c>
      <c r="K1228" t="n">
        <v>1</v>
      </c>
      <c r="L1228" t="inlineStr">
        <is>
          <t>casino.guru</t>
        </is>
      </c>
      <c r="M1228" s="5" t="n">
        <v>46024</v>
      </c>
      <c r="N1228" t="inlineStr">
        <is>
          <t>Yes</t>
        </is>
      </c>
      <c r="O1228" t="inlineStr">
        <is>
          <t>2026-04-19 07:04</t>
        </is>
      </c>
      <c r="P1228" t="inlineStr">
        <is>
          <t>2026-04-21 00:10</t>
        </is>
      </c>
      <c r="Q1228" t="inlineStr">
        <is>
          <t>https://casino.guru/osombet-com-casino-review</t>
        </is>
      </c>
    </row>
    <row r="1229">
      <c r="A1229" s="2" t="inlineStr">
        <is>
          <t>Ossebet Casino</t>
        </is>
      </c>
      <c r="B1229" t="inlineStr">
        <is>
          <t>ossebet</t>
        </is>
      </c>
      <c r="C1229" t="inlineStr">
        <is>
          <t>Anjouan</t>
        </is>
      </c>
      <c r="D1229" t="n">
        <v>6.6</v>
      </c>
      <c r="E1229" s="3" t="inlineStr">
        <is>
          <t>Yes</t>
        </is>
      </c>
      <c r="F1229" s="3" t="inlineStr">
        <is>
          <t>Yes</t>
        </is>
      </c>
      <c r="G1229" s="3" t="inlineStr">
        <is>
          <t>Yes</t>
        </is>
      </c>
      <c r="H1229" s="4" t="inlineStr">
        <is>
          <t>No</t>
        </is>
      </c>
      <c r="J1229" t="n">
        <v>0</v>
      </c>
      <c r="K1229" t="n">
        <v>1</v>
      </c>
      <c r="L1229" t="inlineStr">
        <is>
          <t>casino.guru</t>
        </is>
      </c>
      <c r="M1229" s="5" t="n">
        <v>46067</v>
      </c>
      <c r="N1229" t="inlineStr">
        <is>
          <t>Yes</t>
        </is>
      </c>
      <c r="O1229" t="inlineStr">
        <is>
          <t>2026-04-19 07:09</t>
        </is>
      </c>
      <c r="P1229" t="inlineStr">
        <is>
          <t>2026-04-21 00:16</t>
        </is>
      </c>
      <c r="Q1229" t="inlineStr">
        <is>
          <t>https://casino.guru/ossebet-casino-review</t>
        </is>
      </c>
    </row>
    <row r="1230">
      <c r="A1230" s="2" t="inlineStr">
        <is>
          <t>Panteon Casino</t>
        </is>
      </c>
      <c r="B1230" t="inlineStr">
        <is>
          <t>panteon</t>
        </is>
      </c>
      <c r="C1230" t="inlineStr">
        <is>
          <t>Anjouan</t>
        </is>
      </c>
      <c r="D1230" t="n">
        <v>6.6</v>
      </c>
      <c r="E1230" s="3" t="inlineStr">
        <is>
          <t>Yes</t>
        </is>
      </c>
      <c r="F1230" s="3" t="inlineStr">
        <is>
          <t>Yes</t>
        </is>
      </c>
      <c r="G1230" s="3" t="inlineStr">
        <is>
          <t>Yes</t>
        </is>
      </c>
      <c r="H1230" s="4" t="inlineStr">
        <is>
          <t>No</t>
        </is>
      </c>
      <c r="J1230" t="n">
        <v>0</v>
      </c>
      <c r="K1230" t="n">
        <v>1</v>
      </c>
      <c r="L1230" t="inlineStr">
        <is>
          <t>casino.guru</t>
        </is>
      </c>
      <c r="M1230" s="5" t="n">
        <v>46094</v>
      </c>
      <c r="N1230" t="inlineStr">
        <is>
          <t>Yes</t>
        </is>
      </c>
      <c r="O1230" t="inlineStr">
        <is>
          <t>2026-04-19 07:12</t>
        </is>
      </c>
      <c r="P1230" t="inlineStr">
        <is>
          <t>2026-04-21 00:19</t>
        </is>
      </c>
      <c r="Q1230" t="inlineStr">
        <is>
          <t>https://casino.guru/panteon-casino-review</t>
        </is>
      </c>
    </row>
    <row r="1231">
      <c r="A1231" s="2" t="inlineStr">
        <is>
          <t>Play Admiral Casino</t>
        </is>
      </c>
      <c r="B1231" t="inlineStr">
        <is>
          <t>play-admiral</t>
        </is>
      </c>
      <c r="C1231" t="inlineStr">
        <is>
          <t>Anjouan</t>
        </is>
      </c>
      <c r="D1231" t="n">
        <v>6.6</v>
      </c>
      <c r="E1231" s="3" t="inlineStr">
        <is>
          <t>Yes</t>
        </is>
      </c>
      <c r="F1231" s="3" t="inlineStr">
        <is>
          <t>Yes</t>
        </is>
      </c>
      <c r="G1231" s="3" t="inlineStr">
        <is>
          <t>Yes</t>
        </is>
      </c>
      <c r="H1231" s="4" t="inlineStr">
        <is>
          <t>No</t>
        </is>
      </c>
      <c r="J1231" t="n">
        <v>0</v>
      </c>
      <c r="K1231" t="n">
        <v>1</v>
      </c>
      <c r="L1231" t="inlineStr">
        <is>
          <t>casino.guru</t>
        </is>
      </c>
      <c r="M1231" s="5" t="n">
        <v>45886</v>
      </c>
      <c r="N1231" t="inlineStr">
        <is>
          <t>Yes</t>
        </is>
      </c>
      <c r="O1231" t="inlineStr">
        <is>
          <t>2026-04-19 06:56</t>
        </is>
      </c>
      <c r="P1231" t="inlineStr">
        <is>
          <t>2026-04-21 00:00</t>
        </is>
      </c>
      <c r="Q1231" t="inlineStr">
        <is>
          <t>https://casino.guru/play-admiral-casino-review</t>
        </is>
      </c>
    </row>
    <row r="1232">
      <c r="A1232" s="2" t="inlineStr">
        <is>
          <t>Playboom24 Casino</t>
        </is>
      </c>
      <c r="B1232" t="inlineStr">
        <is>
          <t>playboom24</t>
        </is>
      </c>
      <c r="C1232" t="inlineStr">
        <is>
          <t>Tobique</t>
        </is>
      </c>
      <c r="D1232" t="n">
        <v>6.6</v>
      </c>
      <c r="E1232" s="3" t="inlineStr">
        <is>
          <t>Yes</t>
        </is>
      </c>
      <c r="F1232" s="3" t="inlineStr">
        <is>
          <t>Yes</t>
        </is>
      </c>
      <c r="G1232" s="3" t="inlineStr">
        <is>
          <t>Yes</t>
        </is>
      </c>
      <c r="H1232" s="4" t="inlineStr">
        <is>
          <t>No</t>
        </is>
      </c>
      <c r="J1232" t="n">
        <v>0</v>
      </c>
      <c r="K1232" t="n">
        <v>1</v>
      </c>
      <c r="L1232" t="inlineStr">
        <is>
          <t>casino.guru</t>
        </is>
      </c>
      <c r="M1232" s="5" t="n">
        <v>46056</v>
      </c>
      <c r="N1232" t="inlineStr">
        <is>
          <t>Yes</t>
        </is>
      </c>
      <c r="O1232" t="inlineStr">
        <is>
          <t>2026-04-19 06:29</t>
        </is>
      </c>
      <c r="P1232" t="inlineStr">
        <is>
          <t>2026-04-20 23:27</t>
        </is>
      </c>
      <c r="Q1232" t="inlineStr">
        <is>
          <t>https://casino.guru/playboom24-casino-review</t>
        </is>
      </c>
    </row>
    <row r="1233">
      <c r="A1233" s="2" t="inlineStr">
        <is>
          <t>RedAxePlay Casino</t>
        </is>
      </c>
      <c r="B1233" t="inlineStr">
        <is>
          <t>redaxeplay</t>
        </is>
      </c>
      <c r="C1233" t="inlineStr">
        <is>
          <t>MGA</t>
        </is>
      </c>
      <c r="D1233" t="n">
        <v>6.6</v>
      </c>
      <c r="E1233" s="3" t="inlineStr">
        <is>
          <t>Yes</t>
        </is>
      </c>
      <c r="F1233" s="3" t="inlineStr">
        <is>
          <t>Yes</t>
        </is>
      </c>
      <c r="G1233" s="3" t="inlineStr">
        <is>
          <t>Yes</t>
        </is>
      </c>
      <c r="H1233" s="4" t="inlineStr">
        <is>
          <t>No</t>
        </is>
      </c>
      <c r="J1233" t="n">
        <v>0</v>
      </c>
      <c r="K1233" t="n">
        <v>1</v>
      </c>
      <c r="L1233" t="inlineStr">
        <is>
          <t>casino.guru</t>
        </is>
      </c>
      <c r="M1233" s="5" t="n">
        <v>46132</v>
      </c>
      <c r="N1233" t="inlineStr">
        <is>
          <t>Yes</t>
        </is>
      </c>
      <c r="O1233" t="inlineStr">
        <is>
          <t>2026-04-19 06:18</t>
        </is>
      </c>
      <c r="P1233" t="inlineStr">
        <is>
          <t>2026-04-20 23:12</t>
        </is>
      </c>
      <c r="Q1233" t="inlineStr">
        <is>
          <t>https://casino.guru/redaxeplay-casino-review</t>
        </is>
      </c>
    </row>
    <row r="1234">
      <c r="A1234" s="2" t="inlineStr">
        <is>
          <t>Riskiiit Casino</t>
        </is>
      </c>
      <c r="B1234" t="inlineStr">
        <is>
          <t>riskiiit</t>
        </is>
      </c>
      <c r="C1234" t="inlineStr">
        <is>
          <t>Anjouan</t>
        </is>
      </c>
      <c r="D1234" t="n">
        <v>6.6</v>
      </c>
      <c r="E1234" s="3" t="inlineStr">
        <is>
          <t>Yes</t>
        </is>
      </c>
      <c r="F1234" s="3" t="inlineStr">
        <is>
          <t>Yes</t>
        </is>
      </c>
      <c r="G1234" s="3" t="inlineStr">
        <is>
          <t>Yes</t>
        </is>
      </c>
      <c r="H1234" s="4" t="inlineStr">
        <is>
          <t>No</t>
        </is>
      </c>
      <c r="J1234" t="n">
        <v>0</v>
      </c>
      <c r="K1234" t="n">
        <v>1</v>
      </c>
      <c r="L1234" t="inlineStr">
        <is>
          <t>casino.guru</t>
        </is>
      </c>
      <c r="M1234" s="5" t="n">
        <v>46111</v>
      </c>
      <c r="N1234" t="inlineStr">
        <is>
          <t>Yes</t>
        </is>
      </c>
      <c r="O1234" t="inlineStr">
        <is>
          <t>2026-04-19 07:12</t>
        </is>
      </c>
      <c r="P1234" t="inlineStr">
        <is>
          <t>2026-04-21 00:20</t>
        </is>
      </c>
      <c r="Q1234" t="inlineStr">
        <is>
          <t>https://casino.guru/riskiiit-casino-review</t>
        </is>
      </c>
    </row>
    <row r="1235">
      <c r="A1235" s="2" t="inlineStr">
        <is>
          <t>Royal Ace Casino</t>
        </is>
      </c>
      <c r="B1235" t="inlineStr">
        <is>
          <t>royal-ace</t>
        </is>
      </c>
      <c r="D1235" t="n">
        <v>6.6</v>
      </c>
      <c r="E1235" s="3" t="inlineStr">
        <is>
          <t>Yes</t>
        </is>
      </c>
      <c r="F1235" s="3" t="inlineStr">
        <is>
          <t>Yes</t>
        </is>
      </c>
      <c r="G1235" s="3" t="inlineStr">
        <is>
          <t>Yes</t>
        </is>
      </c>
      <c r="H1235" s="4" t="inlineStr">
        <is>
          <t>No</t>
        </is>
      </c>
      <c r="J1235" t="n">
        <v>0</v>
      </c>
      <c r="K1235" t="n">
        <v>1</v>
      </c>
      <c r="L1235" t="inlineStr">
        <is>
          <t>casino.guru</t>
        </is>
      </c>
      <c r="M1235" s="5" t="n">
        <v>46120</v>
      </c>
      <c r="N1235" t="inlineStr">
        <is>
          <t>Yes</t>
        </is>
      </c>
      <c r="O1235" t="inlineStr">
        <is>
          <t>2026-04-19 06:00</t>
        </is>
      </c>
      <c r="P1235" t="inlineStr">
        <is>
          <t>2026-04-20 22:50</t>
        </is>
      </c>
      <c r="Q1235" t="inlineStr">
        <is>
          <t>https://casino.guru/royal-ace-casino-review</t>
        </is>
      </c>
    </row>
    <row r="1236">
      <c r="A1236" s="2" t="inlineStr">
        <is>
          <t>Royalzino casino</t>
        </is>
      </c>
      <c r="B1236" t="inlineStr">
        <is>
          <t>royalzino</t>
        </is>
      </c>
      <c r="C1236" t="inlineStr">
        <is>
          <t>MGA</t>
        </is>
      </c>
      <c r="D1236" t="n">
        <v>6.6</v>
      </c>
      <c r="E1236" s="3" t="inlineStr">
        <is>
          <t>Yes</t>
        </is>
      </c>
      <c r="F1236" s="3" t="inlineStr">
        <is>
          <t>Yes</t>
        </is>
      </c>
      <c r="G1236" s="3" t="inlineStr">
        <is>
          <t>Yes</t>
        </is>
      </c>
      <c r="H1236" s="4" t="inlineStr">
        <is>
          <t>No</t>
        </is>
      </c>
      <c r="J1236" t="n">
        <v>0</v>
      </c>
      <c r="K1236" t="n">
        <v>1</v>
      </c>
      <c r="L1236" t="inlineStr">
        <is>
          <t>casino.guru</t>
        </is>
      </c>
      <c r="M1236" s="5" t="n">
        <v>46078</v>
      </c>
      <c r="N1236" t="inlineStr">
        <is>
          <t>Yes</t>
        </is>
      </c>
      <c r="O1236" t="inlineStr">
        <is>
          <t>2026-04-19 07:11</t>
        </is>
      </c>
      <c r="P1236" t="inlineStr">
        <is>
          <t>2026-04-21 00:19</t>
        </is>
      </c>
      <c r="Q1236" t="inlineStr">
        <is>
          <t>https://casino.guru/royalzino-casino-review</t>
        </is>
      </c>
    </row>
    <row r="1237">
      <c r="A1237" s="2" t="inlineStr">
        <is>
          <t>ShibuSpins Casino</t>
        </is>
      </c>
      <c r="B1237" t="inlineStr">
        <is>
          <t>shibuspins</t>
        </is>
      </c>
      <c r="C1237" t="inlineStr">
        <is>
          <t>Anjouan</t>
        </is>
      </c>
      <c r="D1237" t="n">
        <v>6.6</v>
      </c>
      <c r="E1237" s="3" t="inlineStr">
        <is>
          <t>Yes</t>
        </is>
      </c>
      <c r="F1237" s="3" t="inlineStr">
        <is>
          <t>Yes</t>
        </is>
      </c>
      <c r="G1237" s="3" t="inlineStr">
        <is>
          <t>Yes</t>
        </is>
      </c>
      <c r="H1237" s="4" t="inlineStr">
        <is>
          <t>No</t>
        </is>
      </c>
      <c r="J1237" t="n">
        <v>0</v>
      </c>
      <c r="K1237" t="n">
        <v>1</v>
      </c>
      <c r="L1237" t="inlineStr">
        <is>
          <t>casino.guru</t>
        </is>
      </c>
      <c r="M1237" s="5" t="n">
        <v>46091</v>
      </c>
      <c r="N1237" t="inlineStr">
        <is>
          <t>Yes</t>
        </is>
      </c>
      <c r="O1237" t="inlineStr">
        <is>
          <t>2026-04-19 07:12</t>
        </is>
      </c>
      <c r="P1237" t="inlineStr">
        <is>
          <t>2026-04-21 00:19</t>
        </is>
      </c>
      <c r="Q1237" t="inlineStr">
        <is>
          <t>https://casino.guru/shibuspins-casino-review</t>
        </is>
      </c>
    </row>
    <row r="1238">
      <c r="A1238" s="2" t="inlineStr">
        <is>
          <t>Slotbon Casino</t>
        </is>
      </c>
      <c r="B1238" t="inlineStr">
        <is>
          <t>slotbon</t>
        </is>
      </c>
      <c r="C1238" t="inlineStr">
        <is>
          <t>Curacao</t>
        </is>
      </c>
      <c r="D1238" t="n">
        <v>6.6</v>
      </c>
      <c r="E1238" s="3" t="inlineStr">
        <is>
          <t>Yes</t>
        </is>
      </c>
      <c r="F1238" s="3" t="inlineStr">
        <is>
          <t>Yes</t>
        </is>
      </c>
      <c r="G1238" s="3" t="inlineStr">
        <is>
          <t>Yes</t>
        </is>
      </c>
      <c r="H1238" s="4" t="inlineStr">
        <is>
          <t>No</t>
        </is>
      </c>
      <c r="J1238" t="n">
        <v>0</v>
      </c>
      <c r="K1238" t="n">
        <v>1</v>
      </c>
      <c r="L1238" t="inlineStr">
        <is>
          <t>casino.guru</t>
        </is>
      </c>
      <c r="M1238" s="5" t="n">
        <v>46055</v>
      </c>
      <c r="N1238" t="inlineStr">
        <is>
          <t>Yes</t>
        </is>
      </c>
      <c r="O1238" t="inlineStr">
        <is>
          <t>2026-04-19 07:09</t>
        </is>
      </c>
      <c r="P1238" t="inlineStr">
        <is>
          <t>2026-04-21 00:15</t>
        </is>
      </c>
      <c r="Q1238" t="inlineStr">
        <is>
          <t>https://casino.guru/slotbon-casino-review</t>
        </is>
      </c>
    </row>
    <row r="1239">
      <c r="A1239" s="2" t="inlineStr">
        <is>
          <t>Space Fortuna Casino</t>
        </is>
      </c>
      <c r="B1239" t="inlineStr">
        <is>
          <t>space-fortuna</t>
        </is>
      </c>
      <c r="C1239" t="inlineStr">
        <is>
          <t>Curacao</t>
        </is>
      </c>
      <c r="D1239" t="n">
        <v>6.6</v>
      </c>
      <c r="E1239" s="3" t="inlineStr">
        <is>
          <t>Yes</t>
        </is>
      </c>
      <c r="F1239" s="3" t="inlineStr">
        <is>
          <t>Yes</t>
        </is>
      </c>
      <c r="G1239" s="3" t="inlineStr">
        <is>
          <t>Yes</t>
        </is>
      </c>
      <c r="H1239" s="4" t="inlineStr">
        <is>
          <t>No</t>
        </is>
      </c>
      <c r="J1239" t="n">
        <v>0</v>
      </c>
      <c r="K1239" t="n">
        <v>1</v>
      </c>
      <c r="L1239" t="inlineStr">
        <is>
          <t>casino.guru</t>
        </is>
      </c>
      <c r="M1239" s="5" t="n">
        <v>46001</v>
      </c>
      <c r="N1239" t="inlineStr">
        <is>
          <t>Yes</t>
        </is>
      </c>
      <c r="O1239" t="inlineStr">
        <is>
          <t>2026-04-19 06:29</t>
        </is>
      </c>
      <c r="P1239" t="inlineStr">
        <is>
          <t>2026-04-20 23:26</t>
        </is>
      </c>
      <c r="Q1239" t="inlineStr">
        <is>
          <t>https://casino.guru/spacefortuna-casino-review</t>
        </is>
      </c>
    </row>
    <row r="1240">
      <c r="A1240" s="2" t="inlineStr">
        <is>
          <t>StromStrike Casino</t>
        </is>
      </c>
      <c r="B1240" t="inlineStr">
        <is>
          <t>stromstrike</t>
        </is>
      </c>
      <c r="C1240" t="inlineStr">
        <is>
          <t>Anjouan</t>
        </is>
      </c>
      <c r="D1240" t="n">
        <v>6.6</v>
      </c>
      <c r="E1240" s="3" t="inlineStr">
        <is>
          <t>Yes</t>
        </is>
      </c>
      <c r="F1240" s="3" t="inlineStr">
        <is>
          <t>Yes</t>
        </is>
      </c>
      <c r="G1240" s="3" t="inlineStr">
        <is>
          <t>Yes</t>
        </is>
      </c>
      <c r="H1240" s="4" t="inlineStr">
        <is>
          <t>No</t>
        </is>
      </c>
      <c r="J1240" t="n">
        <v>0</v>
      </c>
      <c r="K1240" t="n">
        <v>1</v>
      </c>
      <c r="L1240" t="inlineStr">
        <is>
          <t>casino.guru</t>
        </is>
      </c>
      <c r="M1240" s="5" t="n">
        <v>46096</v>
      </c>
      <c r="N1240" t="inlineStr">
        <is>
          <t>Yes</t>
        </is>
      </c>
      <c r="O1240" t="inlineStr">
        <is>
          <t>2026-04-19 07:12</t>
        </is>
      </c>
      <c r="P1240" t="inlineStr">
        <is>
          <t>2026-04-21 00:19</t>
        </is>
      </c>
      <c r="Q1240" t="inlineStr">
        <is>
          <t>https://casino.guru/stromstrike-casino-review</t>
        </is>
      </c>
    </row>
    <row r="1241">
      <c r="A1241" s="2" t="inlineStr">
        <is>
          <t>TOM3 Casino</t>
        </is>
      </c>
      <c r="B1241" t="inlineStr">
        <is>
          <t>tom3</t>
        </is>
      </c>
      <c r="C1241" t="inlineStr">
        <is>
          <t>Anjouan</t>
        </is>
      </c>
      <c r="D1241" t="n">
        <v>6.6</v>
      </c>
      <c r="E1241" s="3" t="inlineStr">
        <is>
          <t>Yes</t>
        </is>
      </c>
      <c r="F1241" s="3" t="inlineStr">
        <is>
          <t>Yes</t>
        </is>
      </c>
      <c r="G1241" s="3" t="inlineStr">
        <is>
          <t>Yes</t>
        </is>
      </c>
      <c r="H1241" s="4" t="inlineStr">
        <is>
          <t>No</t>
        </is>
      </c>
      <c r="J1241" t="n">
        <v>0</v>
      </c>
      <c r="K1241" t="n">
        <v>1</v>
      </c>
      <c r="L1241" t="inlineStr">
        <is>
          <t>casino.guru</t>
        </is>
      </c>
      <c r="M1241" s="5" t="n">
        <v>46073</v>
      </c>
      <c r="N1241" t="inlineStr">
        <is>
          <t>Yes</t>
        </is>
      </c>
      <c r="O1241" t="inlineStr">
        <is>
          <t>2026-04-19 07:07</t>
        </is>
      </c>
      <c r="P1241" t="inlineStr">
        <is>
          <t>2026-04-21 00:13</t>
        </is>
      </c>
      <c r="Q1241" t="inlineStr">
        <is>
          <t>https://casino.guru/tom3-casino-review</t>
        </is>
      </c>
    </row>
    <row r="1242">
      <c r="A1242" s="2" t="inlineStr">
        <is>
          <t>Tigrabit Casino</t>
        </is>
      </c>
      <c r="B1242" t="inlineStr">
        <is>
          <t>tigrabit</t>
        </is>
      </c>
      <c r="C1242" t="inlineStr">
        <is>
          <t>Anjouan</t>
        </is>
      </c>
      <c r="D1242" t="n">
        <v>6.6</v>
      </c>
      <c r="E1242" s="3" t="inlineStr">
        <is>
          <t>Yes</t>
        </is>
      </c>
      <c r="F1242" s="3" t="inlineStr">
        <is>
          <t>Yes</t>
        </is>
      </c>
      <c r="G1242" s="3" t="inlineStr">
        <is>
          <t>Yes</t>
        </is>
      </c>
      <c r="H1242" s="4" t="inlineStr">
        <is>
          <t>No</t>
        </is>
      </c>
      <c r="J1242" t="n">
        <v>0</v>
      </c>
      <c r="K1242" t="n">
        <v>1</v>
      </c>
      <c r="L1242" t="inlineStr">
        <is>
          <t>casino.guru</t>
        </is>
      </c>
      <c r="M1242" s="5" t="n">
        <v>46006</v>
      </c>
      <c r="N1242" t="inlineStr">
        <is>
          <t>Yes</t>
        </is>
      </c>
      <c r="O1242" t="inlineStr">
        <is>
          <t>2026-04-19 07:01</t>
        </is>
      </c>
      <c r="P1242" t="inlineStr">
        <is>
          <t>2026-04-21 00:06</t>
        </is>
      </c>
      <c r="Q1242" t="inlineStr">
        <is>
          <t>https://casino.guru/tigrabit-casino-review</t>
        </is>
      </c>
    </row>
    <row r="1243">
      <c r="A1243" s="2" t="inlineStr">
        <is>
          <t>TrabzonBey Casino</t>
        </is>
      </c>
      <c r="B1243" t="inlineStr">
        <is>
          <t>trabzonbey</t>
        </is>
      </c>
      <c r="C1243" t="inlineStr">
        <is>
          <t>Anjouan</t>
        </is>
      </c>
      <c r="D1243" t="n">
        <v>6.6</v>
      </c>
      <c r="E1243" s="3" t="inlineStr">
        <is>
          <t>Yes</t>
        </is>
      </c>
      <c r="F1243" s="3" t="inlineStr">
        <is>
          <t>Yes</t>
        </is>
      </c>
      <c r="G1243" s="3" t="inlineStr">
        <is>
          <t>Yes</t>
        </is>
      </c>
      <c r="H1243" s="4" t="inlineStr">
        <is>
          <t>No</t>
        </is>
      </c>
      <c r="J1243" t="n">
        <v>0</v>
      </c>
      <c r="K1243" t="n">
        <v>1</v>
      </c>
      <c r="L1243" t="inlineStr">
        <is>
          <t>casino.guru</t>
        </is>
      </c>
      <c r="M1243" s="5" t="n">
        <v>46002</v>
      </c>
      <c r="N1243" t="inlineStr">
        <is>
          <t>Yes</t>
        </is>
      </c>
      <c r="O1243" t="inlineStr">
        <is>
          <t>2026-04-19 07:01</t>
        </is>
      </c>
      <c r="P1243" t="inlineStr">
        <is>
          <t>2026-04-21 00:06</t>
        </is>
      </c>
      <c r="Q1243" t="inlineStr">
        <is>
          <t>https://casino.guru/trabzonbey-casino-review</t>
        </is>
      </c>
    </row>
    <row r="1244">
      <c r="A1244" s="2" t="inlineStr">
        <is>
          <t>Unlim Casino</t>
        </is>
      </c>
      <c r="B1244" t="inlineStr">
        <is>
          <t>unlim</t>
        </is>
      </c>
      <c r="C1244" t="inlineStr">
        <is>
          <t>Curacao</t>
        </is>
      </c>
      <c r="D1244" t="n">
        <v>6.6</v>
      </c>
      <c r="E1244" s="3" t="inlineStr">
        <is>
          <t>Yes</t>
        </is>
      </c>
      <c r="F1244" s="3" t="inlineStr">
        <is>
          <t>Yes</t>
        </is>
      </c>
      <c r="G1244" s="3" t="inlineStr">
        <is>
          <t>Yes</t>
        </is>
      </c>
      <c r="H1244" s="4" t="inlineStr">
        <is>
          <t>No</t>
        </is>
      </c>
      <c r="J1244" t="n">
        <v>0</v>
      </c>
      <c r="K1244" t="n">
        <v>1</v>
      </c>
      <c r="L1244" t="inlineStr">
        <is>
          <t>casino.guru</t>
        </is>
      </c>
      <c r="M1244" s="5" t="n">
        <v>46112</v>
      </c>
      <c r="N1244" t="inlineStr">
        <is>
          <t>Yes</t>
        </is>
      </c>
      <c r="O1244" t="inlineStr">
        <is>
          <t>2026-04-19 06:32</t>
        </is>
      </c>
      <c r="P1244" t="inlineStr">
        <is>
          <t>2026-04-20 23:31</t>
        </is>
      </c>
      <c r="Q1244" t="inlineStr">
        <is>
          <t>https://casino.guru/unlim-casino-review</t>
        </is>
      </c>
    </row>
    <row r="1245">
      <c r="A1245" s="2" t="inlineStr">
        <is>
          <t>Vegas21 Casino</t>
        </is>
      </c>
      <c r="B1245" t="inlineStr">
        <is>
          <t>vegas21</t>
        </is>
      </c>
      <c r="C1245" t="inlineStr">
        <is>
          <t>Anjouan</t>
        </is>
      </c>
      <c r="D1245" t="n">
        <v>6.6</v>
      </c>
      <c r="E1245" s="3" t="inlineStr">
        <is>
          <t>Yes</t>
        </is>
      </c>
      <c r="F1245" s="3" t="inlineStr">
        <is>
          <t>Yes</t>
        </is>
      </c>
      <c r="G1245" s="3" t="inlineStr">
        <is>
          <t>Yes</t>
        </is>
      </c>
      <c r="H1245" s="3" t="inlineStr">
        <is>
          <t>Yes</t>
        </is>
      </c>
      <c r="J1245" t="n">
        <v>0</v>
      </c>
      <c r="K1245" t="n">
        <v>1</v>
      </c>
      <c r="L1245" t="inlineStr">
        <is>
          <t>casino.guru</t>
        </is>
      </c>
      <c r="M1245" s="5" t="n">
        <v>46071</v>
      </c>
      <c r="N1245" t="inlineStr">
        <is>
          <t>Yes</t>
        </is>
      </c>
      <c r="O1245" t="inlineStr">
        <is>
          <t>2026-04-19 06:55</t>
        </is>
      </c>
      <c r="P1245" t="inlineStr">
        <is>
          <t>2026-04-20 23:58</t>
        </is>
      </c>
      <c r="Q1245" t="inlineStr">
        <is>
          <t>https://casino.guru/vegas21-casino-review</t>
        </is>
      </c>
    </row>
    <row r="1246">
      <c r="A1246" s="2" t="inlineStr">
        <is>
          <t>Vivaspin Casino</t>
        </is>
      </c>
      <c r="B1246" t="inlineStr">
        <is>
          <t>vivaspin</t>
        </is>
      </c>
      <c r="C1246" t="inlineStr">
        <is>
          <t>Anjouan</t>
        </is>
      </c>
      <c r="D1246" t="n">
        <v>6.6</v>
      </c>
      <c r="E1246" s="3" t="inlineStr">
        <is>
          <t>Yes</t>
        </is>
      </c>
      <c r="F1246" s="3" t="inlineStr">
        <is>
          <t>Yes</t>
        </is>
      </c>
      <c r="G1246" s="3" t="inlineStr">
        <is>
          <t>Yes</t>
        </is>
      </c>
      <c r="H1246" s="4" t="inlineStr">
        <is>
          <t>No</t>
        </is>
      </c>
      <c r="J1246" t="n">
        <v>0</v>
      </c>
      <c r="K1246" t="n">
        <v>1</v>
      </c>
      <c r="L1246" t="inlineStr">
        <is>
          <t>casino.guru</t>
        </is>
      </c>
      <c r="M1246" s="5" t="n">
        <v>45988</v>
      </c>
      <c r="N1246" t="inlineStr">
        <is>
          <t>Yes</t>
        </is>
      </c>
      <c r="O1246" t="inlineStr">
        <is>
          <t>2026-04-19 07:06</t>
        </is>
      </c>
      <c r="P1246" t="inlineStr">
        <is>
          <t>2026-04-21 00:12</t>
        </is>
      </c>
      <c r="Q1246" t="inlineStr">
        <is>
          <t>https://casino.guru/vivaspin-casino-review</t>
        </is>
      </c>
    </row>
    <row r="1247">
      <c r="A1247" s="2" t="inlineStr">
        <is>
          <t>WOLFBET Casino</t>
        </is>
      </c>
      <c r="B1247" t="inlineStr">
        <is>
          <t>wolfbet</t>
        </is>
      </c>
      <c r="C1247" t="inlineStr">
        <is>
          <t>MGA</t>
        </is>
      </c>
      <c r="D1247" t="n">
        <v>6.6</v>
      </c>
      <c r="E1247" s="3" t="inlineStr">
        <is>
          <t>Yes</t>
        </is>
      </c>
      <c r="F1247" s="3" t="inlineStr">
        <is>
          <t>Yes</t>
        </is>
      </c>
      <c r="G1247" s="3" t="inlineStr">
        <is>
          <t>Yes</t>
        </is>
      </c>
      <c r="H1247" s="4" t="inlineStr">
        <is>
          <t>No</t>
        </is>
      </c>
      <c r="J1247" t="n">
        <v>0</v>
      </c>
      <c r="K1247" t="n">
        <v>1</v>
      </c>
      <c r="L1247" t="inlineStr">
        <is>
          <t>casino.guru</t>
        </is>
      </c>
      <c r="M1247" s="5" t="n">
        <v>45901</v>
      </c>
      <c r="N1247" t="inlineStr">
        <is>
          <t>Yes</t>
        </is>
      </c>
      <c r="O1247" t="inlineStr">
        <is>
          <t>2026-04-19 06:11</t>
        </is>
      </c>
      <c r="P1247" t="inlineStr">
        <is>
          <t>2026-04-20 23:04</t>
        </is>
      </c>
      <c r="Q1247" t="inlineStr">
        <is>
          <t>https://casino.guru/wolf-bet-casino-review</t>
        </is>
      </c>
    </row>
    <row r="1248">
      <c r="A1248" s="2" t="inlineStr">
        <is>
          <t>Wager Casino</t>
        </is>
      </c>
      <c r="B1248" t="inlineStr">
        <is>
          <t>wager</t>
        </is>
      </c>
      <c r="C1248" t="inlineStr">
        <is>
          <t>Anjouan</t>
        </is>
      </c>
      <c r="D1248" t="n">
        <v>6.6</v>
      </c>
      <c r="E1248" s="3" t="inlineStr">
        <is>
          <t>Yes</t>
        </is>
      </c>
      <c r="F1248" s="3" t="inlineStr">
        <is>
          <t>Yes</t>
        </is>
      </c>
      <c r="G1248" s="3" t="inlineStr">
        <is>
          <t>Yes</t>
        </is>
      </c>
      <c r="H1248" s="3" t="inlineStr">
        <is>
          <t>Yes</t>
        </is>
      </c>
      <c r="J1248" t="n">
        <v>0</v>
      </c>
      <c r="K1248" t="n">
        <v>1</v>
      </c>
      <c r="L1248" t="inlineStr">
        <is>
          <t>casino.guru</t>
        </is>
      </c>
      <c r="M1248" s="5" t="n">
        <v>45880</v>
      </c>
      <c r="N1248" t="inlineStr">
        <is>
          <t>Yes</t>
        </is>
      </c>
      <c r="O1248" t="inlineStr">
        <is>
          <t>2026-04-19 06:49</t>
        </is>
      </c>
      <c r="P1248" t="inlineStr">
        <is>
          <t>2026-04-20 23:52</t>
        </is>
      </c>
      <c r="Q1248" t="inlineStr">
        <is>
          <t>https://casino.guru/wager-casino-review</t>
        </is>
      </c>
    </row>
    <row r="1249">
      <c r="A1249" s="2" t="inlineStr">
        <is>
          <t>WreckBet Casino</t>
        </is>
      </c>
      <c r="B1249" t="inlineStr">
        <is>
          <t>wreckbet</t>
        </is>
      </c>
      <c r="C1249" t="inlineStr">
        <is>
          <t>Curacao</t>
        </is>
      </c>
      <c r="D1249" t="n">
        <v>6.6</v>
      </c>
      <c r="E1249" s="3" t="inlineStr">
        <is>
          <t>Yes</t>
        </is>
      </c>
      <c r="F1249" s="3" t="inlineStr">
        <is>
          <t>Yes</t>
        </is>
      </c>
      <c r="G1249" s="3" t="inlineStr">
        <is>
          <t>Yes</t>
        </is>
      </c>
      <c r="H1249" s="4" t="inlineStr">
        <is>
          <t>No</t>
        </is>
      </c>
      <c r="J1249" t="n">
        <v>0</v>
      </c>
      <c r="K1249" t="n">
        <v>1</v>
      </c>
      <c r="L1249" t="inlineStr">
        <is>
          <t>casino.guru</t>
        </is>
      </c>
      <c r="M1249" s="5" t="n">
        <v>45992</v>
      </c>
      <c r="N1249" t="inlineStr">
        <is>
          <t>Yes</t>
        </is>
      </c>
      <c r="O1249" t="inlineStr">
        <is>
          <t>2026-04-19 06:48</t>
        </is>
      </c>
      <c r="P1249" t="inlineStr">
        <is>
          <t>2026-04-20 23:50</t>
        </is>
      </c>
      <c r="Q1249" t="inlineStr">
        <is>
          <t>https://casino.guru/wreckbet-casino-review</t>
        </is>
      </c>
    </row>
    <row r="1250">
      <c r="A1250" s="2" t="inlineStr">
        <is>
          <t>XObet Casino</t>
        </is>
      </c>
      <c r="B1250" t="inlineStr">
        <is>
          <t>xobet</t>
        </is>
      </c>
      <c r="C1250" t="inlineStr">
        <is>
          <t>Anjouan</t>
        </is>
      </c>
      <c r="D1250" t="n">
        <v>6.6</v>
      </c>
      <c r="E1250" s="3" t="inlineStr">
        <is>
          <t>Yes</t>
        </is>
      </c>
      <c r="F1250" s="3" t="inlineStr">
        <is>
          <t>Yes</t>
        </is>
      </c>
      <c r="G1250" s="3" t="inlineStr">
        <is>
          <t>Yes</t>
        </is>
      </c>
      <c r="H1250" s="4" t="inlineStr">
        <is>
          <t>No</t>
        </is>
      </c>
      <c r="J1250" t="n">
        <v>0</v>
      </c>
      <c r="K1250" t="n">
        <v>1</v>
      </c>
      <c r="L1250" t="inlineStr">
        <is>
          <t>casino.guru</t>
        </is>
      </c>
      <c r="M1250" s="5" t="n">
        <v>46105</v>
      </c>
      <c r="N1250" t="inlineStr">
        <is>
          <t>Yes</t>
        </is>
      </c>
      <c r="O1250" t="inlineStr">
        <is>
          <t>2026-04-19 07:11</t>
        </is>
      </c>
      <c r="P1250" t="inlineStr">
        <is>
          <t>2026-04-21 00:18</t>
        </is>
      </c>
      <c r="Q1250" t="inlineStr">
        <is>
          <t>https://casino.guru/xobet-casino-review</t>
        </is>
      </c>
    </row>
    <row r="1251">
      <c r="A1251" s="2" t="inlineStr">
        <is>
          <t>Zenobet Casino</t>
        </is>
      </c>
      <c r="B1251" t="inlineStr">
        <is>
          <t>zenobet</t>
        </is>
      </c>
      <c r="C1251" t="inlineStr">
        <is>
          <t>Anjouan</t>
        </is>
      </c>
      <c r="D1251" t="n">
        <v>6.6</v>
      </c>
      <c r="E1251" s="3" t="inlineStr">
        <is>
          <t>Yes</t>
        </is>
      </c>
      <c r="F1251" s="3" t="inlineStr">
        <is>
          <t>Yes</t>
        </is>
      </c>
      <c r="G1251" s="3" t="inlineStr">
        <is>
          <t>Yes</t>
        </is>
      </c>
      <c r="H1251" s="4" t="inlineStr">
        <is>
          <t>No</t>
        </is>
      </c>
      <c r="J1251" t="n">
        <v>0</v>
      </c>
      <c r="K1251" t="n">
        <v>1</v>
      </c>
      <c r="L1251" t="inlineStr">
        <is>
          <t>casino.guru</t>
        </is>
      </c>
      <c r="M1251" s="5" t="n">
        <v>46079</v>
      </c>
      <c r="N1251" t="inlineStr">
        <is>
          <t>Yes</t>
        </is>
      </c>
      <c r="O1251" t="inlineStr">
        <is>
          <t>2026-04-19 07:09</t>
        </is>
      </c>
      <c r="P1251" t="inlineStr">
        <is>
          <t>2026-04-21 00:16</t>
        </is>
      </c>
      <c r="Q1251" t="inlineStr">
        <is>
          <t>https://casino.guru/zenobet-casino-review</t>
        </is>
      </c>
    </row>
    <row r="1252">
      <c r="A1252" s="2" t="inlineStr">
        <is>
          <t>Zoccer Casino</t>
        </is>
      </c>
      <c r="B1252" t="inlineStr">
        <is>
          <t>zoccer</t>
        </is>
      </c>
      <c r="C1252" t="inlineStr">
        <is>
          <t>Tobique</t>
        </is>
      </c>
      <c r="D1252" t="n">
        <v>6.6</v>
      </c>
      <c r="E1252" s="3" t="inlineStr">
        <is>
          <t>Yes</t>
        </is>
      </c>
      <c r="F1252" s="3" t="inlineStr">
        <is>
          <t>Yes</t>
        </is>
      </c>
      <c r="G1252" s="3" t="inlineStr">
        <is>
          <t>Yes</t>
        </is>
      </c>
      <c r="H1252" s="4" t="inlineStr">
        <is>
          <t>No</t>
        </is>
      </c>
      <c r="J1252" t="n">
        <v>0</v>
      </c>
      <c r="K1252" t="n">
        <v>1</v>
      </c>
      <c r="L1252" t="inlineStr">
        <is>
          <t>askgamblers</t>
        </is>
      </c>
      <c r="N1252" t="inlineStr">
        <is>
          <t>Yes</t>
        </is>
      </c>
      <c r="O1252" t="inlineStr">
        <is>
          <t>2026-04-19 00:06</t>
        </is>
      </c>
      <c r="P1252" t="inlineStr">
        <is>
          <t>2026-04-20 14:09</t>
        </is>
      </c>
      <c r="Q1252" t="inlineStr">
        <is>
          <t>https://www.askgamblers.com/online-casinos/reviews/zoccer-casino</t>
        </is>
      </c>
    </row>
    <row r="1253">
      <c r="A1253" s="2" t="inlineStr">
        <is>
          <t>iSlot Casino</t>
        </is>
      </c>
      <c r="B1253" t="inlineStr">
        <is>
          <t>islot</t>
        </is>
      </c>
      <c r="C1253" t="inlineStr">
        <is>
          <t>Anjouan</t>
        </is>
      </c>
      <c r="D1253" t="n">
        <v>6.6</v>
      </c>
      <c r="E1253" s="3" t="inlineStr">
        <is>
          <t>Yes</t>
        </is>
      </c>
      <c r="F1253" s="3" t="inlineStr">
        <is>
          <t>Yes</t>
        </is>
      </c>
      <c r="G1253" s="3" t="inlineStr">
        <is>
          <t>Yes</t>
        </is>
      </c>
      <c r="H1253" s="4" t="inlineStr">
        <is>
          <t>No</t>
        </is>
      </c>
      <c r="J1253" t="n">
        <v>0</v>
      </c>
      <c r="K1253" t="n">
        <v>1</v>
      </c>
      <c r="L1253" t="inlineStr">
        <is>
          <t>casino.guru</t>
        </is>
      </c>
      <c r="M1253" s="5" t="n">
        <v>46103</v>
      </c>
      <c r="N1253" t="inlineStr">
        <is>
          <t>Yes</t>
        </is>
      </c>
      <c r="O1253" t="inlineStr">
        <is>
          <t>2026-04-19 06:33</t>
        </is>
      </c>
      <c r="P1253" t="inlineStr">
        <is>
          <t>2026-04-20 23:32</t>
        </is>
      </c>
      <c r="Q1253" t="inlineStr">
        <is>
          <t>https://casino.guru/islot-casino-review</t>
        </is>
      </c>
    </row>
    <row r="1254">
      <c r="A1254" s="2" t="inlineStr">
        <is>
          <t>xxx.bet Casino</t>
        </is>
      </c>
      <c r="B1254" t="inlineStr">
        <is>
          <t>xxx-bet</t>
        </is>
      </c>
      <c r="C1254" t="inlineStr">
        <is>
          <t>Anjouan</t>
        </is>
      </c>
      <c r="D1254" t="n">
        <v>6.6</v>
      </c>
      <c r="E1254" s="3" t="inlineStr">
        <is>
          <t>Yes</t>
        </is>
      </c>
      <c r="F1254" s="3" t="inlineStr">
        <is>
          <t>Yes</t>
        </is>
      </c>
      <c r="G1254" s="3" t="inlineStr">
        <is>
          <t>Yes</t>
        </is>
      </c>
      <c r="H1254" s="4" t="inlineStr">
        <is>
          <t>No</t>
        </is>
      </c>
      <c r="J1254" t="n">
        <v>0</v>
      </c>
      <c r="K1254" t="n">
        <v>1</v>
      </c>
      <c r="L1254" t="inlineStr">
        <is>
          <t>casino.guru</t>
        </is>
      </c>
      <c r="M1254" s="5" t="n">
        <v>45918</v>
      </c>
      <c r="N1254" t="inlineStr">
        <is>
          <t>Yes</t>
        </is>
      </c>
      <c r="O1254" t="inlineStr">
        <is>
          <t>2026-04-19 06:53</t>
        </is>
      </c>
      <c r="P1254" t="inlineStr">
        <is>
          <t>2026-04-20 23:57</t>
        </is>
      </c>
      <c r="Q1254" t="inlineStr">
        <is>
          <t>https://casino.guru/xxx-bet-casino-review</t>
        </is>
      </c>
    </row>
    <row r="1255">
      <c r="A1255" s="2" t="inlineStr">
        <is>
          <t>Bet Class Casino</t>
        </is>
      </c>
      <c r="B1255" t="inlineStr">
        <is>
          <t>bet-class</t>
        </is>
      </c>
      <c r="D1255" t="n">
        <v>6.5</v>
      </c>
      <c r="E1255" s="3" t="inlineStr">
        <is>
          <t>Yes</t>
        </is>
      </c>
      <c r="F1255" s="4" t="inlineStr">
        <is>
          <t>No</t>
        </is>
      </c>
      <c r="G1255" s="4" t="inlineStr">
        <is>
          <t>No</t>
        </is>
      </c>
      <c r="H1255" s="3" t="inlineStr">
        <is>
          <t>Yes</t>
        </is>
      </c>
      <c r="J1255" t="n">
        <v>0</v>
      </c>
      <c r="K1255" t="n">
        <v>1</v>
      </c>
      <c r="L1255" t="inlineStr">
        <is>
          <t>casino.guru</t>
        </is>
      </c>
      <c r="M1255" s="5" t="n">
        <v>45995</v>
      </c>
      <c r="N1255" t="inlineStr">
        <is>
          <t>Yes</t>
        </is>
      </c>
      <c r="O1255" t="inlineStr">
        <is>
          <t>2026-04-19 06:57</t>
        </is>
      </c>
      <c r="P1255" t="inlineStr">
        <is>
          <t>2026-04-21 00:01</t>
        </is>
      </c>
      <c r="Q1255" t="inlineStr">
        <is>
          <t>https://casino.guru/bet-class-casino-review</t>
        </is>
      </c>
    </row>
    <row r="1256">
      <c r="A1256" s="2" t="inlineStr">
        <is>
          <t>Bet Jordan Casino</t>
        </is>
      </c>
      <c r="B1256" t="inlineStr">
        <is>
          <t>bet-jordan</t>
        </is>
      </c>
      <c r="C1256" t="inlineStr">
        <is>
          <t>Curacao</t>
        </is>
      </c>
      <c r="D1256" t="n">
        <v>6.5</v>
      </c>
      <c r="E1256" s="3" t="inlineStr">
        <is>
          <t>Yes</t>
        </is>
      </c>
      <c r="F1256" s="3" t="inlineStr">
        <is>
          <t>Yes</t>
        </is>
      </c>
      <c r="G1256" s="3" t="inlineStr">
        <is>
          <t>Yes</t>
        </is>
      </c>
      <c r="H1256" s="4" t="inlineStr">
        <is>
          <t>No</t>
        </is>
      </c>
      <c r="J1256" t="n">
        <v>0</v>
      </c>
      <c r="K1256" t="n">
        <v>1</v>
      </c>
      <c r="L1256" t="inlineStr">
        <is>
          <t>casino.guru</t>
        </is>
      </c>
      <c r="M1256" s="5" t="n">
        <v>46009</v>
      </c>
      <c r="N1256" t="inlineStr">
        <is>
          <t>Yes</t>
        </is>
      </c>
      <c r="O1256" t="inlineStr">
        <is>
          <t>2026-04-19 06:58</t>
        </is>
      </c>
      <c r="P1256" t="inlineStr">
        <is>
          <t>2026-04-21 00:03</t>
        </is>
      </c>
      <c r="Q1256" t="inlineStr">
        <is>
          <t>https://casino.guru/bet-jordan-casino-review</t>
        </is>
      </c>
    </row>
    <row r="1257">
      <c r="A1257" s="2" t="inlineStr">
        <is>
          <t>BetHog Casino</t>
        </is>
      </c>
      <c r="B1257" t="inlineStr">
        <is>
          <t>bethog</t>
        </is>
      </c>
      <c r="C1257" t="inlineStr">
        <is>
          <t>Anjouan</t>
        </is>
      </c>
      <c r="D1257" t="n">
        <v>6.5</v>
      </c>
      <c r="E1257" s="3" t="inlineStr">
        <is>
          <t>Yes</t>
        </is>
      </c>
      <c r="F1257" s="3" t="inlineStr">
        <is>
          <t>Yes</t>
        </is>
      </c>
      <c r="G1257" s="3" t="inlineStr">
        <is>
          <t>Yes</t>
        </is>
      </c>
      <c r="H1257" s="4" t="inlineStr">
        <is>
          <t>No</t>
        </is>
      </c>
      <c r="J1257" t="n">
        <v>0</v>
      </c>
      <c r="K1257" t="n">
        <v>1</v>
      </c>
      <c r="L1257" t="inlineStr">
        <is>
          <t>casino.guru</t>
        </is>
      </c>
      <c r="M1257" s="5" t="n">
        <v>46087</v>
      </c>
      <c r="N1257" t="inlineStr">
        <is>
          <t>Yes</t>
        </is>
      </c>
      <c r="O1257" t="inlineStr">
        <is>
          <t>2026-04-19 06:47</t>
        </is>
      </c>
      <c r="P1257" t="inlineStr">
        <is>
          <t>2026-04-20 23:49</t>
        </is>
      </c>
      <c r="Q1257" t="inlineStr">
        <is>
          <t>https://casino.guru/bethog-casino-review</t>
        </is>
      </c>
    </row>
    <row r="1258">
      <c r="A1258" s="2" t="inlineStr">
        <is>
          <t>Crazy Star Casino</t>
        </is>
      </c>
      <c r="B1258" t="inlineStr">
        <is>
          <t>crazy-star</t>
        </is>
      </c>
      <c r="D1258" t="n">
        <v>6.5</v>
      </c>
      <c r="E1258" s="3" t="inlineStr">
        <is>
          <t>Yes</t>
        </is>
      </c>
      <c r="F1258" s="3" t="inlineStr">
        <is>
          <t>Yes</t>
        </is>
      </c>
      <c r="G1258" s="3" t="inlineStr">
        <is>
          <t>Yes</t>
        </is>
      </c>
      <c r="H1258" s="4" t="inlineStr">
        <is>
          <t>No</t>
        </is>
      </c>
      <c r="J1258" t="n">
        <v>0</v>
      </c>
      <c r="K1258" t="n">
        <v>1</v>
      </c>
      <c r="L1258" t="inlineStr">
        <is>
          <t>casino.guru</t>
        </is>
      </c>
      <c r="M1258" s="5" t="n">
        <v>46078</v>
      </c>
      <c r="N1258" t="inlineStr">
        <is>
          <t>Yes</t>
        </is>
      </c>
      <c r="O1258" t="inlineStr">
        <is>
          <t>2026-04-19 06:15</t>
        </is>
      </c>
      <c r="P1258" t="inlineStr">
        <is>
          <t>2026-04-20 23:09</t>
        </is>
      </c>
      <c r="Q1258" t="inlineStr">
        <is>
          <t>https://casino.guru/crazy-star-casino-review</t>
        </is>
      </c>
    </row>
    <row r="1259">
      <c r="A1259" s="2" t="inlineStr">
        <is>
          <t>DmWin Casino</t>
        </is>
      </c>
      <c r="B1259" t="inlineStr">
        <is>
          <t>dmwin</t>
        </is>
      </c>
      <c r="D1259" t="n">
        <v>6.5</v>
      </c>
      <c r="E1259" s="3" t="inlineStr">
        <is>
          <t>Yes</t>
        </is>
      </c>
      <c r="F1259" s="3" t="inlineStr">
        <is>
          <t>Yes</t>
        </is>
      </c>
      <c r="G1259" s="3" t="inlineStr">
        <is>
          <t>Yes</t>
        </is>
      </c>
      <c r="H1259" s="4" t="inlineStr">
        <is>
          <t>No</t>
        </is>
      </c>
      <c r="J1259" t="n">
        <v>0</v>
      </c>
      <c r="K1259" t="n">
        <v>1</v>
      </c>
      <c r="L1259" t="inlineStr">
        <is>
          <t>casino.guru</t>
        </is>
      </c>
      <c r="M1259" s="5" t="n">
        <v>45851</v>
      </c>
      <c r="N1259" t="inlineStr">
        <is>
          <t>Yes</t>
        </is>
      </c>
      <c r="O1259" t="inlineStr">
        <is>
          <t>2026-04-19 06:54</t>
        </is>
      </c>
      <c r="P1259" t="inlineStr">
        <is>
          <t>2026-04-20 23:57</t>
        </is>
      </c>
      <c r="Q1259" t="inlineStr">
        <is>
          <t>https://casino.guru/dmwin-casino-review</t>
        </is>
      </c>
    </row>
    <row r="1260">
      <c r="A1260" s="2" t="inlineStr">
        <is>
          <t>FairPari Casino</t>
        </is>
      </c>
      <c r="B1260" t="inlineStr">
        <is>
          <t>fairpari</t>
        </is>
      </c>
      <c r="C1260" t="inlineStr">
        <is>
          <t>MGA</t>
        </is>
      </c>
      <c r="D1260" t="n">
        <v>6.5</v>
      </c>
      <c r="E1260" s="3" t="inlineStr">
        <is>
          <t>Yes</t>
        </is>
      </c>
      <c r="F1260" s="3" t="inlineStr">
        <is>
          <t>Yes</t>
        </is>
      </c>
      <c r="G1260" s="3" t="inlineStr">
        <is>
          <t>Yes</t>
        </is>
      </c>
      <c r="H1260" s="4" t="inlineStr">
        <is>
          <t>No</t>
        </is>
      </c>
      <c r="J1260" t="n">
        <v>0</v>
      </c>
      <c r="K1260" t="n">
        <v>1</v>
      </c>
      <c r="L1260" t="inlineStr">
        <is>
          <t>casino.guru</t>
        </is>
      </c>
      <c r="M1260" s="5" t="n">
        <v>46071</v>
      </c>
      <c r="N1260" t="inlineStr">
        <is>
          <t>Yes</t>
        </is>
      </c>
      <c r="O1260" t="inlineStr">
        <is>
          <t>2026-04-19 06:41</t>
        </is>
      </c>
      <c r="P1260" t="inlineStr">
        <is>
          <t>2026-04-20 23:41</t>
        </is>
      </c>
      <c r="Q1260" t="inlineStr">
        <is>
          <t>https://casino.guru/fairpari-casino-review</t>
        </is>
      </c>
    </row>
    <row r="1261">
      <c r="A1261" s="2" t="inlineStr">
        <is>
          <t>Fat Bet Casino</t>
        </is>
      </c>
      <c r="B1261" t="inlineStr">
        <is>
          <t>fat-bet</t>
        </is>
      </c>
      <c r="C1261" t="inlineStr">
        <is>
          <t>Curacao</t>
        </is>
      </c>
      <c r="D1261" t="n">
        <v>6.5</v>
      </c>
      <c r="E1261" s="3" t="inlineStr">
        <is>
          <t>Yes</t>
        </is>
      </c>
      <c r="F1261" s="3" t="inlineStr">
        <is>
          <t>Yes</t>
        </is>
      </c>
      <c r="G1261" s="3" t="inlineStr">
        <is>
          <t>Yes</t>
        </is>
      </c>
      <c r="H1261" s="4" t="inlineStr">
        <is>
          <t>No</t>
        </is>
      </c>
      <c r="J1261" t="n">
        <v>0</v>
      </c>
      <c r="K1261" t="n">
        <v>1</v>
      </c>
      <c r="L1261" t="inlineStr">
        <is>
          <t>casino.guru</t>
        </is>
      </c>
      <c r="M1261" s="5" t="n">
        <v>45966</v>
      </c>
      <c r="N1261" t="inlineStr">
        <is>
          <t>Yes</t>
        </is>
      </c>
      <c r="O1261" t="inlineStr">
        <is>
          <t>2026-04-19 06:30</t>
        </is>
      </c>
      <c r="P1261" t="inlineStr">
        <is>
          <t>2026-04-20 23:27</t>
        </is>
      </c>
      <c r="Q1261" t="inlineStr">
        <is>
          <t>https://casino.guru/fat-bet-casino-review</t>
        </is>
      </c>
    </row>
    <row r="1262">
      <c r="A1262" s="2" t="inlineStr">
        <is>
          <t>FlukyOne Casino</t>
        </is>
      </c>
      <c r="B1262" t="inlineStr">
        <is>
          <t>flukyone</t>
        </is>
      </c>
      <c r="C1262" t="inlineStr">
        <is>
          <t>Curacao</t>
        </is>
      </c>
      <c r="D1262" t="n">
        <v>6.5</v>
      </c>
      <c r="E1262" s="3" t="inlineStr">
        <is>
          <t>Yes</t>
        </is>
      </c>
      <c r="F1262" s="3" t="inlineStr">
        <is>
          <t>Yes</t>
        </is>
      </c>
      <c r="G1262" s="3" t="inlineStr">
        <is>
          <t>Yes</t>
        </is>
      </c>
      <c r="H1262" s="4" t="inlineStr">
        <is>
          <t>No</t>
        </is>
      </c>
      <c r="J1262" t="n">
        <v>0</v>
      </c>
      <c r="K1262" t="n">
        <v>1</v>
      </c>
      <c r="L1262" t="inlineStr">
        <is>
          <t>casino.guru</t>
        </is>
      </c>
      <c r="M1262" s="5" t="n">
        <v>46059</v>
      </c>
      <c r="N1262" t="inlineStr">
        <is>
          <t>Yes</t>
        </is>
      </c>
      <c r="O1262" t="inlineStr">
        <is>
          <t>2026-04-19 06:33</t>
        </is>
      </c>
      <c r="P1262" t="inlineStr">
        <is>
          <t>2026-04-20 23:31</t>
        </is>
      </c>
      <c r="Q1262" t="inlineStr">
        <is>
          <t>https://casino.guru/flukyone-casino-review</t>
        </is>
      </c>
    </row>
    <row r="1263">
      <c r="A1263" s="2" t="inlineStr">
        <is>
          <t>Gamba Casino</t>
        </is>
      </c>
      <c r="B1263" t="inlineStr">
        <is>
          <t>gamba</t>
        </is>
      </c>
      <c r="C1263" t="inlineStr">
        <is>
          <t>Anjouan</t>
        </is>
      </c>
      <c r="D1263" t="n">
        <v>6.5</v>
      </c>
      <c r="E1263" s="3" t="inlineStr">
        <is>
          <t>Yes</t>
        </is>
      </c>
      <c r="F1263" s="3" t="inlineStr">
        <is>
          <t>Yes</t>
        </is>
      </c>
      <c r="G1263" s="3" t="inlineStr">
        <is>
          <t>Yes</t>
        </is>
      </c>
      <c r="H1263" s="4" t="inlineStr">
        <is>
          <t>No</t>
        </is>
      </c>
      <c r="I1263" s="4" t="inlineStr">
        <is>
          <t>No</t>
        </is>
      </c>
      <c r="J1263" t="n">
        <v>0</v>
      </c>
      <c r="K1263" t="n">
        <v>1</v>
      </c>
      <c r="L1263" t="inlineStr">
        <is>
          <t>casino.guru</t>
        </is>
      </c>
      <c r="M1263" s="5" t="n">
        <v>45890</v>
      </c>
      <c r="N1263" t="inlineStr">
        <is>
          <t>Yes</t>
        </is>
      </c>
      <c r="O1263" t="inlineStr">
        <is>
          <t>2026-04-19 06:37</t>
        </is>
      </c>
      <c r="P1263" t="inlineStr">
        <is>
          <t>2026-04-20 23:37</t>
        </is>
      </c>
      <c r="Q1263" t="inlineStr">
        <is>
          <t>https://casino.guru/gamba-casino-review</t>
        </is>
      </c>
    </row>
    <row r="1264">
      <c r="A1264" s="2" t="inlineStr">
        <is>
          <t>H3bet Casino</t>
        </is>
      </c>
      <c r="B1264" t="inlineStr">
        <is>
          <t>h3bet</t>
        </is>
      </c>
      <c r="D1264" t="n">
        <v>6.5</v>
      </c>
      <c r="E1264" s="3" t="inlineStr">
        <is>
          <t>Yes</t>
        </is>
      </c>
      <c r="F1264" s="3" t="inlineStr">
        <is>
          <t>Yes</t>
        </is>
      </c>
      <c r="G1264" s="3" t="inlineStr">
        <is>
          <t>Yes</t>
        </is>
      </c>
      <c r="H1264" s="4" t="inlineStr">
        <is>
          <t>No</t>
        </is>
      </c>
      <c r="J1264" t="n">
        <v>0</v>
      </c>
      <c r="K1264" t="n">
        <v>1</v>
      </c>
      <c r="L1264" t="inlineStr">
        <is>
          <t>casino.guru</t>
        </is>
      </c>
      <c r="M1264" s="5" t="n">
        <v>45954</v>
      </c>
      <c r="N1264" t="inlineStr">
        <is>
          <t>Yes</t>
        </is>
      </c>
      <c r="O1264" t="inlineStr">
        <is>
          <t>2026-04-19 06:12</t>
        </is>
      </c>
      <c r="P1264" t="inlineStr">
        <is>
          <t>2026-04-20 23:06</t>
        </is>
      </c>
      <c r="Q1264" t="inlineStr">
        <is>
          <t>https://casino.guru/h3bet-casino-review</t>
        </is>
      </c>
    </row>
    <row r="1265">
      <c r="A1265" s="2" t="inlineStr">
        <is>
          <t>HadesBet Casino</t>
        </is>
      </c>
      <c r="B1265" t="inlineStr">
        <is>
          <t>hadesbet</t>
        </is>
      </c>
      <c r="C1265" t="inlineStr">
        <is>
          <t>MGA</t>
        </is>
      </c>
      <c r="D1265" t="n">
        <v>6.5</v>
      </c>
      <c r="E1265" s="3" t="inlineStr">
        <is>
          <t>Yes</t>
        </is>
      </c>
      <c r="F1265" s="3" t="inlineStr">
        <is>
          <t>Yes</t>
        </is>
      </c>
      <c r="G1265" s="3" t="inlineStr">
        <is>
          <t>Yes</t>
        </is>
      </c>
      <c r="H1265" s="4" t="inlineStr">
        <is>
          <t>No</t>
        </is>
      </c>
      <c r="J1265" t="n">
        <v>0</v>
      </c>
      <c r="K1265" t="n">
        <v>1</v>
      </c>
      <c r="L1265" t="inlineStr">
        <is>
          <t>casino.guru</t>
        </is>
      </c>
      <c r="M1265" s="5" t="n">
        <v>46125</v>
      </c>
      <c r="N1265" t="inlineStr">
        <is>
          <t>Yes</t>
        </is>
      </c>
      <c r="O1265" t="inlineStr">
        <is>
          <t>2026-04-19 07:13</t>
        </is>
      </c>
      <c r="P1265" t="inlineStr">
        <is>
          <t>2026-04-21 00:21</t>
        </is>
      </c>
      <c r="Q1265" t="inlineStr">
        <is>
          <t>https://casino.guru/hadesbet-casino-review</t>
        </is>
      </c>
    </row>
    <row r="1266">
      <c r="A1266" s="2" t="inlineStr">
        <is>
          <t>IgniBet Casino</t>
        </is>
      </c>
      <c r="B1266" t="inlineStr">
        <is>
          <t>ignibet</t>
        </is>
      </c>
      <c r="C1266" t="inlineStr">
        <is>
          <t>Curacao</t>
        </is>
      </c>
      <c r="D1266" t="n">
        <v>6.5</v>
      </c>
      <c r="E1266" s="3" t="inlineStr">
        <is>
          <t>Yes</t>
        </is>
      </c>
      <c r="F1266" s="3" t="inlineStr">
        <is>
          <t>Yes</t>
        </is>
      </c>
      <c r="G1266" s="3" t="inlineStr">
        <is>
          <t>Yes</t>
        </is>
      </c>
      <c r="H1266" s="4" t="inlineStr">
        <is>
          <t>No</t>
        </is>
      </c>
      <c r="J1266" t="n">
        <v>0</v>
      </c>
      <c r="K1266" t="n">
        <v>1</v>
      </c>
      <c r="L1266" t="inlineStr">
        <is>
          <t>casino.guru</t>
        </is>
      </c>
      <c r="M1266" s="5" t="n">
        <v>46061</v>
      </c>
      <c r="N1266" t="inlineStr">
        <is>
          <t>Yes</t>
        </is>
      </c>
      <c r="O1266" t="inlineStr">
        <is>
          <t>2026-04-19 07:05</t>
        </is>
      </c>
      <c r="P1266" t="inlineStr">
        <is>
          <t>2026-04-21 00:11</t>
        </is>
      </c>
      <c r="Q1266" t="inlineStr">
        <is>
          <t>https://casino.guru/ignibet-casino-review</t>
        </is>
      </c>
    </row>
    <row r="1267">
      <c r="A1267" s="2" t="inlineStr">
        <is>
          <t>Kavabet Casino</t>
        </is>
      </c>
      <c r="B1267" t="inlineStr">
        <is>
          <t>kavabet</t>
        </is>
      </c>
      <c r="C1267" t="inlineStr">
        <is>
          <t>MGA</t>
        </is>
      </c>
      <c r="D1267" t="n">
        <v>6.5</v>
      </c>
      <c r="E1267" s="3" t="inlineStr">
        <is>
          <t>Yes</t>
        </is>
      </c>
      <c r="F1267" s="3" t="inlineStr">
        <is>
          <t>Yes</t>
        </is>
      </c>
      <c r="G1267" s="3" t="inlineStr">
        <is>
          <t>Yes</t>
        </is>
      </c>
      <c r="H1267" s="4" t="inlineStr">
        <is>
          <t>No</t>
        </is>
      </c>
      <c r="J1267" t="n">
        <v>0</v>
      </c>
      <c r="K1267" t="n">
        <v>1</v>
      </c>
      <c r="L1267" t="inlineStr">
        <is>
          <t>casino.guru</t>
        </is>
      </c>
      <c r="M1267" s="5" t="n">
        <v>46024</v>
      </c>
      <c r="N1267" t="inlineStr">
        <is>
          <t>Yes</t>
        </is>
      </c>
      <c r="O1267" t="inlineStr">
        <is>
          <t>2026-04-19 06:54</t>
        </is>
      </c>
      <c r="P1267" t="inlineStr">
        <is>
          <t>2026-04-20 23:58</t>
        </is>
      </c>
      <c r="Q1267" t="inlineStr">
        <is>
          <t>https://casino.guru/kavabet-casino-review</t>
        </is>
      </c>
    </row>
    <row r="1268">
      <c r="A1268" s="2" t="inlineStr">
        <is>
          <t>LetsLucky Casino</t>
        </is>
      </c>
      <c r="B1268" t="inlineStr">
        <is>
          <t>letslucky</t>
        </is>
      </c>
      <c r="C1268" t="inlineStr">
        <is>
          <t>Curacao</t>
        </is>
      </c>
      <c r="D1268" t="n">
        <v>6.5</v>
      </c>
      <c r="E1268" s="3" t="inlineStr">
        <is>
          <t>Yes</t>
        </is>
      </c>
      <c r="F1268" s="3" t="inlineStr">
        <is>
          <t>Yes</t>
        </is>
      </c>
      <c r="G1268" s="3" t="inlineStr">
        <is>
          <t>Yes</t>
        </is>
      </c>
      <c r="H1268" s="4" t="inlineStr">
        <is>
          <t>No</t>
        </is>
      </c>
      <c r="J1268" t="n">
        <v>0</v>
      </c>
      <c r="K1268" t="n">
        <v>1</v>
      </c>
      <c r="L1268" t="inlineStr">
        <is>
          <t>casino.guru</t>
        </is>
      </c>
      <c r="M1268" s="5" t="n">
        <v>45927</v>
      </c>
      <c r="N1268" t="inlineStr">
        <is>
          <t>Yes</t>
        </is>
      </c>
      <c r="O1268" t="inlineStr">
        <is>
          <t>2026-04-19 06:24</t>
        </is>
      </c>
      <c r="P1268" t="inlineStr">
        <is>
          <t>2026-04-20 23:20</t>
        </is>
      </c>
      <c r="Q1268" t="inlineStr">
        <is>
          <t>https://casino.guru/letslucky-casino-review</t>
        </is>
      </c>
    </row>
    <row r="1269">
      <c r="A1269" s="2" t="inlineStr">
        <is>
          <t>Lion Slots Online Casino</t>
        </is>
      </c>
      <c r="B1269" t="inlineStr">
        <is>
          <t>lion-slots-online</t>
        </is>
      </c>
      <c r="D1269" t="n">
        <v>6.5</v>
      </c>
      <c r="E1269" s="3" t="inlineStr">
        <is>
          <t>Yes</t>
        </is>
      </c>
      <c r="F1269" s="3" t="inlineStr">
        <is>
          <t>Yes</t>
        </is>
      </c>
      <c r="G1269" s="3" t="inlineStr">
        <is>
          <t>Yes</t>
        </is>
      </c>
      <c r="H1269" s="4" t="inlineStr">
        <is>
          <t>No</t>
        </is>
      </c>
      <c r="J1269" t="n">
        <v>0</v>
      </c>
      <c r="K1269" t="n">
        <v>1</v>
      </c>
      <c r="L1269" t="inlineStr">
        <is>
          <t>casino.guru</t>
        </is>
      </c>
      <c r="M1269" s="5" t="n">
        <v>46120</v>
      </c>
      <c r="N1269" t="inlineStr">
        <is>
          <t>Yes</t>
        </is>
      </c>
      <c r="O1269" t="inlineStr">
        <is>
          <t>2026-04-19 06:03</t>
        </is>
      </c>
      <c r="P1269" t="inlineStr">
        <is>
          <t>2026-04-20 22:54</t>
        </is>
      </c>
      <c r="Q1269" t="inlineStr">
        <is>
          <t>https://casino.guru/Lion-Slots-Online-Casino-review</t>
        </is>
      </c>
    </row>
    <row r="1270">
      <c r="A1270" s="2" t="inlineStr">
        <is>
          <t>Lucky Barry Casino</t>
        </is>
      </c>
      <c r="B1270" t="inlineStr">
        <is>
          <t>lucky-barry</t>
        </is>
      </c>
      <c r="C1270" t="inlineStr">
        <is>
          <t>Anjouan</t>
        </is>
      </c>
      <c r="D1270" t="n">
        <v>6.5</v>
      </c>
      <c r="E1270" s="3" t="inlineStr">
        <is>
          <t>Yes</t>
        </is>
      </c>
      <c r="F1270" s="3" t="inlineStr">
        <is>
          <t>Yes</t>
        </is>
      </c>
      <c r="G1270" s="3" t="inlineStr">
        <is>
          <t>Yes</t>
        </is>
      </c>
      <c r="H1270" s="4" t="inlineStr">
        <is>
          <t>No</t>
        </is>
      </c>
      <c r="J1270" t="n">
        <v>0</v>
      </c>
      <c r="K1270" t="n">
        <v>1</v>
      </c>
      <c r="L1270" t="inlineStr">
        <is>
          <t>casino.guru</t>
        </is>
      </c>
      <c r="M1270" s="5" t="n">
        <v>46049</v>
      </c>
      <c r="N1270" t="inlineStr">
        <is>
          <t>Yes</t>
        </is>
      </c>
      <c r="O1270" t="inlineStr">
        <is>
          <t>2026-04-19 06:26</t>
        </is>
      </c>
      <c r="P1270" t="inlineStr">
        <is>
          <t>2026-04-20 23:23</t>
        </is>
      </c>
      <c r="Q1270" t="inlineStr">
        <is>
          <t>https://casino.guru/lucky-barry-casino-review</t>
        </is>
      </c>
    </row>
    <row r="1271">
      <c r="A1271" s="2" t="inlineStr">
        <is>
          <t>Lucky Duck Casino</t>
        </is>
      </c>
      <c r="B1271" t="inlineStr">
        <is>
          <t>lucky-duck</t>
        </is>
      </c>
      <c r="D1271" t="n">
        <v>6.5</v>
      </c>
      <c r="E1271" s="3" t="inlineStr">
        <is>
          <t>Yes</t>
        </is>
      </c>
      <c r="F1271" s="3" t="inlineStr">
        <is>
          <t>Yes</t>
        </is>
      </c>
      <c r="G1271" s="3" t="inlineStr">
        <is>
          <t>Yes</t>
        </is>
      </c>
      <c r="H1271" s="4" t="inlineStr">
        <is>
          <t>No</t>
        </is>
      </c>
      <c r="J1271" t="n">
        <v>0</v>
      </c>
      <c r="K1271" t="n">
        <v>1</v>
      </c>
      <c r="L1271" t="inlineStr">
        <is>
          <t>casino.guru</t>
        </is>
      </c>
      <c r="M1271" s="5" t="n">
        <v>45902</v>
      </c>
      <c r="N1271" t="inlineStr">
        <is>
          <t>Yes</t>
        </is>
      </c>
      <c r="O1271" t="inlineStr">
        <is>
          <t>2026-04-19 06:27</t>
        </is>
      </c>
      <c r="P1271" t="inlineStr">
        <is>
          <t>2026-04-20 23:25</t>
        </is>
      </c>
      <c r="Q1271" t="inlineStr">
        <is>
          <t>https://casino.guru/lucky-duck-casino-review</t>
        </is>
      </c>
    </row>
    <row r="1272">
      <c r="A1272" s="2" t="inlineStr">
        <is>
          <t>MaxxWin Casino</t>
        </is>
      </c>
      <c r="B1272" t="inlineStr">
        <is>
          <t>maxxwin</t>
        </is>
      </c>
      <c r="C1272" t="inlineStr">
        <is>
          <t>MGA</t>
        </is>
      </c>
      <c r="D1272" t="n">
        <v>6.5</v>
      </c>
      <c r="E1272" s="3" t="inlineStr">
        <is>
          <t>Yes</t>
        </is>
      </c>
      <c r="F1272" s="3" t="inlineStr">
        <is>
          <t>Yes</t>
        </is>
      </c>
      <c r="G1272" s="3" t="inlineStr">
        <is>
          <t>Yes</t>
        </is>
      </c>
      <c r="H1272" s="4" t="inlineStr">
        <is>
          <t>No</t>
        </is>
      </c>
      <c r="J1272" t="n">
        <v>0</v>
      </c>
      <c r="K1272" t="n">
        <v>1</v>
      </c>
      <c r="L1272" t="inlineStr">
        <is>
          <t>casino.guru</t>
        </is>
      </c>
      <c r="M1272" s="5" t="n">
        <v>46049</v>
      </c>
      <c r="N1272" t="inlineStr">
        <is>
          <t>Yes</t>
        </is>
      </c>
      <c r="O1272" t="inlineStr">
        <is>
          <t>2026-04-19 06:32</t>
        </is>
      </c>
      <c r="P1272" t="inlineStr">
        <is>
          <t>2026-04-20 23:30</t>
        </is>
      </c>
      <c r="Q1272" t="inlineStr">
        <is>
          <t>https://casino.guru/maxxwin-casino-review</t>
        </is>
      </c>
    </row>
    <row r="1273">
      <c r="A1273" s="2" t="inlineStr">
        <is>
          <t>Ovitoons Casino</t>
        </is>
      </c>
      <c r="B1273" t="inlineStr">
        <is>
          <t>ovitoons</t>
        </is>
      </c>
      <c r="C1273" t="inlineStr">
        <is>
          <t>Curacao</t>
        </is>
      </c>
      <c r="D1273" t="n">
        <v>6.5</v>
      </c>
      <c r="E1273" s="3" t="inlineStr">
        <is>
          <t>Yes</t>
        </is>
      </c>
      <c r="F1273" s="3" t="inlineStr">
        <is>
          <t>Yes</t>
        </is>
      </c>
      <c r="G1273" s="3" t="inlineStr">
        <is>
          <t>Yes</t>
        </is>
      </c>
      <c r="H1273" s="4" t="inlineStr">
        <is>
          <t>No</t>
        </is>
      </c>
      <c r="J1273" t="n">
        <v>0</v>
      </c>
      <c r="K1273" t="n">
        <v>1</v>
      </c>
      <c r="L1273" t="inlineStr">
        <is>
          <t>casino.guru</t>
        </is>
      </c>
      <c r="M1273" s="5" t="n">
        <v>45944</v>
      </c>
      <c r="N1273" t="inlineStr">
        <is>
          <t>Yes</t>
        </is>
      </c>
      <c r="O1273" t="inlineStr">
        <is>
          <t>2026-04-19 06:16</t>
        </is>
      </c>
      <c r="P1273" t="inlineStr">
        <is>
          <t>2026-04-20 23:10</t>
        </is>
      </c>
      <c r="Q1273" t="inlineStr">
        <is>
          <t>https://casino.guru/ovitoons-casino-review</t>
        </is>
      </c>
    </row>
    <row r="1274">
      <c r="A1274" s="2" t="inlineStr">
        <is>
          <t>Palace of Chance Casino</t>
        </is>
      </c>
      <c r="B1274" t="inlineStr">
        <is>
          <t>palace-of-chance</t>
        </is>
      </c>
      <c r="D1274" t="n">
        <v>6.5</v>
      </c>
      <c r="E1274" s="3" t="inlineStr">
        <is>
          <t>Yes</t>
        </is>
      </c>
      <c r="F1274" s="3" t="inlineStr">
        <is>
          <t>Yes</t>
        </is>
      </c>
      <c r="G1274" s="3" t="inlineStr">
        <is>
          <t>Yes</t>
        </is>
      </c>
      <c r="H1274" s="4" t="inlineStr">
        <is>
          <t>No</t>
        </is>
      </c>
      <c r="I1274" s="4" t="inlineStr">
        <is>
          <t>No</t>
        </is>
      </c>
      <c r="J1274" t="n">
        <v>0</v>
      </c>
      <c r="K1274" t="n">
        <v>1</v>
      </c>
      <c r="L1274" t="inlineStr">
        <is>
          <t>casino.guru</t>
        </is>
      </c>
      <c r="M1274" s="5" t="n">
        <v>46120</v>
      </c>
      <c r="N1274" t="inlineStr">
        <is>
          <t>Yes</t>
        </is>
      </c>
      <c r="O1274" t="inlineStr">
        <is>
          <t>2026-04-19 06:00</t>
        </is>
      </c>
      <c r="P1274" t="inlineStr">
        <is>
          <t>2026-04-20 22:50</t>
        </is>
      </c>
      <c r="Q1274" t="inlineStr">
        <is>
          <t>https://casino.guru/Palace-of-Chance-Casino-review</t>
        </is>
      </c>
    </row>
    <row r="1275">
      <c r="A1275" s="2" t="inlineStr">
        <is>
          <t>PariPulse Casino</t>
        </is>
      </c>
      <c r="B1275" t="inlineStr">
        <is>
          <t>paripulse</t>
        </is>
      </c>
      <c r="C1275" t="inlineStr">
        <is>
          <t>MGA</t>
        </is>
      </c>
      <c r="D1275" t="n">
        <v>6.5</v>
      </c>
      <c r="E1275" s="3" t="inlineStr">
        <is>
          <t>Yes</t>
        </is>
      </c>
      <c r="F1275" s="3" t="inlineStr">
        <is>
          <t>Yes</t>
        </is>
      </c>
      <c r="G1275" s="3" t="inlineStr">
        <is>
          <t>Yes</t>
        </is>
      </c>
      <c r="H1275" s="4" t="inlineStr">
        <is>
          <t>No</t>
        </is>
      </c>
      <c r="J1275" t="n">
        <v>0</v>
      </c>
      <c r="K1275" t="n">
        <v>1</v>
      </c>
      <c r="L1275" t="inlineStr">
        <is>
          <t>casino.guru</t>
        </is>
      </c>
      <c r="M1275" s="5" t="n">
        <v>45933</v>
      </c>
      <c r="N1275" t="inlineStr">
        <is>
          <t>Yes</t>
        </is>
      </c>
      <c r="O1275" t="inlineStr">
        <is>
          <t>2026-04-19 06:32</t>
        </is>
      </c>
      <c r="P1275" t="inlineStr">
        <is>
          <t>2026-04-20 23:31</t>
        </is>
      </c>
      <c r="Q1275" t="inlineStr">
        <is>
          <t>https://casino.guru/paripulse-casino-review</t>
        </is>
      </c>
    </row>
    <row r="1276">
      <c r="A1276" s="2" t="inlineStr">
        <is>
          <t>Platinum Reels Online Casino</t>
        </is>
      </c>
      <c r="B1276" t="inlineStr">
        <is>
          <t>platinum-reels-online</t>
        </is>
      </c>
      <c r="D1276" t="n">
        <v>6.5</v>
      </c>
      <c r="E1276" s="3" t="inlineStr">
        <is>
          <t>Yes</t>
        </is>
      </c>
      <c r="F1276" s="3" t="inlineStr">
        <is>
          <t>Yes</t>
        </is>
      </c>
      <c r="G1276" s="3" t="inlineStr">
        <is>
          <t>Yes</t>
        </is>
      </c>
      <c r="H1276" s="4" t="inlineStr">
        <is>
          <t>No</t>
        </is>
      </c>
      <c r="J1276" t="n">
        <v>0</v>
      </c>
      <c r="K1276" t="n">
        <v>1</v>
      </c>
      <c r="L1276" t="inlineStr">
        <is>
          <t>casino.guru</t>
        </is>
      </c>
      <c r="M1276" s="5" t="n">
        <v>46120</v>
      </c>
      <c r="N1276" t="inlineStr">
        <is>
          <t>Yes</t>
        </is>
      </c>
      <c r="O1276" t="inlineStr">
        <is>
          <t>2026-04-19 06:02</t>
        </is>
      </c>
      <c r="P1276" t="inlineStr">
        <is>
          <t>2026-04-20 22:53</t>
        </is>
      </c>
      <c r="Q1276" t="inlineStr">
        <is>
          <t>https://casino.guru/Platinum-Reels-Online-Casino-review</t>
        </is>
      </c>
    </row>
    <row r="1277">
      <c r="A1277" s="2" t="inlineStr">
        <is>
          <t>SAGame350 Casino</t>
        </is>
      </c>
      <c r="B1277" t="inlineStr">
        <is>
          <t>sagame350</t>
        </is>
      </c>
      <c r="D1277" t="n">
        <v>6.5</v>
      </c>
      <c r="E1277" s="3" t="inlineStr">
        <is>
          <t>Yes</t>
        </is>
      </c>
      <c r="F1277" s="3" t="inlineStr">
        <is>
          <t>Yes</t>
        </is>
      </c>
      <c r="G1277" s="3" t="inlineStr">
        <is>
          <t>Yes</t>
        </is>
      </c>
      <c r="H1277" s="4" t="inlineStr">
        <is>
          <t>No</t>
        </is>
      </c>
      <c r="J1277" t="n">
        <v>0</v>
      </c>
      <c r="K1277" t="n">
        <v>1</v>
      </c>
      <c r="L1277" t="inlineStr">
        <is>
          <t>casino.guru</t>
        </is>
      </c>
      <c r="M1277" s="5" t="n">
        <v>45971</v>
      </c>
      <c r="N1277" t="inlineStr">
        <is>
          <t>Yes</t>
        </is>
      </c>
      <c r="O1277" t="inlineStr">
        <is>
          <t>2026-04-19 06:26</t>
        </is>
      </c>
      <c r="P1277" t="inlineStr">
        <is>
          <t>2026-04-20 23:23</t>
        </is>
      </c>
      <c r="Q1277" t="inlineStr">
        <is>
          <t>https://casino.guru/sagame350-casino-review</t>
        </is>
      </c>
    </row>
    <row r="1278">
      <c r="A1278" s="2" t="inlineStr">
        <is>
          <t>Shuffle Casino</t>
        </is>
      </c>
      <c r="B1278" t="inlineStr">
        <is>
          <t>shuffle</t>
        </is>
      </c>
      <c r="C1278" t="inlineStr">
        <is>
          <t>Curacao</t>
        </is>
      </c>
      <c r="D1278" t="n">
        <v>6.5</v>
      </c>
      <c r="E1278" s="3" t="inlineStr">
        <is>
          <t>Yes</t>
        </is>
      </c>
      <c r="F1278" s="3" t="inlineStr">
        <is>
          <t>Yes</t>
        </is>
      </c>
      <c r="G1278" s="3" t="inlineStr">
        <is>
          <t>Yes</t>
        </is>
      </c>
      <c r="H1278" s="4" t="inlineStr">
        <is>
          <t>No</t>
        </is>
      </c>
      <c r="J1278" t="n">
        <v>0</v>
      </c>
      <c r="K1278" t="n">
        <v>1</v>
      </c>
      <c r="L1278" t="inlineStr">
        <is>
          <t>casino.guru</t>
        </is>
      </c>
      <c r="M1278" s="5" t="n">
        <v>45982</v>
      </c>
      <c r="N1278" t="inlineStr">
        <is>
          <t>Yes</t>
        </is>
      </c>
      <c r="O1278" t="inlineStr">
        <is>
          <t>2026-04-19 06:33</t>
        </is>
      </c>
      <c r="P1278" t="inlineStr">
        <is>
          <t>2026-04-20 23:32</t>
        </is>
      </c>
      <c r="Q1278" t="inlineStr">
        <is>
          <t>https://casino.guru/shuffle-casino-review</t>
        </is>
      </c>
    </row>
    <row r="1279">
      <c r="A1279" s="2" t="inlineStr">
        <is>
          <t>StakeClub Casino</t>
        </is>
      </c>
      <c r="B1279" t="inlineStr">
        <is>
          <t>stakeclub</t>
        </is>
      </c>
      <c r="D1279" t="n">
        <v>6.5</v>
      </c>
      <c r="E1279" s="3" t="inlineStr">
        <is>
          <t>Yes</t>
        </is>
      </c>
      <c r="F1279" s="3" t="inlineStr">
        <is>
          <t>Yes</t>
        </is>
      </c>
      <c r="G1279" s="3" t="inlineStr">
        <is>
          <t>Yes</t>
        </is>
      </c>
      <c r="H1279" s="4" t="inlineStr">
        <is>
          <t>No</t>
        </is>
      </c>
      <c r="J1279" t="n">
        <v>0</v>
      </c>
      <c r="K1279" t="n">
        <v>1</v>
      </c>
      <c r="L1279" t="inlineStr">
        <is>
          <t>casino.guru</t>
        </is>
      </c>
      <c r="M1279" s="5" t="n">
        <v>46112</v>
      </c>
      <c r="N1279" t="inlineStr">
        <is>
          <t>Yes</t>
        </is>
      </c>
      <c r="O1279" t="inlineStr">
        <is>
          <t>2026-04-19 07:11</t>
        </is>
      </c>
      <c r="P1279" t="inlineStr">
        <is>
          <t>2026-04-21 00:18</t>
        </is>
      </c>
      <c r="Q1279" t="inlineStr">
        <is>
          <t>https://casino.guru/stakeclub-casino-review</t>
        </is>
      </c>
    </row>
    <row r="1280">
      <c r="A1280" s="2" t="inlineStr">
        <is>
          <t>Supraplay Casino</t>
        </is>
      </c>
      <c r="B1280" t="inlineStr">
        <is>
          <t>supraplay</t>
        </is>
      </c>
      <c r="D1280" t="n">
        <v>6.5</v>
      </c>
      <c r="E1280" s="3" t="inlineStr">
        <is>
          <t>Yes</t>
        </is>
      </c>
      <c r="F1280" s="3" t="inlineStr">
        <is>
          <t>Yes</t>
        </is>
      </c>
      <c r="G1280" s="3" t="inlineStr">
        <is>
          <t>Yes</t>
        </is>
      </c>
      <c r="H1280" s="4" t="inlineStr">
        <is>
          <t>No</t>
        </is>
      </c>
      <c r="J1280" t="n">
        <v>0</v>
      </c>
      <c r="K1280" t="n">
        <v>1</v>
      </c>
      <c r="L1280" t="inlineStr">
        <is>
          <t>casino.guru</t>
        </is>
      </c>
      <c r="M1280" s="5" t="n">
        <v>45982</v>
      </c>
      <c r="N1280" t="inlineStr">
        <is>
          <t>Yes</t>
        </is>
      </c>
      <c r="O1280" t="inlineStr">
        <is>
          <t>2026-04-19 06:17</t>
        </is>
      </c>
      <c r="P1280" t="inlineStr">
        <is>
          <t>2026-04-20 23:11</t>
        </is>
      </c>
      <c r="Q1280" t="inlineStr">
        <is>
          <t>https://casino.guru/supraplay-casino-review</t>
        </is>
      </c>
    </row>
    <row r="1281">
      <c r="A1281" s="2" t="inlineStr">
        <is>
          <t>Winnit Casino</t>
        </is>
      </c>
      <c r="B1281" t="inlineStr">
        <is>
          <t>winnit</t>
        </is>
      </c>
      <c r="C1281" t="inlineStr">
        <is>
          <t>Curacao</t>
        </is>
      </c>
      <c r="D1281" t="n">
        <v>6.5</v>
      </c>
      <c r="E1281" s="3" t="inlineStr">
        <is>
          <t>Yes</t>
        </is>
      </c>
      <c r="F1281" s="3" t="inlineStr">
        <is>
          <t>Yes</t>
        </is>
      </c>
      <c r="G1281" s="3" t="inlineStr">
        <is>
          <t>Yes</t>
        </is>
      </c>
      <c r="H1281" s="4" t="inlineStr">
        <is>
          <t>No</t>
        </is>
      </c>
      <c r="J1281" t="n">
        <v>0</v>
      </c>
      <c r="K1281" t="n">
        <v>1</v>
      </c>
      <c r="L1281" t="inlineStr">
        <is>
          <t>casino.guru</t>
        </is>
      </c>
      <c r="M1281" s="5" t="n">
        <v>46055</v>
      </c>
      <c r="N1281" t="inlineStr">
        <is>
          <t>Yes</t>
        </is>
      </c>
      <c r="O1281" t="inlineStr">
        <is>
          <t>2026-04-19 07:09</t>
        </is>
      </c>
      <c r="P1281" t="inlineStr">
        <is>
          <t>2026-04-21 00:16</t>
        </is>
      </c>
      <c r="Q1281" t="inlineStr">
        <is>
          <t>https://casino.guru/winnit-casino-review</t>
        </is>
      </c>
    </row>
    <row r="1282">
      <c r="A1282" s="2" t="inlineStr">
        <is>
          <t>333 Casino</t>
        </is>
      </c>
      <c r="B1282" t="inlineStr">
        <is>
          <t>333</t>
        </is>
      </c>
      <c r="C1282" t="inlineStr">
        <is>
          <t>UKGC</t>
        </is>
      </c>
      <c r="D1282" t="n">
        <v>6.4</v>
      </c>
      <c r="E1282" s="3" t="inlineStr">
        <is>
          <t>Yes</t>
        </is>
      </c>
      <c r="F1282" s="4" t="inlineStr">
        <is>
          <t>No</t>
        </is>
      </c>
      <c r="G1282" s="4" t="inlineStr">
        <is>
          <t>No</t>
        </is>
      </c>
      <c r="H1282" s="3" t="inlineStr">
        <is>
          <t>Yes</t>
        </is>
      </c>
      <c r="J1282" t="n">
        <v>0</v>
      </c>
      <c r="K1282" t="n">
        <v>1</v>
      </c>
      <c r="L1282" t="inlineStr">
        <is>
          <t>casino.guru</t>
        </is>
      </c>
      <c r="M1282" s="5" t="n">
        <v>46053</v>
      </c>
      <c r="N1282" t="inlineStr">
        <is>
          <t>Yes</t>
        </is>
      </c>
      <c r="O1282" t="inlineStr">
        <is>
          <t>2026-04-19 06:05</t>
        </is>
      </c>
      <c r="P1282" t="inlineStr">
        <is>
          <t>2026-04-20 22:57</t>
        </is>
      </c>
      <c r="Q1282" t="inlineStr">
        <is>
          <t>https://casino.guru/333-Casino-review</t>
        </is>
      </c>
    </row>
    <row r="1283">
      <c r="A1283" s="2" t="inlineStr">
        <is>
          <t>AE888 Casino</t>
        </is>
      </c>
      <c r="B1283" t="inlineStr">
        <is>
          <t>ae888</t>
        </is>
      </c>
      <c r="C1283" t="inlineStr">
        <is>
          <t>Anjouan</t>
        </is>
      </c>
      <c r="D1283" t="n">
        <v>6.4</v>
      </c>
      <c r="E1283" s="3" t="inlineStr">
        <is>
          <t>Yes</t>
        </is>
      </c>
      <c r="F1283" s="3" t="inlineStr">
        <is>
          <t>Yes</t>
        </is>
      </c>
      <c r="G1283" s="3" t="inlineStr">
        <is>
          <t>Yes</t>
        </is>
      </c>
      <c r="H1283" s="4" t="inlineStr">
        <is>
          <t>No</t>
        </is>
      </c>
      <c r="J1283" t="n">
        <v>0</v>
      </c>
      <c r="K1283" t="n">
        <v>1</v>
      </c>
      <c r="L1283" t="inlineStr">
        <is>
          <t>casino.guru</t>
        </is>
      </c>
      <c r="M1283" s="5" t="n">
        <v>45961</v>
      </c>
      <c r="N1283" t="inlineStr">
        <is>
          <t>Yes</t>
        </is>
      </c>
      <c r="O1283" t="inlineStr">
        <is>
          <t>2026-04-19 07:06</t>
        </is>
      </c>
      <c r="P1283" t="inlineStr">
        <is>
          <t>2026-04-21 00:12</t>
        </is>
      </c>
      <c r="Q1283" t="inlineStr">
        <is>
          <t>https://casino.guru/ae888-casino-review</t>
        </is>
      </c>
    </row>
    <row r="1284">
      <c r="A1284" s="2" t="inlineStr">
        <is>
          <t>AceLucky Casino</t>
        </is>
      </c>
      <c r="B1284" t="inlineStr">
        <is>
          <t>acelucky</t>
        </is>
      </c>
      <c r="C1284" t="inlineStr">
        <is>
          <t>MGA</t>
        </is>
      </c>
      <c r="D1284" t="n">
        <v>6.4</v>
      </c>
      <c r="E1284" s="3" t="inlineStr">
        <is>
          <t>Yes</t>
        </is>
      </c>
      <c r="F1284" s="3" t="inlineStr">
        <is>
          <t>Yes</t>
        </is>
      </c>
      <c r="G1284" s="3" t="inlineStr">
        <is>
          <t>Yes</t>
        </is>
      </c>
      <c r="H1284" s="4" t="inlineStr">
        <is>
          <t>No</t>
        </is>
      </c>
      <c r="J1284" t="n">
        <v>0</v>
      </c>
      <c r="K1284" t="n">
        <v>1</v>
      </c>
      <c r="L1284" t="inlineStr">
        <is>
          <t>casino.guru</t>
        </is>
      </c>
      <c r="M1284" s="5" t="n">
        <v>46050</v>
      </c>
      <c r="N1284" t="inlineStr">
        <is>
          <t>Yes</t>
        </is>
      </c>
      <c r="O1284" t="inlineStr">
        <is>
          <t>2026-04-19 06:03</t>
        </is>
      </c>
      <c r="P1284" t="inlineStr">
        <is>
          <t>2026-04-20 22:55</t>
        </is>
      </c>
      <c r="Q1284" t="inlineStr">
        <is>
          <t>https://casino.guru/Ace-Lucky-Casino-review</t>
        </is>
      </c>
    </row>
    <row r="1285">
      <c r="A1285" s="2" t="inlineStr">
        <is>
          <t>Aladdinslot Casino</t>
        </is>
      </c>
      <c r="B1285" t="inlineStr">
        <is>
          <t>aladdinslot</t>
        </is>
      </c>
      <c r="C1285" t="inlineStr">
        <is>
          <t>Anjouan</t>
        </is>
      </c>
      <c r="D1285" t="n">
        <v>6.4</v>
      </c>
      <c r="E1285" s="3" t="inlineStr">
        <is>
          <t>Yes</t>
        </is>
      </c>
      <c r="F1285" s="3" t="inlineStr">
        <is>
          <t>Yes</t>
        </is>
      </c>
      <c r="G1285" s="3" t="inlineStr">
        <is>
          <t>Yes</t>
        </is>
      </c>
      <c r="H1285" s="4" t="inlineStr">
        <is>
          <t>No</t>
        </is>
      </c>
      <c r="J1285" t="n">
        <v>0</v>
      </c>
      <c r="K1285" t="n">
        <v>1</v>
      </c>
      <c r="L1285" t="inlineStr">
        <is>
          <t>casino.guru</t>
        </is>
      </c>
      <c r="M1285" s="5" t="n">
        <v>46013</v>
      </c>
      <c r="N1285" t="inlineStr">
        <is>
          <t>Yes</t>
        </is>
      </c>
      <c r="O1285" t="inlineStr">
        <is>
          <t>2026-04-19 06:49</t>
        </is>
      </c>
      <c r="P1285" t="inlineStr">
        <is>
          <t>2026-04-20 23:52</t>
        </is>
      </c>
      <c r="Q1285" t="inlineStr">
        <is>
          <t>https://casino.guru/aladdinslot-casino-review</t>
        </is>
      </c>
    </row>
    <row r="1286">
      <c r="A1286" s="2" t="inlineStr">
        <is>
          <t>Aloha Slots Casino</t>
        </is>
      </c>
      <c r="B1286" t="inlineStr">
        <is>
          <t>aloha-slots</t>
        </is>
      </c>
      <c r="C1286" t="inlineStr">
        <is>
          <t>UKGC</t>
        </is>
      </c>
      <c r="D1286" t="n">
        <v>6.4</v>
      </c>
      <c r="E1286" s="3" t="inlineStr">
        <is>
          <t>Yes</t>
        </is>
      </c>
      <c r="F1286" s="4" t="inlineStr">
        <is>
          <t>No</t>
        </is>
      </c>
      <c r="G1286" s="4" t="inlineStr">
        <is>
          <t>No</t>
        </is>
      </c>
      <c r="H1286" s="3" t="inlineStr">
        <is>
          <t>Yes</t>
        </is>
      </c>
      <c r="J1286" t="n">
        <v>0</v>
      </c>
      <c r="K1286" t="n">
        <v>1</v>
      </c>
      <c r="L1286" t="inlineStr">
        <is>
          <t>casino.guru</t>
        </is>
      </c>
      <c r="M1286" s="5" t="n">
        <v>46013</v>
      </c>
      <c r="N1286" t="inlineStr">
        <is>
          <t>Yes</t>
        </is>
      </c>
      <c r="O1286" t="inlineStr">
        <is>
          <t>2026-04-19 06:49</t>
        </is>
      </c>
      <c r="P1286" t="inlineStr">
        <is>
          <t>2026-04-20 23:51</t>
        </is>
      </c>
      <c r="Q1286" t="inlineStr">
        <is>
          <t>https://casino.guru/aloha-slots-casino-review</t>
        </is>
      </c>
    </row>
    <row r="1287">
      <c r="A1287" s="2" t="inlineStr">
        <is>
          <t>Appuesta Casino</t>
        </is>
      </c>
      <c r="B1287" t="inlineStr">
        <is>
          <t>appuesta</t>
        </is>
      </c>
      <c r="C1287" t="inlineStr">
        <is>
          <t>Anjouan</t>
        </is>
      </c>
      <c r="D1287" t="n">
        <v>6.4</v>
      </c>
      <c r="E1287" s="3" t="inlineStr">
        <is>
          <t>Yes</t>
        </is>
      </c>
      <c r="F1287" s="3" t="inlineStr">
        <is>
          <t>Yes</t>
        </is>
      </c>
      <c r="G1287" s="3" t="inlineStr">
        <is>
          <t>Yes</t>
        </is>
      </c>
      <c r="H1287" s="4" t="inlineStr">
        <is>
          <t>No</t>
        </is>
      </c>
      <c r="J1287" t="n">
        <v>0</v>
      </c>
      <c r="K1287" t="n">
        <v>1</v>
      </c>
      <c r="L1287" t="inlineStr">
        <is>
          <t>casino.guru</t>
        </is>
      </c>
      <c r="M1287" s="5" t="n">
        <v>46071</v>
      </c>
      <c r="N1287" t="inlineStr">
        <is>
          <t>Yes</t>
        </is>
      </c>
      <c r="O1287" t="inlineStr">
        <is>
          <t>2026-04-19 06:59</t>
        </is>
      </c>
      <c r="P1287" t="inlineStr">
        <is>
          <t>2026-04-21 00:04</t>
        </is>
      </c>
      <c r="Q1287" t="inlineStr">
        <is>
          <t>https://casino.guru/appuesta-casino-review</t>
        </is>
      </c>
    </row>
    <row r="1288">
      <c r="A1288" s="2" t="inlineStr">
        <is>
          <t>Apuestarey Casino</t>
        </is>
      </c>
      <c r="B1288" t="inlineStr">
        <is>
          <t>apuestarey</t>
        </is>
      </c>
      <c r="C1288" t="inlineStr">
        <is>
          <t>MGA</t>
        </is>
      </c>
      <c r="D1288" t="n">
        <v>6.4</v>
      </c>
      <c r="E1288" s="3" t="inlineStr">
        <is>
          <t>Yes</t>
        </is>
      </c>
      <c r="F1288" s="4" t="inlineStr">
        <is>
          <t>No</t>
        </is>
      </c>
      <c r="G1288" s="4" t="inlineStr">
        <is>
          <t>No</t>
        </is>
      </c>
      <c r="H1288" s="3" t="inlineStr">
        <is>
          <t>Yes</t>
        </is>
      </c>
      <c r="J1288" t="n">
        <v>0</v>
      </c>
      <c r="K1288" t="n">
        <v>1</v>
      </c>
      <c r="L1288" t="inlineStr">
        <is>
          <t>casino.guru</t>
        </is>
      </c>
      <c r="M1288" s="5" t="n">
        <v>46098</v>
      </c>
      <c r="N1288" t="inlineStr">
        <is>
          <t>Yes</t>
        </is>
      </c>
      <c r="O1288" t="inlineStr">
        <is>
          <t>2026-04-19 06:48</t>
        </is>
      </c>
      <c r="P1288" t="inlineStr">
        <is>
          <t>2026-04-20 23:51</t>
        </is>
      </c>
      <c r="Q1288" t="inlineStr">
        <is>
          <t>https://casino.guru/apuestarey-casino-review</t>
        </is>
      </c>
    </row>
    <row r="1289">
      <c r="A1289" s="2" t="inlineStr">
        <is>
          <t>Aslan Casino</t>
        </is>
      </c>
      <c r="B1289" t="inlineStr">
        <is>
          <t>aslan</t>
        </is>
      </c>
      <c r="D1289" t="n">
        <v>6.4</v>
      </c>
      <c r="E1289" s="3" t="inlineStr">
        <is>
          <t>Yes</t>
        </is>
      </c>
      <c r="F1289" s="3" t="inlineStr">
        <is>
          <t>Yes</t>
        </is>
      </c>
      <c r="G1289" s="3" t="inlineStr">
        <is>
          <t>Yes</t>
        </is>
      </c>
      <c r="H1289" s="4" t="inlineStr">
        <is>
          <t>No</t>
        </is>
      </c>
      <c r="J1289" t="n">
        <v>0</v>
      </c>
      <c r="K1289" t="n">
        <v>1</v>
      </c>
      <c r="L1289" t="inlineStr">
        <is>
          <t>casino.guru</t>
        </is>
      </c>
      <c r="M1289" s="5" t="n">
        <v>46060</v>
      </c>
      <c r="N1289" t="inlineStr">
        <is>
          <t>Yes</t>
        </is>
      </c>
      <c r="O1289" t="inlineStr">
        <is>
          <t>2026-04-19 06:44</t>
        </is>
      </c>
      <c r="P1289" t="inlineStr">
        <is>
          <t>2026-04-20 23:45</t>
        </is>
      </c>
      <c r="Q1289" t="inlineStr">
        <is>
          <t>https://casino.guru/aslan-casino-review</t>
        </is>
      </c>
    </row>
    <row r="1290">
      <c r="A1290" s="2" t="inlineStr">
        <is>
          <t>AstroMania Casino</t>
        </is>
      </c>
      <c r="B1290" t="inlineStr">
        <is>
          <t>astromania</t>
        </is>
      </c>
      <c r="C1290" t="inlineStr">
        <is>
          <t>Tobique</t>
        </is>
      </c>
      <c r="D1290" t="n">
        <v>6.4</v>
      </c>
      <c r="E1290" s="3" t="inlineStr">
        <is>
          <t>Yes</t>
        </is>
      </c>
      <c r="F1290" s="3" t="inlineStr">
        <is>
          <t>Yes</t>
        </is>
      </c>
      <c r="G1290" s="3" t="inlineStr">
        <is>
          <t>Yes</t>
        </is>
      </c>
      <c r="H1290" s="4" t="inlineStr">
        <is>
          <t>No</t>
        </is>
      </c>
      <c r="J1290" t="n">
        <v>0</v>
      </c>
      <c r="K1290" t="n">
        <v>1</v>
      </c>
      <c r="L1290" t="inlineStr">
        <is>
          <t>casino.guru</t>
        </is>
      </c>
      <c r="M1290" s="5" t="n">
        <v>46075</v>
      </c>
      <c r="N1290" t="inlineStr">
        <is>
          <t>Yes</t>
        </is>
      </c>
      <c r="O1290" t="inlineStr">
        <is>
          <t>2026-04-19 07:11</t>
        </is>
      </c>
      <c r="P1290" t="inlineStr">
        <is>
          <t>2026-04-21 00:18</t>
        </is>
      </c>
      <c r="Q1290" t="inlineStr">
        <is>
          <t>https://casino.guru/astromania-casino-review</t>
        </is>
      </c>
    </row>
    <row r="1291">
      <c r="A1291" s="2" t="inlineStr">
        <is>
          <t>BJs Arcade Casino</t>
        </is>
      </c>
      <c r="B1291" t="inlineStr">
        <is>
          <t>bjs-arcade</t>
        </is>
      </c>
      <c r="C1291" t="inlineStr">
        <is>
          <t>UKGC</t>
        </is>
      </c>
      <c r="D1291" t="n">
        <v>6.4</v>
      </c>
      <c r="E1291" s="3" t="inlineStr">
        <is>
          <t>Yes</t>
        </is>
      </c>
      <c r="F1291" s="4" t="inlineStr">
        <is>
          <t>No</t>
        </is>
      </c>
      <c r="G1291" s="4" t="inlineStr">
        <is>
          <t>No</t>
        </is>
      </c>
      <c r="H1291" s="3" t="inlineStr">
        <is>
          <t>Yes</t>
        </is>
      </c>
      <c r="J1291" t="n">
        <v>0</v>
      </c>
      <c r="K1291" t="n">
        <v>1</v>
      </c>
      <c r="L1291" t="inlineStr">
        <is>
          <t>casino.guru</t>
        </is>
      </c>
      <c r="M1291" s="5" t="n">
        <v>46064</v>
      </c>
      <c r="N1291" t="inlineStr">
        <is>
          <t>Yes</t>
        </is>
      </c>
      <c r="O1291" t="inlineStr">
        <is>
          <t>2026-04-19 06:43</t>
        </is>
      </c>
      <c r="P1291" t="inlineStr">
        <is>
          <t>2026-04-20 23:44</t>
        </is>
      </c>
      <c r="Q1291" t="inlineStr">
        <is>
          <t>https://casino.guru/bjs-arcade-casino-review</t>
        </is>
      </c>
    </row>
    <row r="1292">
      <c r="A1292" s="2" t="inlineStr">
        <is>
          <t>Balmy Bingo Casino</t>
        </is>
      </c>
      <c r="B1292" t="inlineStr">
        <is>
          <t>balmy-bingo</t>
        </is>
      </c>
      <c r="C1292" t="inlineStr">
        <is>
          <t>UKGC</t>
        </is>
      </c>
      <c r="D1292" t="n">
        <v>6.4</v>
      </c>
      <c r="E1292" s="3" t="inlineStr">
        <is>
          <t>Yes</t>
        </is>
      </c>
      <c r="F1292" s="4" t="inlineStr">
        <is>
          <t>No</t>
        </is>
      </c>
      <c r="G1292" s="4" t="inlineStr">
        <is>
          <t>No</t>
        </is>
      </c>
      <c r="H1292" s="3" t="inlineStr">
        <is>
          <t>Yes</t>
        </is>
      </c>
      <c r="J1292" t="n">
        <v>0</v>
      </c>
      <c r="K1292" t="n">
        <v>1</v>
      </c>
      <c r="L1292" t="inlineStr">
        <is>
          <t>casino.guru</t>
        </is>
      </c>
      <c r="M1292" s="5" t="n">
        <v>46035</v>
      </c>
      <c r="N1292" t="inlineStr">
        <is>
          <t>Yes</t>
        </is>
      </c>
      <c r="O1292" t="inlineStr">
        <is>
          <t>2026-04-19 06:13</t>
        </is>
      </c>
      <c r="P1292" t="inlineStr">
        <is>
          <t>2026-04-20 23:07</t>
        </is>
      </c>
      <c r="Q1292" t="inlineStr">
        <is>
          <t>https://casino.guru/balmy-bingo-casino-review</t>
        </is>
      </c>
    </row>
    <row r="1293">
      <c r="A1293" s="2" t="inlineStr">
        <is>
          <t>Bang On Casino</t>
        </is>
      </c>
      <c r="B1293" t="inlineStr">
        <is>
          <t>bang-on</t>
        </is>
      </c>
      <c r="C1293" t="inlineStr">
        <is>
          <t>Alderney</t>
        </is>
      </c>
      <c r="D1293" t="n">
        <v>6.4</v>
      </c>
      <c r="E1293" s="3" t="inlineStr">
        <is>
          <t>Yes</t>
        </is>
      </c>
      <c r="F1293" s="4" t="inlineStr">
        <is>
          <t>No</t>
        </is>
      </c>
      <c r="G1293" s="4" t="inlineStr">
        <is>
          <t>No</t>
        </is>
      </c>
      <c r="H1293" s="3" t="inlineStr">
        <is>
          <t>Yes</t>
        </is>
      </c>
      <c r="J1293" t="n">
        <v>0</v>
      </c>
      <c r="K1293" t="n">
        <v>1</v>
      </c>
      <c r="L1293" t="inlineStr">
        <is>
          <t>casino.guru</t>
        </is>
      </c>
      <c r="M1293" s="5" t="n">
        <v>46083</v>
      </c>
      <c r="N1293" t="inlineStr">
        <is>
          <t>Yes</t>
        </is>
      </c>
      <c r="O1293" t="inlineStr">
        <is>
          <t>2026-04-19 06:45</t>
        </is>
      </c>
      <c r="P1293" t="inlineStr">
        <is>
          <t>2026-04-20 23:47</t>
        </is>
      </c>
      <c r="Q1293" t="inlineStr">
        <is>
          <t>https://casino.guru/bang-on-casino-review</t>
        </is>
      </c>
    </row>
    <row r="1294">
      <c r="A1294" s="2" t="inlineStr">
        <is>
          <t>Barbados Bingo Casino</t>
        </is>
      </c>
      <c r="B1294" t="inlineStr">
        <is>
          <t>barbados-bingo</t>
        </is>
      </c>
      <c r="C1294" t="inlineStr">
        <is>
          <t>UKGC</t>
        </is>
      </c>
      <c r="D1294" t="n">
        <v>6.4</v>
      </c>
      <c r="E1294" s="3" t="inlineStr">
        <is>
          <t>Yes</t>
        </is>
      </c>
      <c r="F1294" s="4" t="inlineStr">
        <is>
          <t>No</t>
        </is>
      </c>
      <c r="G1294" s="4" t="inlineStr">
        <is>
          <t>No</t>
        </is>
      </c>
      <c r="H1294" s="3" t="inlineStr">
        <is>
          <t>Yes</t>
        </is>
      </c>
      <c r="J1294" t="n">
        <v>0</v>
      </c>
      <c r="K1294" t="n">
        <v>1</v>
      </c>
      <c r="L1294" t="inlineStr">
        <is>
          <t>casino.guru</t>
        </is>
      </c>
      <c r="M1294" s="5" t="n">
        <v>46055</v>
      </c>
      <c r="N1294" t="inlineStr">
        <is>
          <t>Yes</t>
        </is>
      </c>
      <c r="O1294" t="inlineStr">
        <is>
          <t>2026-04-19 06:07</t>
        </is>
      </c>
      <c r="P1294" t="inlineStr">
        <is>
          <t>2026-04-20 22:59</t>
        </is>
      </c>
      <c r="Q1294" t="inlineStr">
        <is>
          <t>https://casino.guru/barbados-bingo-casino-review</t>
        </is>
      </c>
    </row>
    <row r="1295">
      <c r="A1295" s="2" t="inlineStr">
        <is>
          <t>Bet16 Casino</t>
        </is>
      </c>
      <c r="B1295" t="inlineStr">
        <is>
          <t>bet16</t>
        </is>
      </c>
      <c r="C1295" t="inlineStr">
        <is>
          <t>Anjouan</t>
        </is>
      </c>
      <c r="D1295" t="n">
        <v>6.4</v>
      </c>
      <c r="E1295" s="3" t="inlineStr">
        <is>
          <t>Yes</t>
        </is>
      </c>
      <c r="F1295" s="3" t="inlineStr">
        <is>
          <t>Yes</t>
        </is>
      </c>
      <c r="G1295" s="3" t="inlineStr">
        <is>
          <t>Yes</t>
        </is>
      </c>
      <c r="H1295" s="4" t="inlineStr">
        <is>
          <t>No</t>
        </is>
      </c>
      <c r="J1295" t="n">
        <v>0</v>
      </c>
      <c r="K1295" t="n">
        <v>1</v>
      </c>
      <c r="L1295" t="inlineStr">
        <is>
          <t>casino.guru</t>
        </is>
      </c>
      <c r="M1295" s="5" t="n">
        <v>46056</v>
      </c>
      <c r="N1295" t="inlineStr">
        <is>
          <t>Yes</t>
        </is>
      </c>
      <c r="O1295" t="inlineStr">
        <is>
          <t>2026-04-19 07:05</t>
        </is>
      </c>
      <c r="P1295" t="inlineStr">
        <is>
          <t>2026-04-21 00:11</t>
        </is>
      </c>
      <c r="Q1295" t="inlineStr">
        <is>
          <t>https://casino.guru/bet16-casino-review</t>
        </is>
      </c>
    </row>
    <row r="1296">
      <c r="A1296" s="2" t="inlineStr">
        <is>
          <t>BetAdonis Casino</t>
        </is>
      </c>
      <c r="B1296" t="inlineStr">
        <is>
          <t>betadonis</t>
        </is>
      </c>
      <c r="C1296" t="inlineStr">
        <is>
          <t>Anjouan</t>
        </is>
      </c>
      <c r="D1296" t="n">
        <v>6.4</v>
      </c>
      <c r="E1296" s="3" t="inlineStr">
        <is>
          <t>Yes</t>
        </is>
      </c>
      <c r="F1296" s="3" t="inlineStr">
        <is>
          <t>Yes</t>
        </is>
      </c>
      <c r="G1296" s="3" t="inlineStr">
        <is>
          <t>Yes</t>
        </is>
      </c>
      <c r="H1296" s="4" t="inlineStr">
        <is>
          <t>No</t>
        </is>
      </c>
      <c r="J1296" t="n">
        <v>0</v>
      </c>
      <c r="K1296" t="n">
        <v>1</v>
      </c>
      <c r="L1296" t="inlineStr">
        <is>
          <t>casino.guru</t>
        </is>
      </c>
      <c r="M1296" s="5" t="n">
        <v>45870</v>
      </c>
      <c r="N1296" t="inlineStr">
        <is>
          <t>Yes</t>
        </is>
      </c>
      <c r="O1296" t="inlineStr">
        <is>
          <t>2026-04-19 06:03</t>
        </is>
      </c>
      <c r="P1296" t="inlineStr">
        <is>
          <t>2026-04-20 22:54</t>
        </is>
      </c>
      <c r="Q1296" t="inlineStr">
        <is>
          <t>https://casino.guru/BetAdonis-Casino-review</t>
        </is>
      </c>
    </row>
    <row r="1297">
      <c r="A1297" s="2" t="inlineStr">
        <is>
          <t>BetKudos Casino</t>
        </is>
      </c>
      <c r="B1297" t="inlineStr">
        <is>
          <t>betkudos</t>
        </is>
      </c>
      <c r="C1297" t="inlineStr">
        <is>
          <t>MGA</t>
        </is>
      </c>
      <c r="D1297" t="n">
        <v>6.4</v>
      </c>
      <c r="E1297" s="3" t="inlineStr">
        <is>
          <t>Yes</t>
        </is>
      </c>
      <c r="F1297" s="3" t="inlineStr">
        <is>
          <t>Yes</t>
        </is>
      </c>
      <c r="G1297" s="3" t="inlineStr">
        <is>
          <t>Yes</t>
        </is>
      </c>
      <c r="H1297" s="4" t="inlineStr">
        <is>
          <t>No</t>
        </is>
      </c>
      <c r="J1297" t="n">
        <v>0</v>
      </c>
      <c r="K1297" t="n">
        <v>1</v>
      </c>
      <c r="L1297" t="inlineStr">
        <is>
          <t>casino.guru</t>
        </is>
      </c>
      <c r="M1297" s="5" t="n">
        <v>46048</v>
      </c>
      <c r="N1297" t="inlineStr">
        <is>
          <t>Yes</t>
        </is>
      </c>
      <c r="O1297" t="inlineStr">
        <is>
          <t>2026-04-19 06:51</t>
        </is>
      </c>
      <c r="P1297" t="inlineStr">
        <is>
          <t>2026-04-20 23:54</t>
        </is>
      </c>
      <c r="Q1297" t="inlineStr">
        <is>
          <t>https://casino.guru/betkudos-casino-review</t>
        </is>
      </c>
    </row>
    <row r="1298">
      <c r="A1298" s="2" t="inlineStr">
        <is>
          <t>BetNeptune Casino</t>
        </is>
      </c>
      <c r="B1298" t="inlineStr">
        <is>
          <t>betneptune</t>
        </is>
      </c>
      <c r="C1298" t="inlineStr">
        <is>
          <t>MGA</t>
        </is>
      </c>
      <c r="D1298" t="n">
        <v>6.4</v>
      </c>
      <c r="E1298" s="3" t="inlineStr">
        <is>
          <t>Yes</t>
        </is>
      </c>
      <c r="F1298" s="3" t="inlineStr">
        <is>
          <t>Yes</t>
        </is>
      </c>
      <c r="G1298" s="3" t="inlineStr">
        <is>
          <t>Yes</t>
        </is>
      </c>
      <c r="H1298" s="4" t="inlineStr">
        <is>
          <t>No</t>
        </is>
      </c>
      <c r="J1298" t="n">
        <v>0</v>
      </c>
      <c r="K1298" t="n">
        <v>1</v>
      </c>
      <c r="L1298" t="inlineStr">
        <is>
          <t>casino.guru</t>
        </is>
      </c>
      <c r="M1298" s="5" t="n">
        <v>46050</v>
      </c>
      <c r="N1298" t="inlineStr">
        <is>
          <t>Yes</t>
        </is>
      </c>
      <c r="O1298" t="inlineStr">
        <is>
          <t>2026-04-19 06:16</t>
        </is>
      </c>
      <c r="P1298" t="inlineStr">
        <is>
          <t>2026-04-20 23:10</t>
        </is>
      </c>
      <c r="Q1298" t="inlineStr">
        <is>
          <t>https://casino.guru/betneptune-casino-review</t>
        </is>
      </c>
    </row>
    <row r="1299">
      <c r="A1299" s="2" t="inlineStr">
        <is>
          <t>BetNjet Casino</t>
        </is>
      </c>
      <c r="B1299" t="inlineStr">
        <is>
          <t>betnjet</t>
        </is>
      </c>
      <c r="C1299" t="inlineStr">
        <is>
          <t>MGA</t>
        </is>
      </c>
      <c r="D1299" t="n">
        <v>6.4</v>
      </c>
      <c r="E1299" s="3" t="inlineStr">
        <is>
          <t>Yes</t>
        </is>
      </c>
      <c r="F1299" s="3" t="inlineStr">
        <is>
          <t>Yes</t>
        </is>
      </c>
      <c r="G1299" s="3" t="inlineStr">
        <is>
          <t>Yes</t>
        </is>
      </c>
      <c r="H1299" s="4" t="inlineStr">
        <is>
          <t>No</t>
        </is>
      </c>
      <c r="J1299" t="n">
        <v>0</v>
      </c>
      <c r="K1299" t="n">
        <v>1</v>
      </c>
      <c r="L1299" t="inlineStr">
        <is>
          <t>casino.guru</t>
        </is>
      </c>
      <c r="M1299" s="5" t="n">
        <v>46049</v>
      </c>
      <c r="N1299" t="inlineStr">
        <is>
          <t>Yes</t>
        </is>
      </c>
      <c r="O1299" t="inlineStr">
        <is>
          <t>2026-04-19 07:10</t>
        </is>
      </c>
      <c r="P1299" t="inlineStr">
        <is>
          <t>2026-04-21 00:17</t>
        </is>
      </c>
      <c r="Q1299" t="inlineStr">
        <is>
          <t>https://casino.guru/betnjet-casino-review</t>
        </is>
      </c>
    </row>
    <row r="1300">
      <c r="A1300" s="2" t="inlineStr">
        <is>
          <t>Betazo Casino</t>
        </is>
      </c>
      <c r="B1300" t="inlineStr">
        <is>
          <t>betazo</t>
        </is>
      </c>
      <c r="C1300" t="inlineStr">
        <is>
          <t>Anjouan</t>
        </is>
      </c>
      <c r="D1300" t="n">
        <v>6.4</v>
      </c>
      <c r="E1300" s="3" t="inlineStr">
        <is>
          <t>Yes</t>
        </is>
      </c>
      <c r="F1300" s="3" t="inlineStr">
        <is>
          <t>Yes</t>
        </is>
      </c>
      <c r="G1300" s="3" t="inlineStr">
        <is>
          <t>Yes</t>
        </is>
      </c>
      <c r="H1300" s="4" t="inlineStr">
        <is>
          <t>No</t>
        </is>
      </c>
      <c r="J1300" t="n">
        <v>0</v>
      </c>
      <c r="K1300" t="n">
        <v>1</v>
      </c>
      <c r="L1300" t="inlineStr">
        <is>
          <t>casino.guru</t>
        </is>
      </c>
      <c r="M1300" s="5" t="n">
        <v>46019</v>
      </c>
      <c r="N1300" t="inlineStr">
        <is>
          <t>Yes</t>
        </is>
      </c>
      <c r="O1300" t="inlineStr">
        <is>
          <t>2026-04-19 07:03</t>
        </is>
      </c>
      <c r="P1300" t="inlineStr">
        <is>
          <t>2026-04-21 00:09</t>
        </is>
      </c>
      <c r="Q1300" t="inlineStr">
        <is>
          <t>https://casino.guru/betazo-casino-review</t>
        </is>
      </c>
    </row>
    <row r="1301">
      <c r="A1301" s="2" t="inlineStr">
        <is>
          <t>Betchip Casino</t>
        </is>
      </c>
      <c r="B1301" t="inlineStr">
        <is>
          <t>betchip</t>
        </is>
      </c>
      <c r="C1301" t="inlineStr">
        <is>
          <t>Curacao</t>
        </is>
      </c>
      <c r="D1301" t="n">
        <v>6.4</v>
      </c>
      <c r="E1301" s="3" t="inlineStr">
        <is>
          <t>Yes</t>
        </is>
      </c>
      <c r="F1301" s="3" t="inlineStr">
        <is>
          <t>Yes</t>
        </is>
      </c>
      <c r="G1301" s="3" t="inlineStr">
        <is>
          <t>Yes</t>
        </is>
      </c>
      <c r="H1301" s="4" t="inlineStr">
        <is>
          <t>No</t>
        </is>
      </c>
      <c r="J1301" t="n">
        <v>0</v>
      </c>
      <c r="K1301" t="n">
        <v>1</v>
      </c>
      <c r="L1301" t="inlineStr">
        <is>
          <t>casino.guru</t>
        </is>
      </c>
      <c r="M1301" s="5" t="n">
        <v>46055</v>
      </c>
      <c r="N1301" t="inlineStr">
        <is>
          <t>Yes</t>
        </is>
      </c>
      <c r="O1301" t="inlineStr">
        <is>
          <t>2026-04-19 06:35</t>
        </is>
      </c>
      <c r="P1301" t="inlineStr">
        <is>
          <t>2026-04-20 23:34</t>
        </is>
      </c>
      <c r="Q1301" t="inlineStr">
        <is>
          <t>https://casino.guru/betchip-casino-review</t>
        </is>
      </c>
    </row>
    <row r="1302">
      <c r="A1302" s="2" t="inlineStr">
        <is>
          <t>Betelli Casino</t>
        </is>
      </c>
      <c r="B1302" t="inlineStr">
        <is>
          <t>betelli</t>
        </is>
      </c>
      <c r="C1302" t="inlineStr">
        <is>
          <t>Curacao</t>
        </is>
      </c>
      <c r="D1302" t="n">
        <v>6.4</v>
      </c>
      <c r="E1302" s="3" t="inlineStr">
        <is>
          <t>Yes</t>
        </is>
      </c>
      <c r="F1302" s="3" t="inlineStr">
        <is>
          <t>Yes</t>
        </is>
      </c>
      <c r="G1302" s="3" t="inlineStr">
        <is>
          <t>Yes</t>
        </is>
      </c>
      <c r="H1302" s="4" t="inlineStr">
        <is>
          <t>No</t>
        </is>
      </c>
      <c r="J1302" t="n">
        <v>0</v>
      </c>
      <c r="K1302" t="n">
        <v>1</v>
      </c>
      <c r="L1302" t="inlineStr">
        <is>
          <t>casino.guru</t>
        </is>
      </c>
      <c r="M1302" s="5" t="n">
        <v>46055</v>
      </c>
      <c r="N1302" t="inlineStr">
        <is>
          <t>Yes</t>
        </is>
      </c>
      <c r="O1302" t="inlineStr">
        <is>
          <t>2026-04-19 06:35</t>
        </is>
      </c>
      <c r="P1302" t="inlineStr">
        <is>
          <t>2026-04-20 23:34</t>
        </is>
      </c>
      <c r="Q1302" t="inlineStr">
        <is>
          <t>https://casino.guru/betelli-casino-review</t>
        </is>
      </c>
    </row>
    <row r="1303">
      <c r="A1303" s="2" t="inlineStr">
        <is>
          <t>Betium Casino</t>
        </is>
      </c>
      <c r="B1303" t="inlineStr">
        <is>
          <t>betium</t>
        </is>
      </c>
      <c r="C1303" t="inlineStr">
        <is>
          <t>Anjouan</t>
        </is>
      </c>
      <c r="D1303" t="n">
        <v>6.4</v>
      </c>
      <c r="E1303" s="3" t="inlineStr">
        <is>
          <t>Yes</t>
        </is>
      </c>
      <c r="F1303" s="3" t="inlineStr">
        <is>
          <t>Yes</t>
        </is>
      </c>
      <c r="G1303" s="3" t="inlineStr">
        <is>
          <t>Yes</t>
        </is>
      </c>
      <c r="H1303" s="4" t="inlineStr">
        <is>
          <t>No</t>
        </is>
      </c>
      <c r="J1303" t="n">
        <v>0</v>
      </c>
      <c r="K1303" t="n">
        <v>1</v>
      </c>
      <c r="L1303" t="inlineStr">
        <is>
          <t>casino.guru</t>
        </is>
      </c>
      <c r="M1303" s="5" t="n">
        <v>46020</v>
      </c>
      <c r="N1303" t="inlineStr">
        <is>
          <t>Yes</t>
        </is>
      </c>
      <c r="O1303" t="inlineStr">
        <is>
          <t>2026-04-19 06:51</t>
        </is>
      </c>
      <c r="P1303" t="inlineStr">
        <is>
          <t>2026-04-20 23:55</t>
        </is>
      </c>
      <c r="Q1303" t="inlineStr">
        <is>
          <t>https://casino.guru/betium-casino-review</t>
        </is>
      </c>
    </row>
    <row r="1304">
      <c r="A1304" s="2" t="inlineStr">
        <is>
          <t>Betoro Casino</t>
        </is>
      </c>
      <c r="B1304" t="inlineStr">
        <is>
          <t>betoro</t>
        </is>
      </c>
      <c r="D1304" t="n">
        <v>6.4</v>
      </c>
      <c r="E1304" s="3" t="inlineStr">
        <is>
          <t>Yes</t>
        </is>
      </c>
      <c r="F1304" s="3" t="inlineStr">
        <is>
          <t>Yes</t>
        </is>
      </c>
      <c r="G1304" s="3" t="inlineStr">
        <is>
          <t>Yes</t>
        </is>
      </c>
      <c r="H1304" s="3" t="inlineStr">
        <is>
          <t>Yes</t>
        </is>
      </c>
      <c r="J1304" t="n">
        <v>0</v>
      </c>
      <c r="K1304" t="n">
        <v>1</v>
      </c>
      <c r="L1304" t="inlineStr">
        <is>
          <t>casino.guru</t>
        </is>
      </c>
      <c r="M1304" s="5" t="n">
        <v>46057</v>
      </c>
      <c r="N1304" t="inlineStr">
        <is>
          <t>Yes</t>
        </is>
      </c>
      <c r="O1304" t="inlineStr">
        <is>
          <t>2026-04-19 07:10</t>
        </is>
      </c>
      <c r="P1304" t="inlineStr">
        <is>
          <t>2026-04-21 00:17</t>
        </is>
      </c>
      <c r="Q1304" t="inlineStr">
        <is>
          <t>https://casino.guru/betoro-casino-review</t>
        </is>
      </c>
    </row>
    <row r="1305">
      <c r="A1305" s="2" t="inlineStr">
        <is>
          <t>Betory Casino</t>
        </is>
      </c>
      <c r="B1305" t="inlineStr">
        <is>
          <t>betory</t>
        </is>
      </c>
      <c r="D1305" t="n">
        <v>6.4</v>
      </c>
      <c r="E1305" s="3" t="inlineStr">
        <is>
          <t>Yes</t>
        </is>
      </c>
      <c r="F1305" s="3" t="inlineStr">
        <is>
          <t>Yes</t>
        </is>
      </c>
      <c r="G1305" s="3" t="inlineStr">
        <is>
          <t>Yes</t>
        </is>
      </c>
      <c r="H1305" s="4" t="inlineStr">
        <is>
          <t>No</t>
        </is>
      </c>
      <c r="J1305" t="n">
        <v>0</v>
      </c>
      <c r="K1305" t="n">
        <v>1</v>
      </c>
      <c r="L1305" t="inlineStr">
        <is>
          <t>casino.guru</t>
        </is>
      </c>
      <c r="M1305" s="5" t="n">
        <v>46083</v>
      </c>
      <c r="N1305" t="inlineStr">
        <is>
          <t>Yes</t>
        </is>
      </c>
      <c r="O1305" t="inlineStr">
        <is>
          <t>2026-04-19 07:06</t>
        </is>
      </c>
      <c r="P1305" t="inlineStr">
        <is>
          <t>2026-04-21 00:13</t>
        </is>
      </c>
      <c r="Q1305" t="inlineStr">
        <is>
          <t>https://casino.guru/betory-casino-review</t>
        </is>
      </c>
    </row>
    <row r="1306">
      <c r="A1306" s="2" t="inlineStr">
        <is>
          <t>Bets777 Casino</t>
        </is>
      </c>
      <c r="B1306" t="inlineStr">
        <is>
          <t>bets777</t>
        </is>
      </c>
      <c r="C1306" t="inlineStr">
        <is>
          <t>Anjouan</t>
        </is>
      </c>
      <c r="D1306" t="n">
        <v>6.4</v>
      </c>
      <c r="E1306" s="3" t="inlineStr">
        <is>
          <t>Yes</t>
        </is>
      </c>
      <c r="F1306" s="3" t="inlineStr">
        <is>
          <t>Yes</t>
        </is>
      </c>
      <c r="G1306" s="3" t="inlineStr">
        <is>
          <t>Yes</t>
        </is>
      </c>
      <c r="H1306" s="3" t="inlineStr">
        <is>
          <t>Yes</t>
        </is>
      </c>
      <c r="J1306" t="n">
        <v>0</v>
      </c>
      <c r="K1306" t="n">
        <v>1</v>
      </c>
      <c r="L1306" t="inlineStr">
        <is>
          <t>casino.guru</t>
        </is>
      </c>
      <c r="M1306" s="5" t="n">
        <v>45989</v>
      </c>
      <c r="N1306" t="inlineStr">
        <is>
          <t>Yes</t>
        </is>
      </c>
      <c r="O1306" t="inlineStr">
        <is>
          <t>2026-04-19 07:02</t>
        </is>
      </c>
      <c r="P1306" t="inlineStr">
        <is>
          <t>2026-04-21 00:07</t>
        </is>
      </c>
      <c r="Q1306" t="inlineStr">
        <is>
          <t>https://casino.guru/bets777-casino-review</t>
        </is>
      </c>
    </row>
    <row r="1307">
      <c r="A1307" s="2" t="inlineStr">
        <is>
          <t>Betsense Casino</t>
        </is>
      </c>
      <c r="B1307" t="inlineStr">
        <is>
          <t>betsense</t>
        </is>
      </c>
      <c r="C1307" t="inlineStr">
        <is>
          <t>MGA</t>
        </is>
      </c>
      <c r="D1307" t="n">
        <v>6.4</v>
      </c>
      <c r="E1307" s="3" t="inlineStr">
        <is>
          <t>Yes</t>
        </is>
      </c>
      <c r="F1307" s="4" t="inlineStr">
        <is>
          <t>No</t>
        </is>
      </c>
      <c r="G1307" s="4" t="inlineStr">
        <is>
          <t>No</t>
        </is>
      </c>
      <c r="H1307" s="3" t="inlineStr">
        <is>
          <t>Yes</t>
        </is>
      </c>
      <c r="J1307" t="n">
        <v>0</v>
      </c>
      <c r="K1307" t="n">
        <v>1</v>
      </c>
      <c r="L1307" t="inlineStr">
        <is>
          <t>casino.guru</t>
        </is>
      </c>
      <c r="M1307" s="5" t="n">
        <v>46034</v>
      </c>
      <c r="N1307" t="inlineStr">
        <is>
          <t>Yes</t>
        </is>
      </c>
      <c r="O1307" t="inlineStr">
        <is>
          <t>2026-04-19 06:26</t>
        </is>
      </c>
      <c r="P1307" t="inlineStr">
        <is>
          <t>2026-04-20 23:23</t>
        </is>
      </c>
      <c r="Q1307" t="inlineStr">
        <is>
          <t>https://casino.guru/betsense-casino-review</t>
        </is>
      </c>
    </row>
    <row r="1308">
      <c r="A1308" s="2" t="inlineStr">
        <is>
          <t>Bingo Aliens Casino</t>
        </is>
      </c>
      <c r="B1308" t="inlineStr">
        <is>
          <t>bingo-aliens</t>
        </is>
      </c>
      <c r="C1308" t="inlineStr">
        <is>
          <t>UKGC</t>
        </is>
      </c>
      <c r="D1308" t="n">
        <v>6.4</v>
      </c>
      <c r="E1308" s="3" t="inlineStr">
        <is>
          <t>Yes</t>
        </is>
      </c>
      <c r="F1308" s="4" t="inlineStr">
        <is>
          <t>No</t>
        </is>
      </c>
      <c r="G1308" s="4" t="inlineStr">
        <is>
          <t>No</t>
        </is>
      </c>
      <c r="H1308" s="3" t="inlineStr">
        <is>
          <t>Yes</t>
        </is>
      </c>
      <c r="J1308" t="n">
        <v>0</v>
      </c>
      <c r="K1308" t="n">
        <v>1</v>
      </c>
      <c r="L1308" t="inlineStr">
        <is>
          <t>casino.guru</t>
        </is>
      </c>
      <c r="M1308" s="5" t="n">
        <v>46087</v>
      </c>
      <c r="N1308" t="inlineStr">
        <is>
          <t>Yes</t>
        </is>
      </c>
      <c r="O1308" t="inlineStr">
        <is>
          <t>2026-04-19 06:10</t>
        </is>
      </c>
      <c r="P1308" t="inlineStr">
        <is>
          <t>2026-04-20 23:02</t>
        </is>
      </c>
      <c r="Q1308" t="inlineStr">
        <is>
          <t>https://casino.guru/bingo-aliens-casino-review</t>
        </is>
      </c>
    </row>
    <row r="1309">
      <c r="A1309" s="2" t="inlineStr">
        <is>
          <t>Bingo Fling Casino</t>
        </is>
      </c>
      <c r="B1309" t="inlineStr">
        <is>
          <t>bingo-fling</t>
        </is>
      </c>
      <c r="C1309" t="inlineStr">
        <is>
          <t>UKGC</t>
        </is>
      </c>
      <c r="D1309" t="n">
        <v>6.4</v>
      </c>
      <c r="E1309" s="3" t="inlineStr">
        <is>
          <t>Yes</t>
        </is>
      </c>
      <c r="F1309" s="4" t="inlineStr">
        <is>
          <t>No</t>
        </is>
      </c>
      <c r="G1309" s="4" t="inlineStr">
        <is>
          <t>No</t>
        </is>
      </c>
      <c r="H1309" s="3" t="inlineStr">
        <is>
          <t>Yes</t>
        </is>
      </c>
      <c r="J1309" t="n">
        <v>0</v>
      </c>
      <c r="K1309" t="n">
        <v>1</v>
      </c>
      <c r="L1309" t="inlineStr">
        <is>
          <t>casino.guru</t>
        </is>
      </c>
      <c r="M1309" s="5" t="n">
        <v>45964</v>
      </c>
      <c r="N1309" t="inlineStr">
        <is>
          <t>Yes</t>
        </is>
      </c>
      <c r="O1309" t="inlineStr">
        <is>
          <t>2026-04-19 06:08</t>
        </is>
      </c>
      <c r="P1309" t="inlineStr">
        <is>
          <t>2026-04-20 23:00</t>
        </is>
      </c>
      <c r="Q1309" t="inlineStr">
        <is>
          <t>https://casino.guru/bingo-fling-casino-review</t>
        </is>
      </c>
    </row>
    <row r="1310">
      <c r="A1310" s="2" t="inlineStr">
        <is>
          <t>Bingo Storm Casino</t>
        </is>
      </c>
      <c r="B1310" t="inlineStr">
        <is>
          <t>bingo-storm</t>
        </is>
      </c>
      <c r="C1310" t="inlineStr">
        <is>
          <t>UKGC</t>
        </is>
      </c>
      <c r="D1310" t="n">
        <v>6.4</v>
      </c>
      <c r="E1310" s="3" t="inlineStr">
        <is>
          <t>Yes</t>
        </is>
      </c>
      <c r="F1310" s="3" t="inlineStr">
        <is>
          <t>Yes</t>
        </is>
      </c>
      <c r="G1310" s="3" t="inlineStr">
        <is>
          <t>Yes</t>
        </is>
      </c>
      <c r="H1310" s="3" t="inlineStr">
        <is>
          <t>Yes</t>
        </is>
      </c>
      <c r="J1310" t="n">
        <v>0</v>
      </c>
      <c r="K1310" t="n">
        <v>1</v>
      </c>
      <c r="L1310" t="inlineStr">
        <is>
          <t>casino.guru</t>
        </is>
      </c>
      <c r="M1310" s="5" t="n">
        <v>46050</v>
      </c>
      <c r="N1310" t="inlineStr">
        <is>
          <t>Yes</t>
        </is>
      </c>
      <c r="O1310" t="inlineStr">
        <is>
          <t>2026-04-19 06:09</t>
        </is>
      </c>
      <c r="P1310" t="inlineStr">
        <is>
          <t>2026-04-20 23:01</t>
        </is>
      </c>
      <c r="Q1310" t="inlineStr">
        <is>
          <t>https://casino.guru/bingo-storm-casino-review</t>
        </is>
      </c>
    </row>
    <row r="1311">
      <c r="A1311" s="2" t="inlineStr">
        <is>
          <t>Bitcoin.Game Casino</t>
        </is>
      </c>
      <c r="B1311" t="inlineStr">
        <is>
          <t>bitcoin-game</t>
        </is>
      </c>
      <c r="C1311" t="inlineStr">
        <is>
          <t>Anjouan</t>
        </is>
      </c>
      <c r="D1311" t="n">
        <v>6.4</v>
      </c>
      <c r="E1311" s="3" t="inlineStr">
        <is>
          <t>Yes</t>
        </is>
      </c>
      <c r="F1311" s="3" t="inlineStr">
        <is>
          <t>Yes</t>
        </is>
      </c>
      <c r="G1311" s="3" t="inlineStr">
        <is>
          <t>Yes</t>
        </is>
      </c>
      <c r="H1311" s="4" t="inlineStr">
        <is>
          <t>No</t>
        </is>
      </c>
      <c r="J1311" t="n">
        <v>0</v>
      </c>
      <c r="K1311" t="n">
        <v>1</v>
      </c>
      <c r="L1311" t="inlineStr">
        <is>
          <t>casino.guru</t>
        </is>
      </c>
      <c r="M1311" s="5" t="n">
        <v>45944</v>
      </c>
      <c r="N1311" t="inlineStr">
        <is>
          <t>Yes</t>
        </is>
      </c>
      <c r="O1311" t="inlineStr">
        <is>
          <t>2026-04-19 06:34</t>
        </is>
      </c>
      <c r="P1311" t="inlineStr">
        <is>
          <t>2026-04-20 23:33</t>
        </is>
      </c>
      <c r="Q1311" t="inlineStr">
        <is>
          <t>https://casino.guru/bitcoin-game-casino-review</t>
        </is>
      </c>
    </row>
    <row r="1312">
      <c r="A1312" s="2" t="inlineStr">
        <is>
          <t>Bitz Casino</t>
        </is>
      </c>
      <c r="B1312" t="inlineStr">
        <is>
          <t>bitz</t>
        </is>
      </c>
      <c r="C1312" t="inlineStr">
        <is>
          <t>Anjouan</t>
        </is>
      </c>
      <c r="D1312" t="n">
        <v>6.4</v>
      </c>
      <c r="E1312" s="3" t="inlineStr">
        <is>
          <t>Yes</t>
        </is>
      </c>
      <c r="F1312" s="3" t="inlineStr">
        <is>
          <t>Yes</t>
        </is>
      </c>
      <c r="G1312" s="3" t="inlineStr">
        <is>
          <t>Yes</t>
        </is>
      </c>
      <c r="H1312" s="4" t="inlineStr">
        <is>
          <t>No</t>
        </is>
      </c>
      <c r="J1312" t="n">
        <v>0</v>
      </c>
      <c r="K1312" t="n">
        <v>1</v>
      </c>
      <c r="L1312" t="inlineStr">
        <is>
          <t>casino.guru</t>
        </is>
      </c>
      <c r="M1312" s="5" t="n">
        <v>46119</v>
      </c>
      <c r="N1312" t="inlineStr">
        <is>
          <t>Yes</t>
        </is>
      </c>
      <c r="O1312" t="inlineStr">
        <is>
          <t>2026-04-19 06:35</t>
        </is>
      </c>
      <c r="P1312" t="inlineStr">
        <is>
          <t>2026-04-20 23:34</t>
        </is>
      </c>
      <c r="Q1312" t="inlineStr">
        <is>
          <t>https://casino.guru/bitz-casino-review</t>
        </is>
      </c>
    </row>
    <row r="1313">
      <c r="A1313" s="2" t="inlineStr">
        <is>
          <t>Bof Casino</t>
        </is>
      </c>
      <c r="B1313" t="inlineStr">
        <is>
          <t>bof</t>
        </is>
      </c>
      <c r="C1313" t="inlineStr">
        <is>
          <t>Anjouan</t>
        </is>
      </c>
      <c r="D1313" t="n">
        <v>6.4</v>
      </c>
      <c r="E1313" s="3" t="inlineStr">
        <is>
          <t>Yes</t>
        </is>
      </c>
      <c r="F1313" s="3" t="inlineStr">
        <is>
          <t>Yes</t>
        </is>
      </c>
      <c r="G1313" s="3" t="inlineStr">
        <is>
          <t>Yes</t>
        </is>
      </c>
      <c r="H1313" s="4" t="inlineStr">
        <is>
          <t>No</t>
        </is>
      </c>
      <c r="J1313" t="n">
        <v>0</v>
      </c>
      <c r="K1313" t="n">
        <v>1</v>
      </c>
      <c r="L1313" t="inlineStr">
        <is>
          <t>casino.guru</t>
        </is>
      </c>
      <c r="M1313" s="5" t="n">
        <v>45911</v>
      </c>
      <c r="N1313" t="inlineStr">
        <is>
          <t>Yes</t>
        </is>
      </c>
      <c r="O1313" t="inlineStr">
        <is>
          <t>2026-04-19 06:36</t>
        </is>
      </c>
      <c r="P1313" t="inlineStr">
        <is>
          <t>2026-04-20 23:35</t>
        </is>
      </c>
      <c r="Q1313" t="inlineStr">
        <is>
          <t>https://casino.guru/bof-casino-review</t>
        </is>
      </c>
    </row>
    <row r="1314">
      <c r="A1314" s="2" t="inlineStr">
        <is>
          <t>Britsino Casino</t>
        </is>
      </c>
      <c r="B1314" t="inlineStr">
        <is>
          <t>britsino</t>
        </is>
      </c>
      <c r="C1314" t="inlineStr">
        <is>
          <t>MGA</t>
        </is>
      </c>
      <c r="D1314" t="n">
        <v>6.4</v>
      </c>
      <c r="E1314" s="3" t="inlineStr">
        <is>
          <t>Yes</t>
        </is>
      </c>
      <c r="F1314" s="3" t="inlineStr">
        <is>
          <t>Yes</t>
        </is>
      </c>
      <c r="G1314" s="3" t="inlineStr">
        <is>
          <t>Yes</t>
        </is>
      </c>
      <c r="H1314" s="4" t="inlineStr">
        <is>
          <t>No</t>
        </is>
      </c>
      <c r="J1314" t="n">
        <v>0</v>
      </c>
      <c r="K1314" t="n">
        <v>1</v>
      </c>
      <c r="L1314" t="inlineStr">
        <is>
          <t>casino.guru</t>
        </is>
      </c>
      <c r="M1314" s="5" t="n">
        <v>46048</v>
      </c>
      <c r="N1314" t="inlineStr">
        <is>
          <t>Yes</t>
        </is>
      </c>
      <c r="O1314" t="inlineStr">
        <is>
          <t>2026-04-19 07:10</t>
        </is>
      </c>
      <c r="P1314" t="inlineStr">
        <is>
          <t>2026-04-21 00:17</t>
        </is>
      </c>
      <c r="Q1314" t="inlineStr">
        <is>
          <t>https://casino.guru/britsino-casino-review</t>
        </is>
      </c>
    </row>
    <row r="1315">
      <c r="A1315" s="2" t="inlineStr">
        <is>
          <t>Buddy Slots Casino</t>
        </is>
      </c>
      <c r="B1315" t="inlineStr">
        <is>
          <t>buddy-slots</t>
        </is>
      </c>
      <c r="C1315" t="inlineStr">
        <is>
          <t>UKGC</t>
        </is>
      </c>
      <c r="D1315" t="n">
        <v>6.4</v>
      </c>
      <c r="E1315" s="3" t="inlineStr">
        <is>
          <t>Yes</t>
        </is>
      </c>
      <c r="F1315" s="4" t="inlineStr">
        <is>
          <t>No</t>
        </is>
      </c>
      <c r="G1315" s="4" t="inlineStr">
        <is>
          <t>No</t>
        </is>
      </c>
      <c r="H1315" s="3" t="inlineStr">
        <is>
          <t>Yes</t>
        </is>
      </c>
      <c r="J1315" t="n">
        <v>0</v>
      </c>
      <c r="K1315" t="n">
        <v>1</v>
      </c>
      <c r="L1315" t="inlineStr">
        <is>
          <t>casino.guru</t>
        </is>
      </c>
      <c r="M1315" s="5" t="n">
        <v>46058</v>
      </c>
      <c r="N1315" t="inlineStr">
        <is>
          <t>Yes</t>
        </is>
      </c>
      <c r="O1315" t="inlineStr">
        <is>
          <t>2026-04-19 06:05</t>
        </is>
      </c>
      <c r="P1315" t="inlineStr">
        <is>
          <t>2026-04-20 22:56</t>
        </is>
      </c>
      <c r="Q1315" t="inlineStr">
        <is>
          <t>https://casino.guru/Buddy-Slots-Casino-review</t>
        </is>
      </c>
    </row>
    <row r="1316">
      <c r="A1316" s="2" t="inlineStr">
        <is>
          <t>Carlton Games Casino</t>
        </is>
      </c>
      <c r="B1316" t="inlineStr">
        <is>
          <t>carlton-games</t>
        </is>
      </c>
      <c r="C1316" t="inlineStr">
        <is>
          <t>UKGC</t>
        </is>
      </c>
      <c r="D1316" t="n">
        <v>6.4</v>
      </c>
      <c r="E1316" s="3" t="inlineStr">
        <is>
          <t>Yes</t>
        </is>
      </c>
      <c r="F1316" s="4" t="inlineStr">
        <is>
          <t>No</t>
        </is>
      </c>
      <c r="G1316" s="4" t="inlineStr">
        <is>
          <t>No</t>
        </is>
      </c>
      <c r="H1316" s="3" t="inlineStr">
        <is>
          <t>Yes</t>
        </is>
      </c>
      <c r="J1316" t="n">
        <v>0</v>
      </c>
      <c r="K1316" t="n">
        <v>1</v>
      </c>
      <c r="L1316" t="inlineStr">
        <is>
          <t>casino.guru</t>
        </is>
      </c>
      <c r="M1316" s="5" t="n">
        <v>46090</v>
      </c>
      <c r="N1316" t="inlineStr">
        <is>
          <t>Yes</t>
        </is>
      </c>
      <c r="O1316" t="inlineStr">
        <is>
          <t>2026-04-19 06:45</t>
        </is>
      </c>
      <c r="P1316" t="inlineStr">
        <is>
          <t>2026-04-20 23:47</t>
        </is>
      </c>
      <c r="Q1316" t="inlineStr">
        <is>
          <t>https://casino.guru/carlton-games-casino-review</t>
        </is>
      </c>
    </row>
    <row r="1317">
      <c r="A1317" s="2" t="inlineStr">
        <is>
          <t>Cedabet Casino</t>
        </is>
      </c>
      <c r="B1317" t="inlineStr">
        <is>
          <t>cedabet</t>
        </is>
      </c>
      <c r="C1317" t="inlineStr">
        <is>
          <t>Anjouan</t>
        </is>
      </c>
      <c r="D1317" t="n">
        <v>6.4</v>
      </c>
      <c r="E1317" s="3" t="inlineStr">
        <is>
          <t>Yes</t>
        </is>
      </c>
      <c r="F1317" s="3" t="inlineStr">
        <is>
          <t>Yes</t>
        </is>
      </c>
      <c r="G1317" s="3" t="inlineStr">
        <is>
          <t>Yes</t>
        </is>
      </c>
      <c r="H1317" s="4" t="inlineStr">
        <is>
          <t>No</t>
        </is>
      </c>
      <c r="J1317" t="n">
        <v>0</v>
      </c>
      <c r="K1317" t="n">
        <v>1</v>
      </c>
      <c r="L1317" t="inlineStr">
        <is>
          <t>casino.guru</t>
        </is>
      </c>
      <c r="M1317" s="5" t="n">
        <v>45863</v>
      </c>
      <c r="N1317" t="inlineStr">
        <is>
          <t>Yes</t>
        </is>
      </c>
      <c r="O1317" t="inlineStr">
        <is>
          <t>2026-04-19 06:53</t>
        </is>
      </c>
      <c r="P1317" t="inlineStr">
        <is>
          <t>2026-04-20 23:57</t>
        </is>
      </c>
      <c r="Q1317" t="inlineStr">
        <is>
          <t>https://casino.guru/cedabet-casino-review</t>
        </is>
      </c>
    </row>
    <row r="1318">
      <c r="A1318" s="2" t="inlineStr">
        <is>
          <t>Celticbet Casino</t>
        </is>
      </c>
      <c r="B1318" t="inlineStr">
        <is>
          <t>celticbet</t>
        </is>
      </c>
      <c r="C1318" t="inlineStr">
        <is>
          <t>Anjouan</t>
        </is>
      </c>
      <c r="D1318" t="n">
        <v>6.4</v>
      </c>
      <c r="E1318" s="3" t="inlineStr">
        <is>
          <t>Yes</t>
        </is>
      </c>
      <c r="F1318" s="3" t="inlineStr">
        <is>
          <t>Yes</t>
        </is>
      </c>
      <c r="G1318" s="3" t="inlineStr">
        <is>
          <t>Yes</t>
        </is>
      </c>
      <c r="H1318" s="4" t="inlineStr">
        <is>
          <t>No</t>
        </is>
      </c>
      <c r="J1318" t="n">
        <v>0</v>
      </c>
      <c r="K1318" t="n">
        <v>1</v>
      </c>
      <c r="L1318" t="inlineStr">
        <is>
          <t>casino.guru</t>
        </is>
      </c>
      <c r="M1318" s="5" t="n">
        <v>46130</v>
      </c>
      <c r="N1318" t="inlineStr">
        <is>
          <t>Yes</t>
        </is>
      </c>
      <c r="O1318" t="inlineStr">
        <is>
          <t>2026-04-19 07:13</t>
        </is>
      </c>
      <c r="P1318" t="inlineStr">
        <is>
          <t>2026-04-21 00:21</t>
        </is>
      </c>
      <c r="Q1318" t="inlineStr">
        <is>
          <t>https://casino.guru/celticbet-casino-review</t>
        </is>
      </c>
    </row>
    <row r="1319">
      <c r="A1319" s="2" t="inlineStr">
        <is>
          <t>Charity Bingo Casino</t>
        </is>
      </c>
      <c r="B1319" t="inlineStr">
        <is>
          <t>charity-bingo</t>
        </is>
      </c>
      <c r="C1319" t="inlineStr">
        <is>
          <t>UKGC</t>
        </is>
      </c>
      <c r="D1319" t="n">
        <v>6.4</v>
      </c>
      <c r="E1319" s="3" t="inlineStr">
        <is>
          <t>Yes</t>
        </is>
      </c>
      <c r="F1319" s="4" t="inlineStr">
        <is>
          <t>No</t>
        </is>
      </c>
      <c r="G1319" s="4" t="inlineStr">
        <is>
          <t>No</t>
        </is>
      </c>
      <c r="H1319" s="3" t="inlineStr">
        <is>
          <t>Yes</t>
        </is>
      </c>
      <c r="J1319" t="n">
        <v>0</v>
      </c>
      <c r="K1319" t="n">
        <v>1</v>
      </c>
      <c r="L1319" t="inlineStr">
        <is>
          <t>casino.guru</t>
        </is>
      </c>
      <c r="M1319" s="5" t="n">
        <v>46064</v>
      </c>
      <c r="N1319" t="inlineStr">
        <is>
          <t>Yes</t>
        </is>
      </c>
      <c r="O1319" t="inlineStr">
        <is>
          <t>2026-04-19 06:43</t>
        </is>
      </c>
      <c r="P1319" t="inlineStr">
        <is>
          <t>2026-04-20 23:44</t>
        </is>
      </c>
      <c r="Q1319" t="inlineStr">
        <is>
          <t>https://casino.guru/charity-bingo-casino-review</t>
        </is>
      </c>
    </row>
    <row r="1320">
      <c r="A1320" s="2" t="inlineStr">
        <is>
          <t>Cheeky Casino</t>
        </is>
      </c>
      <c r="B1320" t="inlineStr">
        <is>
          <t>cheeky</t>
        </is>
      </c>
      <c r="C1320" t="inlineStr">
        <is>
          <t>UKGC</t>
        </is>
      </c>
      <c r="D1320" t="n">
        <v>6.4</v>
      </c>
      <c r="E1320" s="3" t="inlineStr">
        <is>
          <t>Yes</t>
        </is>
      </c>
      <c r="F1320" s="4" t="inlineStr">
        <is>
          <t>No</t>
        </is>
      </c>
      <c r="G1320" s="4" t="inlineStr">
        <is>
          <t>No</t>
        </is>
      </c>
      <c r="H1320" s="3" t="inlineStr">
        <is>
          <t>Yes</t>
        </is>
      </c>
      <c r="J1320" t="n">
        <v>0</v>
      </c>
      <c r="K1320" t="n">
        <v>1</v>
      </c>
      <c r="L1320" t="inlineStr">
        <is>
          <t>casino.guru</t>
        </is>
      </c>
      <c r="M1320" s="5" t="n">
        <v>46058</v>
      </c>
      <c r="N1320" t="inlineStr">
        <is>
          <t>Yes</t>
        </is>
      </c>
      <c r="O1320" t="inlineStr">
        <is>
          <t>2026-04-19 06:08</t>
        </is>
      </c>
      <c r="P1320" t="inlineStr">
        <is>
          <t>2026-04-20 23:00</t>
        </is>
      </c>
      <c r="Q1320" t="inlineStr">
        <is>
          <t>https://casino.guru/cheeky-casino-review</t>
        </is>
      </c>
    </row>
    <row r="1321">
      <c r="A1321" s="2" t="inlineStr">
        <is>
          <t>Club Player Casino</t>
        </is>
      </c>
      <c r="B1321" t="inlineStr">
        <is>
          <t>club-player</t>
        </is>
      </c>
      <c r="D1321" t="n">
        <v>6.4</v>
      </c>
      <c r="E1321" s="3" t="inlineStr">
        <is>
          <t>Yes</t>
        </is>
      </c>
      <c r="F1321" s="3" t="inlineStr">
        <is>
          <t>Yes</t>
        </is>
      </c>
      <c r="G1321" s="3" t="inlineStr">
        <is>
          <t>Yes</t>
        </is>
      </c>
      <c r="H1321" s="4" t="inlineStr">
        <is>
          <t>No</t>
        </is>
      </c>
      <c r="J1321" t="n">
        <v>0</v>
      </c>
      <c r="K1321" t="n">
        <v>1</v>
      </c>
      <c r="L1321" t="inlineStr">
        <is>
          <t>casino.guru</t>
        </is>
      </c>
      <c r="M1321" s="5" t="n">
        <v>46120</v>
      </c>
      <c r="N1321" t="inlineStr">
        <is>
          <t>Yes</t>
        </is>
      </c>
      <c r="O1321" t="inlineStr">
        <is>
          <t>2026-04-19 05:59</t>
        </is>
      </c>
      <c r="P1321" t="inlineStr">
        <is>
          <t>2026-04-20 22:50</t>
        </is>
      </c>
      <c r="Q1321" t="inlineStr">
        <is>
          <t>https://casino.guru/Club-Player-Casino-review</t>
        </is>
      </c>
    </row>
    <row r="1322">
      <c r="A1322" s="2" t="inlineStr">
        <is>
          <t>Connaught Slots Casino</t>
        </is>
      </c>
      <c r="B1322" t="inlineStr">
        <is>
          <t>connaught-slots</t>
        </is>
      </c>
      <c r="C1322" t="inlineStr">
        <is>
          <t>UKGC</t>
        </is>
      </c>
      <c r="D1322" t="n">
        <v>6.4</v>
      </c>
      <c r="E1322" s="3" t="inlineStr">
        <is>
          <t>Yes</t>
        </is>
      </c>
      <c r="F1322" s="4" t="inlineStr">
        <is>
          <t>No</t>
        </is>
      </c>
      <c r="G1322" s="4" t="inlineStr">
        <is>
          <t>No</t>
        </is>
      </c>
      <c r="H1322" s="3" t="inlineStr">
        <is>
          <t>Yes</t>
        </is>
      </c>
      <c r="J1322" t="n">
        <v>0</v>
      </c>
      <c r="K1322" t="n">
        <v>1</v>
      </c>
      <c r="L1322" t="inlineStr">
        <is>
          <t>casino.guru</t>
        </is>
      </c>
      <c r="M1322" s="5" t="n">
        <v>46058</v>
      </c>
      <c r="N1322" t="inlineStr">
        <is>
          <t>Yes</t>
        </is>
      </c>
      <c r="O1322" t="inlineStr">
        <is>
          <t>2026-04-19 06:43</t>
        </is>
      </c>
      <c r="P1322" t="inlineStr">
        <is>
          <t>2026-04-20 23:44</t>
        </is>
      </c>
      <c r="Q1322" t="inlineStr">
        <is>
          <t>https://casino.guru/connaught-slots-casino-review</t>
        </is>
      </c>
    </row>
    <row r="1323">
      <c r="A1323" s="2" t="inlineStr">
        <is>
          <t>Cosmoswin Casino</t>
        </is>
      </c>
      <c r="B1323" t="inlineStr">
        <is>
          <t>cosmoswin</t>
        </is>
      </c>
      <c r="C1323" t="inlineStr">
        <is>
          <t>Curacao</t>
        </is>
      </c>
      <c r="D1323" t="n">
        <v>6.4</v>
      </c>
      <c r="E1323" s="3" t="inlineStr">
        <is>
          <t>Yes</t>
        </is>
      </c>
      <c r="F1323" s="3" t="inlineStr">
        <is>
          <t>Yes</t>
        </is>
      </c>
      <c r="G1323" s="3" t="inlineStr">
        <is>
          <t>Yes</t>
        </is>
      </c>
      <c r="H1323" s="4" t="inlineStr">
        <is>
          <t>No</t>
        </is>
      </c>
      <c r="J1323" t="n">
        <v>0</v>
      </c>
      <c r="K1323" t="n">
        <v>1</v>
      </c>
      <c r="L1323" t="inlineStr">
        <is>
          <t>casino.guru</t>
        </is>
      </c>
      <c r="M1323" s="5" t="n">
        <v>46053</v>
      </c>
      <c r="N1323" t="inlineStr">
        <is>
          <t>Yes</t>
        </is>
      </c>
      <c r="O1323" t="inlineStr">
        <is>
          <t>2026-04-19 06:12</t>
        </is>
      </c>
      <c r="P1323" t="inlineStr">
        <is>
          <t>2026-04-20 23:06</t>
        </is>
      </c>
      <c r="Q1323" t="inlineStr">
        <is>
          <t>https://casino.guru/cosmoswin-casino-review</t>
        </is>
      </c>
    </row>
    <row r="1324">
      <c r="A1324" s="2" t="inlineStr">
        <is>
          <t>Crush Wins Casino</t>
        </is>
      </c>
      <c r="B1324" t="inlineStr">
        <is>
          <t>crush-wins</t>
        </is>
      </c>
      <c r="C1324" t="inlineStr">
        <is>
          <t>UKGC</t>
        </is>
      </c>
      <c r="D1324" t="n">
        <v>6.4</v>
      </c>
      <c r="E1324" s="3" t="inlineStr">
        <is>
          <t>Yes</t>
        </is>
      </c>
      <c r="F1324" s="4" t="inlineStr">
        <is>
          <t>No</t>
        </is>
      </c>
      <c r="G1324" s="4" t="inlineStr">
        <is>
          <t>No</t>
        </is>
      </c>
      <c r="H1324" s="3" t="inlineStr">
        <is>
          <t>Yes</t>
        </is>
      </c>
      <c r="J1324" t="n">
        <v>0</v>
      </c>
      <c r="K1324" t="n">
        <v>1</v>
      </c>
      <c r="L1324" t="inlineStr">
        <is>
          <t>casino.guru</t>
        </is>
      </c>
      <c r="M1324" s="5" t="n">
        <v>46055</v>
      </c>
      <c r="N1324" t="inlineStr">
        <is>
          <t>Yes</t>
        </is>
      </c>
      <c r="O1324" t="inlineStr">
        <is>
          <t>2026-04-19 06:16</t>
        </is>
      </c>
      <c r="P1324" t="inlineStr">
        <is>
          <t>2026-04-20 23:11</t>
        </is>
      </c>
      <c r="Q1324" t="inlineStr">
        <is>
          <t>https://casino.guru/crush-wins-casino-review</t>
        </is>
      </c>
    </row>
    <row r="1325">
      <c r="A1325" s="2" t="inlineStr">
        <is>
          <t>Crypto Loko Casino</t>
        </is>
      </c>
      <c r="B1325" t="inlineStr">
        <is>
          <t>loko</t>
        </is>
      </c>
      <c r="D1325" t="n">
        <v>6.4</v>
      </c>
      <c r="E1325" s="3" t="inlineStr">
        <is>
          <t>Yes</t>
        </is>
      </c>
      <c r="F1325" s="3" t="inlineStr">
        <is>
          <t>Yes</t>
        </is>
      </c>
      <c r="G1325" s="3" t="inlineStr">
        <is>
          <t>Yes</t>
        </is>
      </c>
      <c r="H1325" s="4" t="inlineStr">
        <is>
          <t>No</t>
        </is>
      </c>
      <c r="J1325" t="n">
        <v>0</v>
      </c>
      <c r="K1325" t="n">
        <v>1</v>
      </c>
      <c r="L1325" t="inlineStr">
        <is>
          <t>casino.guru</t>
        </is>
      </c>
      <c r="M1325" s="5" t="n">
        <v>46120</v>
      </c>
      <c r="N1325" t="inlineStr">
        <is>
          <t>Yes</t>
        </is>
      </c>
      <c r="O1325" t="inlineStr">
        <is>
          <t>2026-04-19 06:26</t>
        </is>
      </c>
      <c r="P1325" t="inlineStr">
        <is>
          <t>2026-04-20 23:23</t>
        </is>
      </c>
      <c r="Q1325" t="inlineStr">
        <is>
          <t>https://casino.guru/crypto-loko-casino-review</t>
        </is>
      </c>
    </row>
    <row r="1326">
      <c r="A1326" s="2" t="inlineStr">
        <is>
          <t>Cryptoplay Casino</t>
        </is>
      </c>
      <c r="B1326" t="inlineStr">
        <is>
          <t>cryptoplay</t>
        </is>
      </c>
      <c r="D1326" t="n">
        <v>6.4</v>
      </c>
      <c r="E1326" s="3" t="inlineStr">
        <is>
          <t>Yes</t>
        </is>
      </c>
      <c r="F1326" s="3" t="inlineStr">
        <is>
          <t>Yes</t>
        </is>
      </c>
      <c r="G1326" s="3" t="inlineStr">
        <is>
          <t>Yes</t>
        </is>
      </c>
      <c r="H1326" s="4" t="inlineStr">
        <is>
          <t>No</t>
        </is>
      </c>
      <c r="J1326" t="n">
        <v>0</v>
      </c>
      <c r="K1326" t="n">
        <v>1</v>
      </c>
      <c r="L1326" t="inlineStr">
        <is>
          <t>casino.guru</t>
        </is>
      </c>
      <c r="M1326" s="5" t="n">
        <v>46058</v>
      </c>
      <c r="N1326" t="inlineStr">
        <is>
          <t>Yes</t>
        </is>
      </c>
      <c r="O1326" t="inlineStr">
        <is>
          <t>2026-04-19 06:17</t>
        </is>
      </c>
      <c r="P1326" t="inlineStr">
        <is>
          <t>2026-04-20 23:11</t>
        </is>
      </c>
      <c r="Q1326" t="inlineStr">
        <is>
          <t>https://casino.guru/cryptoplay-casino-review</t>
        </is>
      </c>
    </row>
    <row r="1327">
      <c r="A1327" s="2" t="inlineStr">
        <is>
          <t>Deluxe Win Casino</t>
        </is>
      </c>
      <c r="B1327" t="inlineStr">
        <is>
          <t>deluxe-win</t>
        </is>
      </c>
      <c r="D1327" t="n">
        <v>6.4</v>
      </c>
      <c r="E1327" s="3" t="inlineStr">
        <is>
          <t>Yes</t>
        </is>
      </c>
      <c r="F1327" s="3" t="inlineStr">
        <is>
          <t>Yes</t>
        </is>
      </c>
      <c r="G1327" s="3" t="inlineStr">
        <is>
          <t>Yes</t>
        </is>
      </c>
      <c r="H1327" s="4" t="inlineStr">
        <is>
          <t>No</t>
        </is>
      </c>
      <c r="J1327" t="n">
        <v>0</v>
      </c>
      <c r="K1327" t="n">
        <v>1</v>
      </c>
      <c r="L1327" t="inlineStr">
        <is>
          <t>casino.guru</t>
        </is>
      </c>
      <c r="M1327" s="5" t="n">
        <v>45940</v>
      </c>
      <c r="N1327" t="inlineStr">
        <is>
          <t>Yes</t>
        </is>
      </c>
      <c r="O1327" t="inlineStr">
        <is>
          <t>2026-04-19 06:26</t>
        </is>
      </c>
      <c r="P1327" t="inlineStr">
        <is>
          <t>2026-04-20 23:22</t>
        </is>
      </c>
      <c r="Q1327" t="inlineStr">
        <is>
          <t>https://casino.guru/deluxe-win-casino-review</t>
        </is>
      </c>
    </row>
    <row r="1328">
      <c r="A1328" s="2" t="inlineStr">
        <is>
          <t>Destiny Spins Casino</t>
        </is>
      </c>
      <c r="B1328" t="inlineStr">
        <is>
          <t>destiny-spins</t>
        </is>
      </c>
      <c r="C1328" t="inlineStr">
        <is>
          <t>UKGC</t>
        </is>
      </c>
      <c r="D1328" t="n">
        <v>6.4</v>
      </c>
      <c r="E1328" s="3" t="inlineStr">
        <is>
          <t>Yes</t>
        </is>
      </c>
      <c r="F1328" s="4" t="inlineStr">
        <is>
          <t>No</t>
        </is>
      </c>
      <c r="G1328" s="4" t="inlineStr">
        <is>
          <t>No</t>
        </is>
      </c>
      <c r="H1328" s="3" t="inlineStr">
        <is>
          <t>Yes</t>
        </is>
      </c>
      <c r="J1328" t="n">
        <v>0</v>
      </c>
      <c r="K1328" t="n">
        <v>1</v>
      </c>
      <c r="L1328" t="inlineStr">
        <is>
          <t>casino.guru</t>
        </is>
      </c>
      <c r="M1328" s="5" t="n">
        <v>46091</v>
      </c>
      <c r="N1328" t="inlineStr">
        <is>
          <t>Yes</t>
        </is>
      </c>
      <c r="O1328" t="inlineStr">
        <is>
          <t>2026-04-19 06:45</t>
        </is>
      </c>
      <c r="P1328" t="inlineStr">
        <is>
          <t>2026-04-20 23:47</t>
        </is>
      </c>
      <c r="Q1328" t="inlineStr">
        <is>
          <t>https://casino.guru/destiny-spins-casino-review</t>
        </is>
      </c>
    </row>
    <row r="1329">
      <c r="A1329" s="2" t="inlineStr">
        <is>
          <t>Diva Wins Casino</t>
        </is>
      </c>
      <c r="B1329" t="inlineStr">
        <is>
          <t>diva-wins</t>
        </is>
      </c>
      <c r="C1329" t="inlineStr">
        <is>
          <t>UKGC</t>
        </is>
      </c>
      <c r="D1329" t="n">
        <v>6.4</v>
      </c>
      <c r="E1329" s="3" t="inlineStr">
        <is>
          <t>Yes</t>
        </is>
      </c>
      <c r="F1329" s="4" t="inlineStr">
        <is>
          <t>No</t>
        </is>
      </c>
      <c r="G1329" s="4" t="inlineStr">
        <is>
          <t>No</t>
        </is>
      </c>
      <c r="H1329" s="3" t="inlineStr">
        <is>
          <t>Yes</t>
        </is>
      </c>
      <c r="J1329" t="n">
        <v>0</v>
      </c>
      <c r="K1329" t="n">
        <v>1</v>
      </c>
      <c r="L1329" t="inlineStr">
        <is>
          <t>casino.guru</t>
        </is>
      </c>
      <c r="M1329" s="5" t="n">
        <v>46101</v>
      </c>
      <c r="N1329" t="inlineStr">
        <is>
          <t>Yes</t>
        </is>
      </c>
      <c r="O1329" t="inlineStr">
        <is>
          <t>2026-04-19 06:43</t>
        </is>
      </c>
      <c r="P1329" t="inlineStr">
        <is>
          <t>2026-04-20 23:44</t>
        </is>
      </c>
      <c r="Q1329" t="inlineStr">
        <is>
          <t>https://casino.guru/diva-wins-casino-review</t>
        </is>
      </c>
    </row>
    <row r="1330">
      <c r="A1330" s="2" t="inlineStr">
        <is>
          <t>DominoBetNew Casino</t>
        </is>
      </c>
      <c r="B1330" t="inlineStr">
        <is>
          <t>dominobetnew</t>
        </is>
      </c>
      <c r="D1330" t="n">
        <v>6.4</v>
      </c>
      <c r="E1330" s="3" t="inlineStr">
        <is>
          <t>Yes</t>
        </is>
      </c>
      <c r="F1330" s="3" t="inlineStr">
        <is>
          <t>Yes</t>
        </is>
      </c>
      <c r="G1330" s="3" t="inlineStr">
        <is>
          <t>Yes</t>
        </is>
      </c>
      <c r="H1330" s="3" t="inlineStr">
        <is>
          <t>Yes</t>
        </is>
      </c>
      <c r="J1330" t="n">
        <v>0</v>
      </c>
      <c r="K1330" t="n">
        <v>1</v>
      </c>
      <c r="L1330" t="inlineStr">
        <is>
          <t>casino.guru</t>
        </is>
      </c>
      <c r="M1330" s="5" t="n">
        <v>45995</v>
      </c>
      <c r="N1330" t="inlineStr">
        <is>
          <t>Yes</t>
        </is>
      </c>
      <c r="O1330" t="inlineStr">
        <is>
          <t>2026-04-19 06:37</t>
        </is>
      </c>
      <c r="P1330" t="inlineStr">
        <is>
          <t>2026-04-20 23:37</t>
        </is>
      </c>
      <c r="Q1330" t="inlineStr">
        <is>
          <t>https://casino.guru/dominobetnew-casino-review</t>
        </is>
      </c>
    </row>
    <row r="1331">
      <c r="A1331" s="2" t="inlineStr">
        <is>
          <t>Dublin Wins Casino</t>
        </is>
      </c>
      <c r="B1331" t="inlineStr">
        <is>
          <t>dublin-wins</t>
        </is>
      </c>
      <c r="C1331" t="inlineStr">
        <is>
          <t>UKGC</t>
        </is>
      </c>
      <c r="D1331" t="n">
        <v>6.4</v>
      </c>
      <c r="E1331" s="3" t="inlineStr">
        <is>
          <t>Yes</t>
        </is>
      </c>
      <c r="F1331" s="4" t="inlineStr">
        <is>
          <t>No</t>
        </is>
      </c>
      <c r="G1331" s="4" t="inlineStr">
        <is>
          <t>No</t>
        </is>
      </c>
      <c r="H1331" s="3" t="inlineStr">
        <is>
          <t>Yes</t>
        </is>
      </c>
      <c r="J1331" t="n">
        <v>0</v>
      </c>
      <c r="K1331" t="n">
        <v>1</v>
      </c>
      <c r="L1331" t="inlineStr">
        <is>
          <t>casino.guru</t>
        </is>
      </c>
      <c r="M1331" s="5" t="n">
        <v>45993</v>
      </c>
      <c r="N1331" t="inlineStr">
        <is>
          <t>Yes</t>
        </is>
      </c>
      <c r="O1331" t="inlineStr">
        <is>
          <t>2026-04-19 06:07</t>
        </is>
      </c>
      <c r="P1331" t="inlineStr">
        <is>
          <t>2026-04-20 22:59</t>
        </is>
      </c>
      <c r="Q1331" t="inlineStr">
        <is>
          <t>https://casino.guru/dublin-wins-casino-review</t>
        </is>
      </c>
    </row>
    <row r="1332">
      <c r="A1332" s="2" t="inlineStr">
        <is>
          <t>Eagle Spins Casino</t>
        </is>
      </c>
      <c r="B1332" t="inlineStr">
        <is>
          <t>eagle-spins</t>
        </is>
      </c>
      <c r="C1332" t="inlineStr">
        <is>
          <t>UKGC</t>
        </is>
      </c>
      <c r="D1332" t="n">
        <v>6.4</v>
      </c>
      <c r="E1332" s="3" t="inlineStr">
        <is>
          <t>Yes</t>
        </is>
      </c>
      <c r="F1332" s="4" t="inlineStr">
        <is>
          <t>No</t>
        </is>
      </c>
      <c r="G1332" s="4" t="inlineStr">
        <is>
          <t>No</t>
        </is>
      </c>
      <c r="H1332" s="3" t="inlineStr">
        <is>
          <t>Yes</t>
        </is>
      </c>
      <c r="J1332" t="n">
        <v>0</v>
      </c>
      <c r="K1332" t="n">
        <v>1</v>
      </c>
      <c r="L1332" t="inlineStr">
        <is>
          <t>casino.guru</t>
        </is>
      </c>
      <c r="M1332" s="5" t="n">
        <v>45985</v>
      </c>
      <c r="N1332" t="inlineStr">
        <is>
          <t>Yes</t>
        </is>
      </c>
      <c r="O1332" t="inlineStr">
        <is>
          <t>2026-04-19 06:19</t>
        </is>
      </c>
      <c r="P1332" t="inlineStr">
        <is>
          <t>2026-04-20 23:14</t>
        </is>
      </c>
      <c r="Q1332" t="inlineStr">
        <is>
          <t>https://casino.guru/eagle-spins-casino-review</t>
        </is>
      </c>
    </row>
    <row r="1333">
      <c r="A1333" s="2" t="inlineStr">
        <is>
          <t>EddyVegas Casino</t>
        </is>
      </c>
      <c r="B1333" t="inlineStr">
        <is>
          <t>eddyvegas</t>
        </is>
      </c>
      <c r="C1333" t="inlineStr">
        <is>
          <t>Anjouan</t>
        </is>
      </c>
      <c r="D1333" t="n">
        <v>6.4</v>
      </c>
      <c r="E1333" s="3" t="inlineStr">
        <is>
          <t>Yes</t>
        </is>
      </c>
      <c r="F1333" s="3" t="inlineStr">
        <is>
          <t>Yes</t>
        </is>
      </c>
      <c r="G1333" s="3" t="inlineStr">
        <is>
          <t>Yes</t>
        </is>
      </c>
      <c r="H1333" s="4" t="inlineStr">
        <is>
          <t>No</t>
        </is>
      </c>
      <c r="J1333" t="n">
        <v>0</v>
      </c>
      <c r="K1333" t="n">
        <v>1</v>
      </c>
      <c r="L1333" t="inlineStr">
        <is>
          <t>casino.guru</t>
        </is>
      </c>
      <c r="M1333" s="5" t="n">
        <v>46122</v>
      </c>
      <c r="N1333" t="inlineStr">
        <is>
          <t>Yes</t>
        </is>
      </c>
      <c r="O1333" t="inlineStr">
        <is>
          <t>2026-04-19 06:21</t>
        </is>
      </c>
      <c r="P1333" t="inlineStr">
        <is>
          <t>2026-04-20 23:17</t>
        </is>
      </c>
      <c r="Q1333" t="inlineStr">
        <is>
          <t>https://casino.guru/eddyvegas-casino-review</t>
        </is>
      </c>
    </row>
    <row r="1334">
      <c r="A1334" s="2" t="inlineStr">
        <is>
          <t>Elf Slots Casino</t>
        </is>
      </c>
      <c r="B1334" t="inlineStr">
        <is>
          <t>elf-slots</t>
        </is>
      </c>
      <c r="C1334" t="inlineStr">
        <is>
          <t>UKGC</t>
        </is>
      </c>
      <c r="D1334" t="n">
        <v>6.4</v>
      </c>
      <c r="E1334" s="3" t="inlineStr">
        <is>
          <t>Yes</t>
        </is>
      </c>
      <c r="F1334" s="4" t="inlineStr">
        <is>
          <t>No</t>
        </is>
      </c>
      <c r="G1334" s="4" t="inlineStr">
        <is>
          <t>No</t>
        </is>
      </c>
      <c r="H1334" s="3" t="inlineStr">
        <is>
          <t>Yes</t>
        </is>
      </c>
      <c r="J1334" t="n">
        <v>0</v>
      </c>
      <c r="K1334" t="n">
        <v>1</v>
      </c>
      <c r="L1334" t="inlineStr">
        <is>
          <t>casino.guru</t>
        </is>
      </c>
      <c r="M1334" s="5" t="n">
        <v>46058</v>
      </c>
      <c r="N1334" t="inlineStr">
        <is>
          <t>Yes</t>
        </is>
      </c>
      <c r="O1334" t="inlineStr">
        <is>
          <t>2026-04-19 06:06</t>
        </is>
      </c>
      <c r="P1334" t="inlineStr">
        <is>
          <t>2026-04-20 22:58</t>
        </is>
      </c>
      <c r="Q1334" t="inlineStr">
        <is>
          <t>https://casino.guru/elf-slots-casino-review</t>
        </is>
      </c>
    </row>
    <row r="1335">
      <c r="A1335" s="2" t="inlineStr">
        <is>
          <t>Fortunazone Casino</t>
        </is>
      </c>
      <c r="B1335" t="inlineStr">
        <is>
          <t>fortunazone</t>
        </is>
      </c>
      <c r="C1335" t="inlineStr">
        <is>
          <t>Curacao</t>
        </is>
      </c>
      <c r="D1335" t="n">
        <v>6.4</v>
      </c>
      <c r="E1335" s="3" t="inlineStr">
        <is>
          <t>Yes</t>
        </is>
      </c>
      <c r="F1335" s="3" t="inlineStr">
        <is>
          <t>Yes</t>
        </is>
      </c>
      <c r="G1335" s="3" t="inlineStr">
        <is>
          <t>Yes</t>
        </is>
      </c>
      <c r="H1335" s="4" t="inlineStr">
        <is>
          <t>No</t>
        </is>
      </c>
      <c r="J1335" t="n">
        <v>0</v>
      </c>
      <c r="K1335" t="n">
        <v>1</v>
      </c>
      <c r="L1335" t="inlineStr">
        <is>
          <t>casino.guru</t>
        </is>
      </c>
      <c r="M1335" s="5" t="n">
        <v>46018</v>
      </c>
      <c r="N1335" t="inlineStr">
        <is>
          <t>Yes</t>
        </is>
      </c>
      <c r="O1335" t="inlineStr">
        <is>
          <t>2026-04-19 06:51</t>
        </is>
      </c>
      <c r="P1335" t="inlineStr">
        <is>
          <t>2026-04-20 23:54</t>
        </is>
      </c>
      <c r="Q1335" t="inlineStr">
        <is>
          <t>https://casino.guru/fortunazone-casino-review</t>
        </is>
      </c>
    </row>
    <row r="1336">
      <c r="A1336" s="2" t="inlineStr">
        <is>
          <t>FreeSpinsBingo Casino</t>
        </is>
      </c>
      <c r="B1336" t="inlineStr">
        <is>
          <t>freespinsbingo</t>
        </is>
      </c>
      <c r="C1336" t="inlineStr">
        <is>
          <t>UKGC</t>
        </is>
      </c>
      <c r="D1336" t="n">
        <v>6.4</v>
      </c>
      <c r="E1336" s="3" t="inlineStr">
        <is>
          <t>Yes</t>
        </is>
      </c>
      <c r="F1336" s="4" t="inlineStr">
        <is>
          <t>No</t>
        </is>
      </c>
      <c r="G1336" s="4" t="inlineStr">
        <is>
          <t>No</t>
        </is>
      </c>
      <c r="H1336" s="3" t="inlineStr">
        <is>
          <t>Yes</t>
        </is>
      </c>
      <c r="J1336" t="n">
        <v>0</v>
      </c>
      <c r="K1336" t="n">
        <v>1</v>
      </c>
      <c r="L1336" t="inlineStr">
        <is>
          <t>casino.guru</t>
        </is>
      </c>
      <c r="M1336" s="5" t="n">
        <v>45964</v>
      </c>
      <c r="N1336" t="inlineStr">
        <is>
          <t>Yes</t>
        </is>
      </c>
      <c r="O1336" t="inlineStr">
        <is>
          <t>2026-04-19 06:18</t>
        </is>
      </c>
      <c r="P1336" t="inlineStr">
        <is>
          <t>2026-04-20 23:13</t>
        </is>
      </c>
      <c r="Q1336" t="inlineStr">
        <is>
          <t>https://casino.guru/freespinsbingo-casino-review</t>
        </is>
      </c>
    </row>
    <row r="1337">
      <c r="A1337" s="2" t="inlineStr">
        <is>
          <t>GCash88 Casino</t>
        </is>
      </c>
      <c r="B1337" t="inlineStr">
        <is>
          <t>gcash88</t>
        </is>
      </c>
      <c r="D1337" t="n">
        <v>6.4</v>
      </c>
      <c r="E1337" s="3" t="inlineStr">
        <is>
          <t>Yes</t>
        </is>
      </c>
      <c r="F1337" s="3" t="inlineStr">
        <is>
          <t>Yes</t>
        </is>
      </c>
      <c r="G1337" s="3" t="inlineStr">
        <is>
          <t>Yes</t>
        </is>
      </c>
      <c r="H1337" s="4" t="inlineStr">
        <is>
          <t>No</t>
        </is>
      </c>
      <c r="J1337" t="n">
        <v>0</v>
      </c>
      <c r="K1337" t="n">
        <v>1</v>
      </c>
      <c r="L1337" t="inlineStr">
        <is>
          <t>casino.guru</t>
        </is>
      </c>
      <c r="M1337" s="5" t="n">
        <v>45959</v>
      </c>
      <c r="N1337" t="inlineStr">
        <is>
          <t>Yes</t>
        </is>
      </c>
      <c r="O1337" t="inlineStr">
        <is>
          <t>2026-04-19 07:03</t>
        </is>
      </c>
      <c r="P1337" t="inlineStr">
        <is>
          <t>2026-04-21 00:08</t>
        </is>
      </c>
      <c r="Q1337" t="inlineStr">
        <is>
          <t>https://casino.guru/gcash88-casino-review</t>
        </is>
      </c>
    </row>
    <row r="1338">
      <c r="A1338" s="2" t="inlineStr">
        <is>
          <t>GOAWIN Casino</t>
        </is>
      </c>
      <c r="B1338" t="inlineStr">
        <is>
          <t>goawin</t>
        </is>
      </c>
      <c r="D1338" t="n">
        <v>6.4</v>
      </c>
      <c r="E1338" s="3" t="inlineStr">
        <is>
          <t>Yes</t>
        </is>
      </c>
      <c r="F1338" s="3" t="inlineStr">
        <is>
          <t>Yes</t>
        </is>
      </c>
      <c r="G1338" s="3" t="inlineStr">
        <is>
          <t>Yes</t>
        </is>
      </c>
      <c r="H1338" s="4" t="inlineStr">
        <is>
          <t>No</t>
        </is>
      </c>
      <c r="J1338" t="n">
        <v>0</v>
      </c>
      <c r="K1338" t="n">
        <v>1</v>
      </c>
      <c r="L1338" t="inlineStr">
        <is>
          <t>casino.guru</t>
        </is>
      </c>
      <c r="M1338" s="5" t="n">
        <v>45889</v>
      </c>
      <c r="N1338" t="inlineStr">
        <is>
          <t>Yes</t>
        </is>
      </c>
      <c r="O1338" t="inlineStr">
        <is>
          <t>2026-04-19 06:22</t>
        </is>
      </c>
      <c r="P1338" t="inlineStr">
        <is>
          <t>2026-04-20 23:17</t>
        </is>
      </c>
      <c r="Q1338" t="inlineStr">
        <is>
          <t>https://casino.guru/goawin-casino-review</t>
        </is>
      </c>
    </row>
    <row r="1339">
      <c r="A1339" s="2" t="inlineStr">
        <is>
          <t>Gamblo Casino</t>
        </is>
      </c>
      <c r="B1339" t="inlineStr">
        <is>
          <t>gamblo</t>
        </is>
      </c>
      <c r="D1339" t="n">
        <v>6.4</v>
      </c>
      <c r="E1339" s="3" t="inlineStr">
        <is>
          <t>Yes</t>
        </is>
      </c>
      <c r="F1339" s="3" t="inlineStr">
        <is>
          <t>Yes</t>
        </is>
      </c>
      <c r="G1339" s="3" t="inlineStr">
        <is>
          <t>Yes</t>
        </is>
      </c>
      <c r="H1339" s="4" t="inlineStr">
        <is>
          <t>No</t>
        </is>
      </c>
      <c r="J1339" t="n">
        <v>0</v>
      </c>
      <c r="K1339" t="n">
        <v>1</v>
      </c>
      <c r="L1339" t="inlineStr">
        <is>
          <t>casino.guru</t>
        </is>
      </c>
      <c r="M1339" s="5" t="n">
        <v>46061</v>
      </c>
      <c r="N1339" t="inlineStr">
        <is>
          <t>Yes</t>
        </is>
      </c>
      <c r="O1339" t="inlineStr">
        <is>
          <t>2026-04-19 06:18</t>
        </is>
      </c>
      <c r="P1339" t="inlineStr">
        <is>
          <t>2026-04-20 23:13</t>
        </is>
      </c>
      <c r="Q1339" t="inlineStr">
        <is>
          <t>https://casino.guru/gamblo-casino-review</t>
        </is>
      </c>
    </row>
    <row r="1340">
      <c r="A1340" s="2" t="inlineStr">
        <is>
          <t>Good Day Slots Casino</t>
        </is>
      </c>
      <c r="B1340" t="inlineStr">
        <is>
          <t>good-day-slots</t>
        </is>
      </c>
      <c r="C1340" t="inlineStr">
        <is>
          <t>UKGC</t>
        </is>
      </c>
      <c r="D1340" t="n">
        <v>6.4</v>
      </c>
      <c r="E1340" s="3" t="inlineStr">
        <is>
          <t>Yes</t>
        </is>
      </c>
      <c r="F1340" s="4" t="inlineStr">
        <is>
          <t>No</t>
        </is>
      </c>
      <c r="G1340" s="4" t="inlineStr">
        <is>
          <t>No</t>
        </is>
      </c>
      <c r="H1340" s="3" t="inlineStr">
        <is>
          <t>Yes</t>
        </is>
      </c>
      <c r="J1340" t="n">
        <v>0</v>
      </c>
      <c r="K1340" t="n">
        <v>1</v>
      </c>
      <c r="L1340" t="inlineStr">
        <is>
          <t>casino.guru</t>
        </is>
      </c>
      <c r="M1340" s="5" t="n">
        <v>46101</v>
      </c>
      <c r="N1340" t="inlineStr">
        <is>
          <t>Yes</t>
        </is>
      </c>
      <c r="O1340" t="inlineStr">
        <is>
          <t>2026-04-19 06:12</t>
        </is>
      </c>
      <c r="P1340" t="inlineStr">
        <is>
          <t>2026-04-20 23:05</t>
        </is>
      </c>
      <c r="Q1340" t="inlineStr">
        <is>
          <t>https://casino.guru/good-day-slots-casino-review</t>
        </is>
      </c>
    </row>
    <row r="1341">
      <c r="A1341" s="2" t="inlineStr">
        <is>
          <t>Gotham Slots Casino</t>
        </is>
      </c>
      <c r="B1341" t="inlineStr">
        <is>
          <t>gotham-slots</t>
        </is>
      </c>
      <c r="C1341" t="inlineStr">
        <is>
          <t>UKGC</t>
        </is>
      </c>
      <c r="D1341" t="n">
        <v>6.4</v>
      </c>
      <c r="E1341" s="3" t="inlineStr">
        <is>
          <t>Yes</t>
        </is>
      </c>
      <c r="F1341" s="4" t="inlineStr">
        <is>
          <t>No</t>
        </is>
      </c>
      <c r="G1341" s="4" t="inlineStr">
        <is>
          <t>No</t>
        </is>
      </c>
      <c r="H1341" s="3" t="inlineStr">
        <is>
          <t>Yes</t>
        </is>
      </c>
      <c r="J1341" t="n">
        <v>0</v>
      </c>
      <c r="K1341" t="n">
        <v>1</v>
      </c>
      <c r="L1341" t="inlineStr">
        <is>
          <t>casino.guru</t>
        </is>
      </c>
      <c r="M1341" s="5" t="n">
        <v>46050</v>
      </c>
      <c r="N1341" t="inlineStr">
        <is>
          <t>Yes</t>
        </is>
      </c>
      <c r="O1341" t="inlineStr">
        <is>
          <t>2026-04-19 06:10</t>
        </is>
      </c>
      <c r="P1341" t="inlineStr">
        <is>
          <t>2026-04-20 23:03</t>
        </is>
      </c>
      <c r="Q1341" t="inlineStr">
        <is>
          <t>https://casino.guru/gotham-slots-casino-review</t>
        </is>
      </c>
    </row>
    <row r="1342">
      <c r="A1342" s="2" t="inlineStr">
        <is>
          <t>GxSpin Casino</t>
        </is>
      </c>
      <c r="B1342" t="inlineStr">
        <is>
          <t>gxspin</t>
        </is>
      </c>
      <c r="D1342" t="n">
        <v>6.4</v>
      </c>
      <c r="E1342" s="3" t="inlineStr">
        <is>
          <t>Yes</t>
        </is>
      </c>
      <c r="F1342" s="3" t="inlineStr">
        <is>
          <t>Yes</t>
        </is>
      </c>
      <c r="G1342" s="3" t="inlineStr">
        <is>
          <t>Yes</t>
        </is>
      </c>
      <c r="H1342" s="4" t="inlineStr">
        <is>
          <t>No</t>
        </is>
      </c>
      <c r="J1342" t="n">
        <v>0</v>
      </c>
      <c r="K1342" t="n">
        <v>1</v>
      </c>
      <c r="L1342" t="inlineStr">
        <is>
          <t>casino.guru</t>
        </is>
      </c>
      <c r="M1342" s="5" t="n">
        <v>45984</v>
      </c>
      <c r="N1342" t="inlineStr">
        <is>
          <t>Yes</t>
        </is>
      </c>
      <c r="O1342" t="inlineStr">
        <is>
          <t>2026-04-19 06:39</t>
        </is>
      </c>
      <c r="P1342" t="inlineStr">
        <is>
          <t>2026-04-20 23:40</t>
        </is>
      </c>
      <c r="Q1342" t="inlineStr">
        <is>
          <t>https://casino.guru/gxspin-casino-review</t>
        </is>
      </c>
    </row>
    <row r="1343">
      <c r="A1343" s="2" t="inlineStr">
        <is>
          <t>Hula Spins Casino</t>
        </is>
      </c>
      <c r="B1343" t="inlineStr">
        <is>
          <t>hula-spins</t>
        </is>
      </c>
      <c r="C1343" t="inlineStr">
        <is>
          <t>UKGC</t>
        </is>
      </c>
      <c r="D1343" t="n">
        <v>6.4</v>
      </c>
      <c r="E1343" s="3" t="inlineStr">
        <is>
          <t>Yes</t>
        </is>
      </c>
      <c r="F1343" s="4" t="inlineStr">
        <is>
          <t>No</t>
        </is>
      </c>
      <c r="G1343" s="4" t="inlineStr">
        <is>
          <t>No</t>
        </is>
      </c>
      <c r="H1343" s="3" t="inlineStr">
        <is>
          <t>Yes</t>
        </is>
      </c>
      <c r="J1343" t="n">
        <v>0</v>
      </c>
      <c r="K1343" t="n">
        <v>1</v>
      </c>
      <c r="L1343" t="inlineStr">
        <is>
          <t>casino.guru</t>
        </is>
      </c>
      <c r="M1343" s="5" t="n">
        <v>46101</v>
      </c>
      <c r="N1343" t="inlineStr">
        <is>
          <t>Yes</t>
        </is>
      </c>
      <c r="O1343" t="inlineStr">
        <is>
          <t>2026-04-19 06:17</t>
        </is>
      </c>
      <c r="P1343" t="inlineStr">
        <is>
          <t>2026-04-20 23:12</t>
        </is>
      </c>
      <c r="Q1343" t="inlineStr">
        <is>
          <t>https://casino.guru/hula-spins-casino-review</t>
        </is>
      </c>
    </row>
    <row r="1344">
      <c r="A1344" s="2" t="inlineStr">
        <is>
          <t>Isle Of Wins Casino</t>
        </is>
      </c>
      <c r="B1344" t="inlineStr">
        <is>
          <t>isle-of-wins</t>
        </is>
      </c>
      <c r="C1344" t="inlineStr">
        <is>
          <t>UKGC</t>
        </is>
      </c>
      <c r="D1344" t="n">
        <v>6.4</v>
      </c>
      <c r="E1344" s="3" t="inlineStr">
        <is>
          <t>Yes</t>
        </is>
      </c>
      <c r="F1344" s="4" t="inlineStr">
        <is>
          <t>No</t>
        </is>
      </c>
      <c r="G1344" s="4" t="inlineStr">
        <is>
          <t>No</t>
        </is>
      </c>
      <c r="H1344" s="3" t="inlineStr">
        <is>
          <t>Yes</t>
        </is>
      </c>
      <c r="J1344" t="n">
        <v>0</v>
      </c>
      <c r="K1344" t="n">
        <v>1</v>
      </c>
      <c r="L1344" t="inlineStr">
        <is>
          <t>casino.guru</t>
        </is>
      </c>
      <c r="M1344" s="5" t="n">
        <v>46065</v>
      </c>
      <c r="N1344" t="inlineStr">
        <is>
          <t>Yes</t>
        </is>
      </c>
      <c r="O1344" t="inlineStr">
        <is>
          <t>2026-04-19 06:43</t>
        </is>
      </c>
      <c r="P1344" t="inlineStr">
        <is>
          <t>2026-04-20 23:44</t>
        </is>
      </c>
      <c r="Q1344" t="inlineStr">
        <is>
          <t>https://casino.guru/isle-of-wins-casino-review</t>
        </is>
      </c>
    </row>
    <row r="1345">
      <c r="A1345" s="2" t="inlineStr">
        <is>
          <t>Jackburst Casino</t>
        </is>
      </c>
      <c r="B1345" t="inlineStr">
        <is>
          <t>jackburst</t>
        </is>
      </c>
      <c r="C1345" t="inlineStr">
        <is>
          <t>Curacao</t>
        </is>
      </c>
      <c r="D1345" t="n">
        <v>6.4</v>
      </c>
      <c r="E1345" s="3" t="inlineStr">
        <is>
          <t>Yes</t>
        </is>
      </c>
      <c r="F1345" s="3" t="inlineStr">
        <is>
          <t>Yes</t>
        </is>
      </c>
      <c r="G1345" s="3" t="inlineStr">
        <is>
          <t>Yes</t>
        </is>
      </c>
      <c r="H1345" s="4" t="inlineStr">
        <is>
          <t>No</t>
        </is>
      </c>
      <c r="J1345" t="n">
        <v>0</v>
      </c>
      <c r="K1345" t="n">
        <v>1</v>
      </c>
      <c r="L1345" t="inlineStr">
        <is>
          <t>casino.guru</t>
        </is>
      </c>
      <c r="M1345" s="5" t="n">
        <v>46127</v>
      </c>
      <c r="N1345" t="inlineStr">
        <is>
          <t>Yes</t>
        </is>
      </c>
      <c r="O1345" t="inlineStr">
        <is>
          <t>2026-04-19 06:25</t>
        </is>
      </c>
      <c r="P1345" t="inlineStr">
        <is>
          <t>2026-04-20 23:21</t>
        </is>
      </c>
      <c r="Q1345" t="inlineStr">
        <is>
          <t>https://casino.guru/jackburst-casino-review</t>
        </is>
      </c>
    </row>
    <row r="1346">
      <c r="A1346" s="2" t="inlineStr">
        <is>
          <t>JackpotLatino Casino</t>
        </is>
      </c>
      <c r="B1346" t="inlineStr">
        <is>
          <t>jackpotlatino</t>
        </is>
      </c>
      <c r="C1346" t="inlineStr">
        <is>
          <t>Anjouan</t>
        </is>
      </c>
      <c r="D1346" t="n">
        <v>6.4</v>
      </c>
      <c r="E1346" s="3" t="inlineStr">
        <is>
          <t>Yes</t>
        </is>
      </c>
      <c r="F1346" s="3" t="inlineStr">
        <is>
          <t>Yes</t>
        </is>
      </c>
      <c r="G1346" s="3" t="inlineStr">
        <is>
          <t>Yes</t>
        </is>
      </c>
      <c r="H1346" s="4" t="inlineStr">
        <is>
          <t>No</t>
        </is>
      </c>
      <c r="J1346" t="n">
        <v>0</v>
      </c>
      <c r="K1346" t="n">
        <v>1</v>
      </c>
      <c r="L1346" t="inlineStr">
        <is>
          <t>casino.guru</t>
        </is>
      </c>
      <c r="M1346" s="5" t="n">
        <v>45950</v>
      </c>
      <c r="N1346" t="inlineStr">
        <is>
          <t>Yes</t>
        </is>
      </c>
      <c r="O1346" t="inlineStr">
        <is>
          <t>2026-04-19 07:02</t>
        </is>
      </c>
      <c r="P1346" t="inlineStr">
        <is>
          <t>2026-04-21 00:07</t>
        </is>
      </c>
      <c r="Q1346" t="inlineStr">
        <is>
          <t>https://casino.guru/jackpotlatino-casino-review</t>
        </is>
      </c>
    </row>
    <row r="1347">
      <c r="A1347" s="2" t="inlineStr">
        <is>
          <t>Jokera Casino</t>
        </is>
      </c>
      <c r="B1347" t="inlineStr">
        <is>
          <t>jokera</t>
        </is>
      </c>
      <c r="C1347" t="inlineStr">
        <is>
          <t>Curacao</t>
        </is>
      </c>
      <c r="D1347" t="n">
        <v>6.4</v>
      </c>
      <c r="E1347" s="3" t="inlineStr">
        <is>
          <t>Yes</t>
        </is>
      </c>
      <c r="F1347" s="3" t="inlineStr">
        <is>
          <t>Yes</t>
        </is>
      </c>
      <c r="G1347" s="3" t="inlineStr">
        <is>
          <t>Yes</t>
        </is>
      </c>
      <c r="H1347" s="4" t="inlineStr">
        <is>
          <t>No</t>
        </is>
      </c>
      <c r="J1347" t="n">
        <v>0</v>
      </c>
      <c r="K1347" t="n">
        <v>1</v>
      </c>
      <c r="L1347" t="inlineStr">
        <is>
          <t>casino.guru</t>
        </is>
      </c>
      <c r="M1347" s="5" t="n">
        <v>46055</v>
      </c>
      <c r="N1347" t="inlineStr">
        <is>
          <t>Yes</t>
        </is>
      </c>
      <c r="O1347" t="inlineStr">
        <is>
          <t>2026-04-19 07:09</t>
        </is>
      </c>
      <c r="P1347" t="inlineStr">
        <is>
          <t>2026-04-21 00:15</t>
        </is>
      </c>
      <c r="Q1347" t="inlineStr">
        <is>
          <t>https://casino.guru/jokera-casino-review</t>
        </is>
      </c>
    </row>
    <row r="1348">
      <c r="A1348" s="2" t="inlineStr">
        <is>
          <t>Jupiter Slots Casino</t>
        </is>
      </c>
      <c r="B1348" t="inlineStr">
        <is>
          <t>jupiter-slots</t>
        </is>
      </c>
      <c r="C1348" t="inlineStr">
        <is>
          <t>UKGC</t>
        </is>
      </c>
      <c r="D1348" t="n">
        <v>6.4</v>
      </c>
      <c r="E1348" s="3" t="inlineStr">
        <is>
          <t>Yes</t>
        </is>
      </c>
      <c r="F1348" s="4" t="inlineStr">
        <is>
          <t>No</t>
        </is>
      </c>
      <c r="G1348" s="4" t="inlineStr">
        <is>
          <t>No</t>
        </is>
      </c>
      <c r="H1348" s="3" t="inlineStr">
        <is>
          <t>Yes</t>
        </is>
      </c>
      <c r="J1348" t="n">
        <v>0</v>
      </c>
      <c r="K1348" t="n">
        <v>1</v>
      </c>
      <c r="L1348" t="inlineStr">
        <is>
          <t>casino.guru</t>
        </is>
      </c>
      <c r="M1348" s="5" t="n">
        <v>46009</v>
      </c>
      <c r="N1348" t="inlineStr">
        <is>
          <t>Yes</t>
        </is>
      </c>
      <c r="O1348" t="inlineStr">
        <is>
          <t>2026-04-19 06:02</t>
        </is>
      </c>
      <c r="P1348" t="inlineStr">
        <is>
          <t>2026-04-20 22:53</t>
        </is>
      </c>
      <c r="Q1348" t="inlineStr">
        <is>
          <t>https://casino.guru/Jupiter-Slots-Casino-review</t>
        </is>
      </c>
    </row>
    <row r="1349">
      <c r="A1349" s="2" t="inlineStr">
        <is>
          <t>KaKeYo Casino</t>
        </is>
      </c>
      <c r="B1349" t="inlineStr">
        <is>
          <t>kakeyo</t>
        </is>
      </c>
      <c r="C1349" t="inlineStr">
        <is>
          <t>Isle of Man</t>
        </is>
      </c>
      <c r="D1349" t="n">
        <v>6.4</v>
      </c>
      <c r="E1349" s="3" t="inlineStr">
        <is>
          <t>Yes</t>
        </is>
      </c>
      <c r="F1349" s="3" t="inlineStr">
        <is>
          <t>Yes</t>
        </is>
      </c>
      <c r="G1349" s="3" t="inlineStr">
        <is>
          <t>Yes</t>
        </is>
      </c>
      <c r="H1349" s="4" t="inlineStr">
        <is>
          <t>No</t>
        </is>
      </c>
      <c r="J1349" t="n">
        <v>0</v>
      </c>
      <c r="K1349" t="n">
        <v>1</v>
      </c>
      <c r="L1349" t="inlineStr">
        <is>
          <t>casino.guru</t>
        </is>
      </c>
      <c r="M1349" s="5" t="n">
        <v>46129</v>
      </c>
      <c r="N1349" t="inlineStr">
        <is>
          <t>Yes</t>
        </is>
      </c>
      <c r="O1349" t="inlineStr">
        <is>
          <t>2026-04-19 06:18</t>
        </is>
      </c>
      <c r="P1349" t="inlineStr">
        <is>
          <t>2026-04-20 23:12</t>
        </is>
      </c>
      <c r="Q1349" t="inlineStr">
        <is>
          <t>https://casino.guru/kakeyo-casino-review</t>
        </is>
      </c>
    </row>
    <row r="1350">
      <c r="A1350" s="2" t="inlineStr">
        <is>
          <t>Katie's Bingo Casino</t>
        </is>
      </c>
      <c r="B1350" t="inlineStr">
        <is>
          <t>katie-s-bingo</t>
        </is>
      </c>
      <c r="C1350" t="inlineStr">
        <is>
          <t>UKGC</t>
        </is>
      </c>
      <c r="D1350" t="n">
        <v>6.4</v>
      </c>
      <c r="E1350" s="3" t="inlineStr">
        <is>
          <t>Yes</t>
        </is>
      </c>
      <c r="F1350" s="4" t="inlineStr">
        <is>
          <t>No</t>
        </is>
      </c>
      <c r="G1350" s="4" t="inlineStr">
        <is>
          <t>No</t>
        </is>
      </c>
      <c r="H1350" s="3" t="inlineStr">
        <is>
          <t>Yes</t>
        </is>
      </c>
      <c r="J1350" t="n">
        <v>0</v>
      </c>
      <c r="K1350" t="n">
        <v>1</v>
      </c>
      <c r="L1350" t="inlineStr">
        <is>
          <t>casino.guru</t>
        </is>
      </c>
      <c r="M1350" s="5" t="n">
        <v>45939</v>
      </c>
      <c r="N1350" t="inlineStr">
        <is>
          <t>Yes</t>
        </is>
      </c>
      <c r="O1350" t="inlineStr">
        <is>
          <t>2026-04-19 06:09</t>
        </is>
      </c>
      <c r="P1350" t="inlineStr">
        <is>
          <t>2026-04-20 23:02</t>
        </is>
      </c>
      <c r="Q1350" t="inlineStr">
        <is>
          <t>https://casino.guru/katie-s-bingo-casino-review</t>
        </is>
      </c>
    </row>
    <row r="1351">
      <c r="A1351" s="2" t="inlineStr">
        <is>
          <t>Kilogram Casino</t>
        </is>
      </c>
      <c r="B1351" t="inlineStr">
        <is>
          <t>kilogram</t>
        </is>
      </c>
      <c r="C1351" t="inlineStr">
        <is>
          <t>Anjouan</t>
        </is>
      </c>
      <c r="D1351" t="n">
        <v>6.4</v>
      </c>
      <c r="E1351" s="3" t="inlineStr">
        <is>
          <t>Yes</t>
        </is>
      </c>
      <c r="F1351" s="3" t="inlineStr">
        <is>
          <t>Yes</t>
        </is>
      </c>
      <c r="G1351" s="3" t="inlineStr">
        <is>
          <t>Yes</t>
        </is>
      </c>
      <c r="H1351" s="4" t="inlineStr">
        <is>
          <t>No</t>
        </is>
      </c>
      <c r="J1351" t="n">
        <v>0</v>
      </c>
      <c r="K1351" t="n">
        <v>1</v>
      </c>
      <c r="L1351" t="inlineStr">
        <is>
          <t>casino.guru</t>
        </is>
      </c>
      <c r="M1351" s="5" t="n">
        <v>45970</v>
      </c>
      <c r="N1351" t="inlineStr">
        <is>
          <t>Yes</t>
        </is>
      </c>
      <c r="O1351" t="inlineStr">
        <is>
          <t>2026-04-19 07:01</t>
        </is>
      </c>
      <c r="P1351" t="inlineStr">
        <is>
          <t>2026-04-21 00:06</t>
        </is>
      </c>
      <c r="Q1351" t="inlineStr">
        <is>
          <t>https://casino.guru/kilogram-casino-review</t>
        </is>
      </c>
    </row>
    <row r="1352">
      <c r="A1352" s="2" t="inlineStr">
        <is>
          <t>KoalaBet Casino</t>
        </is>
      </c>
      <c r="B1352" t="inlineStr">
        <is>
          <t>koalabet</t>
        </is>
      </c>
      <c r="C1352" t="inlineStr">
        <is>
          <t>Anjouan</t>
        </is>
      </c>
      <c r="D1352" t="n">
        <v>6.4</v>
      </c>
      <c r="E1352" s="3" t="inlineStr">
        <is>
          <t>Yes</t>
        </is>
      </c>
      <c r="F1352" s="3" t="inlineStr">
        <is>
          <t>Yes</t>
        </is>
      </c>
      <c r="G1352" s="3" t="inlineStr">
        <is>
          <t>Yes</t>
        </is>
      </c>
      <c r="H1352" s="4" t="inlineStr">
        <is>
          <t>No</t>
        </is>
      </c>
      <c r="J1352" t="n">
        <v>0</v>
      </c>
      <c r="K1352" t="n">
        <v>1</v>
      </c>
      <c r="L1352" t="inlineStr">
        <is>
          <t>casino.guru</t>
        </is>
      </c>
      <c r="M1352" s="5" t="n">
        <v>45989</v>
      </c>
      <c r="N1352" t="inlineStr">
        <is>
          <t>Yes</t>
        </is>
      </c>
      <c r="O1352" t="inlineStr">
        <is>
          <t>2026-04-19 07:01</t>
        </is>
      </c>
      <c r="P1352" t="inlineStr">
        <is>
          <t>2026-04-21 00:07</t>
        </is>
      </c>
      <c r="Q1352" t="inlineStr">
        <is>
          <t>https://casino.guru/koalabet-casino-review</t>
        </is>
      </c>
    </row>
    <row r="1353">
      <c r="A1353" s="2" t="inlineStr">
        <is>
          <t>Late Casino</t>
        </is>
      </c>
      <c r="B1353" t="inlineStr">
        <is>
          <t>late</t>
        </is>
      </c>
      <c r="C1353" t="inlineStr">
        <is>
          <t>UKGC</t>
        </is>
      </c>
      <c r="D1353" t="n">
        <v>6.4</v>
      </c>
      <c r="E1353" s="3" t="inlineStr">
        <is>
          <t>Yes</t>
        </is>
      </c>
      <c r="F1353" s="4" t="inlineStr">
        <is>
          <t>No</t>
        </is>
      </c>
      <c r="G1353" s="4" t="inlineStr">
        <is>
          <t>No</t>
        </is>
      </c>
      <c r="H1353" s="3" t="inlineStr">
        <is>
          <t>Yes</t>
        </is>
      </c>
      <c r="J1353" t="n">
        <v>0</v>
      </c>
      <c r="K1353" t="n">
        <v>1</v>
      </c>
      <c r="L1353" t="inlineStr">
        <is>
          <t>casino.guru</t>
        </is>
      </c>
      <c r="M1353" s="5" t="n">
        <v>46113</v>
      </c>
      <c r="N1353" t="inlineStr">
        <is>
          <t>Yes</t>
        </is>
      </c>
      <c r="O1353" t="inlineStr">
        <is>
          <t>2026-04-19 06:07</t>
        </is>
      </c>
      <c r="P1353" t="inlineStr">
        <is>
          <t>2026-04-20 22:59</t>
        </is>
      </c>
      <c r="Q1353" t="inlineStr">
        <is>
          <t>https://casino.guru/late-casino-review</t>
        </is>
      </c>
    </row>
    <row r="1354">
      <c r="A1354" s="2" t="inlineStr">
        <is>
          <t>Lit Wins Casino</t>
        </is>
      </c>
      <c r="B1354" t="inlineStr">
        <is>
          <t>lit-wins</t>
        </is>
      </c>
      <c r="C1354" t="inlineStr">
        <is>
          <t>UKGC</t>
        </is>
      </c>
      <c r="D1354" t="n">
        <v>6.4</v>
      </c>
      <c r="E1354" s="3" t="inlineStr">
        <is>
          <t>Yes</t>
        </is>
      </c>
      <c r="F1354" s="3" t="inlineStr">
        <is>
          <t>Yes</t>
        </is>
      </c>
      <c r="G1354" s="3" t="inlineStr">
        <is>
          <t>Yes</t>
        </is>
      </c>
      <c r="H1354" s="3" t="inlineStr">
        <is>
          <t>Yes</t>
        </is>
      </c>
      <c r="J1354" t="n">
        <v>0</v>
      </c>
      <c r="K1354" t="n">
        <v>1</v>
      </c>
      <c r="L1354" t="inlineStr">
        <is>
          <t>casino.guru</t>
        </is>
      </c>
      <c r="M1354" s="5" t="n">
        <v>46035</v>
      </c>
      <c r="N1354" t="inlineStr">
        <is>
          <t>Yes</t>
        </is>
      </c>
      <c r="O1354" t="inlineStr">
        <is>
          <t>2026-04-19 06:16</t>
        </is>
      </c>
      <c r="P1354" t="inlineStr">
        <is>
          <t>2026-04-20 23:10</t>
        </is>
      </c>
      <c r="Q1354" t="inlineStr">
        <is>
          <t>https://casino.guru/lit-wins-casino-review</t>
        </is>
      </c>
    </row>
    <row r="1355">
      <c r="A1355" s="2" t="inlineStr">
        <is>
          <t>London Jackpots Casino</t>
        </is>
      </c>
      <c r="B1355" t="inlineStr">
        <is>
          <t>london-jackpots</t>
        </is>
      </c>
      <c r="C1355" t="inlineStr">
        <is>
          <t>UKGC</t>
        </is>
      </c>
      <c r="D1355" t="n">
        <v>6.4</v>
      </c>
      <c r="E1355" s="3" t="inlineStr">
        <is>
          <t>Yes</t>
        </is>
      </c>
      <c r="F1355" s="4" t="inlineStr">
        <is>
          <t>No</t>
        </is>
      </c>
      <c r="G1355" s="4" t="inlineStr">
        <is>
          <t>No</t>
        </is>
      </c>
      <c r="H1355" s="3" t="inlineStr">
        <is>
          <t>Yes</t>
        </is>
      </c>
      <c r="J1355" t="n">
        <v>0</v>
      </c>
      <c r="K1355" t="n">
        <v>1</v>
      </c>
      <c r="L1355" t="inlineStr">
        <is>
          <t>casino.guru</t>
        </is>
      </c>
      <c r="M1355" s="5" t="n">
        <v>46101</v>
      </c>
      <c r="N1355" t="inlineStr">
        <is>
          <t>Yes</t>
        </is>
      </c>
      <c r="O1355" t="inlineStr">
        <is>
          <t>2026-04-19 06:09</t>
        </is>
      </c>
      <c r="P1355" t="inlineStr">
        <is>
          <t>2026-04-20 23:01</t>
        </is>
      </c>
      <c r="Q1355" t="inlineStr">
        <is>
          <t>https://casino.guru/london-jackpots-casino-review</t>
        </is>
      </c>
    </row>
    <row r="1356">
      <c r="A1356" s="2" t="inlineStr">
        <is>
          <t>Luckiest Casino</t>
        </is>
      </c>
      <c r="B1356" t="inlineStr">
        <is>
          <t>luckiest</t>
        </is>
      </c>
      <c r="D1356" t="n">
        <v>6.4</v>
      </c>
      <c r="E1356" s="3" t="inlineStr">
        <is>
          <t>Yes</t>
        </is>
      </c>
      <c r="F1356" s="3" t="inlineStr">
        <is>
          <t>Yes</t>
        </is>
      </c>
      <c r="G1356" s="3" t="inlineStr">
        <is>
          <t>Yes</t>
        </is>
      </c>
      <c r="H1356" s="4" t="inlineStr">
        <is>
          <t>No</t>
        </is>
      </c>
      <c r="J1356" t="n">
        <v>0</v>
      </c>
      <c r="K1356" t="n">
        <v>1</v>
      </c>
      <c r="L1356" t="inlineStr">
        <is>
          <t>casino.guru</t>
        </is>
      </c>
      <c r="M1356" s="5" t="n">
        <v>46129</v>
      </c>
      <c r="N1356" t="inlineStr">
        <is>
          <t>Yes</t>
        </is>
      </c>
      <c r="O1356" t="inlineStr">
        <is>
          <t>2026-04-19 06:32</t>
        </is>
      </c>
      <c r="P1356" t="inlineStr">
        <is>
          <t>2026-04-20 23:30</t>
        </is>
      </c>
      <c r="Q1356" t="inlineStr">
        <is>
          <t>https://casino.guru/luckiest-casino-review</t>
        </is>
      </c>
    </row>
    <row r="1357">
      <c r="A1357" s="2" t="inlineStr">
        <is>
          <t>Lucky Pence Casino</t>
        </is>
      </c>
      <c r="B1357" t="inlineStr">
        <is>
          <t>lucky-pence</t>
        </is>
      </c>
      <c r="C1357" t="inlineStr">
        <is>
          <t>UKGC</t>
        </is>
      </c>
      <c r="D1357" t="n">
        <v>6.4</v>
      </c>
      <c r="E1357" s="3" t="inlineStr">
        <is>
          <t>Yes</t>
        </is>
      </c>
      <c r="F1357" s="4" t="inlineStr">
        <is>
          <t>No</t>
        </is>
      </c>
      <c r="G1357" s="4" t="inlineStr">
        <is>
          <t>No</t>
        </is>
      </c>
      <c r="H1357" s="3" t="inlineStr">
        <is>
          <t>Yes</t>
        </is>
      </c>
      <c r="J1357" t="n">
        <v>0</v>
      </c>
      <c r="K1357" t="n">
        <v>1</v>
      </c>
      <c r="L1357" t="inlineStr">
        <is>
          <t>casino.guru</t>
        </is>
      </c>
      <c r="M1357" s="5" t="n">
        <v>46055</v>
      </c>
      <c r="N1357" t="inlineStr">
        <is>
          <t>Yes</t>
        </is>
      </c>
      <c r="O1357" t="inlineStr">
        <is>
          <t>2026-04-19 06:21</t>
        </is>
      </c>
      <c r="P1357" t="inlineStr">
        <is>
          <t>2026-04-20 23:16</t>
        </is>
      </c>
      <c r="Q1357" t="inlineStr">
        <is>
          <t>https://casino.guru/lucky-pence-casino-review</t>
        </is>
      </c>
    </row>
    <row r="1358">
      <c r="A1358" s="2" t="inlineStr">
        <is>
          <t>Luckygames.io Casino</t>
        </is>
      </c>
      <c r="B1358" t="inlineStr">
        <is>
          <t>luckygames-io</t>
        </is>
      </c>
      <c r="D1358" t="n">
        <v>6.4</v>
      </c>
      <c r="E1358" s="3" t="inlineStr">
        <is>
          <t>Yes</t>
        </is>
      </c>
      <c r="F1358" s="3" t="inlineStr">
        <is>
          <t>Yes</t>
        </is>
      </c>
      <c r="G1358" s="3" t="inlineStr">
        <is>
          <t>Yes</t>
        </is>
      </c>
      <c r="H1358" s="4" t="inlineStr">
        <is>
          <t>No</t>
        </is>
      </c>
      <c r="J1358" t="n">
        <v>0</v>
      </c>
      <c r="K1358" t="n">
        <v>1</v>
      </c>
      <c r="L1358" t="inlineStr">
        <is>
          <t>casino.guru</t>
        </is>
      </c>
      <c r="M1358" s="5" t="n">
        <v>45882</v>
      </c>
      <c r="N1358" t="inlineStr">
        <is>
          <t>Yes</t>
        </is>
      </c>
      <c r="O1358" t="inlineStr">
        <is>
          <t>2026-04-19 06:06</t>
        </is>
      </c>
      <c r="P1358" t="inlineStr">
        <is>
          <t>2026-04-20 22:58</t>
        </is>
      </c>
      <c r="Q1358" t="inlineStr">
        <is>
          <t>https://casino.guru/luckygames-io-casino-review</t>
        </is>
      </c>
    </row>
    <row r="1359">
      <c r="A1359" s="2" t="inlineStr">
        <is>
          <t>Madam Riches Casino</t>
        </is>
      </c>
      <c r="B1359" t="inlineStr">
        <is>
          <t>madam-riches</t>
        </is>
      </c>
      <c r="C1359" t="inlineStr">
        <is>
          <t>UKGC</t>
        </is>
      </c>
      <c r="D1359" t="n">
        <v>6.4</v>
      </c>
      <c r="E1359" s="3" t="inlineStr">
        <is>
          <t>Yes</t>
        </is>
      </c>
      <c r="F1359" s="4" t="inlineStr">
        <is>
          <t>No</t>
        </is>
      </c>
      <c r="G1359" s="4" t="inlineStr">
        <is>
          <t>No</t>
        </is>
      </c>
      <c r="H1359" s="3" t="inlineStr">
        <is>
          <t>Yes</t>
        </is>
      </c>
      <c r="J1359" t="n">
        <v>0</v>
      </c>
      <c r="K1359" t="n">
        <v>1</v>
      </c>
      <c r="L1359" t="inlineStr">
        <is>
          <t>casino.guru</t>
        </is>
      </c>
      <c r="M1359" s="5" t="n">
        <v>46065</v>
      </c>
      <c r="N1359" t="inlineStr">
        <is>
          <t>Yes</t>
        </is>
      </c>
      <c r="O1359" t="inlineStr">
        <is>
          <t>2026-04-19 06:43</t>
        </is>
      </c>
      <c r="P1359" t="inlineStr">
        <is>
          <t>2026-04-20 23:45</t>
        </is>
      </c>
      <c r="Q1359" t="inlineStr">
        <is>
          <t>https://casino.guru/madam-riches-casino-review</t>
        </is>
      </c>
    </row>
    <row r="1360">
      <c r="A1360" s="2" t="inlineStr">
        <is>
          <t>Matchup Casino</t>
        </is>
      </c>
      <c r="B1360" t="inlineStr">
        <is>
          <t>matchup</t>
        </is>
      </c>
      <c r="C1360" t="inlineStr">
        <is>
          <t>UKGC</t>
        </is>
      </c>
      <c r="D1360" t="n">
        <v>6.4</v>
      </c>
      <c r="E1360" s="3" t="inlineStr">
        <is>
          <t>Yes</t>
        </is>
      </c>
      <c r="F1360" s="4" t="inlineStr">
        <is>
          <t>No</t>
        </is>
      </c>
      <c r="G1360" s="4" t="inlineStr">
        <is>
          <t>No</t>
        </is>
      </c>
      <c r="H1360" s="3" t="inlineStr">
        <is>
          <t>Yes</t>
        </is>
      </c>
      <c r="J1360" t="n">
        <v>0</v>
      </c>
      <c r="K1360" t="n">
        <v>1</v>
      </c>
      <c r="L1360" t="inlineStr">
        <is>
          <t>casino.guru</t>
        </is>
      </c>
      <c r="M1360" s="5" t="n">
        <v>45957</v>
      </c>
      <c r="N1360" t="inlineStr">
        <is>
          <t>Yes</t>
        </is>
      </c>
      <c r="O1360" t="inlineStr">
        <is>
          <t>2026-04-19 06:27</t>
        </is>
      </c>
      <c r="P1360" t="inlineStr">
        <is>
          <t>2026-04-20 23:24</t>
        </is>
      </c>
      <c r="Q1360" t="inlineStr">
        <is>
          <t>https://casino.guru/matchup-casino-review</t>
        </is>
      </c>
    </row>
    <row r="1361">
      <c r="A1361" s="2" t="inlineStr">
        <is>
          <t>Mega Reel Spins Casino</t>
        </is>
      </c>
      <c r="B1361" t="inlineStr">
        <is>
          <t>mega-reel-spins</t>
        </is>
      </c>
      <c r="C1361" t="inlineStr">
        <is>
          <t>UKGC</t>
        </is>
      </c>
      <c r="D1361" t="n">
        <v>6.4</v>
      </c>
      <c r="E1361" s="3" t="inlineStr">
        <is>
          <t>Yes</t>
        </is>
      </c>
      <c r="F1361" s="4" t="inlineStr">
        <is>
          <t>No</t>
        </is>
      </c>
      <c r="G1361" s="4" t="inlineStr">
        <is>
          <t>No</t>
        </is>
      </c>
      <c r="H1361" s="3" t="inlineStr">
        <is>
          <t>Yes</t>
        </is>
      </c>
      <c r="J1361" t="n">
        <v>0</v>
      </c>
      <c r="K1361" t="n">
        <v>1</v>
      </c>
      <c r="L1361" t="inlineStr">
        <is>
          <t>casino.guru</t>
        </is>
      </c>
      <c r="M1361" s="5" t="n">
        <v>46069</v>
      </c>
      <c r="N1361" t="inlineStr">
        <is>
          <t>Yes</t>
        </is>
      </c>
      <c r="O1361" t="inlineStr">
        <is>
          <t>2026-04-19 06:43</t>
        </is>
      </c>
      <c r="P1361" t="inlineStr">
        <is>
          <t>2026-04-20 23:45</t>
        </is>
      </c>
      <c r="Q1361" t="inlineStr">
        <is>
          <t>https://casino.guru/mega-reel-spins-casino-review</t>
        </is>
      </c>
    </row>
    <row r="1362">
      <c r="A1362" s="2" t="inlineStr">
        <is>
          <t>Mi7 Casino</t>
        </is>
      </c>
      <c r="B1362" t="inlineStr">
        <is>
          <t>mi7</t>
        </is>
      </c>
      <c r="D1362" t="n">
        <v>6.4</v>
      </c>
      <c r="E1362" s="3" t="inlineStr">
        <is>
          <t>Yes</t>
        </is>
      </c>
      <c r="F1362" s="3" t="inlineStr">
        <is>
          <t>Yes</t>
        </is>
      </c>
      <c r="G1362" s="3" t="inlineStr">
        <is>
          <t>Yes</t>
        </is>
      </c>
      <c r="H1362" s="4" t="inlineStr">
        <is>
          <t>No</t>
        </is>
      </c>
      <c r="J1362" t="n">
        <v>0</v>
      </c>
      <c r="K1362" t="n">
        <v>1</v>
      </c>
      <c r="L1362" t="inlineStr">
        <is>
          <t>casino.guru</t>
        </is>
      </c>
      <c r="M1362" s="5" t="n">
        <v>45874</v>
      </c>
      <c r="N1362" t="inlineStr">
        <is>
          <t>Yes</t>
        </is>
      </c>
      <c r="O1362" t="inlineStr">
        <is>
          <t>2026-04-19 06:53</t>
        </is>
      </c>
      <c r="P1362" t="inlineStr">
        <is>
          <t>2026-04-20 23:56</t>
        </is>
      </c>
      <c r="Q1362" t="inlineStr">
        <is>
          <t>https://casino.guru/mi7-casino-review</t>
        </is>
      </c>
    </row>
    <row r="1363">
      <c r="A1363" s="2" t="inlineStr">
        <is>
          <t>MinnieBet Casino</t>
        </is>
      </c>
      <c r="B1363" t="inlineStr">
        <is>
          <t>minniebet</t>
        </is>
      </c>
      <c r="D1363" t="n">
        <v>6.4</v>
      </c>
      <c r="E1363" s="3" t="inlineStr">
        <is>
          <t>Yes</t>
        </is>
      </c>
      <c r="F1363" s="4" t="inlineStr">
        <is>
          <t>No</t>
        </is>
      </c>
      <c r="G1363" s="4" t="inlineStr">
        <is>
          <t>No</t>
        </is>
      </c>
      <c r="H1363" s="3" t="inlineStr">
        <is>
          <t>Yes</t>
        </is>
      </c>
      <c r="J1363" t="n">
        <v>0</v>
      </c>
      <c r="K1363" t="n">
        <v>1</v>
      </c>
      <c r="L1363" t="inlineStr">
        <is>
          <t>casino.guru</t>
        </is>
      </c>
      <c r="M1363" s="5" t="n">
        <v>46121</v>
      </c>
      <c r="N1363" t="inlineStr">
        <is>
          <t>Yes</t>
        </is>
      </c>
      <c r="O1363" t="inlineStr">
        <is>
          <t>2026-04-19 06:36</t>
        </is>
      </c>
      <c r="P1363" t="inlineStr">
        <is>
          <t>2026-04-20 23:36</t>
        </is>
      </c>
      <c r="Q1363" t="inlineStr">
        <is>
          <t>https://casino.guru/minniebet-casino-review</t>
        </is>
      </c>
    </row>
    <row r="1364">
      <c r="A1364" s="2" t="inlineStr">
        <is>
          <t>Mr. Wolf Slots Casino</t>
        </is>
      </c>
      <c r="B1364" t="inlineStr">
        <is>
          <t>mr-wolf-slots</t>
        </is>
      </c>
      <c r="C1364" t="inlineStr">
        <is>
          <t>UKGC</t>
        </is>
      </c>
      <c r="D1364" t="n">
        <v>6.4</v>
      </c>
      <c r="E1364" s="3" t="inlineStr">
        <is>
          <t>Yes</t>
        </is>
      </c>
      <c r="F1364" s="4" t="inlineStr">
        <is>
          <t>No</t>
        </is>
      </c>
      <c r="G1364" s="4" t="inlineStr">
        <is>
          <t>No</t>
        </is>
      </c>
      <c r="H1364" s="3" t="inlineStr">
        <is>
          <t>Yes</t>
        </is>
      </c>
      <c r="J1364" t="n">
        <v>0</v>
      </c>
      <c r="K1364" t="n">
        <v>1</v>
      </c>
      <c r="L1364" t="inlineStr">
        <is>
          <t>casino.guru</t>
        </is>
      </c>
      <c r="M1364" s="5" t="n">
        <v>46090</v>
      </c>
      <c r="N1364" t="inlineStr">
        <is>
          <t>Yes</t>
        </is>
      </c>
      <c r="O1364" t="inlineStr">
        <is>
          <t>2026-04-19 06:02</t>
        </is>
      </c>
      <c r="P1364" t="inlineStr">
        <is>
          <t>2026-04-20 22:53</t>
        </is>
      </c>
      <c r="Q1364" t="inlineStr">
        <is>
          <t>https://casino.guru/Mr--Wolf-Slots-Casino-review</t>
        </is>
      </c>
    </row>
    <row r="1365">
      <c r="A1365" s="2" t="inlineStr">
        <is>
          <t>Mystery Wins Casino</t>
        </is>
      </c>
      <c r="B1365" t="inlineStr">
        <is>
          <t>mystery-wins</t>
        </is>
      </c>
      <c r="C1365" t="inlineStr">
        <is>
          <t>UKGC</t>
        </is>
      </c>
      <c r="D1365" t="n">
        <v>6.4</v>
      </c>
      <c r="E1365" s="3" t="inlineStr">
        <is>
          <t>Yes</t>
        </is>
      </c>
      <c r="F1365" s="4" t="inlineStr">
        <is>
          <t>No</t>
        </is>
      </c>
      <c r="G1365" s="4" t="inlineStr">
        <is>
          <t>No</t>
        </is>
      </c>
      <c r="H1365" s="3" t="inlineStr">
        <is>
          <t>Yes</t>
        </is>
      </c>
      <c r="J1365" t="n">
        <v>0</v>
      </c>
      <c r="K1365" t="n">
        <v>1</v>
      </c>
      <c r="L1365" t="inlineStr">
        <is>
          <t>casino.guru</t>
        </is>
      </c>
      <c r="M1365" s="5" t="n">
        <v>46071</v>
      </c>
      <c r="N1365" t="inlineStr">
        <is>
          <t>Yes</t>
        </is>
      </c>
      <c r="O1365" t="inlineStr">
        <is>
          <t>2026-04-19 06:43</t>
        </is>
      </c>
      <c r="P1365" t="inlineStr">
        <is>
          <t>2026-04-20 23:45</t>
        </is>
      </c>
      <c r="Q1365" t="inlineStr">
        <is>
          <t>https://casino.guru/mystery-wins-casino-review</t>
        </is>
      </c>
    </row>
    <row r="1366">
      <c r="A1366" s="2" t="inlineStr">
        <is>
          <t>Olive Casino</t>
        </is>
      </c>
      <c r="B1366" t="inlineStr">
        <is>
          <t>olive</t>
        </is>
      </c>
      <c r="C1366" t="inlineStr">
        <is>
          <t>UKGC</t>
        </is>
      </c>
      <c r="D1366" t="n">
        <v>6.4</v>
      </c>
      <c r="E1366" s="3" t="inlineStr">
        <is>
          <t>Yes</t>
        </is>
      </c>
      <c r="F1366" s="4" t="inlineStr">
        <is>
          <t>No</t>
        </is>
      </c>
      <c r="G1366" s="4" t="inlineStr">
        <is>
          <t>No</t>
        </is>
      </c>
      <c r="H1366" s="3" t="inlineStr">
        <is>
          <t>Yes</t>
        </is>
      </c>
      <c r="J1366" t="n">
        <v>0</v>
      </c>
      <c r="K1366" t="n">
        <v>1</v>
      </c>
      <c r="L1366" t="inlineStr">
        <is>
          <t>casino.guru</t>
        </is>
      </c>
      <c r="M1366" s="5" t="n">
        <v>46101</v>
      </c>
      <c r="N1366" t="inlineStr">
        <is>
          <t>Yes</t>
        </is>
      </c>
      <c r="O1366" t="inlineStr">
        <is>
          <t>2026-04-19 06:08</t>
        </is>
      </c>
      <c r="P1366" t="inlineStr">
        <is>
          <t>2026-04-20 23:00</t>
        </is>
      </c>
      <c r="Q1366" t="inlineStr">
        <is>
          <t>https://casino.guru/olive-casino-review</t>
        </is>
      </c>
    </row>
    <row r="1367">
      <c r="A1367" s="2" t="inlineStr">
        <is>
          <t>Once Upon a Bingo Casino</t>
        </is>
      </c>
      <c r="B1367" t="inlineStr">
        <is>
          <t>once-upon-a-bingo</t>
        </is>
      </c>
      <c r="C1367" t="inlineStr">
        <is>
          <t>UKGC</t>
        </is>
      </c>
      <c r="D1367" t="n">
        <v>6.4</v>
      </c>
      <c r="E1367" s="3" t="inlineStr">
        <is>
          <t>Yes</t>
        </is>
      </c>
      <c r="F1367" s="4" t="inlineStr">
        <is>
          <t>No</t>
        </is>
      </c>
      <c r="G1367" s="4" t="inlineStr">
        <is>
          <t>No</t>
        </is>
      </c>
      <c r="H1367" s="3" t="inlineStr">
        <is>
          <t>Yes</t>
        </is>
      </c>
      <c r="J1367" t="n">
        <v>0</v>
      </c>
      <c r="K1367" t="n">
        <v>1</v>
      </c>
      <c r="L1367" t="inlineStr">
        <is>
          <t>casino.guru</t>
        </is>
      </c>
      <c r="M1367" s="5" t="n">
        <v>45888</v>
      </c>
      <c r="N1367" t="inlineStr">
        <is>
          <t>Yes</t>
        </is>
      </c>
      <c r="O1367" t="inlineStr">
        <is>
          <t>2026-04-19 06:09</t>
        </is>
      </c>
      <c r="P1367" t="inlineStr">
        <is>
          <t>2026-04-20 23:02</t>
        </is>
      </c>
      <c r="Q1367" t="inlineStr">
        <is>
          <t>https://casino.guru/once-upon-a-bingo-casino-review</t>
        </is>
      </c>
    </row>
    <row r="1368">
      <c r="A1368" s="2" t="inlineStr">
        <is>
          <t>Online Bingo EU Casino</t>
        </is>
      </c>
      <c r="B1368" t="inlineStr">
        <is>
          <t>online-bingo-eu</t>
        </is>
      </c>
      <c r="C1368" t="inlineStr">
        <is>
          <t>Anjouan</t>
        </is>
      </c>
      <c r="D1368" t="n">
        <v>6.4</v>
      </c>
      <c r="E1368" s="3" t="inlineStr">
        <is>
          <t>Yes</t>
        </is>
      </c>
      <c r="F1368" s="3" t="inlineStr">
        <is>
          <t>Yes</t>
        </is>
      </c>
      <c r="G1368" s="3" t="inlineStr">
        <is>
          <t>Yes</t>
        </is>
      </c>
      <c r="H1368" s="4" t="inlineStr">
        <is>
          <t>No</t>
        </is>
      </c>
      <c r="J1368" t="n">
        <v>0</v>
      </c>
      <c r="K1368" t="n">
        <v>1</v>
      </c>
      <c r="L1368" t="inlineStr">
        <is>
          <t>casino.guru</t>
        </is>
      </c>
      <c r="M1368" s="5" t="n">
        <v>46000</v>
      </c>
      <c r="N1368" t="inlineStr">
        <is>
          <t>Yes</t>
        </is>
      </c>
      <c r="O1368" t="inlineStr">
        <is>
          <t>2026-04-19 06:12</t>
        </is>
      </c>
      <c r="P1368" t="inlineStr">
        <is>
          <t>2026-04-20 23:06</t>
        </is>
      </c>
      <c r="Q1368" t="inlineStr">
        <is>
          <t>https://casino.guru/online-bingo-eu-casino-review</t>
        </is>
      </c>
    </row>
    <row r="1369">
      <c r="A1369" s="2" t="inlineStr">
        <is>
          <t>Online Slots UK Casino</t>
        </is>
      </c>
      <c r="B1369" t="inlineStr">
        <is>
          <t>online-slots-uk</t>
        </is>
      </c>
      <c r="C1369" t="inlineStr">
        <is>
          <t>UKGC</t>
        </is>
      </c>
      <c r="D1369" t="n">
        <v>6.4</v>
      </c>
      <c r="E1369" s="3" t="inlineStr">
        <is>
          <t>Yes</t>
        </is>
      </c>
      <c r="F1369" s="4" t="inlineStr">
        <is>
          <t>No</t>
        </is>
      </c>
      <c r="G1369" s="4" t="inlineStr">
        <is>
          <t>No</t>
        </is>
      </c>
      <c r="H1369" s="3" t="inlineStr">
        <is>
          <t>Yes</t>
        </is>
      </c>
      <c r="J1369" t="n">
        <v>0</v>
      </c>
      <c r="K1369" t="n">
        <v>1</v>
      </c>
      <c r="L1369" t="inlineStr">
        <is>
          <t>casino.guru</t>
        </is>
      </c>
      <c r="M1369" s="5" t="n">
        <v>46113</v>
      </c>
      <c r="N1369" t="inlineStr">
        <is>
          <t>Yes</t>
        </is>
      </c>
      <c r="O1369" t="inlineStr">
        <is>
          <t>2026-04-19 06:13</t>
        </is>
      </c>
      <c r="P1369" t="inlineStr">
        <is>
          <t>2026-04-20 23:07</t>
        </is>
      </c>
      <c r="Q1369" t="inlineStr">
        <is>
          <t>https://casino.guru/online-slots-uk-casino-review</t>
        </is>
      </c>
    </row>
    <row r="1370">
      <c r="A1370" s="2" t="inlineStr">
        <is>
          <t>OnlineBingo.co Casino</t>
        </is>
      </c>
      <c r="B1370" t="inlineStr">
        <is>
          <t>onlinebingo-co</t>
        </is>
      </c>
      <c r="C1370" t="inlineStr">
        <is>
          <t>UKGC</t>
        </is>
      </c>
      <c r="D1370" t="n">
        <v>6.4</v>
      </c>
      <c r="E1370" s="3" t="inlineStr">
        <is>
          <t>Yes</t>
        </is>
      </c>
      <c r="F1370" s="4" t="inlineStr">
        <is>
          <t>No</t>
        </is>
      </c>
      <c r="G1370" s="4" t="inlineStr">
        <is>
          <t>No</t>
        </is>
      </c>
      <c r="H1370" s="3" t="inlineStr">
        <is>
          <t>Yes</t>
        </is>
      </c>
      <c r="J1370" t="n">
        <v>0</v>
      </c>
      <c r="K1370" t="n">
        <v>1</v>
      </c>
      <c r="L1370" t="inlineStr">
        <is>
          <t>casino.guru</t>
        </is>
      </c>
      <c r="M1370" s="5" t="n">
        <v>46112</v>
      </c>
      <c r="N1370" t="inlineStr">
        <is>
          <t>Yes</t>
        </is>
      </c>
      <c r="O1370" t="inlineStr">
        <is>
          <t>2026-04-19 06:31</t>
        </is>
      </c>
      <c r="P1370" t="inlineStr">
        <is>
          <t>2026-04-20 23:29</t>
        </is>
      </c>
      <c r="Q1370" t="inlineStr">
        <is>
          <t>https://casino.guru/onlinebingo-co-casino-review</t>
        </is>
      </c>
    </row>
    <row r="1371">
      <c r="A1371" s="2" t="inlineStr">
        <is>
          <t>PachiPachi Casino</t>
        </is>
      </c>
      <c r="B1371" t="inlineStr">
        <is>
          <t>pachipachi</t>
        </is>
      </c>
      <c r="D1371" t="n">
        <v>6.4</v>
      </c>
      <c r="E1371" s="3" t="inlineStr">
        <is>
          <t>Yes</t>
        </is>
      </c>
      <c r="F1371" s="3" t="inlineStr">
        <is>
          <t>Yes</t>
        </is>
      </c>
      <c r="G1371" s="3" t="inlineStr">
        <is>
          <t>Yes</t>
        </is>
      </c>
      <c r="H1371" s="4" t="inlineStr">
        <is>
          <t>No</t>
        </is>
      </c>
      <c r="J1371" t="n">
        <v>0</v>
      </c>
      <c r="K1371" t="n">
        <v>1</v>
      </c>
      <c r="L1371" t="inlineStr">
        <is>
          <t>casino.guru</t>
        </is>
      </c>
      <c r="M1371" s="5" t="n">
        <v>46076</v>
      </c>
      <c r="N1371" t="inlineStr">
        <is>
          <t>Yes</t>
        </is>
      </c>
      <c r="O1371" t="inlineStr">
        <is>
          <t>2026-04-19 06:17</t>
        </is>
      </c>
      <c r="P1371" t="inlineStr">
        <is>
          <t>2026-04-20 23:12</t>
        </is>
      </c>
      <c r="Q1371" t="inlineStr">
        <is>
          <t>https://casino.guru/pachipachi-casino-review</t>
        </is>
      </c>
    </row>
    <row r="1372">
      <c r="A1372" s="2" t="inlineStr">
        <is>
          <t>Palace Bingo Casino</t>
        </is>
      </c>
      <c r="B1372" t="inlineStr">
        <is>
          <t>palace-bingo</t>
        </is>
      </c>
      <c r="C1372" t="inlineStr">
        <is>
          <t>UKGC</t>
        </is>
      </c>
      <c r="D1372" t="n">
        <v>6.4</v>
      </c>
      <c r="E1372" s="3" t="inlineStr">
        <is>
          <t>Yes</t>
        </is>
      </c>
      <c r="F1372" s="4" t="inlineStr">
        <is>
          <t>No</t>
        </is>
      </c>
      <c r="G1372" s="4" t="inlineStr">
        <is>
          <t>No</t>
        </is>
      </c>
      <c r="H1372" s="3" t="inlineStr">
        <is>
          <t>Yes</t>
        </is>
      </c>
      <c r="J1372" t="n">
        <v>0</v>
      </c>
      <c r="K1372" t="n">
        <v>1</v>
      </c>
      <c r="L1372" t="inlineStr">
        <is>
          <t>casino.guru</t>
        </is>
      </c>
      <c r="M1372" s="5" t="n">
        <v>46071</v>
      </c>
      <c r="N1372" t="inlineStr">
        <is>
          <t>Yes</t>
        </is>
      </c>
      <c r="O1372" t="inlineStr">
        <is>
          <t>2026-04-19 06:44</t>
        </is>
      </c>
      <c r="P1372" t="inlineStr">
        <is>
          <t>2026-04-20 23:45</t>
        </is>
      </c>
      <c r="Q1372" t="inlineStr">
        <is>
          <t>https://casino.guru/palace-bingo-casino-review</t>
        </is>
      </c>
    </row>
    <row r="1373">
      <c r="A1373" s="2" t="inlineStr">
        <is>
          <t>Pandido Casino</t>
        </is>
      </c>
      <c r="B1373" t="inlineStr">
        <is>
          <t>pandido</t>
        </is>
      </c>
      <c r="C1373" t="inlineStr">
        <is>
          <t>Tobique</t>
        </is>
      </c>
      <c r="D1373" t="n">
        <v>6.4</v>
      </c>
      <c r="E1373" s="3" t="inlineStr">
        <is>
          <t>Yes</t>
        </is>
      </c>
      <c r="F1373" s="3" t="inlineStr">
        <is>
          <t>Yes</t>
        </is>
      </c>
      <c r="G1373" s="3" t="inlineStr">
        <is>
          <t>Yes</t>
        </is>
      </c>
      <c r="H1373" s="4" t="inlineStr">
        <is>
          <t>No</t>
        </is>
      </c>
      <c r="J1373" t="n">
        <v>0</v>
      </c>
      <c r="K1373" t="n">
        <v>1</v>
      </c>
      <c r="L1373" t="inlineStr">
        <is>
          <t>casino.guru</t>
        </is>
      </c>
      <c r="M1373" s="5" t="n">
        <v>46129</v>
      </c>
      <c r="N1373" t="inlineStr">
        <is>
          <t>Yes</t>
        </is>
      </c>
      <c r="O1373" t="inlineStr">
        <is>
          <t>2026-04-19 07:00</t>
        </is>
      </c>
      <c r="P1373" t="inlineStr">
        <is>
          <t>2026-04-21 00:05</t>
        </is>
      </c>
      <c r="Q1373" t="inlineStr">
        <is>
          <t>https://casino.guru/pandido-casino-review</t>
        </is>
      </c>
    </row>
    <row r="1374">
      <c r="A1374" s="2" t="inlineStr">
        <is>
          <t>PeerGame Casino</t>
        </is>
      </c>
      <c r="B1374" t="inlineStr">
        <is>
          <t>peergame</t>
        </is>
      </c>
      <c r="C1374" t="inlineStr">
        <is>
          <t>Anjouan</t>
        </is>
      </c>
      <c r="D1374" t="n">
        <v>6.4</v>
      </c>
      <c r="E1374" s="3" t="inlineStr">
        <is>
          <t>Yes</t>
        </is>
      </c>
      <c r="F1374" s="3" t="inlineStr">
        <is>
          <t>Yes</t>
        </is>
      </c>
      <c r="G1374" s="3" t="inlineStr">
        <is>
          <t>Yes</t>
        </is>
      </c>
      <c r="H1374" s="4" t="inlineStr">
        <is>
          <t>No</t>
        </is>
      </c>
      <c r="J1374" t="n">
        <v>0</v>
      </c>
      <c r="K1374" t="n">
        <v>1</v>
      </c>
      <c r="L1374" t="inlineStr">
        <is>
          <t>casino.guru</t>
        </is>
      </c>
      <c r="M1374" s="5" t="n">
        <v>45882</v>
      </c>
      <c r="N1374" t="inlineStr">
        <is>
          <t>Yes</t>
        </is>
      </c>
      <c r="O1374" t="inlineStr">
        <is>
          <t>2026-04-19 06:14</t>
        </is>
      </c>
      <c r="P1374" t="inlineStr">
        <is>
          <t>2026-04-20 23:08</t>
        </is>
      </c>
      <c r="Q1374" t="inlineStr">
        <is>
          <t>https://casino.guru/peergame-casino-review</t>
        </is>
      </c>
    </row>
    <row r="1375">
      <c r="A1375" s="2" t="inlineStr">
        <is>
          <t>Play Leon Casino</t>
        </is>
      </c>
      <c r="B1375" t="inlineStr">
        <is>
          <t>play-leon</t>
        </is>
      </c>
      <c r="C1375" t="inlineStr">
        <is>
          <t>UKGC</t>
        </is>
      </c>
      <c r="D1375" t="n">
        <v>6.4</v>
      </c>
      <c r="E1375" s="3" t="inlineStr">
        <is>
          <t>Yes</t>
        </is>
      </c>
      <c r="F1375" s="4" t="inlineStr">
        <is>
          <t>No</t>
        </is>
      </c>
      <c r="G1375" s="4" t="inlineStr">
        <is>
          <t>No</t>
        </is>
      </c>
      <c r="H1375" s="3" t="inlineStr">
        <is>
          <t>Yes</t>
        </is>
      </c>
      <c r="J1375" t="n">
        <v>0</v>
      </c>
      <c r="K1375" t="n">
        <v>1</v>
      </c>
      <c r="L1375" t="inlineStr">
        <is>
          <t>casino.guru</t>
        </is>
      </c>
      <c r="M1375" s="5" t="n">
        <v>46058</v>
      </c>
      <c r="N1375" t="inlineStr">
        <is>
          <t>Yes</t>
        </is>
      </c>
      <c r="O1375" t="inlineStr">
        <is>
          <t>2026-04-19 06:06</t>
        </is>
      </c>
      <c r="P1375" t="inlineStr">
        <is>
          <t>2026-04-20 22:57</t>
        </is>
      </c>
      <c r="Q1375" t="inlineStr">
        <is>
          <t>https://casino.guru/Play-Leon-Casino-review</t>
        </is>
      </c>
    </row>
    <row r="1376">
      <c r="A1376" s="2" t="inlineStr">
        <is>
          <t>Pots Of Slots Casino</t>
        </is>
      </c>
      <c r="B1376" t="inlineStr">
        <is>
          <t>pots-of-slots</t>
        </is>
      </c>
      <c r="C1376" t="inlineStr">
        <is>
          <t>UKGC</t>
        </is>
      </c>
      <c r="D1376" t="n">
        <v>6.4</v>
      </c>
      <c r="E1376" s="3" t="inlineStr">
        <is>
          <t>Yes</t>
        </is>
      </c>
      <c r="F1376" s="4" t="inlineStr">
        <is>
          <t>No</t>
        </is>
      </c>
      <c r="G1376" s="4" t="inlineStr">
        <is>
          <t>No</t>
        </is>
      </c>
      <c r="H1376" s="3" t="inlineStr">
        <is>
          <t>Yes</t>
        </is>
      </c>
      <c r="J1376" t="n">
        <v>0</v>
      </c>
      <c r="K1376" t="n">
        <v>1</v>
      </c>
      <c r="L1376" t="inlineStr">
        <is>
          <t>casino.guru</t>
        </is>
      </c>
      <c r="M1376" s="5" t="n">
        <v>46072</v>
      </c>
      <c r="N1376" t="inlineStr">
        <is>
          <t>Yes</t>
        </is>
      </c>
      <c r="O1376" t="inlineStr">
        <is>
          <t>2026-04-19 06:44</t>
        </is>
      </c>
      <c r="P1376" t="inlineStr">
        <is>
          <t>2026-04-20 23:45</t>
        </is>
      </c>
      <c r="Q1376" t="inlineStr">
        <is>
          <t>https://casino.guru/pots-of-slots-casino-review</t>
        </is>
      </c>
    </row>
    <row r="1377">
      <c r="A1377" s="2" t="inlineStr">
        <is>
          <t>QPbet Casino</t>
        </is>
      </c>
      <c r="B1377" t="inlineStr">
        <is>
          <t>qpbet</t>
        </is>
      </c>
      <c r="C1377" t="inlineStr">
        <is>
          <t>Anjouan</t>
        </is>
      </c>
      <c r="D1377" t="n">
        <v>6.4</v>
      </c>
      <c r="E1377" s="3" t="inlineStr">
        <is>
          <t>Yes</t>
        </is>
      </c>
      <c r="F1377" s="3" t="inlineStr">
        <is>
          <t>Yes</t>
        </is>
      </c>
      <c r="G1377" s="3" t="inlineStr">
        <is>
          <t>Yes</t>
        </is>
      </c>
      <c r="H1377" s="4" t="inlineStr">
        <is>
          <t>No</t>
        </is>
      </c>
      <c r="J1377" t="n">
        <v>0</v>
      </c>
      <c r="K1377" t="n">
        <v>1</v>
      </c>
      <c r="L1377" t="inlineStr">
        <is>
          <t>casino.guru</t>
        </is>
      </c>
      <c r="M1377" s="5" t="n">
        <v>46056</v>
      </c>
      <c r="N1377" t="inlineStr">
        <is>
          <t>Yes</t>
        </is>
      </c>
      <c r="O1377" t="inlineStr">
        <is>
          <t>2026-04-19 06:54</t>
        </is>
      </c>
      <c r="P1377" t="inlineStr">
        <is>
          <t>2026-04-20 23:57</t>
        </is>
      </c>
      <c r="Q1377" t="inlineStr">
        <is>
          <t>https://casino.guru/qpbet-casino-review</t>
        </is>
      </c>
    </row>
    <row r="1378">
      <c r="A1378" s="2" t="inlineStr">
        <is>
          <t>Respin.bet Casino</t>
        </is>
      </c>
      <c r="B1378" t="inlineStr">
        <is>
          <t>respin-bet</t>
        </is>
      </c>
      <c r="D1378" t="n">
        <v>6.4</v>
      </c>
      <c r="E1378" s="3" t="inlineStr">
        <is>
          <t>Yes</t>
        </is>
      </c>
      <c r="F1378" s="3" t="inlineStr">
        <is>
          <t>Yes</t>
        </is>
      </c>
      <c r="G1378" s="3" t="inlineStr">
        <is>
          <t>Yes</t>
        </is>
      </c>
      <c r="H1378" s="4" t="inlineStr">
        <is>
          <t>No</t>
        </is>
      </c>
      <c r="J1378" t="n">
        <v>0</v>
      </c>
      <c r="K1378" t="n">
        <v>1</v>
      </c>
      <c r="L1378" t="inlineStr">
        <is>
          <t>casino.guru</t>
        </is>
      </c>
      <c r="M1378" s="5" t="n">
        <v>46119</v>
      </c>
      <c r="N1378" t="inlineStr">
        <is>
          <t>Yes</t>
        </is>
      </c>
      <c r="O1378" t="inlineStr">
        <is>
          <t>2026-04-19 06:30</t>
        </is>
      </c>
      <c r="P1378" t="inlineStr">
        <is>
          <t>2026-04-20 23:28</t>
        </is>
      </c>
      <c r="Q1378" t="inlineStr">
        <is>
          <t>https://casino.guru/respin-bet-casino-review</t>
        </is>
      </c>
    </row>
    <row r="1379">
      <c r="A1379" s="2" t="inlineStr">
        <is>
          <t>Riva Slots Casino</t>
        </is>
      </c>
      <c r="B1379" t="inlineStr">
        <is>
          <t>riva-slots</t>
        </is>
      </c>
      <c r="C1379" t="inlineStr">
        <is>
          <t>UKGC</t>
        </is>
      </c>
      <c r="D1379" t="n">
        <v>6.4</v>
      </c>
      <c r="E1379" s="3" t="inlineStr">
        <is>
          <t>Yes</t>
        </is>
      </c>
      <c r="F1379" s="4" t="inlineStr">
        <is>
          <t>No</t>
        </is>
      </c>
      <c r="G1379" s="4" t="inlineStr">
        <is>
          <t>No</t>
        </is>
      </c>
      <c r="H1379" s="3" t="inlineStr">
        <is>
          <t>Yes</t>
        </is>
      </c>
      <c r="J1379" t="n">
        <v>0</v>
      </c>
      <c r="K1379" t="n">
        <v>1</v>
      </c>
      <c r="L1379" t="inlineStr">
        <is>
          <t>casino.guru</t>
        </is>
      </c>
      <c r="M1379" s="5" t="n">
        <v>46069</v>
      </c>
      <c r="N1379" t="inlineStr">
        <is>
          <t>Yes</t>
        </is>
      </c>
      <c r="O1379" t="inlineStr">
        <is>
          <t>2026-04-19 06:44</t>
        </is>
      </c>
      <c r="P1379" t="inlineStr">
        <is>
          <t>2026-04-20 23:45</t>
        </is>
      </c>
      <c r="Q1379" t="inlineStr">
        <is>
          <t>https://casino.guru/riva-slots-casino-review</t>
        </is>
      </c>
    </row>
    <row r="1380">
      <c r="A1380" s="2" t="inlineStr">
        <is>
          <t>Rocket Bingo Casino</t>
        </is>
      </c>
      <c r="B1380" t="inlineStr">
        <is>
          <t>rocket-bingo</t>
        </is>
      </c>
      <c r="C1380" t="inlineStr">
        <is>
          <t>UKGC</t>
        </is>
      </c>
      <c r="D1380" t="n">
        <v>6.4</v>
      </c>
      <c r="E1380" s="3" t="inlineStr">
        <is>
          <t>Yes</t>
        </is>
      </c>
      <c r="F1380" s="4" t="inlineStr">
        <is>
          <t>No</t>
        </is>
      </c>
      <c r="G1380" s="4" t="inlineStr">
        <is>
          <t>No</t>
        </is>
      </c>
      <c r="H1380" s="3" t="inlineStr">
        <is>
          <t>Yes</t>
        </is>
      </c>
      <c r="J1380" t="n">
        <v>0</v>
      </c>
      <c r="K1380" t="n">
        <v>1</v>
      </c>
      <c r="L1380" t="inlineStr">
        <is>
          <t>casino.guru</t>
        </is>
      </c>
      <c r="M1380" s="5" t="n">
        <v>45985</v>
      </c>
      <c r="N1380" t="inlineStr">
        <is>
          <t>Yes</t>
        </is>
      </c>
      <c r="O1380" t="inlineStr">
        <is>
          <t>2026-04-19 06:06</t>
        </is>
      </c>
      <c r="P1380" t="inlineStr">
        <is>
          <t>2026-04-20 22:58</t>
        </is>
      </c>
      <c r="Q1380" t="inlineStr">
        <is>
          <t>https://casino.guru/rocket-bingo-casino-review</t>
        </is>
      </c>
    </row>
    <row r="1381">
      <c r="A1381" s="2" t="inlineStr">
        <is>
          <t>Roulette Online Casino</t>
        </is>
      </c>
      <c r="B1381" t="inlineStr">
        <is>
          <t>roulette-online</t>
        </is>
      </c>
      <c r="C1381" t="inlineStr">
        <is>
          <t>UKGC</t>
        </is>
      </c>
      <c r="D1381" t="n">
        <v>6.4</v>
      </c>
      <c r="E1381" s="3" t="inlineStr">
        <is>
          <t>Yes</t>
        </is>
      </c>
      <c r="F1381" s="4" t="inlineStr">
        <is>
          <t>No</t>
        </is>
      </c>
      <c r="G1381" s="4" t="inlineStr">
        <is>
          <t>No</t>
        </is>
      </c>
      <c r="H1381" s="3" t="inlineStr">
        <is>
          <t>Yes</t>
        </is>
      </c>
      <c r="J1381" t="n">
        <v>0</v>
      </c>
      <c r="K1381" t="n">
        <v>1</v>
      </c>
      <c r="L1381" t="inlineStr">
        <is>
          <t>casino.guru</t>
        </is>
      </c>
      <c r="M1381" s="5" t="n">
        <v>46090</v>
      </c>
      <c r="N1381" t="inlineStr">
        <is>
          <t>Yes</t>
        </is>
      </c>
      <c r="O1381" t="inlineStr">
        <is>
          <t>2026-04-19 06:44</t>
        </is>
      </c>
      <c r="P1381" t="inlineStr">
        <is>
          <t>2026-04-20 23:45</t>
        </is>
      </c>
      <c r="Q1381" t="inlineStr">
        <is>
          <t>https://casino.guru/roulette-online-casino-review</t>
        </is>
      </c>
    </row>
    <row r="1382">
      <c r="A1382" s="2" t="inlineStr">
        <is>
          <t>Ruby Vegas Casino</t>
        </is>
      </c>
      <c r="B1382" t="inlineStr">
        <is>
          <t>ruby-vegas</t>
        </is>
      </c>
      <c r="D1382" t="n">
        <v>6.4</v>
      </c>
      <c r="E1382" s="3" t="inlineStr">
        <is>
          <t>Yes</t>
        </is>
      </c>
      <c r="F1382" s="3" t="inlineStr">
        <is>
          <t>Yes</t>
        </is>
      </c>
      <c r="G1382" s="3" t="inlineStr">
        <is>
          <t>Yes</t>
        </is>
      </c>
      <c r="H1382" s="4" t="inlineStr">
        <is>
          <t>No</t>
        </is>
      </c>
      <c r="J1382" t="n">
        <v>0</v>
      </c>
      <c r="K1382" t="n">
        <v>1</v>
      </c>
      <c r="L1382" t="inlineStr">
        <is>
          <t>casino.guru</t>
        </is>
      </c>
      <c r="M1382" s="5" t="n">
        <v>46050</v>
      </c>
      <c r="N1382" t="inlineStr">
        <is>
          <t>Yes</t>
        </is>
      </c>
      <c r="O1382" t="inlineStr">
        <is>
          <t>2026-04-19 06:21</t>
        </is>
      </c>
      <c r="P1382" t="inlineStr">
        <is>
          <t>2026-04-20 23:17</t>
        </is>
      </c>
      <c r="Q1382" t="inlineStr">
        <is>
          <t>https://casino.guru/ruby-vegas-casino-review</t>
        </is>
      </c>
    </row>
    <row r="1383">
      <c r="A1383" s="2" t="inlineStr">
        <is>
          <t>SA Game77 Casino</t>
        </is>
      </c>
      <c r="B1383" t="inlineStr">
        <is>
          <t>sa-game77</t>
        </is>
      </c>
      <c r="D1383" t="n">
        <v>6.4</v>
      </c>
      <c r="E1383" s="3" t="inlineStr">
        <is>
          <t>Yes</t>
        </is>
      </c>
      <c r="F1383" s="3" t="inlineStr">
        <is>
          <t>Yes</t>
        </is>
      </c>
      <c r="G1383" s="3" t="inlineStr">
        <is>
          <t>Yes</t>
        </is>
      </c>
      <c r="H1383" s="4" t="inlineStr">
        <is>
          <t>No</t>
        </is>
      </c>
      <c r="J1383" t="n">
        <v>0</v>
      </c>
      <c r="K1383" t="n">
        <v>1</v>
      </c>
      <c r="L1383" t="inlineStr">
        <is>
          <t>casino.guru</t>
        </is>
      </c>
      <c r="M1383" s="5" t="n">
        <v>45852</v>
      </c>
      <c r="N1383" t="inlineStr">
        <is>
          <t>Yes</t>
        </is>
      </c>
      <c r="O1383" t="inlineStr">
        <is>
          <t>2026-04-19 06:26</t>
        </is>
      </c>
      <c r="P1383" t="inlineStr">
        <is>
          <t>2026-04-20 23:23</t>
        </is>
      </c>
      <c r="Q1383" t="inlineStr">
        <is>
          <t>https://casino.guru/sa-game77-casino-review</t>
        </is>
      </c>
    </row>
    <row r="1384">
      <c r="A1384" s="2" t="inlineStr">
        <is>
          <t>SSGame350 Casino</t>
        </is>
      </c>
      <c r="B1384" t="inlineStr">
        <is>
          <t>ssgame350</t>
        </is>
      </c>
      <c r="D1384" t="n">
        <v>6.4</v>
      </c>
      <c r="E1384" s="3" t="inlineStr">
        <is>
          <t>Yes</t>
        </is>
      </c>
      <c r="F1384" s="3" t="inlineStr">
        <is>
          <t>Yes</t>
        </is>
      </c>
      <c r="G1384" s="3" t="inlineStr">
        <is>
          <t>Yes</t>
        </is>
      </c>
      <c r="H1384" s="4" t="inlineStr">
        <is>
          <t>No</t>
        </is>
      </c>
      <c r="J1384" t="n">
        <v>0</v>
      </c>
      <c r="K1384" t="n">
        <v>1</v>
      </c>
      <c r="L1384" t="inlineStr">
        <is>
          <t>casino.guru</t>
        </is>
      </c>
      <c r="M1384" s="5" t="n">
        <v>46111</v>
      </c>
      <c r="N1384" t="inlineStr">
        <is>
          <t>Yes</t>
        </is>
      </c>
      <c r="O1384" t="inlineStr">
        <is>
          <t>2026-04-19 06:26</t>
        </is>
      </c>
      <c r="P1384" t="inlineStr">
        <is>
          <t>2026-04-20 23:23</t>
        </is>
      </c>
      <c r="Q1384" t="inlineStr">
        <is>
          <t>https://casino.guru/ssgame350-casino-review</t>
        </is>
      </c>
    </row>
    <row r="1385">
      <c r="A1385" s="2" t="inlineStr">
        <is>
          <t>Secret Pyramids Casino</t>
        </is>
      </c>
      <c r="B1385" t="inlineStr">
        <is>
          <t>secret-pyramids</t>
        </is>
      </c>
      <c r="C1385" t="inlineStr">
        <is>
          <t>UKGC</t>
        </is>
      </c>
      <c r="D1385" t="n">
        <v>6.4</v>
      </c>
      <c r="E1385" s="3" t="inlineStr">
        <is>
          <t>Yes</t>
        </is>
      </c>
      <c r="F1385" s="4" t="inlineStr">
        <is>
          <t>No</t>
        </is>
      </c>
      <c r="G1385" s="4" t="inlineStr">
        <is>
          <t>No</t>
        </is>
      </c>
      <c r="H1385" s="3" t="inlineStr">
        <is>
          <t>Yes</t>
        </is>
      </c>
      <c r="J1385" t="n">
        <v>0</v>
      </c>
      <c r="K1385" t="n">
        <v>1</v>
      </c>
      <c r="L1385" t="inlineStr">
        <is>
          <t>casino.guru</t>
        </is>
      </c>
      <c r="M1385" s="5" t="n">
        <v>46101</v>
      </c>
      <c r="N1385" t="inlineStr">
        <is>
          <t>Yes</t>
        </is>
      </c>
      <c r="O1385" t="inlineStr">
        <is>
          <t>2026-04-19 06:10</t>
        </is>
      </c>
      <c r="P1385" t="inlineStr">
        <is>
          <t>2026-04-20 23:03</t>
        </is>
      </c>
      <c r="Q1385" t="inlineStr">
        <is>
          <t>https://casino.guru/secret-pyramids-casino-review</t>
        </is>
      </c>
    </row>
    <row r="1386">
      <c r="A1386" s="2" t="inlineStr">
        <is>
          <t>Showreel Bingo Casino</t>
        </is>
      </c>
      <c r="B1386" t="inlineStr">
        <is>
          <t>showreel-bingo</t>
        </is>
      </c>
      <c r="C1386" t="inlineStr">
        <is>
          <t>UKGC</t>
        </is>
      </c>
      <c r="D1386" t="n">
        <v>6.4</v>
      </c>
      <c r="E1386" s="3" t="inlineStr">
        <is>
          <t>Yes</t>
        </is>
      </c>
      <c r="F1386" s="4" t="inlineStr">
        <is>
          <t>No</t>
        </is>
      </c>
      <c r="G1386" s="4" t="inlineStr">
        <is>
          <t>No</t>
        </is>
      </c>
      <c r="H1386" s="3" t="inlineStr">
        <is>
          <t>Yes</t>
        </is>
      </c>
      <c r="J1386" t="n">
        <v>0</v>
      </c>
      <c r="K1386" t="n">
        <v>1</v>
      </c>
      <c r="L1386" t="inlineStr">
        <is>
          <t>casino.guru</t>
        </is>
      </c>
      <c r="M1386" s="5" t="n">
        <v>46058</v>
      </c>
      <c r="N1386" t="inlineStr">
        <is>
          <t>Yes</t>
        </is>
      </c>
      <c r="O1386" t="inlineStr">
        <is>
          <t>2026-04-19 06:06</t>
        </is>
      </c>
      <c r="P1386" t="inlineStr">
        <is>
          <t>2026-04-20 22:58</t>
        </is>
      </c>
      <c r="Q1386" t="inlineStr">
        <is>
          <t>https://casino.guru/Showreel-Bingo-Casino-review</t>
        </is>
      </c>
    </row>
    <row r="1387">
      <c r="A1387" s="2" t="inlineStr">
        <is>
          <t>Slot Machine Casino</t>
        </is>
      </c>
      <c r="B1387" t="inlineStr">
        <is>
          <t>slot-machine</t>
        </is>
      </c>
      <c r="C1387" t="inlineStr">
        <is>
          <t>UKGC</t>
        </is>
      </c>
      <c r="D1387" t="n">
        <v>6.4</v>
      </c>
      <c r="E1387" s="3" t="inlineStr">
        <is>
          <t>Yes</t>
        </is>
      </c>
      <c r="F1387" s="4" t="inlineStr">
        <is>
          <t>No</t>
        </is>
      </c>
      <c r="G1387" s="4" t="inlineStr">
        <is>
          <t>No</t>
        </is>
      </c>
      <c r="H1387" s="3" t="inlineStr">
        <is>
          <t>Yes</t>
        </is>
      </c>
      <c r="J1387" t="n">
        <v>0</v>
      </c>
      <c r="K1387" t="n">
        <v>1</v>
      </c>
      <c r="L1387" t="inlineStr">
        <is>
          <t>casino.guru</t>
        </is>
      </c>
      <c r="M1387" s="5" t="n">
        <v>46101</v>
      </c>
      <c r="N1387" t="inlineStr">
        <is>
          <t>Yes</t>
        </is>
      </c>
      <c r="O1387" t="inlineStr">
        <is>
          <t>2026-04-19 06:13</t>
        </is>
      </c>
      <c r="P1387" t="inlineStr">
        <is>
          <t>2026-04-20 23:06</t>
        </is>
      </c>
      <c r="Q1387" t="inlineStr">
        <is>
          <t>https://casino.guru/slot-machine-casino-review</t>
        </is>
      </c>
    </row>
    <row r="1388">
      <c r="A1388" s="2" t="inlineStr">
        <is>
          <t>Slot Shack Casino</t>
        </is>
      </c>
      <c r="B1388" t="inlineStr">
        <is>
          <t>slot-shack</t>
        </is>
      </c>
      <c r="C1388" t="inlineStr">
        <is>
          <t>UKGC</t>
        </is>
      </c>
      <c r="D1388" t="n">
        <v>6.4</v>
      </c>
      <c r="E1388" s="3" t="inlineStr">
        <is>
          <t>Yes</t>
        </is>
      </c>
      <c r="F1388" s="4" t="inlineStr">
        <is>
          <t>No</t>
        </is>
      </c>
      <c r="G1388" s="4" t="inlineStr">
        <is>
          <t>No</t>
        </is>
      </c>
      <c r="H1388" s="3" t="inlineStr">
        <is>
          <t>Yes</t>
        </is>
      </c>
      <c r="J1388" t="n">
        <v>0</v>
      </c>
      <c r="K1388" t="n">
        <v>1</v>
      </c>
      <c r="L1388" t="inlineStr">
        <is>
          <t>casino.guru</t>
        </is>
      </c>
      <c r="M1388" s="5" t="n">
        <v>46013</v>
      </c>
      <c r="N1388" t="inlineStr">
        <is>
          <t>Yes</t>
        </is>
      </c>
      <c r="O1388" t="inlineStr">
        <is>
          <t>2026-04-19 06:02</t>
        </is>
      </c>
      <c r="P1388" t="inlineStr">
        <is>
          <t>2026-04-20 22:53</t>
        </is>
      </c>
      <c r="Q1388" t="inlineStr">
        <is>
          <t>https://casino.guru/Slot-Shack-Casino-review</t>
        </is>
      </c>
    </row>
    <row r="1389">
      <c r="A1389" s="2" t="inlineStr">
        <is>
          <t>Slot Sites UK Casino</t>
        </is>
      </c>
      <c r="B1389" t="inlineStr">
        <is>
          <t>slot-sites-uk</t>
        </is>
      </c>
      <c r="C1389" t="inlineStr">
        <is>
          <t>UKGC</t>
        </is>
      </c>
      <c r="D1389" t="n">
        <v>6.4</v>
      </c>
      <c r="E1389" s="3" t="inlineStr">
        <is>
          <t>Yes</t>
        </is>
      </c>
      <c r="F1389" s="4" t="inlineStr">
        <is>
          <t>No</t>
        </is>
      </c>
      <c r="G1389" s="4" t="inlineStr">
        <is>
          <t>No</t>
        </is>
      </c>
      <c r="H1389" s="3" t="inlineStr">
        <is>
          <t>Yes</t>
        </is>
      </c>
      <c r="J1389" t="n">
        <v>0</v>
      </c>
      <c r="K1389" t="n">
        <v>1</v>
      </c>
      <c r="L1389" t="inlineStr">
        <is>
          <t>casino.guru</t>
        </is>
      </c>
      <c r="M1389" s="5" t="n">
        <v>46112</v>
      </c>
      <c r="N1389" t="inlineStr">
        <is>
          <t>Yes</t>
        </is>
      </c>
      <c r="O1389" t="inlineStr">
        <is>
          <t>2026-04-19 06:31</t>
        </is>
      </c>
      <c r="P1389" t="inlineStr">
        <is>
          <t>2026-04-20 23:29</t>
        </is>
      </c>
      <c r="Q1389" t="inlineStr">
        <is>
          <t>https://casino.guru/slot-sites-uk-casino-review</t>
        </is>
      </c>
    </row>
    <row r="1390">
      <c r="A1390" s="2" t="inlineStr">
        <is>
          <t>SlotStake Casino</t>
        </is>
      </c>
      <c r="B1390" t="inlineStr">
        <is>
          <t>slotstake</t>
        </is>
      </c>
      <c r="C1390" t="inlineStr">
        <is>
          <t>Curacao</t>
        </is>
      </c>
      <c r="D1390" t="n">
        <v>6.4</v>
      </c>
      <c r="E1390" s="3" t="inlineStr">
        <is>
          <t>Yes</t>
        </is>
      </c>
      <c r="F1390" s="3" t="inlineStr">
        <is>
          <t>Yes</t>
        </is>
      </c>
      <c r="G1390" s="3" t="inlineStr">
        <is>
          <t>Yes</t>
        </is>
      </c>
      <c r="H1390" s="4" t="inlineStr">
        <is>
          <t>No</t>
        </is>
      </c>
      <c r="J1390" t="n">
        <v>0</v>
      </c>
      <c r="K1390" t="n">
        <v>2</v>
      </c>
      <c r="L1390" t="inlineStr">
        <is>
          <t>askgamblers, casino.guru</t>
        </is>
      </c>
      <c r="M1390" s="5" t="n">
        <v>46106</v>
      </c>
      <c r="N1390" t="inlineStr">
        <is>
          <t>Yes</t>
        </is>
      </c>
      <c r="O1390" t="inlineStr">
        <is>
          <t>2026-04-19 00:06</t>
        </is>
      </c>
      <c r="P1390" t="inlineStr">
        <is>
          <t>2026-04-21 00:21</t>
        </is>
      </c>
      <c r="Q1390" t="inlineStr">
        <is>
          <t>https://casino.guru/slotstake-casino-review
https://www.askgamblers.com/online-casinos/reviews/slotstake-casino</t>
        </is>
      </c>
    </row>
    <row r="1391">
      <c r="A1391" s="2" t="inlineStr">
        <is>
          <t>Slotage Casino</t>
        </is>
      </c>
      <c r="B1391" t="inlineStr">
        <is>
          <t>slotage</t>
        </is>
      </c>
      <c r="C1391" t="inlineStr">
        <is>
          <t>Anjouan</t>
        </is>
      </c>
      <c r="D1391" t="n">
        <v>6.4</v>
      </c>
      <c r="E1391" s="3" t="inlineStr">
        <is>
          <t>Yes</t>
        </is>
      </c>
      <c r="F1391" s="3" t="inlineStr">
        <is>
          <t>Yes</t>
        </is>
      </c>
      <c r="G1391" s="3" t="inlineStr">
        <is>
          <t>Yes</t>
        </is>
      </c>
      <c r="H1391" s="4" t="inlineStr">
        <is>
          <t>No</t>
        </is>
      </c>
      <c r="J1391" t="n">
        <v>0</v>
      </c>
      <c r="K1391" t="n">
        <v>1</v>
      </c>
      <c r="L1391" t="inlineStr">
        <is>
          <t>casino.guru</t>
        </is>
      </c>
      <c r="M1391" s="5" t="n">
        <v>45940</v>
      </c>
      <c r="N1391" t="inlineStr">
        <is>
          <t>Yes</t>
        </is>
      </c>
      <c r="O1391" t="inlineStr">
        <is>
          <t>2026-04-19 06:56</t>
        </is>
      </c>
      <c r="P1391" t="inlineStr">
        <is>
          <t>2026-04-21 00:00</t>
        </is>
      </c>
      <c r="Q1391" t="inlineStr">
        <is>
          <t>https://casino.guru/slotage-casino-review</t>
        </is>
      </c>
    </row>
    <row r="1392">
      <c r="A1392" s="2" t="inlineStr">
        <is>
          <t>Slots of Dosh Casino</t>
        </is>
      </c>
      <c r="B1392" t="inlineStr">
        <is>
          <t>slots-of-dosh</t>
        </is>
      </c>
      <c r="C1392" t="inlineStr">
        <is>
          <t>UKGC</t>
        </is>
      </c>
      <c r="D1392" t="n">
        <v>6.4</v>
      </c>
      <c r="E1392" s="3" t="inlineStr">
        <is>
          <t>Yes</t>
        </is>
      </c>
      <c r="F1392" s="4" t="inlineStr">
        <is>
          <t>No</t>
        </is>
      </c>
      <c r="G1392" s="4" t="inlineStr">
        <is>
          <t>No</t>
        </is>
      </c>
      <c r="H1392" s="3" t="inlineStr">
        <is>
          <t>Yes</t>
        </is>
      </c>
      <c r="J1392" t="n">
        <v>0</v>
      </c>
      <c r="K1392" t="n">
        <v>1</v>
      </c>
      <c r="L1392" t="inlineStr">
        <is>
          <t>casino.guru</t>
        </is>
      </c>
      <c r="M1392" s="5" t="n">
        <v>45909</v>
      </c>
      <c r="N1392" t="inlineStr">
        <is>
          <t>Yes</t>
        </is>
      </c>
      <c r="O1392" t="inlineStr">
        <is>
          <t>2026-04-19 06:56</t>
        </is>
      </c>
      <c r="P1392" t="inlineStr">
        <is>
          <t>2026-04-21 00:00</t>
        </is>
      </c>
      <c r="Q1392" t="inlineStr">
        <is>
          <t>https://casino.guru/slots-of-dosh-casino-review</t>
        </is>
      </c>
    </row>
    <row r="1393">
      <c r="A1393" s="2" t="inlineStr">
        <is>
          <t>SlotsUK.co Casino</t>
        </is>
      </c>
      <c r="B1393" t="inlineStr">
        <is>
          <t>slotsuk-co</t>
        </is>
      </c>
      <c r="C1393" t="inlineStr">
        <is>
          <t>UKGC</t>
        </is>
      </c>
      <c r="D1393" t="n">
        <v>6.4</v>
      </c>
      <c r="E1393" s="3" t="inlineStr">
        <is>
          <t>Yes</t>
        </is>
      </c>
      <c r="F1393" s="4" t="inlineStr">
        <is>
          <t>No</t>
        </is>
      </c>
      <c r="G1393" s="4" t="inlineStr">
        <is>
          <t>No</t>
        </is>
      </c>
      <c r="H1393" s="3" t="inlineStr">
        <is>
          <t>Yes</t>
        </is>
      </c>
      <c r="J1393" t="n">
        <v>0</v>
      </c>
      <c r="K1393" t="n">
        <v>1</v>
      </c>
      <c r="L1393" t="inlineStr">
        <is>
          <t>casino.guru</t>
        </is>
      </c>
      <c r="M1393" s="5" t="n">
        <v>46112</v>
      </c>
      <c r="N1393" t="inlineStr">
        <is>
          <t>Yes</t>
        </is>
      </c>
      <c r="O1393" t="inlineStr">
        <is>
          <t>2026-04-19 06:31</t>
        </is>
      </c>
      <c r="P1393" t="inlineStr">
        <is>
          <t>2026-04-20 23:29</t>
        </is>
      </c>
      <c r="Q1393" t="inlineStr">
        <is>
          <t>https://casino.guru/slotsuk-co-casino-review</t>
        </is>
      </c>
    </row>
    <row r="1394">
      <c r="A1394" s="2" t="inlineStr">
        <is>
          <t>SoManySlots Casino</t>
        </is>
      </c>
      <c r="B1394" t="inlineStr">
        <is>
          <t>somanyslots</t>
        </is>
      </c>
      <c r="C1394" t="inlineStr">
        <is>
          <t>UKGC</t>
        </is>
      </c>
      <c r="D1394" t="n">
        <v>6.4</v>
      </c>
      <c r="E1394" s="3" t="inlineStr">
        <is>
          <t>Yes</t>
        </is>
      </c>
      <c r="F1394" s="4" t="inlineStr">
        <is>
          <t>No</t>
        </is>
      </c>
      <c r="G1394" s="4" t="inlineStr">
        <is>
          <t>No</t>
        </is>
      </c>
      <c r="H1394" s="3" t="inlineStr">
        <is>
          <t>Yes</t>
        </is>
      </c>
      <c r="J1394" t="n">
        <v>0</v>
      </c>
      <c r="K1394" t="n">
        <v>1</v>
      </c>
      <c r="L1394" t="inlineStr">
        <is>
          <t>casino.guru</t>
        </is>
      </c>
      <c r="M1394" s="5" t="n">
        <v>46118</v>
      </c>
      <c r="N1394" t="inlineStr">
        <is>
          <t>Yes</t>
        </is>
      </c>
      <c r="O1394" t="inlineStr">
        <is>
          <t>2026-04-19 06:02</t>
        </is>
      </c>
      <c r="P1394" t="inlineStr">
        <is>
          <t>2026-04-20 22:53</t>
        </is>
      </c>
      <c r="Q1394" t="inlineStr">
        <is>
          <t>https://casino.guru/SoManySlots-Casino-review</t>
        </is>
      </c>
    </row>
    <row r="1395">
      <c r="A1395" s="2" t="inlineStr">
        <is>
          <t>Spartans Casino</t>
        </is>
      </c>
      <c r="B1395" t="inlineStr">
        <is>
          <t>spartans</t>
        </is>
      </c>
      <c r="C1395" t="inlineStr">
        <is>
          <t>Anjouan</t>
        </is>
      </c>
      <c r="D1395" t="n">
        <v>6.4</v>
      </c>
      <c r="E1395" s="3" t="inlineStr">
        <is>
          <t>Yes</t>
        </is>
      </c>
      <c r="F1395" s="3" t="inlineStr">
        <is>
          <t>Yes</t>
        </is>
      </c>
      <c r="G1395" s="3" t="inlineStr">
        <is>
          <t>Yes</t>
        </is>
      </c>
      <c r="H1395" s="4" t="inlineStr">
        <is>
          <t>No</t>
        </is>
      </c>
      <c r="J1395" t="n">
        <v>0</v>
      </c>
      <c r="K1395" t="n">
        <v>1</v>
      </c>
      <c r="L1395" t="inlineStr">
        <is>
          <t>casino.guru</t>
        </is>
      </c>
      <c r="M1395" s="5" t="n">
        <v>46044</v>
      </c>
      <c r="N1395" t="inlineStr">
        <is>
          <t>Yes</t>
        </is>
      </c>
      <c r="O1395" t="inlineStr">
        <is>
          <t>2026-04-19 06:58</t>
        </is>
      </c>
      <c r="P1395" t="inlineStr">
        <is>
          <t>2026-04-21 00:03</t>
        </is>
      </c>
      <c r="Q1395" t="inlineStr">
        <is>
          <t>https://casino.guru/spartans-casino-review</t>
        </is>
      </c>
    </row>
    <row r="1396">
      <c r="A1396" s="2" t="inlineStr">
        <is>
          <t>Spin Dimension Casino</t>
        </is>
      </c>
      <c r="B1396" t="inlineStr">
        <is>
          <t>spin-dimension</t>
        </is>
      </c>
      <c r="D1396" t="n">
        <v>6.4</v>
      </c>
      <c r="E1396" s="3" t="inlineStr">
        <is>
          <t>Yes</t>
        </is>
      </c>
      <c r="F1396" s="3" t="inlineStr">
        <is>
          <t>Yes</t>
        </is>
      </c>
      <c r="G1396" s="3" t="inlineStr">
        <is>
          <t>Yes</t>
        </is>
      </c>
      <c r="H1396" s="4" t="inlineStr">
        <is>
          <t>No</t>
        </is>
      </c>
      <c r="J1396" t="n">
        <v>0</v>
      </c>
      <c r="K1396" t="n">
        <v>1</v>
      </c>
      <c r="L1396" t="inlineStr">
        <is>
          <t>casino.guru</t>
        </is>
      </c>
      <c r="M1396" s="5" t="n">
        <v>46120</v>
      </c>
      <c r="N1396" t="inlineStr">
        <is>
          <t>Yes</t>
        </is>
      </c>
      <c r="O1396" t="inlineStr">
        <is>
          <t>2026-04-19 06:05</t>
        </is>
      </c>
      <c r="P1396" t="inlineStr">
        <is>
          <t>2026-04-20 22:56</t>
        </is>
      </c>
      <c r="Q1396" t="inlineStr">
        <is>
          <t>https://casino.guru/spin-dimension-casino-review</t>
        </is>
      </c>
    </row>
    <row r="1397">
      <c r="A1397" s="2" t="inlineStr">
        <is>
          <t>SpinPanda Casino</t>
        </is>
      </c>
      <c r="B1397" t="inlineStr">
        <is>
          <t>spinpanda</t>
        </is>
      </c>
      <c r="C1397" t="inlineStr">
        <is>
          <t>MGA</t>
        </is>
      </c>
      <c r="D1397" t="n">
        <v>6.4</v>
      </c>
      <c r="E1397" s="3" t="inlineStr">
        <is>
          <t>Yes</t>
        </is>
      </c>
      <c r="F1397" s="3" t="inlineStr">
        <is>
          <t>Yes</t>
        </is>
      </c>
      <c r="G1397" s="3" t="inlineStr">
        <is>
          <t>Yes</t>
        </is>
      </c>
      <c r="H1397" s="4" t="inlineStr">
        <is>
          <t>No</t>
        </is>
      </c>
      <c r="J1397" t="n">
        <v>0</v>
      </c>
      <c r="K1397" t="n">
        <v>1</v>
      </c>
      <c r="L1397" t="inlineStr">
        <is>
          <t>casino.guru</t>
        </is>
      </c>
      <c r="M1397" s="5" t="n">
        <v>45966</v>
      </c>
      <c r="N1397" t="inlineStr">
        <is>
          <t>Yes</t>
        </is>
      </c>
      <c r="O1397" t="inlineStr">
        <is>
          <t>2026-04-19 06:46</t>
        </is>
      </c>
      <c r="P1397" t="inlineStr">
        <is>
          <t>2026-04-20 23:48</t>
        </is>
      </c>
      <c r="Q1397" t="inlineStr">
        <is>
          <t>https://casino.guru/spin-panda-casino-review</t>
        </is>
      </c>
    </row>
    <row r="1398">
      <c r="A1398" s="2" t="inlineStr">
        <is>
          <t>Stargaze Bingo Casino</t>
        </is>
      </c>
      <c r="B1398" t="inlineStr">
        <is>
          <t>stargaze-bingo</t>
        </is>
      </c>
      <c r="C1398" t="inlineStr">
        <is>
          <t>UKGC</t>
        </is>
      </c>
      <c r="D1398" t="n">
        <v>6.4</v>
      </c>
      <c r="E1398" s="3" t="inlineStr">
        <is>
          <t>Yes</t>
        </is>
      </c>
      <c r="F1398" s="4" t="inlineStr">
        <is>
          <t>No</t>
        </is>
      </c>
      <c r="G1398" s="4" t="inlineStr">
        <is>
          <t>No</t>
        </is>
      </c>
      <c r="H1398" s="3" t="inlineStr">
        <is>
          <t>Yes</t>
        </is>
      </c>
      <c r="J1398" t="n">
        <v>0</v>
      </c>
      <c r="K1398" t="n">
        <v>1</v>
      </c>
      <c r="L1398" t="inlineStr">
        <is>
          <t>casino.guru</t>
        </is>
      </c>
      <c r="M1398" s="5" t="n">
        <v>46080</v>
      </c>
      <c r="N1398" t="inlineStr">
        <is>
          <t>Yes</t>
        </is>
      </c>
      <c r="O1398" t="inlineStr">
        <is>
          <t>2026-04-19 06:44</t>
        </is>
      </c>
      <c r="P1398" t="inlineStr">
        <is>
          <t>2026-04-20 23:46</t>
        </is>
      </c>
      <c r="Q1398" t="inlineStr">
        <is>
          <t>https://casino.guru/stargaze-bingo-casino-review</t>
        </is>
      </c>
    </row>
    <row r="1399">
      <c r="A1399" s="2" t="inlineStr">
        <is>
          <t>Stereo Spins Casino</t>
        </is>
      </c>
      <c r="B1399" t="inlineStr">
        <is>
          <t>stereo-spins</t>
        </is>
      </c>
      <c r="C1399" t="inlineStr">
        <is>
          <t>UKGC</t>
        </is>
      </c>
      <c r="D1399" t="n">
        <v>6.4</v>
      </c>
      <c r="E1399" s="3" t="inlineStr">
        <is>
          <t>Yes</t>
        </is>
      </c>
      <c r="F1399" s="4" t="inlineStr">
        <is>
          <t>No</t>
        </is>
      </c>
      <c r="G1399" s="4" t="inlineStr">
        <is>
          <t>No</t>
        </is>
      </c>
      <c r="H1399" s="3" t="inlineStr">
        <is>
          <t>Yes</t>
        </is>
      </c>
      <c r="J1399" t="n">
        <v>0</v>
      </c>
      <c r="K1399" t="n">
        <v>1</v>
      </c>
      <c r="L1399" t="inlineStr">
        <is>
          <t>casino.guru</t>
        </is>
      </c>
      <c r="M1399" s="5" t="n">
        <v>46080</v>
      </c>
      <c r="N1399" t="inlineStr">
        <is>
          <t>Yes</t>
        </is>
      </c>
      <c r="O1399" t="inlineStr">
        <is>
          <t>2026-04-19 06:44</t>
        </is>
      </c>
      <c r="P1399" t="inlineStr">
        <is>
          <t>2026-04-20 23:46</t>
        </is>
      </c>
      <c r="Q1399" t="inlineStr">
        <is>
          <t>https://casino.guru/stereo-spins-casino-review</t>
        </is>
      </c>
    </row>
    <row r="1400">
      <c r="A1400" s="2" t="inlineStr">
        <is>
          <t>Sugar Spins Casino</t>
        </is>
      </c>
      <c r="B1400" t="inlineStr">
        <is>
          <t>sugar-spins</t>
        </is>
      </c>
      <c r="C1400" t="inlineStr">
        <is>
          <t>UKGC</t>
        </is>
      </c>
      <c r="D1400" t="n">
        <v>6.4</v>
      </c>
      <c r="E1400" s="3" t="inlineStr">
        <is>
          <t>Yes</t>
        </is>
      </c>
      <c r="F1400" s="4" t="inlineStr">
        <is>
          <t>No</t>
        </is>
      </c>
      <c r="G1400" s="4" t="inlineStr">
        <is>
          <t>No</t>
        </is>
      </c>
      <c r="H1400" s="3" t="inlineStr">
        <is>
          <t>Yes</t>
        </is>
      </c>
      <c r="J1400" t="n">
        <v>0</v>
      </c>
      <c r="K1400" t="n">
        <v>1</v>
      </c>
      <c r="L1400" t="inlineStr">
        <is>
          <t>casino.guru</t>
        </is>
      </c>
      <c r="M1400" s="5" t="n">
        <v>46080</v>
      </c>
      <c r="N1400" t="inlineStr">
        <is>
          <t>Yes</t>
        </is>
      </c>
      <c r="O1400" t="inlineStr">
        <is>
          <t>2026-04-19 06:44</t>
        </is>
      </c>
      <c r="P1400" t="inlineStr">
        <is>
          <t>2026-04-20 23:46</t>
        </is>
      </c>
      <c r="Q1400" t="inlineStr">
        <is>
          <t>https://casino.guru/sugar-spins-casino-review</t>
        </is>
      </c>
    </row>
    <row r="1401">
      <c r="A1401" s="2" t="inlineStr">
        <is>
          <t>Super Mega Fluffy Rainbow Vegas Jackpot Casino</t>
        </is>
      </c>
      <c r="B1401" t="inlineStr">
        <is>
          <t>super-mega-fluffy-rainbow-vegas-jackpot</t>
        </is>
      </c>
      <c r="C1401" t="inlineStr">
        <is>
          <t>UKGC</t>
        </is>
      </c>
      <c r="D1401" t="n">
        <v>6.4</v>
      </c>
      <c r="E1401" s="3" t="inlineStr">
        <is>
          <t>Yes</t>
        </is>
      </c>
      <c r="F1401" s="4" t="inlineStr">
        <is>
          <t>No</t>
        </is>
      </c>
      <c r="G1401" s="4" t="inlineStr">
        <is>
          <t>No</t>
        </is>
      </c>
      <c r="H1401" s="3" t="inlineStr">
        <is>
          <t>Yes</t>
        </is>
      </c>
      <c r="J1401" t="n">
        <v>0</v>
      </c>
      <c r="K1401" t="n">
        <v>1</v>
      </c>
      <c r="L1401" t="inlineStr">
        <is>
          <t>casino.guru</t>
        </is>
      </c>
      <c r="M1401" s="5" t="n">
        <v>46114</v>
      </c>
      <c r="N1401" t="inlineStr">
        <is>
          <t>Yes</t>
        </is>
      </c>
      <c r="O1401" t="inlineStr">
        <is>
          <t>2026-04-19 06:11</t>
        </is>
      </c>
      <c r="P1401" t="inlineStr">
        <is>
          <t>2026-04-20 23:04</t>
        </is>
      </c>
      <c r="Q1401" t="inlineStr">
        <is>
          <t>https://casino.guru/super-mega-fluffy-rainbow-vegas-jackpot-casino-review</t>
        </is>
      </c>
    </row>
    <row r="1402">
      <c r="A1402" s="2" t="inlineStr">
        <is>
          <t>TT Casino</t>
        </is>
      </c>
      <c r="B1402" t="inlineStr">
        <is>
          <t>tt</t>
        </is>
      </c>
      <c r="C1402" t="inlineStr">
        <is>
          <t>Tobique</t>
        </is>
      </c>
      <c r="D1402" t="n">
        <v>6.4</v>
      </c>
      <c r="E1402" s="3" t="inlineStr">
        <is>
          <t>Yes</t>
        </is>
      </c>
      <c r="F1402" s="3" t="inlineStr">
        <is>
          <t>Yes</t>
        </is>
      </c>
      <c r="G1402" s="3" t="inlineStr">
        <is>
          <t>Yes</t>
        </is>
      </c>
      <c r="H1402" s="4" t="inlineStr">
        <is>
          <t>No</t>
        </is>
      </c>
      <c r="J1402" t="n">
        <v>0</v>
      </c>
      <c r="K1402" t="n">
        <v>1</v>
      </c>
      <c r="L1402" t="inlineStr">
        <is>
          <t>casino.guru</t>
        </is>
      </c>
      <c r="M1402" s="5" t="n">
        <v>45973</v>
      </c>
      <c r="N1402" t="inlineStr">
        <is>
          <t>Yes</t>
        </is>
      </c>
      <c r="O1402" t="inlineStr">
        <is>
          <t>2026-04-19 06:27</t>
        </is>
      </c>
      <c r="P1402" t="inlineStr">
        <is>
          <t>2026-04-20 23:24</t>
        </is>
      </c>
      <c r="Q1402" t="inlineStr">
        <is>
          <t>https://casino.guru/tt-casino-review</t>
        </is>
      </c>
    </row>
    <row r="1403">
      <c r="A1403" s="2" t="inlineStr">
        <is>
          <t>Target Slots Casino</t>
        </is>
      </c>
      <c r="B1403" t="inlineStr">
        <is>
          <t>target-slots</t>
        </is>
      </c>
      <c r="C1403" t="inlineStr">
        <is>
          <t>UKGC</t>
        </is>
      </c>
      <c r="D1403" t="n">
        <v>6.4</v>
      </c>
      <c r="E1403" s="3" t="inlineStr">
        <is>
          <t>Yes</t>
        </is>
      </c>
      <c r="F1403" s="4" t="inlineStr">
        <is>
          <t>No</t>
        </is>
      </c>
      <c r="G1403" s="4" t="inlineStr">
        <is>
          <t>No</t>
        </is>
      </c>
      <c r="H1403" s="3" t="inlineStr">
        <is>
          <t>Yes</t>
        </is>
      </c>
      <c r="J1403" t="n">
        <v>0</v>
      </c>
      <c r="K1403" t="n">
        <v>1</v>
      </c>
      <c r="L1403" t="inlineStr">
        <is>
          <t>casino.guru</t>
        </is>
      </c>
      <c r="M1403" s="5" t="n">
        <v>45964</v>
      </c>
      <c r="N1403" t="inlineStr">
        <is>
          <t>Yes</t>
        </is>
      </c>
      <c r="O1403" t="inlineStr">
        <is>
          <t>2026-04-19 06:10</t>
        </is>
      </c>
      <c r="P1403" t="inlineStr">
        <is>
          <t>2026-04-20 23:03</t>
        </is>
      </c>
      <c r="Q1403" t="inlineStr">
        <is>
          <t>https://casino.guru/target-slots-casino-review</t>
        </is>
      </c>
    </row>
    <row r="1404">
      <c r="A1404" s="2" t="inlineStr">
        <is>
          <t>Tea Time Bingo Casino</t>
        </is>
      </c>
      <c r="B1404" t="inlineStr">
        <is>
          <t>tea-time-bingo</t>
        </is>
      </c>
      <c r="C1404" t="inlineStr">
        <is>
          <t>UKGC</t>
        </is>
      </c>
      <c r="D1404" t="n">
        <v>6.4</v>
      </c>
      <c r="E1404" s="3" t="inlineStr">
        <is>
          <t>Yes</t>
        </is>
      </c>
      <c r="F1404" s="4" t="inlineStr">
        <is>
          <t>No</t>
        </is>
      </c>
      <c r="G1404" s="4" t="inlineStr">
        <is>
          <t>No</t>
        </is>
      </c>
      <c r="H1404" s="3" t="inlineStr">
        <is>
          <t>Yes</t>
        </is>
      </c>
      <c r="J1404" t="n">
        <v>0</v>
      </c>
      <c r="K1404" t="n">
        <v>1</v>
      </c>
      <c r="L1404" t="inlineStr">
        <is>
          <t>casino.guru</t>
        </is>
      </c>
      <c r="M1404" s="5" t="n">
        <v>45990</v>
      </c>
      <c r="N1404" t="inlineStr">
        <is>
          <t>Yes</t>
        </is>
      </c>
      <c r="O1404" t="inlineStr">
        <is>
          <t>2026-04-19 06:21</t>
        </is>
      </c>
      <c r="P1404" t="inlineStr">
        <is>
          <t>2026-04-20 23:16</t>
        </is>
      </c>
      <c r="Q1404" t="inlineStr">
        <is>
          <t>https://casino.guru/tea-time-bingo-casino-review</t>
        </is>
      </c>
    </row>
    <row r="1405">
      <c r="A1405" s="2" t="inlineStr">
        <is>
          <t>The Slots Island Casino</t>
        </is>
      </c>
      <c r="B1405" t="inlineStr">
        <is>
          <t>the-slots-island</t>
        </is>
      </c>
      <c r="C1405" t="inlineStr">
        <is>
          <t>UKGC</t>
        </is>
      </c>
      <c r="D1405" t="n">
        <v>6.4</v>
      </c>
      <c r="E1405" s="3" t="inlineStr">
        <is>
          <t>Yes</t>
        </is>
      </c>
      <c r="F1405" s="4" t="inlineStr">
        <is>
          <t>No</t>
        </is>
      </c>
      <c r="G1405" s="4" t="inlineStr">
        <is>
          <t>No</t>
        </is>
      </c>
      <c r="H1405" s="3" t="inlineStr">
        <is>
          <t>Yes</t>
        </is>
      </c>
      <c r="J1405" t="n">
        <v>0</v>
      </c>
      <c r="K1405" t="n">
        <v>1</v>
      </c>
      <c r="L1405" t="inlineStr">
        <is>
          <t>casino.guru</t>
        </is>
      </c>
      <c r="M1405" s="5" t="n">
        <v>45888</v>
      </c>
      <c r="N1405" t="inlineStr">
        <is>
          <t>Yes</t>
        </is>
      </c>
      <c r="O1405" t="inlineStr">
        <is>
          <t>2026-04-19 06:10</t>
        </is>
      </c>
      <c r="P1405" t="inlineStr">
        <is>
          <t>2026-04-20 23:02</t>
        </is>
      </c>
      <c r="Q1405" t="inlineStr">
        <is>
          <t>https://casino.guru/the-slots-island-casino-review</t>
        </is>
      </c>
    </row>
    <row r="1406">
      <c r="A1406" s="2" t="inlineStr">
        <is>
          <t>ThePokies96 Casino</t>
        </is>
      </c>
      <c r="B1406" t="inlineStr">
        <is>
          <t>thepokies96</t>
        </is>
      </c>
      <c r="C1406" t="inlineStr">
        <is>
          <t>Curacao</t>
        </is>
      </c>
      <c r="D1406" t="n">
        <v>6.4</v>
      </c>
      <c r="E1406" s="3" t="inlineStr">
        <is>
          <t>Yes</t>
        </is>
      </c>
      <c r="F1406" s="3" t="inlineStr">
        <is>
          <t>Yes</t>
        </is>
      </c>
      <c r="G1406" s="3" t="inlineStr">
        <is>
          <t>Yes</t>
        </is>
      </c>
      <c r="H1406" s="4" t="inlineStr">
        <is>
          <t>No</t>
        </is>
      </c>
      <c r="J1406" t="n">
        <v>0</v>
      </c>
      <c r="K1406" t="n">
        <v>1</v>
      </c>
      <c r="L1406" t="inlineStr">
        <is>
          <t>casino.guru</t>
        </is>
      </c>
      <c r="M1406" s="5" t="n">
        <v>45912</v>
      </c>
      <c r="N1406" t="inlineStr">
        <is>
          <t>Yes</t>
        </is>
      </c>
      <c r="O1406" t="inlineStr">
        <is>
          <t>2026-04-19 07:01</t>
        </is>
      </c>
      <c r="P1406" t="inlineStr">
        <is>
          <t>2026-04-21 00:06</t>
        </is>
      </c>
      <c r="Q1406" t="inlineStr">
        <is>
          <t>https://casino.guru/thepokies96-casino-review</t>
        </is>
      </c>
    </row>
    <row r="1407">
      <c r="A1407" s="2" t="inlineStr">
        <is>
          <t>Top Dog Slots Casino</t>
        </is>
      </c>
      <c r="B1407" t="inlineStr">
        <is>
          <t>top-dog-slots</t>
        </is>
      </c>
      <c r="C1407" t="inlineStr">
        <is>
          <t>UKGC</t>
        </is>
      </c>
      <c r="D1407" t="n">
        <v>6.4</v>
      </c>
      <c r="E1407" s="3" t="inlineStr">
        <is>
          <t>Yes</t>
        </is>
      </c>
      <c r="F1407" s="4" t="inlineStr">
        <is>
          <t>No</t>
        </is>
      </c>
      <c r="G1407" s="4" t="inlineStr">
        <is>
          <t>No</t>
        </is>
      </c>
      <c r="H1407" s="3" t="inlineStr">
        <is>
          <t>Yes</t>
        </is>
      </c>
      <c r="J1407" t="n">
        <v>0</v>
      </c>
      <c r="K1407" t="n">
        <v>1</v>
      </c>
      <c r="L1407" t="inlineStr">
        <is>
          <t>casino.guru</t>
        </is>
      </c>
      <c r="M1407" s="5" t="n">
        <v>46053</v>
      </c>
      <c r="N1407" t="inlineStr">
        <is>
          <t>Yes</t>
        </is>
      </c>
      <c r="O1407" t="inlineStr">
        <is>
          <t>2026-04-19 06:02</t>
        </is>
      </c>
      <c r="P1407" t="inlineStr">
        <is>
          <t>2026-04-20 22:53</t>
        </is>
      </c>
      <c r="Q1407" t="inlineStr">
        <is>
          <t>https://casino.guru/Top-Dog-Slots-Casino-review</t>
        </is>
      </c>
    </row>
    <row r="1408">
      <c r="A1408" s="2" t="inlineStr">
        <is>
          <t>UK Online Slots Casino</t>
        </is>
      </c>
      <c r="B1408" t="inlineStr">
        <is>
          <t>uk-online-slots</t>
        </is>
      </c>
      <c r="C1408" t="inlineStr">
        <is>
          <t>UKGC</t>
        </is>
      </c>
      <c r="D1408" t="n">
        <v>6.4</v>
      </c>
      <c r="E1408" s="3" t="inlineStr">
        <is>
          <t>Yes</t>
        </is>
      </c>
      <c r="F1408" s="4" t="inlineStr">
        <is>
          <t>No</t>
        </is>
      </c>
      <c r="G1408" s="4" t="inlineStr">
        <is>
          <t>No</t>
        </is>
      </c>
      <c r="H1408" s="3" t="inlineStr">
        <is>
          <t>Yes</t>
        </is>
      </c>
      <c r="J1408" t="n">
        <v>0</v>
      </c>
      <c r="K1408" t="n">
        <v>1</v>
      </c>
      <c r="L1408" t="inlineStr">
        <is>
          <t>casino.guru</t>
        </is>
      </c>
      <c r="M1408" s="5" t="n">
        <v>46114</v>
      </c>
      <c r="N1408" t="inlineStr">
        <is>
          <t>Yes</t>
        </is>
      </c>
      <c r="O1408" t="inlineStr">
        <is>
          <t>2026-04-19 06:12</t>
        </is>
      </c>
      <c r="P1408" t="inlineStr">
        <is>
          <t>2026-04-20 23:05</t>
        </is>
      </c>
      <c r="Q1408" t="inlineStr">
        <is>
          <t>https://casino.guru/uk-online-slots-casino-review</t>
        </is>
      </c>
    </row>
    <row r="1409">
      <c r="A1409" s="2" t="inlineStr">
        <is>
          <t>UK Slot Games Casino</t>
        </is>
      </c>
      <c r="B1409" t="inlineStr">
        <is>
          <t>uk-slot-games</t>
        </is>
      </c>
      <c r="C1409" t="inlineStr">
        <is>
          <t>UKGC</t>
        </is>
      </c>
      <c r="D1409" t="n">
        <v>6.4</v>
      </c>
      <c r="E1409" s="3" t="inlineStr">
        <is>
          <t>Yes</t>
        </is>
      </c>
      <c r="F1409" s="4" t="inlineStr">
        <is>
          <t>No</t>
        </is>
      </c>
      <c r="G1409" s="4" t="inlineStr">
        <is>
          <t>No</t>
        </is>
      </c>
      <c r="H1409" s="3" t="inlineStr">
        <is>
          <t>Yes</t>
        </is>
      </c>
      <c r="J1409" t="n">
        <v>0</v>
      </c>
      <c r="K1409" t="n">
        <v>1</v>
      </c>
      <c r="L1409" t="inlineStr">
        <is>
          <t>casino.guru</t>
        </is>
      </c>
      <c r="M1409" s="5" t="n">
        <v>46114</v>
      </c>
      <c r="N1409" t="inlineStr">
        <is>
          <t>Yes</t>
        </is>
      </c>
      <c r="O1409" t="inlineStr">
        <is>
          <t>2026-04-19 06:07</t>
        </is>
      </c>
      <c r="P1409" t="inlineStr">
        <is>
          <t>2026-04-20 22:59</t>
        </is>
      </c>
      <c r="Q1409" t="inlineStr">
        <is>
          <t>https://casino.guru/uk-slot-games-casino-review</t>
        </is>
      </c>
    </row>
    <row r="1410">
      <c r="A1410" s="2" t="inlineStr">
        <is>
          <t>Vevobahis Casino</t>
        </is>
      </c>
      <c r="B1410" t="inlineStr">
        <is>
          <t>vevobahis</t>
        </is>
      </c>
      <c r="C1410" t="inlineStr">
        <is>
          <t>Curacao</t>
        </is>
      </c>
      <c r="D1410" t="n">
        <v>6.4</v>
      </c>
      <c r="E1410" s="3" t="inlineStr">
        <is>
          <t>Yes</t>
        </is>
      </c>
      <c r="F1410" s="3" t="inlineStr">
        <is>
          <t>Yes</t>
        </is>
      </c>
      <c r="G1410" s="3" t="inlineStr">
        <is>
          <t>Yes</t>
        </is>
      </c>
      <c r="H1410" s="4" t="inlineStr">
        <is>
          <t>No</t>
        </is>
      </c>
      <c r="J1410" t="n">
        <v>0</v>
      </c>
      <c r="K1410" t="n">
        <v>1</v>
      </c>
      <c r="L1410" t="inlineStr">
        <is>
          <t>casino.guru</t>
        </is>
      </c>
      <c r="M1410" s="5" t="n">
        <v>45852</v>
      </c>
      <c r="N1410" t="inlineStr">
        <is>
          <t>Yes</t>
        </is>
      </c>
      <c r="O1410" t="inlineStr">
        <is>
          <t>2026-04-19 06:15</t>
        </is>
      </c>
      <c r="P1410" t="inlineStr">
        <is>
          <t>2026-04-20 23:09</t>
        </is>
      </c>
      <c r="Q1410" t="inlineStr">
        <is>
          <t>https://casino.guru/vevobahis-casino-review</t>
        </is>
      </c>
    </row>
    <row r="1411">
      <c r="A1411" s="2" t="inlineStr">
        <is>
          <t>Victor96 Casino</t>
        </is>
      </c>
      <c r="B1411" t="inlineStr">
        <is>
          <t>victor96</t>
        </is>
      </c>
      <c r="C1411" t="inlineStr">
        <is>
          <t>Curacao</t>
        </is>
      </c>
      <c r="D1411" t="n">
        <v>6.4</v>
      </c>
      <c r="E1411" s="3" t="inlineStr">
        <is>
          <t>Yes</t>
        </is>
      </c>
      <c r="F1411" s="3" t="inlineStr">
        <is>
          <t>Yes</t>
        </is>
      </c>
      <c r="G1411" s="3" t="inlineStr">
        <is>
          <t>Yes</t>
        </is>
      </c>
      <c r="H1411" s="4" t="inlineStr">
        <is>
          <t>No</t>
        </is>
      </c>
      <c r="J1411" t="n">
        <v>0</v>
      </c>
      <c r="K1411" t="n">
        <v>1</v>
      </c>
      <c r="L1411" t="inlineStr">
        <is>
          <t>casino.guru</t>
        </is>
      </c>
      <c r="M1411" s="5" t="n">
        <v>46004</v>
      </c>
      <c r="N1411" t="inlineStr">
        <is>
          <t>Yes</t>
        </is>
      </c>
      <c r="O1411" t="inlineStr">
        <is>
          <t>2026-04-19 07:06</t>
        </is>
      </c>
      <c r="P1411" t="inlineStr">
        <is>
          <t>2026-04-21 00:12</t>
        </is>
      </c>
      <c r="Q1411" t="inlineStr">
        <is>
          <t>https://casino.guru/victor96-casino-review</t>
        </is>
      </c>
    </row>
    <row r="1412">
      <c r="A1412" s="2" t="inlineStr">
        <is>
          <t>Viking Bingo Casino</t>
        </is>
      </c>
      <c r="B1412" t="inlineStr">
        <is>
          <t>viking-bingo</t>
        </is>
      </c>
      <c r="C1412" t="inlineStr">
        <is>
          <t>UKGC</t>
        </is>
      </c>
      <c r="D1412" t="n">
        <v>6.4</v>
      </c>
      <c r="E1412" s="3" t="inlineStr">
        <is>
          <t>Yes</t>
        </is>
      </c>
      <c r="F1412" s="4" t="inlineStr">
        <is>
          <t>No</t>
        </is>
      </c>
      <c r="G1412" s="4" t="inlineStr">
        <is>
          <t>No</t>
        </is>
      </c>
      <c r="H1412" s="3" t="inlineStr">
        <is>
          <t>Yes</t>
        </is>
      </c>
      <c r="J1412" t="n">
        <v>0</v>
      </c>
      <c r="K1412" t="n">
        <v>1</v>
      </c>
      <c r="L1412" t="inlineStr">
        <is>
          <t>casino.guru</t>
        </is>
      </c>
      <c r="M1412" s="5" t="n">
        <v>46055</v>
      </c>
      <c r="N1412" t="inlineStr">
        <is>
          <t>Yes</t>
        </is>
      </c>
      <c r="O1412" t="inlineStr">
        <is>
          <t>2026-04-19 06:09</t>
        </is>
      </c>
      <c r="P1412" t="inlineStr">
        <is>
          <t>2026-04-20 23:02</t>
        </is>
      </c>
      <c r="Q1412" t="inlineStr">
        <is>
          <t>https://casino.guru/viking-bingo-casino-review</t>
        </is>
      </c>
    </row>
    <row r="1413">
      <c r="A1413" s="2" t="inlineStr">
        <is>
          <t>Volcano Bingo Casino</t>
        </is>
      </c>
      <c r="B1413" t="inlineStr">
        <is>
          <t>volcano-bingo</t>
        </is>
      </c>
      <c r="C1413" t="inlineStr">
        <is>
          <t>UKGC</t>
        </is>
      </c>
      <c r="D1413" t="n">
        <v>6.4</v>
      </c>
      <c r="E1413" s="3" t="inlineStr">
        <is>
          <t>Yes</t>
        </is>
      </c>
      <c r="F1413" s="4" t="inlineStr">
        <is>
          <t>No</t>
        </is>
      </c>
      <c r="G1413" s="4" t="inlineStr">
        <is>
          <t>No</t>
        </is>
      </c>
      <c r="H1413" s="3" t="inlineStr">
        <is>
          <t>Yes</t>
        </is>
      </c>
      <c r="J1413" t="n">
        <v>0</v>
      </c>
      <c r="K1413" t="n">
        <v>1</v>
      </c>
      <c r="L1413" t="inlineStr">
        <is>
          <t>casino.guru</t>
        </is>
      </c>
      <c r="M1413" s="5" t="n">
        <v>46112</v>
      </c>
      <c r="N1413" t="inlineStr">
        <is>
          <t>Yes</t>
        </is>
      </c>
      <c r="O1413" t="inlineStr">
        <is>
          <t>2026-04-19 06:07</t>
        </is>
      </c>
      <c r="P1413" t="inlineStr">
        <is>
          <t>2026-04-20 22:59</t>
        </is>
      </c>
      <c r="Q1413" t="inlineStr">
        <is>
          <t>https://casino.guru/volcano-bingo-casino-review</t>
        </is>
      </c>
    </row>
    <row r="1414">
      <c r="A1414" s="2" t="inlineStr">
        <is>
          <t>WAGMI Casino</t>
        </is>
      </c>
      <c r="B1414" t="inlineStr">
        <is>
          <t>wagmi</t>
        </is>
      </c>
      <c r="C1414" t="inlineStr">
        <is>
          <t>Curacao</t>
        </is>
      </c>
      <c r="D1414" t="n">
        <v>6.4</v>
      </c>
      <c r="E1414" s="3" t="inlineStr">
        <is>
          <t>Yes</t>
        </is>
      </c>
      <c r="F1414" s="3" t="inlineStr">
        <is>
          <t>Yes</t>
        </is>
      </c>
      <c r="G1414" s="3" t="inlineStr">
        <is>
          <t>Yes</t>
        </is>
      </c>
      <c r="H1414" s="4" t="inlineStr">
        <is>
          <t>No</t>
        </is>
      </c>
      <c r="J1414" t="n">
        <v>0</v>
      </c>
      <c r="K1414" t="n">
        <v>1</v>
      </c>
      <c r="L1414" t="inlineStr">
        <is>
          <t>casino.guru</t>
        </is>
      </c>
      <c r="M1414" s="5" t="n">
        <v>46122</v>
      </c>
      <c r="N1414" t="inlineStr">
        <is>
          <t>Yes</t>
        </is>
      </c>
      <c r="O1414" t="inlineStr">
        <is>
          <t>2026-04-19 06:24</t>
        </is>
      </c>
      <c r="P1414" t="inlineStr">
        <is>
          <t>2026-04-20 23:20</t>
        </is>
      </c>
      <c r="Q1414" t="inlineStr">
        <is>
          <t>https://casino.guru/wagmi-casino-review</t>
        </is>
      </c>
    </row>
    <row r="1415">
      <c r="A1415" s="2" t="inlineStr">
        <is>
          <t>We Want Bingo Casino</t>
        </is>
      </c>
      <c r="B1415" t="inlineStr">
        <is>
          <t>we-want-bingo</t>
        </is>
      </c>
      <c r="C1415" t="inlineStr">
        <is>
          <t>UKGC</t>
        </is>
      </c>
      <c r="D1415" t="n">
        <v>6.4</v>
      </c>
      <c r="E1415" s="3" t="inlineStr">
        <is>
          <t>Yes</t>
        </is>
      </c>
      <c r="F1415" s="4" t="inlineStr">
        <is>
          <t>No</t>
        </is>
      </c>
      <c r="G1415" s="4" t="inlineStr">
        <is>
          <t>No</t>
        </is>
      </c>
      <c r="H1415" s="3" t="inlineStr">
        <is>
          <t>Yes</t>
        </is>
      </c>
      <c r="J1415" t="n">
        <v>0</v>
      </c>
      <c r="K1415" t="n">
        <v>1</v>
      </c>
      <c r="L1415" t="inlineStr">
        <is>
          <t>casino.guru</t>
        </is>
      </c>
      <c r="M1415" s="5" t="n">
        <v>45888</v>
      </c>
      <c r="N1415" t="inlineStr">
        <is>
          <t>Yes</t>
        </is>
      </c>
      <c r="O1415" t="inlineStr">
        <is>
          <t>2026-04-19 06:09</t>
        </is>
      </c>
      <c r="P1415" t="inlineStr">
        <is>
          <t>2026-04-20 23:02</t>
        </is>
      </c>
      <c r="Q1415" t="inlineStr">
        <is>
          <t>https://casino.guru/we-want-bingo-casino-review</t>
        </is>
      </c>
    </row>
    <row r="1416">
      <c r="A1416" s="2" t="inlineStr">
        <is>
          <t>Welcome Slots Casino</t>
        </is>
      </c>
      <c r="B1416" t="inlineStr">
        <is>
          <t>welcome-slots</t>
        </is>
      </c>
      <c r="C1416" t="inlineStr">
        <is>
          <t>UKGC</t>
        </is>
      </c>
      <c r="D1416" t="n">
        <v>6.4</v>
      </c>
      <c r="E1416" s="3" t="inlineStr">
        <is>
          <t>Yes</t>
        </is>
      </c>
      <c r="F1416" s="4" t="inlineStr">
        <is>
          <t>No</t>
        </is>
      </c>
      <c r="G1416" s="4" t="inlineStr">
        <is>
          <t>No</t>
        </is>
      </c>
      <c r="H1416" s="3" t="inlineStr">
        <is>
          <t>Yes</t>
        </is>
      </c>
      <c r="J1416" t="n">
        <v>0</v>
      </c>
      <c r="K1416" t="n">
        <v>1</v>
      </c>
      <c r="L1416" t="inlineStr">
        <is>
          <t>casino.guru</t>
        </is>
      </c>
      <c r="M1416" s="5" t="n">
        <v>46058</v>
      </c>
      <c r="N1416" t="inlineStr">
        <is>
          <t>Yes</t>
        </is>
      </c>
      <c r="O1416" t="inlineStr">
        <is>
          <t>2026-04-19 06:10</t>
        </is>
      </c>
      <c r="P1416" t="inlineStr">
        <is>
          <t>2026-04-20 23:02</t>
        </is>
      </c>
      <c r="Q1416" t="inlineStr">
        <is>
          <t>https://casino.guru/welcome-slots-casino-review</t>
        </is>
      </c>
    </row>
    <row r="1417">
      <c r="A1417" s="2" t="inlineStr">
        <is>
          <t>WilderBet Casino</t>
        </is>
      </c>
      <c r="B1417" t="inlineStr">
        <is>
          <t>wilderbet</t>
        </is>
      </c>
      <c r="C1417" t="inlineStr">
        <is>
          <t>Curacao</t>
        </is>
      </c>
      <c r="D1417" t="n">
        <v>6.4</v>
      </c>
      <c r="E1417" s="3" t="inlineStr">
        <is>
          <t>Yes</t>
        </is>
      </c>
      <c r="F1417" s="3" t="inlineStr">
        <is>
          <t>Yes</t>
        </is>
      </c>
      <c r="G1417" s="3" t="inlineStr">
        <is>
          <t>Yes</t>
        </is>
      </c>
      <c r="H1417" s="4" t="inlineStr">
        <is>
          <t>No</t>
        </is>
      </c>
      <c r="J1417" t="n">
        <v>0</v>
      </c>
      <c r="K1417" t="n">
        <v>1</v>
      </c>
      <c r="L1417" t="inlineStr">
        <is>
          <t>casino.guru</t>
        </is>
      </c>
      <c r="M1417" s="5" t="n">
        <v>46050</v>
      </c>
      <c r="N1417" t="inlineStr">
        <is>
          <t>Yes</t>
        </is>
      </c>
      <c r="O1417" t="inlineStr">
        <is>
          <t>2026-04-19 07:07</t>
        </is>
      </c>
      <c r="P1417" t="inlineStr">
        <is>
          <t>2026-04-21 00:13</t>
        </is>
      </c>
      <c r="Q1417" t="inlineStr">
        <is>
          <t>https://casino.guru/wilderbet-casino-review</t>
        </is>
      </c>
    </row>
    <row r="1418">
      <c r="A1418" s="2" t="inlineStr">
        <is>
          <t>WinCraft Casino</t>
        </is>
      </c>
      <c r="B1418" t="inlineStr">
        <is>
          <t>wincraft</t>
        </is>
      </c>
      <c r="C1418" t="inlineStr">
        <is>
          <t>Curacao</t>
        </is>
      </c>
      <c r="D1418" t="n">
        <v>6.4</v>
      </c>
      <c r="E1418" s="3" t="inlineStr">
        <is>
          <t>Yes</t>
        </is>
      </c>
      <c r="F1418" s="3" t="inlineStr">
        <is>
          <t>Yes</t>
        </is>
      </c>
      <c r="G1418" s="3" t="inlineStr">
        <is>
          <t>Yes</t>
        </is>
      </c>
      <c r="H1418" s="4" t="inlineStr">
        <is>
          <t>No</t>
        </is>
      </c>
      <c r="J1418" t="n">
        <v>0</v>
      </c>
      <c r="K1418" t="n">
        <v>1</v>
      </c>
      <c r="L1418" t="inlineStr">
        <is>
          <t>casino.guru</t>
        </is>
      </c>
      <c r="M1418" s="5" t="n">
        <v>46008</v>
      </c>
      <c r="N1418" t="inlineStr">
        <is>
          <t>Yes</t>
        </is>
      </c>
      <c r="O1418" t="inlineStr">
        <is>
          <t>2026-04-19 06:47</t>
        </is>
      </c>
      <c r="P1418" t="inlineStr">
        <is>
          <t>2026-04-20 23:49</t>
        </is>
      </c>
      <c r="Q1418" t="inlineStr">
        <is>
          <t>https://casino.guru/wincraft-casino-review</t>
        </is>
      </c>
    </row>
    <row r="1419">
      <c r="A1419" s="2" t="inlineStr">
        <is>
          <t>Winning Kings Casino</t>
        </is>
      </c>
      <c r="B1419" t="inlineStr">
        <is>
          <t>winning-kings</t>
        </is>
      </c>
      <c r="C1419" t="inlineStr">
        <is>
          <t>MGA</t>
        </is>
      </c>
      <c r="D1419" t="n">
        <v>6.4</v>
      </c>
      <c r="E1419" s="3" t="inlineStr">
        <is>
          <t>Yes</t>
        </is>
      </c>
      <c r="F1419" s="3" t="inlineStr">
        <is>
          <t>Yes</t>
        </is>
      </c>
      <c r="G1419" s="3" t="inlineStr">
        <is>
          <t>Yes</t>
        </is>
      </c>
      <c r="H1419" s="4" t="inlineStr">
        <is>
          <t>No</t>
        </is>
      </c>
      <c r="J1419" t="n">
        <v>0</v>
      </c>
      <c r="K1419" t="n">
        <v>1</v>
      </c>
      <c r="L1419" t="inlineStr">
        <is>
          <t>casino.guru</t>
        </is>
      </c>
      <c r="M1419" s="5" t="n">
        <v>45989</v>
      </c>
      <c r="N1419" t="inlineStr">
        <is>
          <t>Yes</t>
        </is>
      </c>
      <c r="O1419" t="inlineStr">
        <is>
          <t>2026-04-19 06:15</t>
        </is>
      </c>
      <c r="P1419" t="inlineStr">
        <is>
          <t>2026-04-20 23:09</t>
        </is>
      </c>
      <c r="Q1419" t="inlineStr">
        <is>
          <t>https://casino.guru/winning-kings-casino-review</t>
        </is>
      </c>
    </row>
    <row r="1420">
      <c r="A1420" s="2" t="inlineStr">
        <is>
          <t>Winum Casino</t>
        </is>
      </c>
      <c r="B1420" t="inlineStr">
        <is>
          <t>winum</t>
        </is>
      </c>
      <c r="C1420" t="inlineStr">
        <is>
          <t>Anjouan</t>
        </is>
      </c>
      <c r="D1420" t="n">
        <v>6.4</v>
      </c>
      <c r="E1420" s="3" t="inlineStr">
        <is>
          <t>Yes</t>
        </is>
      </c>
      <c r="F1420" s="3" t="inlineStr">
        <is>
          <t>Yes</t>
        </is>
      </c>
      <c r="G1420" s="3" t="inlineStr">
        <is>
          <t>Yes</t>
        </is>
      </c>
      <c r="H1420" s="4" t="inlineStr">
        <is>
          <t>No</t>
        </is>
      </c>
      <c r="J1420" t="n">
        <v>0</v>
      </c>
      <c r="K1420" t="n">
        <v>1</v>
      </c>
      <c r="L1420" t="inlineStr">
        <is>
          <t>casino.guru</t>
        </is>
      </c>
      <c r="M1420" s="5" t="n">
        <v>46072</v>
      </c>
      <c r="N1420" t="inlineStr">
        <is>
          <t>Yes</t>
        </is>
      </c>
      <c r="O1420" t="inlineStr">
        <is>
          <t>2026-04-19 07:08</t>
        </is>
      </c>
      <c r="P1420" t="inlineStr">
        <is>
          <t>2026-04-21 00:15</t>
        </is>
      </c>
      <c r="Q1420" t="inlineStr">
        <is>
          <t>https://casino.guru/winum-casino-review</t>
        </is>
      </c>
    </row>
    <row r="1421">
      <c r="A1421" s="2" t="inlineStr">
        <is>
          <t>WolBet Casino</t>
        </is>
      </c>
      <c r="B1421" t="inlineStr">
        <is>
          <t>wolbet</t>
        </is>
      </c>
      <c r="C1421" t="inlineStr">
        <is>
          <t>Curacao</t>
        </is>
      </c>
      <c r="D1421" t="n">
        <v>6.4</v>
      </c>
      <c r="E1421" s="3" t="inlineStr">
        <is>
          <t>Yes</t>
        </is>
      </c>
      <c r="F1421" s="3" t="inlineStr">
        <is>
          <t>Yes</t>
        </is>
      </c>
      <c r="G1421" s="3" t="inlineStr">
        <is>
          <t>Yes</t>
        </is>
      </c>
      <c r="H1421" s="4" t="inlineStr">
        <is>
          <t>No</t>
        </is>
      </c>
      <c r="J1421" t="n">
        <v>0</v>
      </c>
      <c r="K1421" t="n">
        <v>1</v>
      </c>
      <c r="L1421" t="inlineStr">
        <is>
          <t>casino.guru</t>
        </is>
      </c>
      <c r="M1421" s="5" t="n">
        <v>45988</v>
      </c>
      <c r="N1421" t="inlineStr">
        <is>
          <t>Yes</t>
        </is>
      </c>
      <c r="O1421" t="inlineStr">
        <is>
          <t>2026-04-19 06:16</t>
        </is>
      </c>
      <c r="P1421" t="inlineStr">
        <is>
          <t>2026-04-20 23:10</t>
        </is>
      </c>
      <c r="Q1421" t="inlineStr">
        <is>
          <t>https://casino.guru/wolbet-casino-review</t>
        </is>
      </c>
    </row>
    <row r="1422">
      <c r="A1422" s="2" t="inlineStr">
        <is>
          <t>Wonga Games Casino</t>
        </is>
      </c>
      <c r="B1422" t="inlineStr">
        <is>
          <t>wonga-games</t>
        </is>
      </c>
      <c r="C1422" t="inlineStr">
        <is>
          <t>UKGC</t>
        </is>
      </c>
      <c r="D1422" t="n">
        <v>6.4</v>
      </c>
      <c r="E1422" s="3" t="inlineStr">
        <is>
          <t>Yes</t>
        </is>
      </c>
      <c r="F1422" s="4" t="inlineStr">
        <is>
          <t>No</t>
        </is>
      </c>
      <c r="G1422" s="4" t="inlineStr">
        <is>
          <t>No</t>
        </is>
      </c>
      <c r="H1422" s="3" t="inlineStr">
        <is>
          <t>Yes</t>
        </is>
      </c>
      <c r="J1422" t="n">
        <v>0</v>
      </c>
      <c r="K1422" t="n">
        <v>1</v>
      </c>
      <c r="L1422" t="inlineStr">
        <is>
          <t>casino.guru</t>
        </is>
      </c>
      <c r="M1422" s="5" t="n">
        <v>46018</v>
      </c>
      <c r="N1422" t="inlineStr">
        <is>
          <t>Yes</t>
        </is>
      </c>
      <c r="O1422" t="inlineStr">
        <is>
          <t>2026-04-19 06:40</t>
        </is>
      </c>
      <c r="P1422" t="inlineStr">
        <is>
          <t>2026-04-20 23:40</t>
        </is>
      </c>
      <c r="Q1422" t="inlineStr">
        <is>
          <t>https://casino.guru/wonga-games-casino-review</t>
        </is>
      </c>
    </row>
    <row r="1423">
      <c r="A1423" s="2" t="inlineStr">
        <is>
          <t>Xox96 Casino</t>
        </is>
      </c>
      <c r="B1423" t="inlineStr">
        <is>
          <t>xox96</t>
        </is>
      </c>
      <c r="C1423" t="inlineStr">
        <is>
          <t>Curacao</t>
        </is>
      </c>
      <c r="D1423" t="n">
        <v>6.4</v>
      </c>
      <c r="E1423" s="3" t="inlineStr">
        <is>
          <t>Yes</t>
        </is>
      </c>
      <c r="F1423" s="3" t="inlineStr">
        <is>
          <t>Yes</t>
        </is>
      </c>
      <c r="G1423" s="3" t="inlineStr">
        <is>
          <t>Yes</t>
        </is>
      </c>
      <c r="H1423" s="4" t="inlineStr">
        <is>
          <t>No</t>
        </is>
      </c>
      <c r="J1423" t="n">
        <v>0</v>
      </c>
      <c r="K1423" t="n">
        <v>1</v>
      </c>
      <c r="L1423" t="inlineStr">
        <is>
          <t>casino.guru</t>
        </is>
      </c>
      <c r="M1423" s="5" t="n">
        <v>46029</v>
      </c>
      <c r="N1423" t="inlineStr">
        <is>
          <t>Yes</t>
        </is>
      </c>
      <c r="O1423" t="inlineStr">
        <is>
          <t>2026-04-19 07:07</t>
        </is>
      </c>
      <c r="P1423" t="inlineStr">
        <is>
          <t>2026-04-21 00:14</t>
        </is>
      </c>
      <c r="Q1423" t="inlineStr">
        <is>
          <t>https://casino.guru/xox96-casino-review</t>
        </is>
      </c>
    </row>
    <row r="1424">
      <c r="A1424" s="2" t="inlineStr">
        <is>
          <t>XpariBet Casino</t>
        </is>
      </c>
      <c r="B1424" t="inlineStr">
        <is>
          <t>xparibet</t>
        </is>
      </c>
      <c r="C1424" t="inlineStr">
        <is>
          <t>MGA</t>
        </is>
      </c>
      <c r="D1424" t="n">
        <v>6.4</v>
      </c>
      <c r="E1424" s="3" t="inlineStr">
        <is>
          <t>Yes</t>
        </is>
      </c>
      <c r="F1424" s="3" t="inlineStr">
        <is>
          <t>Yes</t>
        </is>
      </c>
      <c r="G1424" s="3" t="inlineStr">
        <is>
          <t>Yes</t>
        </is>
      </c>
      <c r="H1424" s="4" t="inlineStr">
        <is>
          <t>No</t>
        </is>
      </c>
      <c r="J1424" t="n">
        <v>0</v>
      </c>
      <c r="K1424" t="n">
        <v>1</v>
      </c>
      <c r="L1424" t="inlineStr">
        <is>
          <t>casino.guru</t>
        </is>
      </c>
      <c r="M1424" s="5" t="n">
        <v>46066</v>
      </c>
      <c r="N1424" t="inlineStr">
        <is>
          <t>Yes</t>
        </is>
      </c>
      <c r="O1424" t="inlineStr">
        <is>
          <t>2026-04-19 06:20</t>
        </is>
      </c>
      <c r="P1424" t="inlineStr">
        <is>
          <t>2026-04-20 23:15</t>
        </is>
      </c>
      <c r="Q1424" t="inlineStr">
        <is>
          <t>https://casino.guru/xparibet-casino-review</t>
        </is>
      </c>
    </row>
    <row r="1425">
      <c r="A1425" s="2" t="inlineStr">
        <is>
          <t>Yakabet Casino</t>
        </is>
      </c>
      <c r="B1425" t="inlineStr">
        <is>
          <t>yakabet</t>
        </is>
      </c>
      <c r="C1425" t="inlineStr">
        <is>
          <t>MGA</t>
        </is>
      </c>
      <c r="D1425" t="n">
        <v>6.4</v>
      </c>
      <c r="E1425" s="3" t="inlineStr">
        <is>
          <t>Yes</t>
        </is>
      </c>
      <c r="F1425" s="3" t="inlineStr">
        <is>
          <t>Yes</t>
        </is>
      </c>
      <c r="G1425" s="3" t="inlineStr">
        <is>
          <t>Yes</t>
        </is>
      </c>
      <c r="H1425" s="4" t="inlineStr">
        <is>
          <t>No</t>
        </is>
      </c>
      <c r="J1425" t="n">
        <v>0</v>
      </c>
      <c r="K1425" t="n">
        <v>1</v>
      </c>
      <c r="L1425" t="inlineStr">
        <is>
          <t>casino.guru</t>
        </is>
      </c>
      <c r="M1425" s="5" t="n">
        <v>46087</v>
      </c>
      <c r="N1425" t="inlineStr">
        <is>
          <t>Yes</t>
        </is>
      </c>
      <c r="O1425" t="inlineStr">
        <is>
          <t>2026-04-19 07:08</t>
        </is>
      </c>
      <c r="P1425" t="inlineStr">
        <is>
          <t>2026-04-21 00:14</t>
        </is>
      </c>
      <c r="Q1425" t="inlineStr">
        <is>
          <t>https://casino.guru/yakabet-casino-review</t>
        </is>
      </c>
    </row>
    <row r="1426">
      <c r="A1426" s="2" t="inlineStr">
        <is>
          <t>Yeah96 Casino</t>
        </is>
      </c>
      <c r="B1426" t="inlineStr">
        <is>
          <t>yeah96</t>
        </is>
      </c>
      <c r="C1426" t="inlineStr">
        <is>
          <t>Curacao</t>
        </is>
      </c>
      <c r="D1426" t="n">
        <v>6.4</v>
      </c>
      <c r="E1426" s="3" t="inlineStr">
        <is>
          <t>Yes</t>
        </is>
      </c>
      <c r="F1426" s="3" t="inlineStr">
        <is>
          <t>Yes</t>
        </is>
      </c>
      <c r="G1426" s="3" t="inlineStr">
        <is>
          <t>Yes</t>
        </is>
      </c>
      <c r="H1426" s="4" t="inlineStr">
        <is>
          <t>No</t>
        </is>
      </c>
      <c r="J1426" t="n">
        <v>0</v>
      </c>
      <c r="K1426" t="n">
        <v>1</v>
      </c>
      <c r="L1426" t="inlineStr">
        <is>
          <t>casino.guru</t>
        </is>
      </c>
      <c r="M1426" s="5" t="n">
        <v>45956</v>
      </c>
      <c r="N1426" t="inlineStr">
        <is>
          <t>Yes</t>
        </is>
      </c>
      <c r="O1426" t="inlineStr">
        <is>
          <t>2026-04-19 07:06</t>
        </is>
      </c>
      <c r="P1426" t="inlineStr">
        <is>
          <t>2026-04-21 00:12</t>
        </is>
      </c>
      <c r="Q1426" t="inlineStr">
        <is>
          <t>https://casino.guru/yeah96-casino-review</t>
        </is>
      </c>
    </row>
    <row r="1427">
      <c r="A1427" s="2" t="inlineStr">
        <is>
          <t>Zeebit Casino</t>
        </is>
      </c>
      <c r="B1427" t="inlineStr">
        <is>
          <t>zeebit</t>
        </is>
      </c>
      <c r="D1427" t="n">
        <v>6.4</v>
      </c>
      <c r="E1427" s="3" t="inlineStr">
        <is>
          <t>Yes</t>
        </is>
      </c>
      <c r="F1427" s="3" t="inlineStr">
        <is>
          <t>Yes</t>
        </is>
      </c>
      <c r="G1427" s="3" t="inlineStr">
        <is>
          <t>Yes</t>
        </is>
      </c>
      <c r="H1427" s="4" t="inlineStr">
        <is>
          <t>No</t>
        </is>
      </c>
      <c r="J1427" t="n">
        <v>0</v>
      </c>
      <c r="K1427" t="n">
        <v>1</v>
      </c>
      <c r="L1427" t="inlineStr">
        <is>
          <t>casino.guru</t>
        </is>
      </c>
      <c r="M1427" s="5" t="n">
        <v>46020</v>
      </c>
      <c r="N1427" t="inlineStr">
        <is>
          <t>Yes</t>
        </is>
      </c>
      <c r="O1427" t="inlineStr">
        <is>
          <t>2026-04-19 06:47</t>
        </is>
      </c>
      <c r="P1427" t="inlineStr">
        <is>
          <t>2026-04-20 23:48</t>
        </is>
      </c>
      <c r="Q1427" t="inlineStr">
        <is>
          <t>https://casino.guru/zeebit-casino-review</t>
        </is>
      </c>
    </row>
    <row r="1428">
      <c r="A1428" s="2" t="inlineStr">
        <is>
          <t>Africa Sports Casino</t>
        </is>
      </c>
      <c r="B1428" t="inlineStr">
        <is>
          <t>africa-sports</t>
        </is>
      </c>
      <c r="C1428" t="inlineStr">
        <is>
          <t>MGA</t>
        </is>
      </c>
      <c r="D1428" t="n">
        <v>6.3</v>
      </c>
      <c r="E1428" s="3" t="inlineStr">
        <is>
          <t>Yes</t>
        </is>
      </c>
      <c r="F1428" s="3" t="inlineStr">
        <is>
          <t>Yes</t>
        </is>
      </c>
      <c r="G1428" s="3" t="inlineStr">
        <is>
          <t>Yes</t>
        </is>
      </c>
      <c r="H1428" s="4" t="inlineStr">
        <is>
          <t>No</t>
        </is>
      </c>
      <c r="J1428" t="n">
        <v>0</v>
      </c>
      <c r="K1428" t="n">
        <v>1</v>
      </c>
      <c r="L1428" t="inlineStr">
        <is>
          <t>casino.guru</t>
        </is>
      </c>
      <c r="M1428" s="5" t="n">
        <v>46050</v>
      </c>
      <c r="N1428" t="inlineStr">
        <is>
          <t>Yes</t>
        </is>
      </c>
      <c r="O1428" t="inlineStr">
        <is>
          <t>2026-04-19 06:19</t>
        </is>
      </c>
      <c r="P1428" t="inlineStr">
        <is>
          <t>2026-04-20 23:14</t>
        </is>
      </c>
      <c r="Q1428" t="inlineStr">
        <is>
          <t>https://casino.guru/africa-sports-casino-review</t>
        </is>
      </c>
    </row>
    <row r="1429">
      <c r="A1429" s="2" t="inlineStr">
        <is>
          <t>Alov.casino</t>
        </is>
      </c>
      <c r="B1429" t="inlineStr">
        <is>
          <t>alov</t>
        </is>
      </c>
      <c r="C1429" t="inlineStr">
        <is>
          <t>Anjouan</t>
        </is>
      </c>
      <c r="D1429" t="n">
        <v>6.3</v>
      </c>
      <c r="E1429" s="3" t="inlineStr">
        <is>
          <t>Yes</t>
        </is>
      </c>
      <c r="F1429" s="3" t="inlineStr">
        <is>
          <t>Yes</t>
        </is>
      </c>
      <c r="G1429" s="3" t="inlineStr">
        <is>
          <t>Yes</t>
        </is>
      </c>
      <c r="H1429" s="4" t="inlineStr">
        <is>
          <t>No</t>
        </is>
      </c>
      <c r="J1429" t="n">
        <v>0</v>
      </c>
      <c r="K1429" t="n">
        <v>1</v>
      </c>
      <c r="L1429" t="inlineStr">
        <is>
          <t>casino.guru</t>
        </is>
      </c>
      <c r="M1429" s="5" t="n">
        <v>46104</v>
      </c>
      <c r="N1429" t="inlineStr">
        <is>
          <t>Yes</t>
        </is>
      </c>
      <c r="O1429" t="inlineStr">
        <is>
          <t>2026-04-19 06:59</t>
        </is>
      </c>
      <c r="P1429" t="inlineStr">
        <is>
          <t>2026-04-21 00:04</t>
        </is>
      </c>
      <c r="Q1429" t="inlineStr">
        <is>
          <t>https://casino.guru/alov-casino-review</t>
        </is>
      </c>
    </row>
    <row r="1430">
      <c r="A1430" s="2" t="inlineStr">
        <is>
          <t>Astrobet Casino</t>
        </is>
      </c>
      <c r="B1430" t="inlineStr">
        <is>
          <t>astrobet</t>
        </is>
      </c>
      <c r="D1430" t="n">
        <v>6.3</v>
      </c>
      <c r="E1430" s="3" t="inlineStr">
        <is>
          <t>Yes</t>
        </is>
      </c>
      <c r="F1430" s="3" t="inlineStr">
        <is>
          <t>Yes</t>
        </is>
      </c>
      <c r="G1430" s="3" t="inlineStr">
        <is>
          <t>Yes</t>
        </is>
      </c>
      <c r="H1430" s="4" t="inlineStr">
        <is>
          <t>No</t>
        </is>
      </c>
      <c r="J1430" t="n">
        <v>0</v>
      </c>
      <c r="K1430" t="n">
        <v>1</v>
      </c>
      <c r="L1430" t="inlineStr">
        <is>
          <t>casino.guru</t>
        </is>
      </c>
      <c r="M1430" s="5" t="n">
        <v>46015</v>
      </c>
      <c r="N1430" t="inlineStr">
        <is>
          <t>Yes</t>
        </is>
      </c>
      <c r="O1430" t="inlineStr">
        <is>
          <t>2026-04-19 07:04</t>
        </is>
      </c>
      <c r="P1430" t="inlineStr">
        <is>
          <t>2026-04-21 00:10</t>
        </is>
      </c>
      <c r="Q1430" t="inlineStr">
        <is>
          <t>https://casino.guru/astrobet-casino-review</t>
        </is>
      </c>
    </row>
    <row r="1431">
      <c r="A1431" s="2" t="inlineStr">
        <is>
          <t>Azino777 Casino</t>
        </is>
      </c>
      <c r="B1431" t="inlineStr">
        <is>
          <t>azino777</t>
        </is>
      </c>
      <c r="C1431" t="inlineStr">
        <is>
          <t>Anjouan</t>
        </is>
      </c>
      <c r="D1431" t="n">
        <v>6.3</v>
      </c>
      <c r="E1431" s="3" t="inlineStr">
        <is>
          <t>Yes</t>
        </is>
      </c>
      <c r="F1431" s="3" t="inlineStr">
        <is>
          <t>Yes</t>
        </is>
      </c>
      <c r="G1431" s="3" t="inlineStr">
        <is>
          <t>Yes</t>
        </is>
      </c>
      <c r="H1431" s="4" t="inlineStr">
        <is>
          <t>No</t>
        </is>
      </c>
      <c r="J1431" t="n">
        <v>0</v>
      </c>
      <c r="K1431" t="n">
        <v>1</v>
      </c>
      <c r="L1431" t="inlineStr">
        <is>
          <t>casino.guru</t>
        </is>
      </c>
      <c r="M1431" s="5" t="n">
        <v>46113</v>
      </c>
      <c r="N1431" t="inlineStr">
        <is>
          <t>Yes</t>
        </is>
      </c>
      <c r="O1431" t="inlineStr">
        <is>
          <t>2026-04-19 05:58</t>
        </is>
      </c>
      <c r="P1431" t="inlineStr">
        <is>
          <t>2026-04-20 22:48</t>
        </is>
      </c>
      <c r="Q1431" t="inlineStr">
        <is>
          <t>https://casino.guru/Azino777-Casino-review</t>
        </is>
      </c>
    </row>
    <row r="1432">
      <c r="A1432" s="2" t="inlineStr">
        <is>
          <t>AztecParadise Casino</t>
        </is>
      </c>
      <c r="B1432" t="inlineStr">
        <is>
          <t>aztecparadise</t>
        </is>
      </c>
      <c r="C1432" t="inlineStr">
        <is>
          <t>Anjouan</t>
        </is>
      </c>
      <c r="D1432" t="n">
        <v>6.3</v>
      </c>
      <c r="E1432" s="3" t="inlineStr">
        <is>
          <t>Yes</t>
        </is>
      </c>
      <c r="F1432" s="3" t="inlineStr">
        <is>
          <t>Yes</t>
        </is>
      </c>
      <c r="G1432" s="3" t="inlineStr">
        <is>
          <t>Yes</t>
        </is>
      </c>
      <c r="H1432" s="4" t="inlineStr">
        <is>
          <t>No</t>
        </is>
      </c>
      <c r="J1432" t="n">
        <v>0</v>
      </c>
      <c r="K1432" t="n">
        <v>1</v>
      </c>
      <c r="L1432" t="inlineStr">
        <is>
          <t>casino.guru</t>
        </is>
      </c>
      <c r="M1432" s="5" t="n">
        <v>46077</v>
      </c>
      <c r="N1432" t="inlineStr">
        <is>
          <t>Yes</t>
        </is>
      </c>
      <c r="O1432" t="inlineStr">
        <is>
          <t>2026-04-19 06:49</t>
        </is>
      </c>
      <c r="P1432" t="inlineStr">
        <is>
          <t>2026-04-20 23:51</t>
        </is>
      </c>
      <c r="Q1432" t="inlineStr">
        <is>
          <t>https://casino.guru/aztecparadise-casino-review</t>
        </is>
      </c>
    </row>
    <row r="1433">
      <c r="A1433" s="2" t="inlineStr">
        <is>
          <t>Betifa Casino</t>
        </is>
      </c>
      <c r="B1433" t="inlineStr">
        <is>
          <t>betifa</t>
        </is>
      </c>
      <c r="C1433" t="inlineStr">
        <is>
          <t>Anjouan</t>
        </is>
      </c>
      <c r="D1433" t="n">
        <v>6.3</v>
      </c>
      <c r="E1433" s="3" t="inlineStr">
        <is>
          <t>Yes</t>
        </is>
      </c>
      <c r="F1433" s="3" t="inlineStr">
        <is>
          <t>Yes</t>
        </is>
      </c>
      <c r="G1433" s="3" t="inlineStr">
        <is>
          <t>Yes</t>
        </is>
      </c>
      <c r="H1433" s="4" t="inlineStr">
        <is>
          <t>No</t>
        </is>
      </c>
      <c r="J1433" t="n">
        <v>0</v>
      </c>
      <c r="K1433" t="n">
        <v>1</v>
      </c>
      <c r="L1433" t="inlineStr">
        <is>
          <t>casino.guru</t>
        </is>
      </c>
      <c r="M1433" s="5" t="n">
        <v>46112</v>
      </c>
      <c r="N1433" t="inlineStr">
        <is>
          <t>Yes</t>
        </is>
      </c>
      <c r="O1433" t="inlineStr">
        <is>
          <t>2026-04-19 06:53</t>
        </is>
      </c>
      <c r="P1433" t="inlineStr">
        <is>
          <t>2026-04-20 23:57</t>
        </is>
      </c>
      <c r="Q1433" t="inlineStr">
        <is>
          <t>https://casino.guru/betifa-casino-review</t>
        </is>
      </c>
    </row>
    <row r="1434">
      <c r="A1434" s="2" t="inlineStr">
        <is>
          <t>Bilucky Casino</t>
        </is>
      </c>
      <c r="B1434" t="inlineStr">
        <is>
          <t>bilucky</t>
        </is>
      </c>
      <c r="D1434" t="n">
        <v>6.3</v>
      </c>
      <c r="E1434" s="3" t="inlineStr">
        <is>
          <t>Yes</t>
        </is>
      </c>
      <c r="F1434" s="3" t="inlineStr">
        <is>
          <t>Yes</t>
        </is>
      </c>
      <c r="G1434" s="3" t="inlineStr">
        <is>
          <t>Yes</t>
        </is>
      </c>
      <c r="H1434" s="4" t="inlineStr">
        <is>
          <t>No</t>
        </is>
      </c>
      <c r="J1434" t="n">
        <v>0</v>
      </c>
      <c r="K1434" t="n">
        <v>1</v>
      </c>
      <c r="L1434" t="inlineStr">
        <is>
          <t>casino.guru</t>
        </is>
      </c>
      <c r="M1434" s="5" t="n">
        <v>45967</v>
      </c>
      <c r="N1434" t="inlineStr">
        <is>
          <t>Yes</t>
        </is>
      </c>
      <c r="O1434" t="inlineStr">
        <is>
          <t>2026-04-19 06:17</t>
        </is>
      </c>
      <c r="P1434" t="inlineStr">
        <is>
          <t>2026-04-20 23:11</t>
        </is>
      </c>
      <c r="Q1434" t="inlineStr">
        <is>
          <t>https://casino.guru/bilucky-casino-review</t>
        </is>
      </c>
    </row>
    <row r="1435">
      <c r="A1435" s="2" t="inlineStr">
        <is>
          <t>Diamond 7 Casino</t>
        </is>
      </c>
      <c r="B1435" t="inlineStr">
        <is>
          <t>diamond-7</t>
        </is>
      </c>
      <c r="C1435" t="inlineStr">
        <is>
          <t>MGA</t>
        </is>
      </c>
      <c r="D1435" t="n">
        <v>6.3</v>
      </c>
      <c r="E1435" s="3" t="inlineStr">
        <is>
          <t>Yes</t>
        </is>
      </c>
      <c r="F1435" s="4" t="inlineStr">
        <is>
          <t>No</t>
        </is>
      </c>
      <c r="G1435" s="4" t="inlineStr">
        <is>
          <t>No</t>
        </is>
      </c>
      <c r="H1435" s="3" t="inlineStr">
        <is>
          <t>Yes</t>
        </is>
      </c>
      <c r="J1435" t="n">
        <v>0</v>
      </c>
      <c r="K1435" t="n">
        <v>1</v>
      </c>
      <c r="L1435" t="inlineStr">
        <is>
          <t>casino.guru</t>
        </is>
      </c>
      <c r="M1435" s="5" t="n">
        <v>46053</v>
      </c>
      <c r="N1435" t="inlineStr">
        <is>
          <t>Yes</t>
        </is>
      </c>
      <c r="O1435" t="inlineStr">
        <is>
          <t>2026-04-19 05:57</t>
        </is>
      </c>
      <c r="P1435" t="inlineStr">
        <is>
          <t>2026-04-20 22:47</t>
        </is>
      </c>
      <c r="Q1435" t="inlineStr">
        <is>
          <t>https://casino.guru/Diamond-7-Casino-review</t>
        </is>
      </c>
    </row>
    <row r="1436">
      <c r="A1436" s="2" t="inlineStr">
        <is>
          <t>DirectionBet Casino</t>
        </is>
      </c>
      <c r="B1436" t="inlineStr">
        <is>
          <t>directionbet</t>
        </is>
      </c>
      <c r="C1436" t="inlineStr">
        <is>
          <t>Anjouan</t>
        </is>
      </c>
      <c r="D1436" t="n">
        <v>6.3</v>
      </c>
      <c r="E1436" s="3" t="inlineStr">
        <is>
          <t>Yes</t>
        </is>
      </c>
      <c r="F1436" s="3" t="inlineStr">
        <is>
          <t>Yes</t>
        </is>
      </c>
      <c r="G1436" s="3" t="inlineStr">
        <is>
          <t>Yes</t>
        </is>
      </c>
      <c r="H1436" s="4" t="inlineStr">
        <is>
          <t>No</t>
        </is>
      </c>
      <c r="J1436" t="n">
        <v>0</v>
      </c>
      <c r="K1436" t="n">
        <v>1</v>
      </c>
      <c r="L1436" t="inlineStr">
        <is>
          <t>casino.guru</t>
        </is>
      </c>
      <c r="M1436" s="5" t="n">
        <v>46061</v>
      </c>
      <c r="N1436" t="inlineStr">
        <is>
          <t>Yes</t>
        </is>
      </c>
      <c r="O1436" t="inlineStr">
        <is>
          <t>2026-04-19 06:37</t>
        </is>
      </c>
      <c r="P1436" t="inlineStr">
        <is>
          <t>2026-04-20 23:36</t>
        </is>
      </c>
      <c r="Q1436" t="inlineStr">
        <is>
          <t>https://casino.guru/directionbet-casino-review</t>
        </is>
      </c>
    </row>
    <row r="1437">
      <c r="A1437" s="2" t="inlineStr">
        <is>
          <t>Gday Casino</t>
        </is>
      </c>
      <c r="B1437" t="inlineStr">
        <is>
          <t>gday</t>
        </is>
      </c>
      <c r="C1437" t="inlineStr">
        <is>
          <t>MGA</t>
        </is>
      </c>
      <c r="D1437" t="n">
        <v>6.3</v>
      </c>
      <c r="E1437" s="3" t="inlineStr">
        <is>
          <t>Yes</t>
        </is>
      </c>
      <c r="F1437" s="4" t="inlineStr">
        <is>
          <t>No</t>
        </is>
      </c>
      <c r="G1437" s="4" t="inlineStr">
        <is>
          <t>No</t>
        </is>
      </c>
      <c r="H1437" s="3" t="inlineStr">
        <is>
          <t>Yes</t>
        </is>
      </c>
      <c r="J1437" t="n">
        <v>0</v>
      </c>
      <c r="K1437" t="n">
        <v>1</v>
      </c>
      <c r="L1437" t="inlineStr">
        <is>
          <t>casino.guru</t>
        </is>
      </c>
      <c r="M1437" s="5" t="n">
        <v>46053</v>
      </c>
      <c r="N1437" t="inlineStr">
        <is>
          <t>Yes</t>
        </is>
      </c>
      <c r="O1437" t="inlineStr">
        <is>
          <t>2026-04-19 05:57</t>
        </is>
      </c>
      <c r="P1437" t="inlineStr">
        <is>
          <t>2026-04-20 22:47</t>
        </is>
      </c>
      <c r="Q1437" t="inlineStr">
        <is>
          <t>https://casino.guru/Gday-Casino-review</t>
        </is>
      </c>
    </row>
    <row r="1438">
      <c r="A1438" s="2" t="inlineStr">
        <is>
          <t>GinjaBet Casino</t>
        </is>
      </c>
      <c r="B1438" t="inlineStr">
        <is>
          <t>ginjabet</t>
        </is>
      </c>
      <c r="D1438" t="n">
        <v>6.3</v>
      </c>
      <c r="E1438" s="3" t="inlineStr">
        <is>
          <t>Yes</t>
        </is>
      </c>
      <c r="F1438" s="3" t="inlineStr">
        <is>
          <t>Yes</t>
        </is>
      </c>
      <c r="G1438" s="3" t="inlineStr">
        <is>
          <t>Yes</t>
        </is>
      </c>
      <c r="H1438" s="4" t="inlineStr">
        <is>
          <t>No</t>
        </is>
      </c>
      <c r="J1438" t="n">
        <v>0</v>
      </c>
      <c r="K1438" t="n">
        <v>1</v>
      </c>
      <c r="L1438" t="inlineStr">
        <is>
          <t>casino.guru</t>
        </is>
      </c>
      <c r="M1438" s="5" t="n">
        <v>46018</v>
      </c>
      <c r="N1438" t="inlineStr">
        <is>
          <t>Yes</t>
        </is>
      </c>
      <c r="O1438" t="inlineStr">
        <is>
          <t>2026-04-19 06:51</t>
        </is>
      </c>
      <c r="P1438" t="inlineStr">
        <is>
          <t>2026-04-20 23:55</t>
        </is>
      </c>
      <c r="Q1438" t="inlineStr">
        <is>
          <t>https://casino.guru/ginjabet-casino-review</t>
        </is>
      </c>
    </row>
    <row r="1439">
      <c r="A1439" s="2" t="inlineStr">
        <is>
          <t>Goldrush.io Casino</t>
        </is>
      </c>
      <c r="B1439" t="inlineStr">
        <is>
          <t>goldrush-io</t>
        </is>
      </c>
      <c r="C1439" t="inlineStr">
        <is>
          <t>Anjouan</t>
        </is>
      </c>
      <c r="D1439" t="n">
        <v>6.3</v>
      </c>
      <c r="E1439" s="3" t="inlineStr">
        <is>
          <t>Yes</t>
        </is>
      </c>
      <c r="F1439" s="3" t="inlineStr">
        <is>
          <t>Yes</t>
        </is>
      </c>
      <c r="G1439" s="3" t="inlineStr">
        <is>
          <t>Yes</t>
        </is>
      </c>
      <c r="H1439" s="4" t="inlineStr">
        <is>
          <t>No</t>
        </is>
      </c>
      <c r="J1439" t="n">
        <v>0</v>
      </c>
      <c r="K1439" t="n">
        <v>1</v>
      </c>
      <c r="L1439" t="inlineStr">
        <is>
          <t>casino.guru</t>
        </is>
      </c>
      <c r="M1439" s="5" t="n">
        <v>46014</v>
      </c>
      <c r="N1439" t="inlineStr">
        <is>
          <t>Yes</t>
        </is>
      </c>
      <c r="O1439" t="inlineStr">
        <is>
          <t>2026-04-19 06:48</t>
        </is>
      </c>
      <c r="P1439" t="inlineStr">
        <is>
          <t>2026-04-20 23:50</t>
        </is>
      </c>
      <c r="Q1439" t="inlineStr">
        <is>
          <t>https://casino.guru/goldrush-io-casino-review</t>
        </is>
      </c>
    </row>
    <row r="1440">
      <c r="A1440" s="2" t="inlineStr">
        <is>
          <t>Gravira Casino</t>
        </is>
      </c>
      <c r="B1440" t="inlineStr">
        <is>
          <t>gravira</t>
        </is>
      </c>
      <c r="C1440" t="inlineStr">
        <is>
          <t>Curacao</t>
        </is>
      </c>
      <c r="D1440" t="n">
        <v>6.3</v>
      </c>
      <c r="E1440" s="3" t="inlineStr">
        <is>
          <t>Yes</t>
        </is>
      </c>
      <c r="F1440" s="3" t="inlineStr">
        <is>
          <t>Yes</t>
        </is>
      </c>
      <c r="G1440" s="3" t="inlineStr">
        <is>
          <t>Yes</t>
        </is>
      </c>
      <c r="H1440" s="4" t="inlineStr">
        <is>
          <t>No</t>
        </is>
      </c>
      <c r="J1440" t="n">
        <v>0</v>
      </c>
      <c r="K1440" t="n">
        <v>1</v>
      </c>
      <c r="L1440" t="inlineStr">
        <is>
          <t>casino.guru</t>
        </is>
      </c>
      <c r="M1440" s="5" t="n">
        <v>46127</v>
      </c>
      <c r="N1440" t="inlineStr">
        <is>
          <t>Yes</t>
        </is>
      </c>
      <c r="O1440" t="inlineStr">
        <is>
          <t>2026-04-19 07:11</t>
        </is>
      </c>
      <c r="P1440" t="inlineStr">
        <is>
          <t>2026-04-21 00:18</t>
        </is>
      </c>
      <c r="Q1440" t="inlineStr">
        <is>
          <t>https://casino.guru/gravira-casino-review</t>
        </is>
      </c>
    </row>
    <row r="1441">
      <c r="A1441" s="2" t="inlineStr">
        <is>
          <t>Ikebet Casino</t>
        </is>
      </c>
      <c r="B1441" t="inlineStr">
        <is>
          <t>ikebet</t>
        </is>
      </c>
      <c r="C1441" t="inlineStr">
        <is>
          <t>Anjouan</t>
        </is>
      </c>
      <c r="D1441" t="n">
        <v>6.3</v>
      </c>
      <c r="E1441" s="3" t="inlineStr">
        <is>
          <t>Yes</t>
        </is>
      </c>
      <c r="F1441" s="3" t="inlineStr">
        <is>
          <t>Yes</t>
        </is>
      </c>
      <c r="G1441" s="3" t="inlineStr">
        <is>
          <t>Yes</t>
        </is>
      </c>
      <c r="H1441" s="4" t="inlineStr">
        <is>
          <t>No</t>
        </is>
      </c>
      <c r="J1441" t="n">
        <v>0</v>
      </c>
      <c r="K1441" t="n">
        <v>1</v>
      </c>
      <c r="L1441" t="inlineStr">
        <is>
          <t>casino.guru</t>
        </is>
      </c>
      <c r="M1441" s="5" t="n">
        <v>45981</v>
      </c>
      <c r="N1441" t="inlineStr">
        <is>
          <t>Yes</t>
        </is>
      </c>
      <c r="O1441" t="inlineStr">
        <is>
          <t>2026-04-19 07:07</t>
        </is>
      </c>
      <c r="P1441" t="inlineStr">
        <is>
          <t>2026-04-21 00:14</t>
        </is>
      </c>
      <c r="Q1441" t="inlineStr">
        <is>
          <t>https://casino.guru/ikebet-casino-review</t>
        </is>
      </c>
    </row>
    <row r="1442">
      <c r="A1442" s="2" t="inlineStr">
        <is>
          <t>Interbet Casino</t>
        </is>
      </c>
      <c r="B1442" t="inlineStr">
        <is>
          <t>interbet</t>
        </is>
      </c>
      <c r="C1442" t="inlineStr">
        <is>
          <t>MGA</t>
        </is>
      </c>
      <c r="D1442" t="n">
        <v>6.3</v>
      </c>
      <c r="E1442" s="3" t="inlineStr">
        <is>
          <t>Yes</t>
        </is>
      </c>
      <c r="F1442" s="3" t="inlineStr">
        <is>
          <t>Yes</t>
        </is>
      </c>
      <c r="G1442" s="3" t="inlineStr">
        <is>
          <t>Yes</t>
        </is>
      </c>
      <c r="H1442" s="4" t="inlineStr">
        <is>
          <t>No</t>
        </is>
      </c>
      <c r="J1442" t="n">
        <v>0</v>
      </c>
      <c r="K1442" t="n">
        <v>1</v>
      </c>
      <c r="L1442" t="inlineStr">
        <is>
          <t>casino.guru</t>
        </is>
      </c>
      <c r="M1442" s="5" t="n">
        <v>46009</v>
      </c>
      <c r="N1442" t="inlineStr">
        <is>
          <t>Yes</t>
        </is>
      </c>
      <c r="O1442" t="inlineStr">
        <is>
          <t>2026-04-19 06:14</t>
        </is>
      </c>
      <c r="P1442" t="inlineStr">
        <is>
          <t>2026-04-20 23:08</t>
        </is>
      </c>
      <c r="Q1442" t="inlineStr">
        <is>
          <t>https://casino.guru/interbet-casino-review</t>
        </is>
      </c>
    </row>
    <row r="1443">
      <c r="A1443" s="2" t="inlineStr">
        <is>
          <t>Julius Casino</t>
        </is>
      </c>
      <c r="B1443" t="inlineStr">
        <is>
          <t>julius</t>
        </is>
      </c>
      <c r="C1443" t="inlineStr">
        <is>
          <t>Curacao</t>
        </is>
      </c>
      <c r="D1443" t="n">
        <v>6.3</v>
      </c>
      <c r="E1443" s="3" t="inlineStr">
        <is>
          <t>Yes</t>
        </is>
      </c>
      <c r="F1443" s="3" t="inlineStr">
        <is>
          <t>Yes</t>
        </is>
      </c>
      <c r="G1443" s="3" t="inlineStr">
        <is>
          <t>Yes</t>
        </is>
      </c>
      <c r="H1443" s="4" t="inlineStr">
        <is>
          <t>No</t>
        </is>
      </c>
      <c r="J1443" t="n">
        <v>0</v>
      </c>
      <c r="K1443" t="n">
        <v>1</v>
      </c>
      <c r="L1443" t="inlineStr">
        <is>
          <t>casino.guru</t>
        </is>
      </c>
      <c r="M1443" s="5" t="n">
        <v>46053</v>
      </c>
      <c r="N1443" t="inlineStr">
        <is>
          <t>Yes</t>
        </is>
      </c>
      <c r="O1443" t="inlineStr">
        <is>
          <t>2026-04-19 06:40</t>
        </is>
      </c>
      <c r="P1443" t="inlineStr">
        <is>
          <t>2026-04-20 23:41</t>
        </is>
      </c>
      <c r="Q1443" t="inlineStr">
        <is>
          <t>https://casino.guru/julius-casino-review</t>
        </is>
      </c>
    </row>
    <row r="1444">
      <c r="A1444" s="2" t="inlineStr">
        <is>
          <t>Lolospin Casino</t>
        </is>
      </c>
      <c r="B1444" t="inlineStr">
        <is>
          <t>lolospin</t>
        </is>
      </c>
      <c r="D1444" t="n">
        <v>6.3</v>
      </c>
      <c r="E1444" s="3" t="inlineStr">
        <is>
          <t>Yes</t>
        </is>
      </c>
      <c r="F1444" s="3" t="inlineStr">
        <is>
          <t>Yes</t>
        </is>
      </c>
      <c r="G1444" s="3" t="inlineStr">
        <is>
          <t>Yes</t>
        </is>
      </c>
      <c r="H1444" s="4" t="inlineStr">
        <is>
          <t>No</t>
        </is>
      </c>
      <c r="J1444" t="n">
        <v>0</v>
      </c>
      <c r="K1444" t="n">
        <v>1</v>
      </c>
      <c r="L1444" t="inlineStr">
        <is>
          <t>casino.guru</t>
        </is>
      </c>
      <c r="M1444" s="5" t="n">
        <v>45945</v>
      </c>
      <c r="N1444" t="inlineStr">
        <is>
          <t>Yes</t>
        </is>
      </c>
      <c r="O1444" t="inlineStr">
        <is>
          <t>2026-04-19 06:46</t>
        </is>
      </c>
      <c r="P1444" t="inlineStr">
        <is>
          <t>2026-04-20 23:48</t>
        </is>
      </c>
      <c r="Q1444" t="inlineStr">
        <is>
          <t>https://casino.guru/lolospin-casino-review</t>
        </is>
      </c>
    </row>
    <row r="1445">
      <c r="A1445" s="2" t="inlineStr">
        <is>
          <t>Lukki Casino</t>
        </is>
      </c>
      <c r="B1445" t="inlineStr">
        <is>
          <t>lukki</t>
        </is>
      </c>
      <c r="C1445" t="inlineStr">
        <is>
          <t>Curacao</t>
        </is>
      </c>
      <c r="D1445" t="n">
        <v>6.3</v>
      </c>
      <c r="E1445" s="3" t="inlineStr">
        <is>
          <t>Yes</t>
        </is>
      </c>
      <c r="F1445" s="3" t="inlineStr">
        <is>
          <t>Yes</t>
        </is>
      </c>
      <c r="G1445" s="3" t="inlineStr">
        <is>
          <t>Yes</t>
        </is>
      </c>
      <c r="H1445" s="4" t="inlineStr">
        <is>
          <t>No</t>
        </is>
      </c>
      <c r="I1445" s="4" t="inlineStr">
        <is>
          <t>No</t>
        </is>
      </c>
      <c r="J1445" t="n">
        <v>0</v>
      </c>
      <c r="K1445" t="n">
        <v>1</v>
      </c>
      <c r="L1445" t="inlineStr">
        <is>
          <t>casino.guru</t>
        </is>
      </c>
      <c r="M1445" s="5" t="n">
        <v>45937</v>
      </c>
      <c r="N1445" t="inlineStr">
        <is>
          <t>Yes</t>
        </is>
      </c>
      <c r="O1445" t="inlineStr">
        <is>
          <t>2026-04-19 06:35</t>
        </is>
      </c>
      <c r="P1445" t="inlineStr">
        <is>
          <t>2026-04-20 23:34</t>
        </is>
      </c>
      <c r="Q1445" t="inlineStr">
        <is>
          <t>https://casino.guru/lukki-casino-review</t>
        </is>
      </c>
    </row>
    <row r="1446">
      <c r="A1446" s="2" t="inlineStr">
        <is>
          <t>Mainstage Bingo Casino</t>
        </is>
      </c>
      <c r="B1446" t="inlineStr">
        <is>
          <t>mainstage-bingo</t>
        </is>
      </c>
      <c r="C1446" t="inlineStr">
        <is>
          <t>MGA</t>
        </is>
      </c>
      <c r="D1446" t="n">
        <v>6.3</v>
      </c>
      <c r="E1446" s="3" t="inlineStr">
        <is>
          <t>Yes</t>
        </is>
      </c>
      <c r="F1446" s="4" t="inlineStr">
        <is>
          <t>No</t>
        </is>
      </c>
      <c r="G1446" s="4" t="inlineStr">
        <is>
          <t>No</t>
        </is>
      </c>
      <c r="H1446" s="3" t="inlineStr">
        <is>
          <t>Yes</t>
        </is>
      </c>
      <c r="J1446" t="n">
        <v>0</v>
      </c>
      <c r="K1446" t="n">
        <v>1</v>
      </c>
      <c r="L1446" t="inlineStr">
        <is>
          <t>casino.guru</t>
        </is>
      </c>
      <c r="M1446" s="5" t="n">
        <v>46053</v>
      </c>
      <c r="N1446" t="inlineStr">
        <is>
          <t>Yes</t>
        </is>
      </c>
      <c r="O1446" t="inlineStr">
        <is>
          <t>2026-04-19 06:05</t>
        </is>
      </c>
      <c r="P1446" t="inlineStr">
        <is>
          <t>2026-04-20 22:56</t>
        </is>
      </c>
      <c r="Q1446" t="inlineStr">
        <is>
          <t>https://casino.guru/Mainstage-Bingo-Casino-review</t>
        </is>
      </c>
    </row>
    <row r="1447">
      <c r="A1447" s="2" t="inlineStr">
        <is>
          <t>PlayOne Casino</t>
        </is>
      </c>
      <c r="B1447" t="inlineStr">
        <is>
          <t>playone</t>
        </is>
      </c>
      <c r="D1447" t="n">
        <v>6.3</v>
      </c>
      <c r="E1447" s="3" t="inlineStr">
        <is>
          <t>Yes</t>
        </is>
      </c>
      <c r="F1447" s="3" t="inlineStr">
        <is>
          <t>Yes</t>
        </is>
      </c>
      <c r="G1447" s="3" t="inlineStr">
        <is>
          <t>Yes</t>
        </is>
      </c>
      <c r="H1447" s="4" t="inlineStr">
        <is>
          <t>No</t>
        </is>
      </c>
      <c r="J1447" t="n">
        <v>0</v>
      </c>
      <c r="K1447" t="n">
        <v>1</v>
      </c>
      <c r="L1447" t="inlineStr">
        <is>
          <t>casino.guru</t>
        </is>
      </c>
      <c r="M1447" s="5" t="n">
        <v>46093</v>
      </c>
      <c r="N1447" t="inlineStr">
        <is>
          <t>Yes</t>
        </is>
      </c>
      <c r="O1447" t="inlineStr">
        <is>
          <t>2026-04-19 07:12</t>
        </is>
      </c>
      <c r="P1447" t="inlineStr">
        <is>
          <t>2026-04-21 00:19</t>
        </is>
      </c>
      <c r="Q1447" t="inlineStr">
        <is>
          <t>https://casino.guru/playone-casino-review</t>
        </is>
      </c>
    </row>
    <row r="1448">
      <c r="A1448" s="2" t="inlineStr">
        <is>
          <t>PlayWins Casino</t>
        </is>
      </c>
      <c r="B1448" t="inlineStr">
        <is>
          <t>playwins</t>
        </is>
      </c>
      <c r="C1448" t="inlineStr">
        <is>
          <t>MGA</t>
        </is>
      </c>
      <c r="D1448" t="n">
        <v>6.3</v>
      </c>
      <c r="E1448" s="3" t="inlineStr">
        <is>
          <t>Yes</t>
        </is>
      </c>
      <c r="F1448" s="4" t="inlineStr">
        <is>
          <t>No</t>
        </is>
      </c>
      <c r="G1448" s="4" t="inlineStr">
        <is>
          <t>No</t>
        </is>
      </c>
      <c r="H1448" s="3" t="inlineStr">
        <is>
          <t>Yes</t>
        </is>
      </c>
      <c r="J1448" t="n">
        <v>0</v>
      </c>
      <c r="K1448" t="n">
        <v>1</v>
      </c>
      <c r="L1448" t="inlineStr">
        <is>
          <t>casino.guru</t>
        </is>
      </c>
      <c r="M1448" s="5" t="n">
        <v>46071</v>
      </c>
      <c r="N1448" t="inlineStr">
        <is>
          <t>Yes</t>
        </is>
      </c>
      <c r="O1448" t="inlineStr">
        <is>
          <t>2026-04-19 07:01</t>
        </is>
      </c>
      <c r="P1448" t="inlineStr">
        <is>
          <t>2026-04-21 00:06</t>
        </is>
      </c>
      <c r="Q1448" t="inlineStr">
        <is>
          <t>https://casino.guru/playwins-casino-review</t>
        </is>
      </c>
    </row>
    <row r="1449">
      <c r="A1449" s="2" t="inlineStr">
        <is>
          <t>QQBET Casino</t>
        </is>
      </c>
      <c r="B1449" t="inlineStr">
        <is>
          <t>qqbet</t>
        </is>
      </c>
      <c r="C1449" t="inlineStr">
        <is>
          <t>Anjouan</t>
        </is>
      </c>
      <c r="D1449" t="n">
        <v>6.3</v>
      </c>
      <c r="E1449" s="3" t="inlineStr">
        <is>
          <t>Yes</t>
        </is>
      </c>
      <c r="F1449" s="3" t="inlineStr">
        <is>
          <t>Yes</t>
        </is>
      </c>
      <c r="G1449" s="3" t="inlineStr">
        <is>
          <t>Yes</t>
        </is>
      </c>
      <c r="H1449" s="4" t="inlineStr">
        <is>
          <t>No</t>
        </is>
      </c>
      <c r="J1449" t="n">
        <v>0</v>
      </c>
      <c r="K1449" t="n">
        <v>1</v>
      </c>
      <c r="L1449" t="inlineStr">
        <is>
          <t>casino.guru</t>
        </is>
      </c>
      <c r="M1449" s="5" t="n">
        <v>45860</v>
      </c>
      <c r="N1449" t="inlineStr">
        <is>
          <t>Yes</t>
        </is>
      </c>
      <c r="O1449" t="inlineStr">
        <is>
          <t>2026-04-19 06:56</t>
        </is>
      </c>
      <c r="P1449" t="inlineStr">
        <is>
          <t>2026-04-21 00:00</t>
        </is>
      </c>
      <c r="Q1449" t="inlineStr">
        <is>
          <t>https://casino.guru/qqbet-casino-review</t>
        </is>
      </c>
    </row>
    <row r="1450">
      <c r="A1450" s="2" t="inlineStr">
        <is>
          <t>Rooksbet Casino</t>
        </is>
      </c>
      <c r="B1450" t="inlineStr">
        <is>
          <t>rooksbet</t>
        </is>
      </c>
      <c r="C1450" t="inlineStr">
        <is>
          <t>Anjouan</t>
        </is>
      </c>
      <c r="D1450" t="n">
        <v>6.3</v>
      </c>
      <c r="E1450" s="3" t="inlineStr">
        <is>
          <t>Yes</t>
        </is>
      </c>
      <c r="F1450" s="3" t="inlineStr">
        <is>
          <t>Yes</t>
        </is>
      </c>
      <c r="G1450" s="3" t="inlineStr">
        <is>
          <t>Yes</t>
        </is>
      </c>
      <c r="H1450" s="4" t="inlineStr">
        <is>
          <t>No</t>
        </is>
      </c>
      <c r="J1450" t="n">
        <v>0</v>
      </c>
      <c r="K1450" t="n">
        <v>1</v>
      </c>
      <c r="L1450" t="inlineStr">
        <is>
          <t>casino.guru</t>
        </is>
      </c>
      <c r="M1450" s="5" t="n">
        <v>46056</v>
      </c>
      <c r="N1450" t="inlineStr">
        <is>
          <t>Yes</t>
        </is>
      </c>
      <c r="O1450" t="inlineStr">
        <is>
          <t>2026-04-19 07:10</t>
        </is>
      </c>
      <c r="P1450" t="inlineStr">
        <is>
          <t>2026-04-21 00:17</t>
        </is>
      </c>
      <c r="Q1450" t="inlineStr">
        <is>
          <t>https://casino.guru/rooksbet-casino-review</t>
        </is>
      </c>
    </row>
    <row r="1451">
      <c r="A1451" s="2" t="inlineStr">
        <is>
          <t>SPL Casino</t>
        </is>
      </c>
      <c r="B1451" t="inlineStr">
        <is>
          <t>spl</t>
        </is>
      </c>
      <c r="D1451" t="n">
        <v>6.3</v>
      </c>
      <c r="E1451" s="3" t="inlineStr">
        <is>
          <t>Yes</t>
        </is>
      </c>
      <c r="F1451" s="3" t="inlineStr">
        <is>
          <t>Yes</t>
        </is>
      </c>
      <c r="G1451" s="3" t="inlineStr">
        <is>
          <t>Yes</t>
        </is>
      </c>
      <c r="H1451" s="4" t="inlineStr">
        <is>
          <t>No</t>
        </is>
      </c>
      <c r="J1451" t="n">
        <v>0</v>
      </c>
      <c r="K1451" t="n">
        <v>1</v>
      </c>
      <c r="L1451" t="inlineStr">
        <is>
          <t>casino.guru</t>
        </is>
      </c>
      <c r="M1451" s="5" t="n">
        <v>45936</v>
      </c>
      <c r="N1451" t="inlineStr">
        <is>
          <t>Yes</t>
        </is>
      </c>
      <c r="O1451" t="inlineStr">
        <is>
          <t>2026-04-19 06:57</t>
        </is>
      </c>
      <c r="P1451" t="inlineStr">
        <is>
          <t>2026-04-21 00:01</t>
        </is>
      </c>
      <c r="Q1451" t="inlineStr">
        <is>
          <t>https://casino.guru/spl-casino-review</t>
        </is>
      </c>
    </row>
    <row r="1452">
      <c r="A1452" s="2" t="inlineStr">
        <is>
          <t>SpinkoCasino</t>
        </is>
      </c>
      <c r="B1452" t="inlineStr">
        <is>
          <t>spinkocasino</t>
        </is>
      </c>
      <c r="C1452" t="inlineStr">
        <is>
          <t>Anjouan</t>
        </is>
      </c>
      <c r="D1452" t="n">
        <v>6.3</v>
      </c>
      <c r="E1452" s="3" t="inlineStr">
        <is>
          <t>Yes</t>
        </is>
      </c>
      <c r="F1452" s="3" t="inlineStr">
        <is>
          <t>Yes</t>
        </is>
      </c>
      <c r="G1452" s="3" t="inlineStr">
        <is>
          <t>Yes</t>
        </is>
      </c>
      <c r="H1452" s="4" t="inlineStr">
        <is>
          <t>No</t>
        </is>
      </c>
      <c r="J1452" t="n">
        <v>0</v>
      </c>
      <c r="K1452" t="n">
        <v>1</v>
      </c>
      <c r="L1452" t="inlineStr">
        <is>
          <t>askgamblers</t>
        </is>
      </c>
      <c r="N1452" t="inlineStr">
        <is>
          <t>Yes</t>
        </is>
      </c>
      <c r="O1452" t="inlineStr">
        <is>
          <t>2026-04-19 00:06</t>
        </is>
      </c>
      <c r="P1452" t="inlineStr">
        <is>
          <t>2026-04-20 22:43</t>
        </is>
      </c>
      <c r="Q1452" t="inlineStr">
        <is>
          <t>https://www.askgamblers.com/online-casinos/reviews/spinkocasino</t>
        </is>
      </c>
    </row>
    <row r="1453">
      <c r="A1453" s="2" t="inlineStr">
        <is>
          <t>Spinvibe Casino</t>
        </is>
      </c>
      <c r="B1453" t="inlineStr">
        <is>
          <t>spinvibe</t>
        </is>
      </c>
      <c r="C1453" t="inlineStr">
        <is>
          <t>Anjouan</t>
        </is>
      </c>
      <c r="D1453" t="n">
        <v>6.3</v>
      </c>
      <c r="E1453" s="3" t="inlineStr">
        <is>
          <t>Yes</t>
        </is>
      </c>
      <c r="F1453" s="3" t="inlineStr">
        <is>
          <t>Yes</t>
        </is>
      </c>
      <c r="G1453" s="3" t="inlineStr">
        <is>
          <t>Yes</t>
        </is>
      </c>
      <c r="H1453" s="4" t="inlineStr">
        <is>
          <t>No</t>
        </is>
      </c>
      <c r="J1453" t="n">
        <v>0</v>
      </c>
      <c r="K1453" t="n">
        <v>1</v>
      </c>
      <c r="L1453" t="inlineStr">
        <is>
          <t>casino.guru</t>
        </is>
      </c>
      <c r="M1453" s="5" t="n">
        <v>46132</v>
      </c>
      <c r="N1453" t="inlineStr">
        <is>
          <t>Yes</t>
        </is>
      </c>
      <c r="O1453" t="inlineStr">
        <is>
          <t>2026-04-19 07:03</t>
        </is>
      </c>
      <c r="P1453" t="inlineStr">
        <is>
          <t>2026-04-21 00:08</t>
        </is>
      </c>
      <c r="Q1453" t="inlineStr">
        <is>
          <t>https://casino.guru/spinvibe-casino-review</t>
        </is>
      </c>
    </row>
    <row r="1454">
      <c r="A1454" s="2" t="inlineStr">
        <is>
          <t>Sykaaa Casino</t>
        </is>
      </c>
      <c r="B1454" t="inlineStr">
        <is>
          <t>sykaaa</t>
        </is>
      </c>
      <c r="C1454" t="inlineStr">
        <is>
          <t>MGA</t>
        </is>
      </c>
      <c r="D1454" t="n">
        <v>6.3</v>
      </c>
      <c r="E1454" s="3" t="inlineStr">
        <is>
          <t>Yes</t>
        </is>
      </c>
      <c r="F1454" s="3" t="inlineStr">
        <is>
          <t>Yes</t>
        </is>
      </c>
      <c r="G1454" s="3" t="inlineStr">
        <is>
          <t>Yes</t>
        </is>
      </c>
      <c r="H1454" s="4" t="inlineStr">
        <is>
          <t>No</t>
        </is>
      </c>
      <c r="J1454" t="n">
        <v>0</v>
      </c>
      <c r="K1454" t="n">
        <v>1</v>
      </c>
      <c r="L1454" t="inlineStr">
        <is>
          <t>casino.guru</t>
        </is>
      </c>
      <c r="M1454" s="5" t="n">
        <v>45943</v>
      </c>
      <c r="N1454" t="inlineStr">
        <is>
          <t>Yes</t>
        </is>
      </c>
      <c r="O1454" t="inlineStr">
        <is>
          <t>2026-04-19 06:23</t>
        </is>
      </c>
      <c r="P1454" t="inlineStr">
        <is>
          <t>2026-04-20 23:19</t>
        </is>
      </c>
      <c r="Q1454" t="inlineStr">
        <is>
          <t>https://casino.guru/sykaaa-casino-review</t>
        </is>
      </c>
    </row>
    <row r="1455">
      <c r="A1455" s="2" t="inlineStr">
        <is>
          <t>TwinVegas Casino</t>
        </is>
      </c>
      <c r="B1455" t="inlineStr">
        <is>
          <t>twinvegas</t>
        </is>
      </c>
      <c r="C1455" t="inlineStr">
        <is>
          <t>Tobique</t>
        </is>
      </c>
      <c r="D1455" t="n">
        <v>6.3</v>
      </c>
      <c r="E1455" s="3" t="inlineStr">
        <is>
          <t>Yes</t>
        </is>
      </c>
      <c r="F1455" s="3" t="inlineStr">
        <is>
          <t>Yes</t>
        </is>
      </c>
      <c r="G1455" s="3" t="inlineStr">
        <is>
          <t>Yes</t>
        </is>
      </c>
      <c r="H1455" s="4" t="inlineStr">
        <is>
          <t>No</t>
        </is>
      </c>
      <c r="J1455" t="n">
        <v>0</v>
      </c>
      <c r="K1455" t="n">
        <v>1</v>
      </c>
      <c r="L1455" t="inlineStr">
        <is>
          <t>casino.guru</t>
        </is>
      </c>
      <c r="M1455" s="5" t="n">
        <v>46059</v>
      </c>
      <c r="N1455" t="inlineStr">
        <is>
          <t>Yes</t>
        </is>
      </c>
      <c r="O1455" t="inlineStr">
        <is>
          <t>2026-04-19 06:56</t>
        </is>
      </c>
      <c r="P1455" t="inlineStr">
        <is>
          <t>2026-04-21 00:00</t>
        </is>
      </c>
      <c r="Q1455" t="inlineStr">
        <is>
          <t>https://casino.guru/twinvegas-casino-review</t>
        </is>
      </c>
    </row>
    <row r="1456">
      <c r="A1456" s="2" t="inlineStr">
        <is>
          <t>Vbet Casino</t>
        </is>
      </c>
      <c r="B1456" t="inlineStr">
        <is>
          <t>vbet</t>
        </is>
      </c>
      <c r="C1456" t="inlineStr">
        <is>
          <t>Curacao</t>
        </is>
      </c>
      <c r="D1456" t="n">
        <v>6.3</v>
      </c>
      <c r="E1456" s="3" t="inlineStr">
        <is>
          <t>Yes</t>
        </is>
      </c>
      <c r="F1456" s="3" t="inlineStr">
        <is>
          <t>Yes</t>
        </is>
      </c>
      <c r="G1456" s="3" t="inlineStr">
        <is>
          <t>Yes</t>
        </is>
      </c>
      <c r="H1456" s="4" t="inlineStr">
        <is>
          <t>No</t>
        </is>
      </c>
      <c r="I1456" s="4" t="inlineStr">
        <is>
          <t>No</t>
        </is>
      </c>
      <c r="J1456" t="n">
        <v>0</v>
      </c>
      <c r="K1456" t="n">
        <v>1</v>
      </c>
      <c r="L1456" t="inlineStr">
        <is>
          <t>casino.guru</t>
        </is>
      </c>
      <c r="M1456" s="5" t="n">
        <v>45975</v>
      </c>
      <c r="N1456" t="inlineStr">
        <is>
          <t>Yes</t>
        </is>
      </c>
      <c r="O1456" t="inlineStr">
        <is>
          <t>2026-04-19 05:58</t>
        </is>
      </c>
      <c r="P1456" t="inlineStr">
        <is>
          <t>2026-04-20 22:48</t>
        </is>
      </c>
      <c r="Q1456" t="inlineStr">
        <is>
          <t>https://casino.guru/Vbet-Casino-review</t>
        </is>
      </c>
    </row>
    <row r="1457">
      <c r="A1457" s="2" t="inlineStr">
        <is>
          <t>Vulkka Casino</t>
        </is>
      </c>
      <c r="B1457" t="inlineStr">
        <is>
          <t>vulkka</t>
        </is>
      </c>
      <c r="C1457" t="inlineStr">
        <is>
          <t>MGA</t>
        </is>
      </c>
      <c r="D1457" t="n">
        <v>6.3</v>
      </c>
      <c r="E1457" s="3" t="inlineStr">
        <is>
          <t>Yes</t>
        </is>
      </c>
      <c r="F1457" s="3" t="inlineStr">
        <is>
          <t>Yes</t>
        </is>
      </c>
      <c r="G1457" s="3" t="inlineStr">
        <is>
          <t>Yes</t>
        </is>
      </c>
      <c r="H1457" s="4" t="inlineStr">
        <is>
          <t>No</t>
        </is>
      </c>
      <c r="J1457" t="n">
        <v>0</v>
      </c>
      <c r="K1457" t="n">
        <v>1</v>
      </c>
      <c r="L1457" t="inlineStr">
        <is>
          <t>casino.guru</t>
        </is>
      </c>
      <c r="M1457" s="5" t="n">
        <v>45884</v>
      </c>
      <c r="N1457" t="inlineStr">
        <is>
          <t>Yes</t>
        </is>
      </c>
      <c r="O1457" t="inlineStr">
        <is>
          <t>2026-04-19 06:44</t>
        </is>
      </c>
      <c r="P1457" t="inlineStr">
        <is>
          <t>2026-04-20 23:45</t>
        </is>
      </c>
      <c r="Q1457" t="inlineStr">
        <is>
          <t>https://casino.guru/vulkka-casino-review</t>
        </is>
      </c>
    </row>
    <row r="1458">
      <c r="A1458" s="2" t="inlineStr">
        <is>
          <t>Wager Palace Casino</t>
        </is>
      </c>
      <c r="B1458" t="inlineStr">
        <is>
          <t>wager-palace</t>
        </is>
      </c>
      <c r="C1458" t="inlineStr">
        <is>
          <t>Anjouan</t>
        </is>
      </c>
      <c r="D1458" t="n">
        <v>6.3</v>
      </c>
      <c r="E1458" s="3" t="inlineStr">
        <is>
          <t>Yes</t>
        </is>
      </c>
      <c r="F1458" s="3" t="inlineStr">
        <is>
          <t>Yes</t>
        </is>
      </c>
      <c r="G1458" s="3" t="inlineStr">
        <is>
          <t>Yes</t>
        </is>
      </c>
      <c r="H1458" s="4" t="inlineStr">
        <is>
          <t>No</t>
        </is>
      </c>
      <c r="J1458" t="n">
        <v>0</v>
      </c>
      <c r="K1458" t="n">
        <v>1</v>
      </c>
      <c r="L1458" t="inlineStr">
        <is>
          <t>casino.guru</t>
        </is>
      </c>
      <c r="M1458" s="5" t="n">
        <v>46097</v>
      </c>
      <c r="N1458" t="inlineStr">
        <is>
          <t>Yes</t>
        </is>
      </c>
      <c r="O1458" t="inlineStr">
        <is>
          <t>2026-04-19 07:12</t>
        </is>
      </c>
      <c r="P1458" t="inlineStr">
        <is>
          <t>2026-04-21 00:20</t>
        </is>
      </c>
      <c r="Q1458" t="inlineStr">
        <is>
          <t>https://casino.guru/wager-palace-casino-review</t>
        </is>
      </c>
    </row>
    <row r="1459">
      <c r="A1459" s="2" t="inlineStr">
        <is>
          <t>Wagibet Casino</t>
        </is>
      </c>
      <c r="B1459" t="inlineStr">
        <is>
          <t>wagibet</t>
        </is>
      </c>
      <c r="C1459" t="inlineStr">
        <is>
          <t>Anjouan</t>
        </is>
      </c>
      <c r="D1459" t="n">
        <v>6.3</v>
      </c>
      <c r="E1459" s="3" t="inlineStr">
        <is>
          <t>Yes</t>
        </is>
      </c>
      <c r="F1459" s="3" t="inlineStr">
        <is>
          <t>Yes</t>
        </is>
      </c>
      <c r="G1459" s="3" t="inlineStr">
        <is>
          <t>Yes</t>
        </is>
      </c>
      <c r="H1459" s="4" t="inlineStr">
        <is>
          <t>No</t>
        </is>
      </c>
      <c r="J1459" t="n">
        <v>0</v>
      </c>
      <c r="K1459" t="n">
        <v>1</v>
      </c>
      <c r="L1459" t="inlineStr">
        <is>
          <t>casino.guru</t>
        </is>
      </c>
      <c r="M1459" s="5" t="n">
        <v>46041</v>
      </c>
      <c r="N1459" t="inlineStr">
        <is>
          <t>Yes</t>
        </is>
      </c>
      <c r="O1459" t="inlineStr">
        <is>
          <t>2026-04-19 06:52</t>
        </is>
      </c>
      <c r="P1459" t="inlineStr">
        <is>
          <t>2026-04-20 23:55</t>
        </is>
      </c>
      <c r="Q1459" t="inlineStr">
        <is>
          <t>https://casino.guru/wagibet-casino-review</t>
        </is>
      </c>
    </row>
    <row r="1460">
      <c r="A1460" s="2" t="inlineStr">
        <is>
          <t>Xslot Casino</t>
        </is>
      </c>
      <c r="B1460" t="inlineStr">
        <is>
          <t>xslot</t>
        </is>
      </c>
      <c r="C1460" t="inlineStr">
        <is>
          <t>Curacao</t>
        </is>
      </c>
      <c r="D1460" t="n">
        <v>6.3</v>
      </c>
      <c r="E1460" s="3" t="inlineStr">
        <is>
          <t>Yes</t>
        </is>
      </c>
      <c r="F1460" s="3" t="inlineStr">
        <is>
          <t>Yes</t>
        </is>
      </c>
      <c r="G1460" s="3" t="inlineStr">
        <is>
          <t>Yes</t>
        </is>
      </c>
      <c r="H1460" s="4" t="inlineStr">
        <is>
          <t>No</t>
        </is>
      </c>
      <c r="J1460" t="n">
        <v>0</v>
      </c>
      <c r="K1460" t="n">
        <v>1</v>
      </c>
      <c r="L1460" t="inlineStr">
        <is>
          <t>casino.guru</t>
        </is>
      </c>
      <c r="M1460" s="5" t="n">
        <v>45888</v>
      </c>
      <c r="N1460" t="inlineStr">
        <is>
          <t>Yes</t>
        </is>
      </c>
      <c r="O1460" t="inlineStr">
        <is>
          <t>2026-04-19 06:40</t>
        </is>
      </c>
      <c r="P1460" t="inlineStr">
        <is>
          <t>2026-04-20 23:41</t>
        </is>
      </c>
      <c r="Q1460" t="inlineStr">
        <is>
          <t>https://casino.guru/xslot-casino-review</t>
        </is>
      </c>
    </row>
    <row r="1461">
      <c r="A1461" s="2" t="inlineStr">
        <is>
          <t>Zlatobet Casino</t>
        </is>
      </c>
      <c r="B1461" t="inlineStr">
        <is>
          <t>zlatobet</t>
        </is>
      </c>
      <c r="C1461" t="inlineStr">
        <is>
          <t>Curacao</t>
        </is>
      </c>
      <c r="D1461" t="n">
        <v>6.3</v>
      </c>
      <c r="E1461" s="3" t="inlineStr">
        <is>
          <t>Yes</t>
        </is>
      </c>
      <c r="F1461" s="3" t="inlineStr">
        <is>
          <t>Yes</t>
        </is>
      </c>
      <c r="G1461" s="3" t="inlineStr">
        <is>
          <t>Yes</t>
        </is>
      </c>
      <c r="H1461" s="4" t="inlineStr">
        <is>
          <t>No</t>
        </is>
      </c>
      <c r="J1461" t="n">
        <v>0</v>
      </c>
      <c r="K1461" t="n">
        <v>1</v>
      </c>
      <c r="L1461" t="inlineStr">
        <is>
          <t>casino.guru</t>
        </is>
      </c>
      <c r="M1461" s="5" t="n">
        <v>46087</v>
      </c>
      <c r="N1461" t="inlineStr">
        <is>
          <t>Yes</t>
        </is>
      </c>
      <c r="O1461" t="inlineStr">
        <is>
          <t>2026-04-19 06:51</t>
        </is>
      </c>
      <c r="P1461" t="inlineStr">
        <is>
          <t>2026-04-20 23:54</t>
        </is>
      </c>
      <c r="Q1461" t="inlineStr">
        <is>
          <t>https://casino.guru/zlatobet-casino-review</t>
        </is>
      </c>
    </row>
    <row r="1462">
      <c r="A1462" s="2" t="inlineStr">
        <is>
          <t>lil.bet Casino</t>
        </is>
      </c>
      <c r="B1462" t="inlineStr">
        <is>
          <t>lil-bet</t>
        </is>
      </c>
      <c r="C1462" t="inlineStr">
        <is>
          <t>MGA</t>
        </is>
      </c>
      <c r="D1462" t="n">
        <v>6.3</v>
      </c>
      <c r="E1462" s="3" t="inlineStr">
        <is>
          <t>Yes</t>
        </is>
      </c>
      <c r="F1462" s="3" t="inlineStr">
        <is>
          <t>Yes</t>
        </is>
      </c>
      <c r="G1462" s="3" t="inlineStr">
        <is>
          <t>Yes</t>
        </is>
      </c>
      <c r="H1462" s="4" t="inlineStr">
        <is>
          <t>No</t>
        </is>
      </c>
      <c r="J1462" t="n">
        <v>0</v>
      </c>
      <c r="K1462" t="n">
        <v>1</v>
      </c>
      <c r="L1462" t="inlineStr">
        <is>
          <t>casino.guru</t>
        </is>
      </c>
      <c r="M1462" s="5" t="n">
        <v>46001</v>
      </c>
      <c r="N1462" t="inlineStr">
        <is>
          <t>Yes</t>
        </is>
      </c>
      <c r="O1462" t="inlineStr">
        <is>
          <t>2026-04-19 06:46</t>
        </is>
      </c>
      <c r="P1462" t="inlineStr">
        <is>
          <t>2026-04-20 23:48</t>
        </is>
      </c>
      <c r="Q1462" t="inlineStr">
        <is>
          <t>https://casino.guru/lil-bet-casino-review</t>
        </is>
      </c>
    </row>
    <row r="1463">
      <c r="A1463" s="2" t="inlineStr">
        <is>
          <t>168Games Casino</t>
        </is>
      </c>
      <c r="B1463" t="inlineStr">
        <is>
          <t>168games</t>
        </is>
      </c>
      <c r="D1463" t="n">
        <v>6.2</v>
      </c>
      <c r="E1463" s="3" t="inlineStr">
        <is>
          <t>Yes</t>
        </is>
      </c>
      <c r="F1463" s="3" t="inlineStr">
        <is>
          <t>Yes</t>
        </is>
      </c>
      <c r="G1463" s="3" t="inlineStr">
        <is>
          <t>Yes</t>
        </is>
      </c>
      <c r="H1463" s="4" t="inlineStr">
        <is>
          <t>No</t>
        </is>
      </c>
      <c r="J1463" t="n">
        <v>0</v>
      </c>
      <c r="K1463" t="n">
        <v>1</v>
      </c>
      <c r="L1463" t="inlineStr">
        <is>
          <t>casino.guru</t>
        </is>
      </c>
      <c r="M1463" s="5" t="n">
        <v>45958</v>
      </c>
      <c r="N1463" t="inlineStr">
        <is>
          <t>Yes</t>
        </is>
      </c>
      <c r="O1463" t="inlineStr">
        <is>
          <t>2026-04-19 07:03</t>
        </is>
      </c>
      <c r="P1463" t="inlineStr">
        <is>
          <t>2026-04-21 00:09</t>
        </is>
      </c>
      <c r="Q1463" t="inlineStr">
        <is>
          <t>https://casino.guru/168games-casino-review</t>
        </is>
      </c>
    </row>
    <row r="1464">
      <c r="A1464" s="2" t="inlineStr">
        <is>
          <t>29Bet Casino</t>
        </is>
      </c>
      <c r="B1464" t="inlineStr">
        <is>
          <t>29bet</t>
        </is>
      </c>
      <c r="C1464" t="inlineStr">
        <is>
          <t>Anjouan</t>
        </is>
      </c>
      <c r="D1464" t="n">
        <v>6.2</v>
      </c>
      <c r="E1464" s="3" t="inlineStr">
        <is>
          <t>Yes</t>
        </is>
      </c>
      <c r="F1464" s="3" t="inlineStr">
        <is>
          <t>Yes</t>
        </is>
      </c>
      <c r="G1464" s="3" t="inlineStr">
        <is>
          <t>Yes</t>
        </is>
      </c>
      <c r="H1464" s="4" t="inlineStr">
        <is>
          <t>No</t>
        </is>
      </c>
      <c r="J1464" t="n">
        <v>0</v>
      </c>
      <c r="K1464" t="n">
        <v>1</v>
      </c>
      <c r="L1464" t="inlineStr">
        <is>
          <t>casino.guru</t>
        </is>
      </c>
      <c r="M1464" s="5" t="n">
        <v>45996</v>
      </c>
      <c r="N1464" t="inlineStr">
        <is>
          <t>Yes</t>
        </is>
      </c>
      <c r="O1464" t="inlineStr">
        <is>
          <t>2026-04-19 07:06</t>
        </is>
      </c>
      <c r="P1464" t="inlineStr">
        <is>
          <t>2026-04-21 00:12</t>
        </is>
      </c>
      <c r="Q1464" t="inlineStr">
        <is>
          <t>https://casino.guru/29bet-casino-review</t>
        </is>
      </c>
    </row>
    <row r="1465">
      <c r="A1465" s="2" t="inlineStr">
        <is>
          <t>4Bet Casino</t>
        </is>
      </c>
      <c r="B1465" t="inlineStr">
        <is>
          <t>4bet</t>
        </is>
      </c>
      <c r="C1465" t="inlineStr">
        <is>
          <t>Anjouan</t>
        </is>
      </c>
      <c r="D1465" t="n">
        <v>6.2</v>
      </c>
      <c r="E1465" s="3" t="inlineStr">
        <is>
          <t>Yes</t>
        </is>
      </c>
      <c r="F1465" s="3" t="inlineStr">
        <is>
          <t>Yes</t>
        </is>
      </c>
      <c r="G1465" s="3" t="inlineStr">
        <is>
          <t>Yes</t>
        </is>
      </c>
      <c r="H1465" s="4" t="inlineStr">
        <is>
          <t>No</t>
        </is>
      </c>
      <c r="J1465" t="n">
        <v>0</v>
      </c>
      <c r="K1465" t="n">
        <v>1</v>
      </c>
      <c r="L1465" t="inlineStr">
        <is>
          <t>casino.guru</t>
        </is>
      </c>
      <c r="M1465" s="5" t="n">
        <v>46116</v>
      </c>
      <c r="N1465" t="inlineStr">
        <is>
          <t>Yes</t>
        </is>
      </c>
      <c r="O1465" t="inlineStr">
        <is>
          <t>2026-04-19 07:14</t>
        </is>
      </c>
      <c r="P1465" t="inlineStr">
        <is>
          <t>2026-04-21 00:22</t>
        </is>
      </c>
      <c r="Q1465" t="inlineStr">
        <is>
          <t>https://casino.guru/4bet-casino-review</t>
        </is>
      </c>
    </row>
    <row r="1466">
      <c r="A1466" s="2" t="inlineStr">
        <is>
          <t>7.bet Casino</t>
        </is>
      </c>
      <c r="B1466" t="inlineStr">
        <is>
          <t>7-bet</t>
        </is>
      </c>
      <c r="D1466" t="n">
        <v>6.2</v>
      </c>
      <c r="E1466" s="3" t="inlineStr">
        <is>
          <t>Yes</t>
        </is>
      </c>
      <c r="F1466" s="3" t="inlineStr">
        <is>
          <t>Yes</t>
        </is>
      </c>
      <c r="G1466" s="3" t="inlineStr">
        <is>
          <t>Yes</t>
        </is>
      </c>
      <c r="H1466" s="4" t="inlineStr">
        <is>
          <t>No</t>
        </is>
      </c>
      <c r="J1466" t="n">
        <v>0</v>
      </c>
      <c r="K1466" t="n">
        <v>1</v>
      </c>
      <c r="L1466" t="inlineStr">
        <is>
          <t>casino.guru</t>
        </is>
      </c>
      <c r="M1466" s="5" t="n">
        <v>46065</v>
      </c>
      <c r="N1466" t="inlineStr">
        <is>
          <t>Yes</t>
        </is>
      </c>
      <c r="O1466" t="inlineStr">
        <is>
          <t>2026-04-19 06:38</t>
        </is>
      </c>
      <c r="P1466" t="inlineStr">
        <is>
          <t>2026-04-20 23:38</t>
        </is>
      </c>
      <c r="Q1466" t="inlineStr">
        <is>
          <t>https://casino.guru/7-bet-casino-review</t>
        </is>
      </c>
    </row>
    <row r="1467">
      <c r="A1467" s="2" t="inlineStr">
        <is>
          <t>888 Bingo Casino</t>
        </is>
      </c>
      <c r="B1467" t="inlineStr">
        <is>
          <t>888-bingo</t>
        </is>
      </c>
      <c r="C1467" t="inlineStr">
        <is>
          <t>UKGC</t>
        </is>
      </c>
      <c r="D1467" t="n">
        <v>6.2</v>
      </c>
      <c r="E1467" s="3" t="inlineStr">
        <is>
          <t>Yes</t>
        </is>
      </c>
      <c r="F1467" s="4" t="inlineStr">
        <is>
          <t>No</t>
        </is>
      </c>
      <c r="G1467" s="4" t="inlineStr">
        <is>
          <t>No</t>
        </is>
      </c>
      <c r="H1467" s="3" t="inlineStr">
        <is>
          <t>Yes</t>
        </is>
      </c>
      <c r="J1467" t="n">
        <v>0</v>
      </c>
      <c r="K1467" t="n">
        <v>1</v>
      </c>
      <c r="L1467" t="inlineStr">
        <is>
          <t>casino.guru</t>
        </is>
      </c>
      <c r="M1467" s="5" t="n">
        <v>45922</v>
      </c>
      <c r="N1467" t="inlineStr">
        <is>
          <t>Yes</t>
        </is>
      </c>
      <c r="O1467" t="inlineStr">
        <is>
          <t>2026-04-19 06:10</t>
        </is>
      </c>
      <c r="P1467" t="inlineStr">
        <is>
          <t>2026-04-20 23:02</t>
        </is>
      </c>
      <c r="Q1467" t="inlineStr">
        <is>
          <t>https://casino.guru/888-bingo-casino-review</t>
        </is>
      </c>
    </row>
    <row r="1468">
      <c r="A1468" s="2" t="inlineStr">
        <is>
          <t>ACO96 Casino</t>
        </is>
      </c>
      <c r="B1468" t="inlineStr">
        <is>
          <t>aco96</t>
        </is>
      </c>
      <c r="C1468" t="inlineStr">
        <is>
          <t>Curacao</t>
        </is>
      </c>
      <c r="D1468" t="n">
        <v>6.2</v>
      </c>
      <c r="E1468" s="3" t="inlineStr">
        <is>
          <t>Yes</t>
        </is>
      </c>
      <c r="F1468" s="3" t="inlineStr">
        <is>
          <t>Yes</t>
        </is>
      </c>
      <c r="G1468" s="3" t="inlineStr">
        <is>
          <t>Yes</t>
        </is>
      </c>
      <c r="H1468" s="4" t="inlineStr">
        <is>
          <t>No</t>
        </is>
      </c>
      <c r="J1468" t="n">
        <v>0</v>
      </c>
      <c r="K1468" t="n">
        <v>1</v>
      </c>
      <c r="L1468" t="inlineStr">
        <is>
          <t>casino.guru</t>
        </is>
      </c>
      <c r="M1468" s="5" t="n">
        <v>45953</v>
      </c>
      <c r="N1468" t="inlineStr">
        <is>
          <t>Yes</t>
        </is>
      </c>
      <c r="O1468" t="inlineStr">
        <is>
          <t>2026-04-19 07:05</t>
        </is>
      </c>
      <c r="P1468" t="inlineStr">
        <is>
          <t>2026-04-21 00:12</t>
        </is>
      </c>
      <c r="Q1468" t="inlineStr">
        <is>
          <t>https://casino.guru/aco96-casino-review</t>
        </is>
      </c>
    </row>
    <row r="1469">
      <c r="A1469" s="2" t="inlineStr">
        <is>
          <t>Alobet724 Casino</t>
        </is>
      </c>
      <c r="B1469" t="inlineStr">
        <is>
          <t>alobet724</t>
        </is>
      </c>
      <c r="C1469" t="inlineStr">
        <is>
          <t>Anjouan</t>
        </is>
      </c>
      <c r="D1469" t="n">
        <v>6.2</v>
      </c>
      <c r="E1469" s="3" t="inlineStr">
        <is>
          <t>Yes</t>
        </is>
      </c>
      <c r="F1469" s="3" t="inlineStr">
        <is>
          <t>Yes</t>
        </is>
      </c>
      <c r="G1469" s="3" t="inlineStr">
        <is>
          <t>Yes</t>
        </is>
      </c>
      <c r="H1469" s="4" t="inlineStr">
        <is>
          <t>No</t>
        </is>
      </c>
      <c r="J1469" t="n">
        <v>0</v>
      </c>
      <c r="K1469" t="n">
        <v>1</v>
      </c>
      <c r="L1469" t="inlineStr">
        <is>
          <t>casino.guru</t>
        </is>
      </c>
      <c r="M1469" s="5" t="n">
        <v>45971</v>
      </c>
      <c r="N1469" t="inlineStr">
        <is>
          <t>Yes</t>
        </is>
      </c>
      <c r="O1469" t="inlineStr">
        <is>
          <t>2026-04-19 07:06</t>
        </is>
      </c>
      <c r="P1469" t="inlineStr">
        <is>
          <t>2026-04-21 00:12</t>
        </is>
      </c>
      <c r="Q1469" t="inlineStr">
        <is>
          <t>https://casino.guru/alobet-casino-review</t>
        </is>
      </c>
    </row>
    <row r="1470">
      <c r="A1470" s="2" t="inlineStr">
        <is>
          <t>AquaWin Casino</t>
        </is>
      </c>
      <c r="B1470" t="inlineStr">
        <is>
          <t>aquawin</t>
        </is>
      </c>
      <c r="C1470" t="inlineStr">
        <is>
          <t>Anjouan</t>
        </is>
      </c>
      <c r="D1470" t="n">
        <v>6.2</v>
      </c>
      <c r="E1470" s="3" t="inlineStr">
        <is>
          <t>Yes</t>
        </is>
      </c>
      <c r="F1470" s="3" t="inlineStr">
        <is>
          <t>Yes</t>
        </is>
      </c>
      <c r="G1470" s="3" t="inlineStr">
        <is>
          <t>Yes</t>
        </is>
      </c>
      <c r="H1470" s="4" t="inlineStr">
        <is>
          <t>No</t>
        </is>
      </c>
      <c r="J1470" t="n">
        <v>0</v>
      </c>
      <c r="K1470" t="n">
        <v>1</v>
      </c>
      <c r="L1470" t="inlineStr">
        <is>
          <t>casino.guru</t>
        </is>
      </c>
      <c r="M1470" s="5" t="n">
        <v>46053</v>
      </c>
      <c r="N1470" t="inlineStr">
        <is>
          <t>Yes</t>
        </is>
      </c>
      <c r="O1470" t="inlineStr">
        <is>
          <t>2026-04-19 06:54</t>
        </is>
      </c>
      <c r="P1470" t="inlineStr">
        <is>
          <t>2026-04-20 23:58</t>
        </is>
      </c>
      <c r="Q1470" t="inlineStr">
        <is>
          <t>https://casino.guru/aquawin-casino-review</t>
        </is>
      </c>
    </row>
    <row r="1471">
      <c r="A1471" s="2" t="inlineStr">
        <is>
          <t>Azurebet Casino</t>
        </is>
      </c>
      <c r="B1471" t="inlineStr">
        <is>
          <t>azurebet</t>
        </is>
      </c>
      <c r="C1471" t="inlineStr">
        <is>
          <t>Anjouan</t>
        </is>
      </c>
      <c r="D1471" t="n">
        <v>6.2</v>
      </c>
      <c r="E1471" s="3" t="inlineStr">
        <is>
          <t>Yes</t>
        </is>
      </c>
      <c r="F1471" s="3" t="inlineStr">
        <is>
          <t>Yes</t>
        </is>
      </c>
      <c r="G1471" s="3" t="inlineStr">
        <is>
          <t>Yes</t>
        </is>
      </c>
      <c r="H1471" s="4" t="inlineStr">
        <is>
          <t>No</t>
        </is>
      </c>
      <c r="J1471" t="n">
        <v>0</v>
      </c>
      <c r="K1471" t="n">
        <v>1</v>
      </c>
      <c r="L1471" t="inlineStr">
        <is>
          <t>casino.guru</t>
        </is>
      </c>
      <c r="M1471" s="5" t="n">
        <v>46037</v>
      </c>
      <c r="N1471" t="inlineStr">
        <is>
          <t>Yes</t>
        </is>
      </c>
      <c r="O1471" t="inlineStr">
        <is>
          <t>2026-04-19 06:48</t>
        </is>
      </c>
      <c r="P1471" t="inlineStr">
        <is>
          <t>2026-04-20 23:50</t>
        </is>
      </c>
      <c r="Q1471" t="inlineStr">
        <is>
          <t>https://casino.guru/azurebet-casino-review</t>
        </is>
      </c>
    </row>
    <row r="1472">
      <c r="A1472" s="2" t="inlineStr">
        <is>
          <t>Baxterbet Casino</t>
        </is>
      </c>
      <c r="B1472" t="inlineStr">
        <is>
          <t>baxterbet</t>
        </is>
      </c>
      <c r="C1472" t="inlineStr">
        <is>
          <t>MGA</t>
        </is>
      </c>
      <c r="D1472" t="n">
        <v>6.2</v>
      </c>
      <c r="E1472" s="3" t="inlineStr">
        <is>
          <t>Yes</t>
        </is>
      </c>
      <c r="F1472" s="3" t="inlineStr">
        <is>
          <t>Yes</t>
        </is>
      </c>
      <c r="G1472" s="3" t="inlineStr">
        <is>
          <t>Yes</t>
        </is>
      </c>
      <c r="H1472" s="4" t="inlineStr">
        <is>
          <t>No</t>
        </is>
      </c>
      <c r="J1472" t="n">
        <v>0</v>
      </c>
      <c r="K1472" t="n">
        <v>1</v>
      </c>
      <c r="L1472" t="inlineStr">
        <is>
          <t>casino.guru</t>
        </is>
      </c>
      <c r="M1472" s="5" t="n">
        <v>46050</v>
      </c>
      <c r="N1472" t="inlineStr">
        <is>
          <t>Yes</t>
        </is>
      </c>
      <c r="O1472" t="inlineStr">
        <is>
          <t>2026-04-19 07:08</t>
        </is>
      </c>
      <c r="P1472" t="inlineStr">
        <is>
          <t>2026-04-21 00:14</t>
        </is>
      </c>
      <c r="Q1472" t="inlineStr">
        <is>
          <t>https://casino.guru/baxterbet-casino-review</t>
        </is>
      </c>
    </row>
    <row r="1473">
      <c r="A1473" s="2" t="inlineStr">
        <is>
          <t>Bet2one Casino</t>
        </is>
      </c>
      <c r="B1473" t="inlineStr">
        <is>
          <t>bet2one</t>
        </is>
      </c>
      <c r="C1473" t="inlineStr">
        <is>
          <t>Anjouan</t>
        </is>
      </c>
      <c r="D1473" t="n">
        <v>6.2</v>
      </c>
      <c r="E1473" s="3" t="inlineStr">
        <is>
          <t>Yes</t>
        </is>
      </c>
      <c r="F1473" s="3" t="inlineStr">
        <is>
          <t>Yes</t>
        </is>
      </c>
      <c r="G1473" s="3" t="inlineStr">
        <is>
          <t>Yes</t>
        </is>
      </c>
      <c r="H1473" s="4" t="inlineStr">
        <is>
          <t>No</t>
        </is>
      </c>
      <c r="J1473" t="n">
        <v>0</v>
      </c>
      <c r="K1473" t="n">
        <v>1</v>
      </c>
      <c r="L1473" t="inlineStr">
        <is>
          <t>casino.guru</t>
        </is>
      </c>
      <c r="M1473" s="5" t="n">
        <v>45956</v>
      </c>
      <c r="N1473" t="inlineStr">
        <is>
          <t>Yes</t>
        </is>
      </c>
      <c r="O1473" t="inlineStr">
        <is>
          <t>2026-04-19 07:01</t>
        </is>
      </c>
      <c r="P1473" t="inlineStr">
        <is>
          <t>2026-04-21 00:06</t>
        </is>
      </c>
      <c r="Q1473" t="inlineStr">
        <is>
          <t>https://casino.guru/bet2one-casino-review</t>
        </is>
      </c>
    </row>
    <row r="1474">
      <c r="A1474" s="2" t="inlineStr">
        <is>
          <t>BetMaldives Casino</t>
        </is>
      </c>
      <c r="B1474" t="inlineStr">
        <is>
          <t>betmaldives</t>
        </is>
      </c>
      <c r="C1474" t="inlineStr">
        <is>
          <t>Anjouan</t>
        </is>
      </c>
      <c r="D1474" t="n">
        <v>6.2</v>
      </c>
      <c r="E1474" s="3" t="inlineStr">
        <is>
          <t>Yes</t>
        </is>
      </c>
      <c r="F1474" s="3" t="inlineStr">
        <is>
          <t>Yes</t>
        </is>
      </c>
      <c r="G1474" s="3" t="inlineStr">
        <is>
          <t>Yes</t>
        </is>
      </c>
      <c r="H1474" s="4" t="inlineStr">
        <is>
          <t>No</t>
        </is>
      </c>
      <c r="J1474" t="n">
        <v>0</v>
      </c>
      <c r="K1474" t="n">
        <v>1</v>
      </c>
      <c r="L1474" t="inlineStr">
        <is>
          <t>casino.guru</t>
        </is>
      </c>
      <c r="M1474" s="5" t="n">
        <v>45992</v>
      </c>
      <c r="N1474" t="inlineStr">
        <is>
          <t>Yes</t>
        </is>
      </c>
      <c r="O1474" t="inlineStr">
        <is>
          <t>2026-04-19 07:02</t>
        </is>
      </c>
      <c r="P1474" t="inlineStr">
        <is>
          <t>2026-04-21 00:08</t>
        </is>
      </c>
      <c r="Q1474" t="inlineStr">
        <is>
          <t>https://casino.guru/betmaldives-casino-review</t>
        </is>
      </c>
    </row>
    <row r="1475">
      <c r="A1475" s="2" t="inlineStr">
        <is>
          <t>BetPay24 Casino</t>
        </is>
      </c>
      <c r="B1475" t="inlineStr">
        <is>
          <t>betpay24</t>
        </is>
      </c>
      <c r="C1475" t="inlineStr">
        <is>
          <t>MGA</t>
        </is>
      </c>
      <c r="D1475" t="n">
        <v>6.2</v>
      </c>
      <c r="E1475" s="3" t="inlineStr">
        <is>
          <t>Yes</t>
        </is>
      </c>
      <c r="F1475" s="3" t="inlineStr">
        <is>
          <t>Yes</t>
        </is>
      </c>
      <c r="G1475" s="3" t="inlineStr">
        <is>
          <t>Yes</t>
        </is>
      </c>
      <c r="H1475" s="4" t="inlineStr">
        <is>
          <t>No</t>
        </is>
      </c>
      <c r="J1475" t="n">
        <v>0</v>
      </c>
      <c r="K1475" t="n">
        <v>1</v>
      </c>
      <c r="L1475" t="inlineStr">
        <is>
          <t>casino.guru</t>
        </is>
      </c>
      <c r="M1475" s="5" t="n">
        <v>46104</v>
      </c>
      <c r="N1475" t="inlineStr">
        <is>
          <t>Yes</t>
        </is>
      </c>
      <c r="O1475" t="inlineStr">
        <is>
          <t>2026-04-19 06:50</t>
        </is>
      </c>
      <c r="P1475" t="inlineStr">
        <is>
          <t>2026-04-20 23:53</t>
        </is>
      </c>
      <c r="Q1475" t="inlineStr">
        <is>
          <t>https://casino.guru/betpay24-casino-review</t>
        </is>
      </c>
    </row>
    <row r="1476">
      <c r="A1476" s="2" t="inlineStr">
        <is>
          <t>Betovix Casino</t>
        </is>
      </c>
      <c r="B1476" t="inlineStr">
        <is>
          <t>betovix</t>
        </is>
      </c>
      <c r="C1476" t="inlineStr">
        <is>
          <t>Anjouan</t>
        </is>
      </c>
      <c r="D1476" t="n">
        <v>6.2</v>
      </c>
      <c r="E1476" s="3" t="inlineStr">
        <is>
          <t>Yes</t>
        </is>
      </c>
      <c r="F1476" s="3" t="inlineStr">
        <is>
          <t>Yes</t>
        </is>
      </c>
      <c r="G1476" s="3" t="inlineStr">
        <is>
          <t>Yes</t>
        </is>
      </c>
      <c r="H1476" s="4" t="inlineStr">
        <is>
          <t>No</t>
        </is>
      </c>
      <c r="J1476" t="n">
        <v>0</v>
      </c>
      <c r="K1476" t="n">
        <v>1</v>
      </c>
      <c r="L1476" t="inlineStr">
        <is>
          <t>casino.guru</t>
        </is>
      </c>
      <c r="M1476" s="5" t="n">
        <v>45883</v>
      </c>
      <c r="N1476" t="inlineStr">
        <is>
          <t>Yes</t>
        </is>
      </c>
      <c r="O1476" t="inlineStr">
        <is>
          <t>2026-04-19 06:45</t>
        </is>
      </c>
      <c r="P1476" t="inlineStr">
        <is>
          <t>2026-04-20 23:46</t>
        </is>
      </c>
      <c r="Q1476" t="inlineStr">
        <is>
          <t>https://casino.guru/legendz-casino-review</t>
        </is>
      </c>
    </row>
    <row r="1477">
      <c r="A1477" s="2" t="inlineStr">
        <is>
          <t>Betzed Casino</t>
        </is>
      </c>
      <c r="B1477" t="inlineStr">
        <is>
          <t>betzed</t>
        </is>
      </c>
      <c r="C1477" t="inlineStr">
        <is>
          <t>Anjouan</t>
        </is>
      </c>
      <c r="D1477" t="n">
        <v>6.2</v>
      </c>
      <c r="E1477" s="3" t="inlineStr">
        <is>
          <t>Yes</t>
        </is>
      </c>
      <c r="F1477" s="3" t="inlineStr">
        <is>
          <t>Yes</t>
        </is>
      </c>
      <c r="G1477" s="3" t="inlineStr">
        <is>
          <t>Yes</t>
        </is>
      </c>
      <c r="H1477" s="4" t="inlineStr">
        <is>
          <t>No</t>
        </is>
      </c>
      <c r="J1477" t="n">
        <v>0</v>
      </c>
      <c r="K1477" t="n">
        <v>1</v>
      </c>
      <c r="L1477" t="inlineStr">
        <is>
          <t>casino.guru</t>
        </is>
      </c>
      <c r="M1477" s="5" t="n">
        <v>46017</v>
      </c>
      <c r="N1477" t="inlineStr">
        <is>
          <t>Yes</t>
        </is>
      </c>
      <c r="O1477" t="inlineStr">
        <is>
          <t>2026-04-19 07:05</t>
        </is>
      </c>
      <c r="P1477" t="inlineStr">
        <is>
          <t>2026-04-21 00:11</t>
        </is>
      </c>
      <c r="Q1477" t="inlineStr">
        <is>
          <t>https://casino.guru/betzed-casino-review</t>
        </is>
      </c>
    </row>
    <row r="1478">
      <c r="A1478" s="2" t="inlineStr">
        <is>
          <t>BigBoost Casino</t>
        </is>
      </c>
      <c r="B1478" t="inlineStr">
        <is>
          <t>bigboost</t>
        </is>
      </c>
      <c r="C1478" t="inlineStr">
        <is>
          <t>MGA</t>
        </is>
      </c>
      <c r="D1478" t="n">
        <v>6.2</v>
      </c>
      <c r="E1478" s="3" t="inlineStr">
        <is>
          <t>Yes</t>
        </is>
      </c>
      <c r="F1478" s="3" t="inlineStr">
        <is>
          <t>Yes</t>
        </is>
      </c>
      <c r="G1478" s="3" t="inlineStr">
        <is>
          <t>Yes</t>
        </is>
      </c>
      <c r="H1478" s="4" t="inlineStr">
        <is>
          <t>No</t>
        </is>
      </c>
      <c r="J1478" t="n">
        <v>0</v>
      </c>
      <c r="K1478" t="n">
        <v>1</v>
      </c>
      <c r="L1478" t="inlineStr">
        <is>
          <t>casino.guru</t>
        </is>
      </c>
      <c r="M1478" s="5" t="n">
        <v>46010</v>
      </c>
      <c r="N1478" t="inlineStr">
        <is>
          <t>Yes</t>
        </is>
      </c>
      <c r="O1478" t="inlineStr">
        <is>
          <t>2026-04-19 06:32</t>
        </is>
      </c>
      <c r="P1478" t="inlineStr">
        <is>
          <t>2026-04-20 23:30</t>
        </is>
      </c>
      <c r="Q1478" t="inlineStr">
        <is>
          <t>https://casino.guru/bigboost-casino-review</t>
        </is>
      </c>
    </row>
    <row r="1479">
      <c r="A1479" s="2" t="inlineStr">
        <is>
          <t>Billy Casino</t>
        </is>
      </c>
      <c r="B1479" t="inlineStr">
        <is>
          <t>billy</t>
        </is>
      </c>
      <c r="C1479" t="inlineStr">
        <is>
          <t>Curacao</t>
        </is>
      </c>
      <c r="D1479" t="n">
        <v>6.2</v>
      </c>
      <c r="E1479" s="3" t="inlineStr">
        <is>
          <t>Yes</t>
        </is>
      </c>
      <c r="F1479" s="3" t="inlineStr">
        <is>
          <t>Yes</t>
        </is>
      </c>
      <c r="G1479" s="3" t="inlineStr">
        <is>
          <t>Yes</t>
        </is>
      </c>
      <c r="H1479" s="4" t="inlineStr">
        <is>
          <t>No</t>
        </is>
      </c>
      <c r="J1479" t="n">
        <v>0</v>
      </c>
      <c r="K1479" t="n">
        <v>1</v>
      </c>
      <c r="L1479" t="inlineStr">
        <is>
          <t>casino.guru</t>
        </is>
      </c>
      <c r="M1479" s="5" t="n">
        <v>45961</v>
      </c>
      <c r="N1479" t="inlineStr">
        <is>
          <t>Yes</t>
        </is>
      </c>
      <c r="O1479" t="inlineStr">
        <is>
          <t>2026-04-19 06:46</t>
        </is>
      </c>
      <c r="P1479" t="inlineStr">
        <is>
          <t>2026-04-20 23:48</t>
        </is>
      </c>
      <c r="Q1479" t="inlineStr">
        <is>
          <t>https://casino.guru/billy-casino-review</t>
        </is>
      </c>
    </row>
    <row r="1480">
      <c r="A1480" s="2" t="inlineStr">
        <is>
          <t>BingoBongoStars Casino</t>
        </is>
      </c>
      <c r="B1480" t="inlineStr">
        <is>
          <t>bingobongostars</t>
        </is>
      </c>
      <c r="C1480" t="inlineStr">
        <is>
          <t>Anjouan</t>
        </is>
      </c>
      <c r="D1480" t="n">
        <v>6.2</v>
      </c>
      <c r="E1480" s="3" t="inlineStr">
        <is>
          <t>Yes</t>
        </is>
      </c>
      <c r="F1480" s="3" t="inlineStr">
        <is>
          <t>Yes</t>
        </is>
      </c>
      <c r="G1480" s="3" t="inlineStr">
        <is>
          <t>Yes</t>
        </is>
      </c>
      <c r="H1480" s="4" t="inlineStr">
        <is>
          <t>No</t>
        </is>
      </c>
      <c r="J1480" t="n">
        <v>0</v>
      </c>
      <c r="K1480" t="n">
        <v>1</v>
      </c>
      <c r="L1480" t="inlineStr">
        <is>
          <t>casino.guru</t>
        </is>
      </c>
      <c r="M1480" s="5" t="n">
        <v>46119</v>
      </c>
      <c r="N1480" t="inlineStr">
        <is>
          <t>Yes</t>
        </is>
      </c>
      <c r="O1480" t="inlineStr">
        <is>
          <t>2026-04-19 07:12</t>
        </is>
      </c>
      <c r="P1480" t="inlineStr">
        <is>
          <t>2026-04-21 00:19</t>
        </is>
      </c>
      <c r="Q1480" t="inlineStr">
        <is>
          <t>https://casino.guru/bingobongostars-casino-review</t>
        </is>
      </c>
    </row>
    <row r="1481">
      <c r="A1481" s="2" t="inlineStr">
        <is>
          <t>BingoGiving Casino</t>
        </is>
      </c>
      <c r="B1481" t="inlineStr">
        <is>
          <t>bingogiving</t>
        </is>
      </c>
      <c r="C1481" t="inlineStr">
        <is>
          <t>UKGC</t>
        </is>
      </c>
      <c r="D1481" t="n">
        <v>6.2</v>
      </c>
      <c r="E1481" s="3" t="inlineStr">
        <is>
          <t>Yes</t>
        </is>
      </c>
      <c r="F1481" s="4" t="inlineStr">
        <is>
          <t>No</t>
        </is>
      </c>
      <c r="G1481" s="4" t="inlineStr">
        <is>
          <t>No</t>
        </is>
      </c>
      <c r="H1481" s="3" t="inlineStr">
        <is>
          <t>Yes</t>
        </is>
      </c>
      <c r="J1481" t="n">
        <v>0</v>
      </c>
      <c r="K1481" t="n">
        <v>1</v>
      </c>
      <c r="L1481" t="inlineStr">
        <is>
          <t>casino.guru</t>
        </is>
      </c>
      <c r="M1481" s="5" t="n">
        <v>45874</v>
      </c>
      <c r="N1481" t="inlineStr">
        <is>
          <t>Yes</t>
        </is>
      </c>
      <c r="O1481" t="inlineStr">
        <is>
          <t>2026-04-19 06:52</t>
        </is>
      </c>
      <c r="P1481" t="inlineStr">
        <is>
          <t>2026-04-20 23:55</t>
        </is>
      </c>
      <c r="Q1481" t="inlineStr">
        <is>
          <t>https://casino.guru/bingogiving-casino-review</t>
        </is>
      </c>
    </row>
    <row r="1482">
      <c r="A1482" s="2" t="inlineStr">
        <is>
          <t>Bingolicious Casino</t>
        </is>
      </c>
      <c r="B1482" t="inlineStr">
        <is>
          <t>bingolicious</t>
        </is>
      </c>
      <c r="C1482" t="inlineStr">
        <is>
          <t>UKGC</t>
        </is>
      </c>
      <c r="D1482" t="n">
        <v>6.2</v>
      </c>
      <c r="E1482" s="3" t="inlineStr">
        <is>
          <t>Yes</t>
        </is>
      </c>
      <c r="F1482" s="4" t="inlineStr">
        <is>
          <t>No</t>
        </is>
      </c>
      <c r="G1482" s="4" t="inlineStr">
        <is>
          <t>No</t>
        </is>
      </c>
      <c r="H1482" s="3" t="inlineStr">
        <is>
          <t>Yes</t>
        </is>
      </c>
      <c r="J1482" t="n">
        <v>0</v>
      </c>
      <c r="K1482" t="n">
        <v>1</v>
      </c>
      <c r="L1482" t="inlineStr">
        <is>
          <t>casino.guru</t>
        </is>
      </c>
      <c r="M1482" s="5" t="n">
        <v>46019</v>
      </c>
      <c r="N1482" t="inlineStr">
        <is>
          <t>Yes</t>
        </is>
      </c>
      <c r="O1482" t="inlineStr">
        <is>
          <t>2026-04-19 06:52</t>
        </is>
      </c>
      <c r="P1482" t="inlineStr">
        <is>
          <t>2026-04-20 23:55</t>
        </is>
      </c>
      <c r="Q1482" t="inlineStr">
        <is>
          <t>https://casino.guru/bingolicious-casino-review</t>
        </is>
      </c>
    </row>
    <row r="1483">
      <c r="A1483" s="2" t="inlineStr">
        <is>
          <t>BiterPan Casino</t>
        </is>
      </c>
      <c r="B1483" t="inlineStr">
        <is>
          <t>biterpan</t>
        </is>
      </c>
      <c r="C1483" t="inlineStr">
        <is>
          <t>Anjouan</t>
        </is>
      </c>
      <c r="D1483" t="n">
        <v>6.2</v>
      </c>
      <c r="E1483" s="3" t="inlineStr">
        <is>
          <t>Yes</t>
        </is>
      </c>
      <c r="F1483" s="3" t="inlineStr">
        <is>
          <t>Yes</t>
        </is>
      </c>
      <c r="G1483" s="3" t="inlineStr">
        <is>
          <t>Yes</t>
        </is>
      </c>
      <c r="H1483" s="4" t="inlineStr">
        <is>
          <t>No</t>
        </is>
      </c>
      <c r="J1483" t="n">
        <v>0</v>
      </c>
      <c r="K1483" t="n">
        <v>1</v>
      </c>
      <c r="L1483" t="inlineStr">
        <is>
          <t>casino.guru</t>
        </is>
      </c>
      <c r="M1483" s="5" t="n">
        <v>46121</v>
      </c>
      <c r="N1483" t="inlineStr">
        <is>
          <t>Yes</t>
        </is>
      </c>
      <c r="O1483" t="inlineStr">
        <is>
          <t>2026-04-19 07:13</t>
        </is>
      </c>
      <c r="P1483" t="inlineStr">
        <is>
          <t>2026-04-21 00:21</t>
        </is>
      </c>
      <c r="Q1483" t="inlineStr">
        <is>
          <t>https://casino.guru/biterpan-casino-review</t>
        </is>
      </c>
    </row>
    <row r="1484">
      <c r="A1484" s="2" t="inlineStr">
        <is>
          <t>Casa Casino</t>
        </is>
      </c>
      <c r="B1484" t="inlineStr">
        <is>
          <t>casa</t>
        </is>
      </c>
      <c r="C1484" t="inlineStr">
        <is>
          <t>Anjouan</t>
        </is>
      </c>
      <c r="D1484" t="n">
        <v>6.2</v>
      </c>
      <c r="E1484" s="3" t="inlineStr">
        <is>
          <t>Yes</t>
        </is>
      </c>
      <c r="F1484" s="3" t="inlineStr">
        <is>
          <t>Yes</t>
        </is>
      </c>
      <c r="G1484" s="3" t="inlineStr">
        <is>
          <t>Yes</t>
        </is>
      </c>
      <c r="H1484" s="4" t="inlineStr">
        <is>
          <t>No</t>
        </is>
      </c>
      <c r="J1484" t="n">
        <v>0</v>
      </c>
      <c r="K1484" t="n">
        <v>1</v>
      </c>
      <c r="L1484" t="inlineStr">
        <is>
          <t>casino.guru</t>
        </is>
      </c>
      <c r="M1484" s="5" t="n">
        <v>46007</v>
      </c>
      <c r="N1484" t="inlineStr">
        <is>
          <t>Yes</t>
        </is>
      </c>
      <c r="O1484" t="inlineStr">
        <is>
          <t>2026-04-19 06:48</t>
        </is>
      </c>
      <c r="P1484" t="inlineStr">
        <is>
          <t>2026-04-20 23:51</t>
        </is>
      </c>
      <c r="Q1484" t="inlineStr">
        <is>
          <t>https://casino.guru/casa-casino-review</t>
        </is>
      </c>
    </row>
    <row r="1485">
      <c r="A1485" s="2" t="inlineStr">
        <is>
          <t>Casher Casino</t>
        </is>
      </c>
      <c r="B1485" t="inlineStr">
        <is>
          <t>casher</t>
        </is>
      </c>
      <c r="C1485" t="inlineStr">
        <is>
          <t>Curacao</t>
        </is>
      </c>
      <c r="D1485" t="n">
        <v>6.2</v>
      </c>
      <c r="E1485" s="3" t="inlineStr">
        <is>
          <t>Yes</t>
        </is>
      </c>
      <c r="F1485" s="3" t="inlineStr">
        <is>
          <t>Yes</t>
        </is>
      </c>
      <c r="G1485" s="3" t="inlineStr">
        <is>
          <t>Yes</t>
        </is>
      </c>
      <c r="H1485" s="4" t="inlineStr">
        <is>
          <t>No</t>
        </is>
      </c>
      <c r="J1485" t="n">
        <v>0</v>
      </c>
      <c r="K1485" t="n">
        <v>1</v>
      </c>
      <c r="L1485" t="inlineStr">
        <is>
          <t>casino.guru</t>
        </is>
      </c>
      <c r="M1485" s="5" t="n">
        <v>46055</v>
      </c>
      <c r="N1485" t="inlineStr">
        <is>
          <t>Yes</t>
        </is>
      </c>
      <c r="O1485" t="inlineStr">
        <is>
          <t>2026-04-19 07:09</t>
        </is>
      </c>
      <c r="P1485" t="inlineStr">
        <is>
          <t>2026-04-21 00:15</t>
        </is>
      </c>
      <c r="Q1485" t="inlineStr">
        <is>
          <t>https://casino.guru/casher-casino-review</t>
        </is>
      </c>
    </row>
    <row r="1486">
      <c r="A1486" s="2" t="inlineStr">
        <is>
          <t>Cherry Wins Casino</t>
        </is>
      </c>
      <c r="B1486" t="inlineStr">
        <is>
          <t>cherry-wins</t>
        </is>
      </c>
      <c r="C1486" t="inlineStr">
        <is>
          <t>UKGC</t>
        </is>
      </c>
      <c r="D1486" t="n">
        <v>6.2</v>
      </c>
      <c r="E1486" s="3" t="inlineStr">
        <is>
          <t>Yes</t>
        </is>
      </c>
      <c r="F1486" s="4" t="inlineStr">
        <is>
          <t>No</t>
        </is>
      </c>
      <c r="G1486" s="4" t="inlineStr">
        <is>
          <t>No</t>
        </is>
      </c>
      <c r="H1486" s="3" t="inlineStr">
        <is>
          <t>Yes</t>
        </is>
      </c>
      <c r="J1486" t="n">
        <v>0</v>
      </c>
      <c r="K1486" t="n">
        <v>1</v>
      </c>
      <c r="L1486" t="inlineStr">
        <is>
          <t>casino.guru</t>
        </is>
      </c>
      <c r="M1486" s="5" t="n">
        <v>46019</v>
      </c>
      <c r="N1486" t="inlineStr">
        <is>
          <t>Yes</t>
        </is>
      </c>
      <c r="O1486" t="inlineStr">
        <is>
          <t>2026-04-19 06:52</t>
        </is>
      </c>
      <c r="P1486" t="inlineStr">
        <is>
          <t>2026-04-20 23:55</t>
        </is>
      </c>
      <c r="Q1486" t="inlineStr">
        <is>
          <t>https://casino.guru/cherry-wins-casino-review</t>
        </is>
      </c>
    </row>
    <row r="1487">
      <c r="A1487" s="2" t="inlineStr">
        <is>
          <t>CryptoSamba Casino</t>
        </is>
      </c>
      <c r="B1487" t="inlineStr">
        <is>
          <t>cryptosamba</t>
        </is>
      </c>
      <c r="D1487" t="n">
        <v>6.2</v>
      </c>
      <c r="E1487" s="3" t="inlineStr">
        <is>
          <t>Yes</t>
        </is>
      </c>
      <c r="F1487" s="3" t="inlineStr">
        <is>
          <t>Yes</t>
        </is>
      </c>
      <c r="G1487" s="3" t="inlineStr">
        <is>
          <t>Yes</t>
        </is>
      </c>
      <c r="H1487" s="4" t="inlineStr">
        <is>
          <t>No</t>
        </is>
      </c>
      <c r="J1487" t="n">
        <v>0</v>
      </c>
      <c r="K1487" t="n">
        <v>1</v>
      </c>
      <c r="L1487" t="inlineStr">
        <is>
          <t>casino.guru</t>
        </is>
      </c>
      <c r="M1487" s="5" t="n">
        <v>46029</v>
      </c>
      <c r="N1487" t="inlineStr">
        <is>
          <t>Yes</t>
        </is>
      </c>
      <c r="O1487" t="inlineStr">
        <is>
          <t>2026-04-19 06:46</t>
        </is>
      </c>
      <c r="P1487" t="inlineStr">
        <is>
          <t>2026-04-20 23:48</t>
        </is>
      </c>
      <c r="Q1487" t="inlineStr">
        <is>
          <t>https://casino.guru/cryptosamba-casino-review</t>
        </is>
      </c>
    </row>
    <row r="1488">
      <c r="A1488" s="2" t="inlineStr">
        <is>
          <t>Dailyluck Casino</t>
        </is>
      </c>
      <c r="B1488" t="inlineStr">
        <is>
          <t>dailyluck</t>
        </is>
      </c>
      <c r="C1488" t="inlineStr">
        <is>
          <t>Anjouan</t>
        </is>
      </c>
      <c r="D1488" t="n">
        <v>6.2</v>
      </c>
      <c r="E1488" s="3" t="inlineStr">
        <is>
          <t>Yes</t>
        </is>
      </c>
      <c r="F1488" s="3" t="inlineStr">
        <is>
          <t>Yes</t>
        </is>
      </c>
      <c r="G1488" s="3" t="inlineStr">
        <is>
          <t>Yes</t>
        </is>
      </c>
      <c r="H1488" s="4" t="inlineStr">
        <is>
          <t>No</t>
        </is>
      </c>
      <c r="J1488" t="n">
        <v>0</v>
      </c>
      <c r="K1488" t="n">
        <v>1</v>
      </c>
      <c r="L1488" t="inlineStr">
        <is>
          <t>casino.guru</t>
        </is>
      </c>
      <c r="M1488" s="5" t="n">
        <v>46046</v>
      </c>
      <c r="N1488" t="inlineStr">
        <is>
          <t>Yes</t>
        </is>
      </c>
      <c r="O1488" t="inlineStr">
        <is>
          <t>2026-04-19 07:09</t>
        </is>
      </c>
      <c r="P1488" t="inlineStr">
        <is>
          <t>2026-04-21 00:16</t>
        </is>
      </c>
      <c r="Q1488" t="inlineStr">
        <is>
          <t>https://casino.guru/dailyluck-casino-review</t>
        </is>
      </c>
    </row>
    <row r="1489">
      <c r="A1489" s="2" t="inlineStr">
        <is>
          <t>Elipsbet Casino</t>
        </is>
      </c>
      <c r="B1489" t="inlineStr">
        <is>
          <t>elipsbet</t>
        </is>
      </c>
      <c r="C1489" t="inlineStr">
        <is>
          <t>Curacao</t>
        </is>
      </c>
      <c r="D1489" t="n">
        <v>6.2</v>
      </c>
      <c r="E1489" s="3" t="inlineStr">
        <is>
          <t>Yes</t>
        </is>
      </c>
      <c r="F1489" s="3" t="inlineStr">
        <is>
          <t>Yes</t>
        </is>
      </c>
      <c r="G1489" s="3" t="inlineStr">
        <is>
          <t>Yes</t>
        </is>
      </c>
      <c r="H1489" s="4" t="inlineStr">
        <is>
          <t>No</t>
        </is>
      </c>
      <c r="J1489" t="n">
        <v>0</v>
      </c>
      <c r="K1489" t="n">
        <v>1</v>
      </c>
      <c r="L1489" t="inlineStr">
        <is>
          <t>casino.guru</t>
        </is>
      </c>
      <c r="M1489" s="5" t="n">
        <v>45875</v>
      </c>
      <c r="N1489" t="inlineStr">
        <is>
          <t>Yes</t>
        </is>
      </c>
      <c r="O1489" t="inlineStr">
        <is>
          <t>2026-04-19 06:52</t>
        </is>
      </c>
      <c r="P1489" t="inlineStr">
        <is>
          <t>2026-04-20 23:55</t>
        </is>
      </c>
      <c r="Q1489" t="inlineStr">
        <is>
          <t>https://casino.guru/elipsbet-casino-review</t>
        </is>
      </c>
    </row>
    <row r="1490">
      <c r="A1490" s="2" t="inlineStr">
        <is>
          <t>Eternal Slots Casino</t>
        </is>
      </c>
      <c r="B1490" t="inlineStr">
        <is>
          <t>eternal-slots</t>
        </is>
      </c>
      <c r="D1490" t="n">
        <v>6.2</v>
      </c>
      <c r="E1490" s="3" t="inlineStr">
        <is>
          <t>Yes</t>
        </is>
      </c>
      <c r="F1490" s="3" t="inlineStr">
        <is>
          <t>Yes</t>
        </is>
      </c>
      <c r="G1490" s="3" t="inlineStr">
        <is>
          <t>Yes</t>
        </is>
      </c>
      <c r="H1490" s="4" t="inlineStr">
        <is>
          <t>No</t>
        </is>
      </c>
      <c r="J1490" t="n">
        <v>0</v>
      </c>
      <c r="K1490" t="n">
        <v>1</v>
      </c>
      <c r="L1490" t="inlineStr">
        <is>
          <t>casino.guru</t>
        </is>
      </c>
      <c r="M1490" s="5" t="n">
        <v>46120</v>
      </c>
      <c r="N1490" t="inlineStr">
        <is>
          <t>Yes</t>
        </is>
      </c>
      <c r="O1490" t="inlineStr">
        <is>
          <t>2026-04-19 06:36</t>
        </is>
      </c>
      <c r="P1490" t="inlineStr">
        <is>
          <t>2026-04-20 23:35</t>
        </is>
      </c>
      <c r="Q1490" t="inlineStr">
        <is>
          <t>https://casino.guru/eternal-slots-casino-review</t>
        </is>
      </c>
    </row>
    <row r="1491">
      <c r="A1491" s="2" t="inlineStr">
        <is>
          <t>ExclusiveBet Casino</t>
        </is>
      </c>
      <c r="B1491" t="inlineStr">
        <is>
          <t>exclusivebet</t>
        </is>
      </c>
      <c r="C1491" t="inlineStr">
        <is>
          <t>MGA</t>
        </is>
      </c>
      <c r="D1491" t="n">
        <v>6.2</v>
      </c>
      <c r="E1491" s="3" t="inlineStr">
        <is>
          <t>Yes</t>
        </is>
      </c>
      <c r="F1491" s="3" t="inlineStr">
        <is>
          <t>Yes</t>
        </is>
      </c>
      <c r="G1491" s="3" t="inlineStr">
        <is>
          <t>Yes</t>
        </is>
      </c>
      <c r="H1491" s="4" t="inlineStr">
        <is>
          <t>No</t>
        </is>
      </c>
      <c r="J1491" t="n">
        <v>0</v>
      </c>
      <c r="K1491" t="n">
        <v>1</v>
      </c>
      <c r="L1491" t="inlineStr">
        <is>
          <t>casino.guru</t>
        </is>
      </c>
      <c r="M1491" s="5" t="n">
        <v>46055</v>
      </c>
      <c r="N1491" t="inlineStr">
        <is>
          <t>Yes</t>
        </is>
      </c>
      <c r="O1491" t="inlineStr">
        <is>
          <t>2026-04-19 06:07</t>
        </is>
      </c>
      <c r="P1491" t="inlineStr">
        <is>
          <t>2026-04-20 22:59</t>
        </is>
      </c>
      <c r="Q1491" t="inlineStr">
        <is>
          <t>https://casino.guru/exclusivebet-casino-review</t>
        </is>
      </c>
    </row>
    <row r="1492">
      <c r="A1492" s="2" t="inlineStr">
        <is>
          <t>Fav Bingo Casino</t>
        </is>
      </c>
      <c r="B1492" t="inlineStr">
        <is>
          <t>fav-bingo</t>
        </is>
      </c>
      <c r="C1492" t="inlineStr">
        <is>
          <t>UKGC</t>
        </is>
      </c>
      <c r="D1492" t="n">
        <v>6.2</v>
      </c>
      <c r="E1492" s="3" t="inlineStr">
        <is>
          <t>Yes</t>
        </is>
      </c>
      <c r="F1492" s="4" t="inlineStr">
        <is>
          <t>No</t>
        </is>
      </c>
      <c r="G1492" s="4" t="inlineStr">
        <is>
          <t>No</t>
        </is>
      </c>
      <c r="H1492" s="3" t="inlineStr">
        <is>
          <t>Yes</t>
        </is>
      </c>
      <c r="J1492" t="n">
        <v>0</v>
      </c>
      <c r="K1492" t="n">
        <v>1</v>
      </c>
      <c r="L1492" t="inlineStr">
        <is>
          <t>casino.guru</t>
        </is>
      </c>
      <c r="M1492" s="5" t="n">
        <v>46019</v>
      </c>
      <c r="N1492" t="inlineStr">
        <is>
          <t>Yes</t>
        </is>
      </c>
      <c r="O1492" t="inlineStr">
        <is>
          <t>2026-04-19 06:52</t>
        </is>
      </c>
      <c r="P1492" t="inlineStr">
        <is>
          <t>2026-04-20 23:55</t>
        </is>
      </c>
      <c r="Q1492" t="inlineStr">
        <is>
          <t>https://casino.guru/fav-bingo-casino-review</t>
        </is>
      </c>
    </row>
    <row r="1493">
      <c r="A1493" s="2" t="inlineStr">
        <is>
          <t>ForeverBet Casino</t>
        </is>
      </c>
      <c r="B1493" t="inlineStr">
        <is>
          <t>foreverbet</t>
        </is>
      </c>
      <c r="C1493" t="inlineStr">
        <is>
          <t>Tobique</t>
        </is>
      </c>
      <c r="D1493" t="n">
        <v>6.2</v>
      </c>
      <c r="E1493" s="3" t="inlineStr">
        <is>
          <t>Yes</t>
        </is>
      </c>
      <c r="F1493" s="3" t="inlineStr">
        <is>
          <t>Yes</t>
        </is>
      </c>
      <c r="G1493" s="3" t="inlineStr">
        <is>
          <t>Yes</t>
        </is>
      </c>
      <c r="H1493" s="4" t="inlineStr">
        <is>
          <t>No</t>
        </is>
      </c>
      <c r="J1493" t="n">
        <v>0</v>
      </c>
      <c r="K1493" t="n">
        <v>1</v>
      </c>
      <c r="L1493" t="inlineStr">
        <is>
          <t>casino.guru</t>
        </is>
      </c>
      <c r="M1493" s="5" t="n">
        <v>46090</v>
      </c>
      <c r="N1493" t="inlineStr">
        <is>
          <t>Yes</t>
        </is>
      </c>
      <c r="O1493" t="inlineStr">
        <is>
          <t>2026-04-19 07:11</t>
        </is>
      </c>
      <c r="P1493" t="inlineStr">
        <is>
          <t>2026-04-21 00:18</t>
        </is>
      </c>
      <c r="Q1493" t="inlineStr">
        <is>
          <t>https://casino.guru/foreverbet-casino-review</t>
        </is>
      </c>
    </row>
    <row r="1494">
      <c r="A1494" s="2" t="inlineStr">
        <is>
          <t>Goat Spins Casino</t>
        </is>
      </c>
      <c r="B1494" t="inlineStr">
        <is>
          <t>goat-spins</t>
        </is>
      </c>
      <c r="D1494" t="n">
        <v>6.2</v>
      </c>
      <c r="E1494" s="3" t="inlineStr">
        <is>
          <t>Yes</t>
        </is>
      </c>
      <c r="F1494" s="3" t="inlineStr">
        <is>
          <t>Yes</t>
        </is>
      </c>
      <c r="G1494" s="3" t="inlineStr">
        <is>
          <t>Yes</t>
        </is>
      </c>
      <c r="H1494" s="4" t="inlineStr">
        <is>
          <t>No</t>
        </is>
      </c>
      <c r="J1494" t="n">
        <v>0</v>
      </c>
      <c r="K1494" t="n">
        <v>1</v>
      </c>
      <c r="L1494" t="inlineStr">
        <is>
          <t>casino.guru</t>
        </is>
      </c>
      <c r="M1494" s="5" t="n">
        <v>46120</v>
      </c>
      <c r="N1494" t="inlineStr">
        <is>
          <t>Yes</t>
        </is>
      </c>
      <c r="O1494" t="inlineStr">
        <is>
          <t>2026-04-19 06:41</t>
        </is>
      </c>
      <c r="P1494" t="inlineStr">
        <is>
          <t>2026-04-20 23:41</t>
        </is>
      </c>
      <c r="Q1494" t="inlineStr">
        <is>
          <t>https://casino.guru/goat-spins-casino-review</t>
        </is>
      </c>
    </row>
    <row r="1495">
      <c r="A1495" s="2" t="inlineStr">
        <is>
          <t>Gobeti Casino</t>
        </is>
      </c>
      <c r="B1495" t="inlineStr">
        <is>
          <t>gobeti</t>
        </is>
      </c>
      <c r="C1495" t="inlineStr">
        <is>
          <t>Anjouan</t>
        </is>
      </c>
      <c r="D1495" t="n">
        <v>6.2</v>
      </c>
      <c r="E1495" s="3" t="inlineStr">
        <is>
          <t>Yes</t>
        </is>
      </c>
      <c r="F1495" s="3" t="inlineStr">
        <is>
          <t>Yes</t>
        </is>
      </c>
      <c r="G1495" s="3" t="inlineStr">
        <is>
          <t>Yes</t>
        </is>
      </c>
      <c r="H1495" s="4" t="inlineStr">
        <is>
          <t>No</t>
        </is>
      </c>
      <c r="J1495" t="n">
        <v>0</v>
      </c>
      <c r="K1495" t="n">
        <v>1</v>
      </c>
      <c r="L1495" t="inlineStr">
        <is>
          <t>casino.guru</t>
        </is>
      </c>
      <c r="M1495" s="5" t="n">
        <v>45946</v>
      </c>
      <c r="N1495" t="inlineStr">
        <is>
          <t>Yes</t>
        </is>
      </c>
      <c r="O1495" t="inlineStr">
        <is>
          <t>2026-04-19 07:00</t>
        </is>
      </c>
      <c r="P1495" t="inlineStr">
        <is>
          <t>2026-04-21 00:05</t>
        </is>
      </c>
      <c r="Q1495" t="inlineStr">
        <is>
          <t>https://casino.guru/gobeti-casino-review</t>
        </is>
      </c>
    </row>
    <row r="1496">
      <c r="A1496" s="2" t="inlineStr">
        <is>
          <t>Golden Game Casino</t>
        </is>
      </c>
      <c r="B1496" t="inlineStr">
        <is>
          <t>golden-game</t>
        </is>
      </c>
      <c r="D1496" t="n">
        <v>6.2</v>
      </c>
      <c r="E1496" s="3" t="inlineStr">
        <is>
          <t>Yes</t>
        </is>
      </c>
      <c r="F1496" s="3" t="inlineStr">
        <is>
          <t>Yes</t>
        </is>
      </c>
      <c r="G1496" s="3" t="inlineStr">
        <is>
          <t>Yes</t>
        </is>
      </c>
      <c r="H1496" s="4" t="inlineStr">
        <is>
          <t>No</t>
        </is>
      </c>
      <c r="J1496" t="n">
        <v>0</v>
      </c>
      <c r="K1496" t="n">
        <v>1</v>
      </c>
      <c r="L1496" t="inlineStr">
        <is>
          <t>casino.guru</t>
        </is>
      </c>
      <c r="M1496" s="5" t="n">
        <v>46050</v>
      </c>
      <c r="N1496" t="inlineStr">
        <is>
          <t>Yes</t>
        </is>
      </c>
      <c r="O1496" t="inlineStr">
        <is>
          <t>2026-04-19 06:08</t>
        </is>
      </c>
      <c r="P1496" t="inlineStr">
        <is>
          <t>2026-04-20 23:01</t>
        </is>
      </c>
      <c r="Q1496" t="inlineStr">
        <is>
          <t>https://casino.guru/golden-game-casino-review</t>
        </is>
      </c>
    </row>
    <row r="1497">
      <c r="A1497" s="2" t="inlineStr">
        <is>
          <t>GrandZ Casino</t>
        </is>
      </c>
      <c r="B1497" t="inlineStr">
        <is>
          <t>grandz</t>
        </is>
      </c>
      <c r="C1497" t="inlineStr">
        <is>
          <t>Curacao</t>
        </is>
      </c>
      <c r="D1497" t="n">
        <v>6.2</v>
      </c>
      <c r="E1497" s="3" t="inlineStr">
        <is>
          <t>Yes</t>
        </is>
      </c>
      <c r="F1497" s="3" t="inlineStr">
        <is>
          <t>Yes</t>
        </is>
      </c>
      <c r="G1497" s="3" t="inlineStr">
        <is>
          <t>Yes</t>
        </is>
      </c>
      <c r="H1497" s="4" t="inlineStr">
        <is>
          <t>No</t>
        </is>
      </c>
      <c r="J1497" t="n">
        <v>0</v>
      </c>
      <c r="K1497" t="n">
        <v>1</v>
      </c>
      <c r="L1497" t="inlineStr">
        <is>
          <t>casino.guru</t>
        </is>
      </c>
      <c r="M1497" s="5" t="n">
        <v>46053</v>
      </c>
      <c r="N1497" t="inlineStr">
        <is>
          <t>Yes</t>
        </is>
      </c>
      <c r="O1497" t="inlineStr">
        <is>
          <t>2026-04-19 06:21</t>
        </is>
      </c>
      <c r="P1497" t="inlineStr">
        <is>
          <t>2026-04-20 23:17</t>
        </is>
      </c>
      <c r="Q1497" t="inlineStr">
        <is>
          <t>https://casino.guru/grandz-casino-review</t>
        </is>
      </c>
    </row>
    <row r="1498">
      <c r="A1498" s="2" t="inlineStr">
        <is>
          <t>GrandZBet Casino</t>
        </is>
      </c>
      <c r="B1498" t="inlineStr">
        <is>
          <t>grandzbet</t>
        </is>
      </c>
      <c r="C1498" t="inlineStr">
        <is>
          <t>Curacao</t>
        </is>
      </c>
      <c r="D1498" t="n">
        <v>6.2</v>
      </c>
      <c r="E1498" s="3" t="inlineStr">
        <is>
          <t>Yes</t>
        </is>
      </c>
      <c r="F1498" s="3" t="inlineStr">
        <is>
          <t>Yes</t>
        </is>
      </c>
      <c r="G1498" s="3" t="inlineStr">
        <is>
          <t>Yes</t>
        </is>
      </c>
      <c r="H1498" s="4" t="inlineStr">
        <is>
          <t>No</t>
        </is>
      </c>
      <c r="J1498" t="n">
        <v>0</v>
      </c>
      <c r="K1498" t="n">
        <v>1</v>
      </c>
      <c r="L1498" t="inlineStr">
        <is>
          <t>casino.guru</t>
        </is>
      </c>
      <c r="M1498" s="5" t="n">
        <v>46060</v>
      </c>
      <c r="N1498" t="inlineStr">
        <is>
          <t>Yes</t>
        </is>
      </c>
      <c r="O1498" t="inlineStr">
        <is>
          <t>2026-04-19 06:48</t>
        </is>
      </c>
      <c r="P1498" t="inlineStr">
        <is>
          <t>2026-04-20 23:51</t>
        </is>
      </c>
      <c r="Q1498" t="inlineStr">
        <is>
          <t>https://casino.guru/grandz-bet-casino-review</t>
        </is>
      </c>
    </row>
    <row r="1499">
      <c r="A1499" s="2" t="inlineStr">
        <is>
          <t>Happyjokers Casino</t>
        </is>
      </c>
      <c r="B1499" t="inlineStr">
        <is>
          <t>happyjokers</t>
        </is>
      </c>
      <c r="C1499" t="inlineStr">
        <is>
          <t>Anjouan</t>
        </is>
      </c>
      <c r="D1499" t="n">
        <v>6.2</v>
      </c>
      <c r="E1499" s="3" t="inlineStr">
        <is>
          <t>Yes</t>
        </is>
      </c>
      <c r="F1499" s="3" t="inlineStr">
        <is>
          <t>Yes</t>
        </is>
      </c>
      <c r="G1499" s="3" t="inlineStr">
        <is>
          <t>Yes</t>
        </is>
      </c>
      <c r="H1499" s="4" t="inlineStr">
        <is>
          <t>No</t>
        </is>
      </c>
      <c r="J1499" t="n">
        <v>0</v>
      </c>
      <c r="K1499" t="n">
        <v>1</v>
      </c>
      <c r="L1499" t="inlineStr">
        <is>
          <t>casino.guru</t>
        </is>
      </c>
      <c r="M1499" s="5" t="n">
        <v>46076</v>
      </c>
      <c r="N1499" t="inlineStr">
        <is>
          <t>Yes</t>
        </is>
      </c>
      <c r="O1499" t="inlineStr">
        <is>
          <t>2026-04-19 07:05</t>
        </is>
      </c>
      <c r="P1499" t="inlineStr">
        <is>
          <t>2026-04-21 00:11</t>
        </is>
      </c>
      <c r="Q1499" t="inlineStr">
        <is>
          <t>https://casino.guru/happyjokers-casino-review</t>
        </is>
      </c>
    </row>
    <row r="1500">
      <c r="A1500" s="2" t="inlineStr">
        <is>
          <t>HustleBTC Casino</t>
        </is>
      </c>
      <c r="B1500" t="inlineStr">
        <is>
          <t>hustlebtc</t>
        </is>
      </c>
      <c r="D1500" t="n">
        <v>6.2</v>
      </c>
      <c r="E1500" s="3" t="inlineStr">
        <is>
          <t>Yes</t>
        </is>
      </c>
      <c r="F1500" s="3" t="inlineStr">
        <is>
          <t>Yes</t>
        </is>
      </c>
      <c r="G1500" s="3" t="inlineStr">
        <is>
          <t>Yes</t>
        </is>
      </c>
      <c r="H1500" s="4" t="inlineStr">
        <is>
          <t>No</t>
        </is>
      </c>
      <c r="J1500" t="n">
        <v>0</v>
      </c>
      <c r="K1500" t="n">
        <v>1</v>
      </c>
      <c r="L1500" t="inlineStr">
        <is>
          <t>casino.guru</t>
        </is>
      </c>
      <c r="M1500" s="5" t="n">
        <v>45964</v>
      </c>
      <c r="N1500" t="inlineStr">
        <is>
          <t>Yes</t>
        </is>
      </c>
      <c r="O1500" t="inlineStr">
        <is>
          <t>2026-04-19 07:06</t>
        </is>
      </c>
      <c r="P1500" t="inlineStr">
        <is>
          <t>2026-04-21 00:12</t>
        </is>
      </c>
      <c r="Q1500" t="inlineStr">
        <is>
          <t>https://casino.guru/hustlebtc-casino-review</t>
        </is>
      </c>
    </row>
    <row r="1501">
      <c r="A1501" s="2" t="inlineStr">
        <is>
          <t>Jackpot Liner UK Casino</t>
        </is>
      </c>
      <c r="B1501" t="inlineStr">
        <is>
          <t>jackpot-liner-uk</t>
        </is>
      </c>
      <c r="C1501" t="inlineStr">
        <is>
          <t>UKGC</t>
        </is>
      </c>
      <c r="D1501" t="n">
        <v>6.2</v>
      </c>
      <c r="E1501" s="3" t="inlineStr">
        <is>
          <t>Yes</t>
        </is>
      </c>
      <c r="F1501" s="4" t="inlineStr">
        <is>
          <t>No</t>
        </is>
      </c>
      <c r="G1501" s="4" t="inlineStr">
        <is>
          <t>No</t>
        </is>
      </c>
      <c r="H1501" s="3" t="inlineStr">
        <is>
          <t>Yes</t>
        </is>
      </c>
      <c r="J1501" t="n">
        <v>0</v>
      </c>
      <c r="K1501" t="n">
        <v>1</v>
      </c>
      <c r="L1501" t="inlineStr">
        <is>
          <t>casino.guru</t>
        </is>
      </c>
      <c r="M1501" s="5" t="n">
        <v>45884</v>
      </c>
      <c r="N1501" t="inlineStr">
        <is>
          <t>Yes</t>
        </is>
      </c>
      <c r="O1501" t="inlineStr">
        <is>
          <t>2026-04-19 06:08</t>
        </is>
      </c>
      <c r="P1501" t="inlineStr">
        <is>
          <t>2026-04-20 23:00</t>
        </is>
      </c>
      <c r="Q1501" t="inlineStr">
        <is>
          <t>https://casino.guru/jackpot-liner-uk-casino-review</t>
        </is>
      </c>
    </row>
    <row r="1502">
      <c r="A1502" s="2" t="inlineStr">
        <is>
          <t>JackpotCafe UK Casino</t>
        </is>
      </c>
      <c r="B1502" t="inlineStr">
        <is>
          <t>jackpotcafe-uk</t>
        </is>
      </c>
      <c r="C1502" t="inlineStr">
        <is>
          <t>UKGC</t>
        </is>
      </c>
      <c r="D1502" t="n">
        <v>6.2</v>
      </c>
      <c r="E1502" s="3" t="inlineStr">
        <is>
          <t>Yes</t>
        </is>
      </c>
      <c r="F1502" s="4" t="inlineStr">
        <is>
          <t>No</t>
        </is>
      </c>
      <c r="G1502" s="4" t="inlineStr">
        <is>
          <t>No</t>
        </is>
      </c>
      <c r="H1502" s="3" t="inlineStr">
        <is>
          <t>Yes</t>
        </is>
      </c>
      <c r="J1502" t="n">
        <v>0</v>
      </c>
      <c r="K1502" t="n">
        <v>1</v>
      </c>
      <c r="L1502" t="inlineStr">
        <is>
          <t>casino.guru</t>
        </is>
      </c>
      <c r="M1502" s="5" t="n">
        <v>45884</v>
      </c>
      <c r="N1502" t="inlineStr">
        <is>
          <t>Yes</t>
        </is>
      </c>
      <c r="O1502" t="inlineStr">
        <is>
          <t>2026-04-19 06:07</t>
        </is>
      </c>
      <c r="P1502" t="inlineStr">
        <is>
          <t>2026-04-20 23:00</t>
        </is>
      </c>
      <c r="Q1502" t="inlineStr">
        <is>
          <t>https://casino.guru/jackpotcafe-uk-casino-review</t>
        </is>
      </c>
    </row>
    <row r="1503">
      <c r="A1503" s="2" t="inlineStr">
        <is>
          <t>Kaiserino Casino</t>
        </is>
      </c>
      <c r="B1503" t="inlineStr">
        <is>
          <t>kaiserino</t>
        </is>
      </c>
      <c r="C1503" t="inlineStr">
        <is>
          <t>Curacao</t>
        </is>
      </c>
      <c r="D1503" t="n">
        <v>6.2</v>
      </c>
      <c r="E1503" s="3" t="inlineStr">
        <is>
          <t>Yes</t>
        </is>
      </c>
      <c r="F1503" s="3" t="inlineStr">
        <is>
          <t>Yes</t>
        </is>
      </c>
      <c r="G1503" s="3" t="inlineStr">
        <is>
          <t>Yes</t>
        </is>
      </c>
      <c r="H1503" s="4" t="inlineStr">
        <is>
          <t>No</t>
        </is>
      </c>
      <c r="J1503" t="n">
        <v>0</v>
      </c>
      <c r="K1503" t="n">
        <v>1</v>
      </c>
      <c r="L1503" t="inlineStr">
        <is>
          <t>casino.guru</t>
        </is>
      </c>
      <c r="M1503" s="5" t="n">
        <v>45950</v>
      </c>
      <c r="N1503" t="inlineStr">
        <is>
          <t>Yes</t>
        </is>
      </c>
      <c r="O1503" t="inlineStr">
        <is>
          <t>2026-04-19 06:28</t>
        </is>
      </c>
      <c r="P1503" t="inlineStr">
        <is>
          <t>2026-04-20 23:25</t>
        </is>
      </c>
      <c r="Q1503" t="inlineStr">
        <is>
          <t>https://casino.guru/kaiserino-casino-review</t>
        </is>
      </c>
    </row>
    <row r="1504">
      <c r="A1504" s="2" t="inlineStr">
        <is>
          <t>KingJackpot Casino</t>
        </is>
      </c>
      <c r="B1504" t="inlineStr">
        <is>
          <t>kingjackpot</t>
        </is>
      </c>
      <c r="C1504" t="inlineStr">
        <is>
          <t>UKGC</t>
        </is>
      </c>
      <c r="D1504" t="n">
        <v>6.2</v>
      </c>
      <c r="E1504" s="3" t="inlineStr">
        <is>
          <t>Yes</t>
        </is>
      </c>
      <c r="F1504" s="4" t="inlineStr">
        <is>
          <t>No</t>
        </is>
      </c>
      <c r="G1504" s="4" t="inlineStr">
        <is>
          <t>No</t>
        </is>
      </c>
      <c r="H1504" s="3" t="inlineStr">
        <is>
          <t>Yes</t>
        </is>
      </c>
      <c r="J1504" t="n">
        <v>0</v>
      </c>
      <c r="K1504" t="n">
        <v>1</v>
      </c>
      <c r="L1504" t="inlineStr">
        <is>
          <t>casino.guru</t>
        </is>
      </c>
      <c r="M1504" s="5" t="n">
        <v>45884</v>
      </c>
      <c r="N1504" t="inlineStr">
        <is>
          <t>Yes</t>
        </is>
      </c>
      <c r="O1504" t="inlineStr">
        <is>
          <t>2026-04-19 06:07</t>
        </is>
      </c>
      <c r="P1504" t="inlineStr">
        <is>
          <t>2026-04-20 23:00</t>
        </is>
      </c>
      <c r="Q1504" t="inlineStr">
        <is>
          <t>https://casino.guru/kingjackpot-casino-review</t>
        </is>
      </c>
    </row>
    <row r="1505">
      <c r="A1505" s="2" t="inlineStr">
        <is>
          <t>Kush Casino</t>
        </is>
      </c>
      <c r="B1505" t="inlineStr">
        <is>
          <t>kush</t>
        </is>
      </c>
      <c r="C1505" t="inlineStr">
        <is>
          <t>Anjouan</t>
        </is>
      </c>
      <c r="D1505" t="n">
        <v>6.2</v>
      </c>
      <c r="E1505" s="3" t="inlineStr">
        <is>
          <t>Yes</t>
        </is>
      </c>
      <c r="F1505" s="3" t="inlineStr">
        <is>
          <t>Yes</t>
        </is>
      </c>
      <c r="G1505" s="3" t="inlineStr">
        <is>
          <t>Yes</t>
        </is>
      </c>
      <c r="H1505" s="4" t="inlineStr">
        <is>
          <t>No</t>
        </is>
      </c>
      <c r="J1505" t="n">
        <v>0</v>
      </c>
      <c r="K1505" t="n">
        <v>1</v>
      </c>
      <c r="L1505" t="inlineStr">
        <is>
          <t>casino.guru</t>
        </is>
      </c>
      <c r="M1505" s="5" t="n">
        <v>46072</v>
      </c>
      <c r="N1505" t="inlineStr">
        <is>
          <t>Yes</t>
        </is>
      </c>
      <c r="O1505" t="inlineStr">
        <is>
          <t>2026-04-19 07:02</t>
        </is>
      </c>
      <c r="P1505" t="inlineStr">
        <is>
          <t>2026-04-21 00:07</t>
        </is>
      </c>
      <c r="Q1505" t="inlineStr">
        <is>
          <t>https://casino.guru/kush-casino-review</t>
        </is>
      </c>
    </row>
    <row r="1506">
      <c r="A1506" s="2" t="inlineStr">
        <is>
          <t>Lucky Spins Casino</t>
        </is>
      </c>
      <c r="B1506" t="inlineStr">
        <is>
          <t>lucky-spins</t>
        </is>
      </c>
      <c r="C1506" t="inlineStr">
        <is>
          <t>MGA</t>
        </is>
      </c>
      <c r="D1506" t="n">
        <v>6.2</v>
      </c>
      <c r="E1506" s="3" t="inlineStr">
        <is>
          <t>Yes</t>
        </is>
      </c>
      <c r="F1506" s="3" t="inlineStr">
        <is>
          <t>Yes</t>
        </is>
      </c>
      <c r="G1506" s="3" t="inlineStr">
        <is>
          <t>Yes</t>
        </is>
      </c>
      <c r="H1506" s="4" t="inlineStr">
        <is>
          <t>No</t>
        </is>
      </c>
      <c r="J1506" t="n">
        <v>0</v>
      </c>
      <c r="K1506" t="n">
        <v>1</v>
      </c>
      <c r="L1506" t="inlineStr">
        <is>
          <t>casino.guru</t>
        </is>
      </c>
      <c r="M1506" s="5" t="n">
        <v>46007</v>
      </c>
      <c r="N1506" t="inlineStr">
        <is>
          <t>Yes</t>
        </is>
      </c>
      <c r="O1506" t="inlineStr">
        <is>
          <t>2026-04-19 06:23</t>
        </is>
      </c>
      <c r="P1506" t="inlineStr">
        <is>
          <t>2026-04-20 23:19</t>
        </is>
      </c>
      <c r="Q1506" t="inlineStr">
        <is>
          <t>https://casino.guru/lucky-spins-casino-review</t>
        </is>
      </c>
    </row>
    <row r="1507">
      <c r="A1507" s="2" t="inlineStr">
        <is>
          <t>Makao Casino</t>
        </is>
      </c>
      <c r="B1507" t="inlineStr">
        <is>
          <t>makao</t>
        </is>
      </c>
      <c r="C1507" t="inlineStr">
        <is>
          <t>Curacao</t>
        </is>
      </c>
      <c r="D1507" t="n">
        <v>6.2</v>
      </c>
      <c r="E1507" s="3" t="inlineStr">
        <is>
          <t>Yes</t>
        </is>
      </c>
      <c r="F1507" s="3" t="inlineStr">
        <is>
          <t>Yes</t>
        </is>
      </c>
      <c r="G1507" s="3" t="inlineStr">
        <is>
          <t>Yes</t>
        </is>
      </c>
      <c r="H1507" s="4" t="inlineStr">
        <is>
          <t>No</t>
        </is>
      </c>
      <c r="J1507" t="n">
        <v>0</v>
      </c>
      <c r="K1507" t="n">
        <v>1</v>
      </c>
      <c r="L1507" t="inlineStr">
        <is>
          <t>casino.guru</t>
        </is>
      </c>
      <c r="M1507" s="5" t="n">
        <v>46002</v>
      </c>
      <c r="N1507" t="inlineStr">
        <is>
          <t>Yes</t>
        </is>
      </c>
      <c r="O1507" t="inlineStr">
        <is>
          <t>2026-04-19 06:14</t>
        </is>
      </c>
      <c r="P1507" t="inlineStr">
        <is>
          <t>2026-04-20 23:08</t>
        </is>
      </c>
      <c r="Q1507" t="inlineStr">
        <is>
          <t>https://casino.guru/makao-casino-review</t>
        </is>
      </c>
    </row>
    <row r="1508">
      <c r="A1508" s="2" t="inlineStr">
        <is>
          <t>Maxi Bet Casino</t>
        </is>
      </c>
      <c r="B1508" t="inlineStr">
        <is>
          <t>maxi-bet</t>
        </is>
      </c>
      <c r="C1508" t="inlineStr">
        <is>
          <t>MGA</t>
        </is>
      </c>
      <c r="D1508" t="n">
        <v>6.2</v>
      </c>
      <c r="E1508" s="3" t="inlineStr">
        <is>
          <t>Yes</t>
        </is>
      </c>
      <c r="F1508" s="3" t="inlineStr">
        <is>
          <t>Yes</t>
        </is>
      </c>
      <c r="G1508" s="3" t="inlineStr">
        <is>
          <t>Yes</t>
        </is>
      </c>
      <c r="H1508" s="4" t="inlineStr">
        <is>
          <t>No</t>
        </is>
      </c>
      <c r="J1508" t="n">
        <v>0</v>
      </c>
      <c r="K1508" t="n">
        <v>1</v>
      </c>
      <c r="L1508" t="inlineStr">
        <is>
          <t>casino.guru</t>
        </is>
      </c>
      <c r="M1508" s="5" t="n">
        <v>46112</v>
      </c>
      <c r="N1508" t="inlineStr">
        <is>
          <t>Yes</t>
        </is>
      </c>
      <c r="O1508" t="inlineStr">
        <is>
          <t>2026-04-19 06:43</t>
        </is>
      </c>
      <c r="P1508" t="inlineStr">
        <is>
          <t>2026-04-20 23:44</t>
        </is>
      </c>
      <c r="Q1508" t="inlineStr">
        <is>
          <t>https://casino.guru/maxibet-casino-review</t>
        </is>
      </c>
    </row>
    <row r="1509">
      <c r="A1509" s="2" t="inlineStr">
        <is>
          <t>Millionz Casino</t>
        </is>
      </c>
      <c r="B1509" t="inlineStr">
        <is>
          <t>millionz</t>
        </is>
      </c>
      <c r="C1509" t="inlineStr">
        <is>
          <t>Curacao</t>
        </is>
      </c>
      <c r="D1509" t="n">
        <v>6.2</v>
      </c>
      <c r="E1509" s="3" t="inlineStr">
        <is>
          <t>Yes</t>
        </is>
      </c>
      <c r="F1509" s="3" t="inlineStr">
        <is>
          <t>Yes</t>
        </is>
      </c>
      <c r="G1509" s="3" t="inlineStr">
        <is>
          <t>Yes</t>
        </is>
      </c>
      <c r="H1509" s="4" t="inlineStr">
        <is>
          <t>No</t>
        </is>
      </c>
      <c r="J1509" t="n">
        <v>0</v>
      </c>
      <c r="K1509" t="n">
        <v>1</v>
      </c>
      <c r="L1509" t="inlineStr">
        <is>
          <t>casino.guru</t>
        </is>
      </c>
      <c r="M1509" s="5" t="n">
        <v>46059</v>
      </c>
      <c r="N1509" t="inlineStr">
        <is>
          <t>Yes</t>
        </is>
      </c>
      <c r="O1509" t="inlineStr">
        <is>
          <t>2026-04-19 06:23</t>
        </is>
      </c>
      <c r="P1509" t="inlineStr">
        <is>
          <t>2026-04-20 23:19</t>
        </is>
      </c>
      <c r="Q1509" t="inlineStr">
        <is>
          <t>https://casino.guru/millionz-casino-review</t>
        </is>
      </c>
    </row>
    <row r="1510">
      <c r="A1510" s="2" t="inlineStr">
        <is>
          <t>MrWest Casino</t>
        </is>
      </c>
      <c r="B1510" t="inlineStr">
        <is>
          <t>mrwest</t>
        </is>
      </c>
      <c r="C1510" t="inlineStr">
        <is>
          <t>Anjouan</t>
        </is>
      </c>
      <c r="D1510" t="n">
        <v>6.2</v>
      </c>
      <c r="E1510" s="3" t="inlineStr">
        <is>
          <t>Yes</t>
        </is>
      </c>
      <c r="F1510" s="3" t="inlineStr">
        <is>
          <t>Yes</t>
        </is>
      </c>
      <c r="G1510" s="3" t="inlineStr">
        <is>
          <t>Yes</t>
        </is>
      </c>
      <c r="H1510" s="4" t="inlineStr">
        <is>
          <t>No</t>
        </is>
      </c>
      <c r="J1510" t="n">
        <v>0</v>
      </c>
      <c r="K1510" t="n">
        <v>1</v>
      </c>
      <c r="L1510" t="inlineStr">
        <is>
          <t>casino.guru</t>
        </is>
      </c>
      <c r="M1510" s="5" t="n">
        <v>46080</v>
      </c>
      <c r="N1510" t="inlineStr">
        <is>
          <t>Yes</t>
        </is>
      </c>
      <c r="O1510" t="inlineStr">
        <is>
          <t>2026-04-19 06:46</t>
        </is>
      </c>
      <c r="P1510" t="inlineStr">
        <is>
          <t>2026-04-20 23:48</t>
        </is>
      </c>
      <c r="Q1510" t="inlineStr">
        <is>
          <t>https://casino.guru/mrwest-casino-review</t>
        </is>
      </c>
    </row>
    <row r="1511">
      <c r="A1511" s="2" t="inlineStr">
        <is>
          <t>MrXbet Casino</t>
        </is>
      </c>
      <c r="B1511" t="inlineStr">
        <is>
          <t>mrxbet</t>
        </is>
      </c>
      <c r="C1511" t="inlineStr">
        <is>
          <t>MGA</t>
        </is>
      </c>
      <c r="D1511" t="n">
        <v>6.2</v>
      </c>
      <c r="E1511" s="3" t="inlineStr">
        <is>
          <t>Yes</t>
        </is>
      </c>
      <c r="F1511" s="3" t="inlineStr">
        <is>
          <t>Yes</t>
        </is>
      </c>
      <c r="G1511" s="3" t="inlineStr">
        <is>
          <t>Yes</t>
        </is>
      </c>
      <c r="H1511" s="4" t="inlineStr">
        <is>
          <t>No</t>
        </is>
      </c>
      <c r="J1511" t="n">
        <v>0</v>
      </c>
      <c r="K1511" t="n">
        <v>1</v>
      </c>
      <c r="L1511" t="inlineStr">
        <is>
          <t>casino.guru</t>
        </is>
      </c>
      <c r="M1511" s="5" t="n">
        <v>46055</v>
      </c>
      <c r="N1511" t="inlineStr">
        <is>
          <t>Yes</t>
        </is>
      </c>
      <c r="O1511" t="inlineStr">
        <is>
          <t>2026-04-19 06:07</t>
        </is>
      </c>
      <c r="P1511" t="inlineStr">
        <is>
          <t>2026-04-20 22:59</t>
        </is>
      </c>
      <c r="Q1511" t="inlineStr">
        <is>
          <t>https://casino.guru/mrxbet-casino-review</t>
        </is>
      </c>
    </row>
    <row r="1512">
      <c r="A1512" s="2" t="inlineStr">
        <is>
          <t>Neon Win Casino</t>
        </is>
      </c>
      <c r="B1512" t="inlineStr">
        <is>
          <t>neon-win</t>
        </is>
      </c>
      <c r="D1512" t="n">
        <v>6.2</v>
      </c>
      <c r="E1512" s="3" t="inlineStr">
        <is>
          <t>Yes</t>
        </is>
      </c>
      <c r="F1512" s="3" t="inlineStr">
        <is>
          <t>Yes</t>
        </is>
      </c>
      <c r="G1512" s="3" t="inlineStr">
        <is>
          <t>Yes</t>
        </is>
      </c>
      <c r="H1512" s="4" t="inlineStr">
        <is>
          <t>No</t>
        </is>
      </c>
      <c r="J1512" t="n">
        <v>0</v>
      </c>
      <c r="K1512" t="n">
        <v>1</v>
      </c>
      <c r="L1512" t="inlineStr">
        <is>
          <t>casino.guru</t>
        </is>
      </c>
      <c r="M1512" s="5" t="n">
        <v>46060</v>
      </c>
      <c r="N1512" t="inlineStr">
        <is>
          <t>Yes</t>
        </is>
      </c>
      <c r="O1512" t="inlineStr">
        <is>
          <t>2026-04-19 06:43</t>
        </is>
      </c>
      <c r="P1512" t="inlineStr">
        <is>
          <t>2026-04-20 23:44</t>
        </is>
      </c>
      <c r="Q1512" t="inlineStr">
        <is>
          <t>https://casino.guru/neon-win-casino-review</t>
        </is>
      </c>
    </row>
    <row r="1513">
      <c r="A1513" s="2" t="inlineStr">
        <is>
          <t>ODDEN Casino</t>
        </is>
      </c>
      <c r="B1513" t="inlineStr">
        <is>
          <t>odden</t>
        </is>
      </c>
      <c r="C1513" t="inlineStr">
        <is>
          <t>Anjouan</t>
        </is>
      </c>
      <c r="D1513" t="n">
        <v>6.2</v>
      </c>
      <c r="E1513" s="3" t="inlineStr">
        <is>
          <t>Yes</t>
        </is>
      </c>
      <c r="F1513" s="3" t="inlineStr">
        <is>
          <t>Yes</t>
        </is>
      </c>
      <c r="G1513" s="3" t="inlineStr">
        <is>
          <t>Yes</t>
        </is>
      </c>
      <c r="H1513" s="4" t="inlineStr">
        <is>
          <t>No</t>
        </is>
      </c>
      <c r="J1513" t="n">
        <v>0</v>
      </c>
      <c r="K1513" t="n">
        <v>1</v>
      </c>
      <c r="L1513" t="inlineStr">
        <is>
          <t>casino.guru</t>
        </is>
      </c>
      <c r="M1513" s="5" t="n">
        <v>46013</v>
      </c>
      <c r="N1513" t="inlineStr">
        <is>
          <t>Yes</t>
        </is>
      </c>
      <c r="O1513" t="inlineStr">
        <is>
          <t>2026-04-19 06:49</t>
        </is>
      </c>
      <c r="P1513" t="inlineStr">
        <is>
          <t>2026-04-20 23:52</t>
        </is>
      </c>
      <c r="Q1513" t="inlineStr">
        <is>
          <t>https://casino.guru/odden-casino-review</t>
        </is>
      </c>
    </row>
    <row r="1514">
      <c r="A1514" s="2" t="inlineStr">
        <is>
          <t>Oasis Casino</t>
        </is>
      </c>
      <c r="B1514" t="inlineStr">
        <is>
          <t>oasis</t>
        </is>
      </c>
      <c r="C1514" t="inlineStr">
        <is>
          <t>Anjouan</t>
        </is>
      </c>
      <c r="D1514" t="n">
        <v>6.2</v>
      </c>
      <c r="E1514" s="3" t="inlineStr">
        <is>
          <t>Yes</t>
        </is>
      </c>
      <c r="F1514" s="3" t="inlineStr">
        <is>
          <t>Yes</t>
        </is>
      </c>
      <c r="G1514" s="3" t="inlineStr">
        <is>
          <t>Yes</t>
        </is>
      </c>
      <c r="H1514" s="4" t="inlineStr">
        <is>
          <t>No</t>
        </is>
      </c>
      <c r="J1514" t="n">
        <v>0</v>
      </c>
      <c r="K1514" t="n">
        <v>1</v>
      </c>
      <c r="L1514" t="inlineStr">
        <is>
          <t>casino.guru</t>
        </is>
      </c>
      <c r="M1514" s="5" t="n">
        <v>45878</v>
      </c>
      <c r="N1514" t="inlineStr">
        <is>
          <t>Yes</t>
        </is>
      </c>
      <c r="O1514" t="inlineStr">
        <is>
          <t>2026-04-19 06:54</t>
        </is>
      </c>
      <c r="P1514" t="inlineStr">
        <is>
          <t>2026-04-20 23:58</t>
        </is>
      </c>
      <c r="Q1514" t="inlineStr">
        <is>
          <t>https://casino.guru/oasis-casino-review</t>
        </is>
      </c>
    </row>
    <row r="1515">
      <c r="A1515" s="2" t="inlineStr">
        <is>
          <t>Oopspin Casino</t>
        </is>
      </c>
      <c r="B1515" t="inlineStr">
        <is>
          <t>oopspin</t>
        </is>
      </c>
      <c r="C1515" t="inlineStr">
        <is>
          <t>Anjouan</t>
        </is>
      </c>
      <c r="D1515" t="n">
        <v>6.2</v>
      </c>
      <c r="E1515" s="3" t="inlineStr">
        <is>
          <t>Yes</t>
        </is>
      </c>
      <c r="F1515" s="3" t="inlineStr">
        <is>
          <t>Yes</t>
        </is>
      </c>
      <c r="G1515" s="3" t="inlineStr">
        <is>
          <t>Yes</t>
        </is>
      </c>
      <c r="H1515" s="4" t="inlineStr">
        <is>
          <t>No</t>
        </is>
      </c>
      <c r="J1515" t="n">
        <v>0</v>
      </c>
      <c r="K1515" t="n">
        <v>1</v>
      </c>
      <c r="L1515" t="inlineStr">
        <is>
          <t>casino.guru</t>
        </is>
      </c>
      <c r="M1515" s="5" t="n">
        <v>46044</v>
      </c>
      <c r="N1515" t="inlineStr">
        <is>
          <t>Yes</t>
        </is>
      </c>
      <c r="O1515" t="inlineStr">
        <is>
          <t>2026-04-19 07:09</t>
        </is>
      </c>
      <c r="P1515" t="inlineStr">
        <is>
          <t>2026-04-21 00:16</t>
        </is>
      </c>
      <c r="Q1515" t="inlineStr">
        <is>
          <t>https://casino.guru/oopspin-casino-review</t>
        </is>
      </c>
    </row>
    <row r="1516">
      <c r="A1516" s="2" t="inlineStr">
        <is>
          <t>Oro.gg Casino</t>
        </is>
      </c>
      <c r="B1516" t="inlineStr">
        <is>
          <t>oro-gg</t>
        </is>
      </c>
      <c r="C1516" t="inlineStr">
        <is>
          <t>Anjouan</t>
        </is>
      </c>
      <c r="D1516" t="n">
        <v>6.2</v>
      </c>
      <c r="E1516" s="3" t="inlineStr">
        <is>
          <t>Yes</t>
        </is>
      </c>
      <c r="F1516" s="3" t="inlineStr">
        <is>
          <t>Yes</t>
        </is>
      </c>
      <c r="G1516" s="3" t="inlineStr">
        <is>
          <t>Yes</t>
        </is>
      </c>
      <c r="H1516" s="4" t="inlineStr">
        <is>
          <t>No</t>
        </is>
      </c>
      <c r="J1516" t="n">
        <v>0</v>
      </c>
      <c r="K1516" t="n">
        <v>1</v>
      </c>
      <c r="L1516" t="inlineStr">
        <is>
          <t>casino.guru</t>
        </is>
      </c>
      <c r="M1516" s="5" t="n">
        <v>46114</v>
      </c>
      <c r="N1516" t="inlineStr">
        <is>
          <t>Yes</t>
        </is>
      </c>
      <c r="O1516" t="inlineStr">
        <is>
          <t>2026-04-19 06:57</t>
        </is>
      </c>
      <c r="P1516" t="inlineStr">
        <is>
          <t>2026-04-21 00:01</t>
        </is>
      </c>
      <c r="Q1516" t="inlineStr">
        <is>
          <t>https://casino.guru/oro-gg-casino-review</t>
        </is>
      </c>
    </row>
    <row r="1517">
      <c r="A1517" s="2" t="inlineStr">
        <is>
          <t>Play Magical Casino</t>
        </is>
      </c>
      <c r="B1517" t="inlineStr">
        <is>
          <t>play-magical</t>
        </is>
      </c>
      <c r="C1517" t="inlineStr">
        <is>
          <t>MGA</t>
        </is>
      </c>
      <c r="D1517" t="n">
        <v>6.2</v>
      </c>
      <c r="E1517" s="3" t="inlineStr">
        <is>
          <t>Yes</t>
        </is>
      </c>
      <c r="F1517" s="4" t="inlineStr">
        <is>
          <t>No</t>
        </is>
      </c>
      <c r="G1517" s="4" t="inlineStr">
        <is>
          <t>No</t>
        </is>
      </c>
      <c r="H1517" s="3" t="inlineStr">
        <is>
          <t>Yes</t>
        </is>
      </c>
      <c r="J1517" t="n">
        <v>0</v>
      </c>
      <c r="K1517" t="n">
        <v>1</v>
      </c>
      <c r="L1517" t="inlineStr">
        <is>
          <t>casino.guru</t>
        </is>
      </c>
      <c r="M1517" s="5" t="n">
        <v>46050</v>
      </c>
      <c r="N1517" t="inlineStr">
        <is>
          <t>Yes</t>
        </is>
      </c>
      <c r="O1517" t="inlineStr">
        <is>
          <t>2026-04-19 06:08</t>
        </is>
      </c>
      <c r="P1517" t="inlineStr">
        <is>
          <t>2026-04-20 23:00</t>
        </is>
      </c>
      <c r="Q1517" t="inlineStr">
        <is>
          <t>https://casino.guru/play-magical-casino-review</t>
        </is>
      </c>
    </row>
    <row r="1518">
      <c r="A1518" s="2" t="inlineStr">
        <is>
          <t>Plump Casino</t>
        </is>
      </c>
      <c r="B1518" t="inlineStr">
        <is>
          <t>plump</t>
        </is>
      </c>
      <c r="C1518" t="inlineStr">
        <is>
          <t>Curacao</t>
        </is>
      </c>
      <c r="D1518" t="n">
        <v>6.2</v>
      </c>
      <c r="E1518" s="3" t="inlineStr">
        <is>
          <t>Yes</t>
        </is>
      </c>
      <c r="F1518" s="3" t="inlineStr">
        <is>
          <t>Yes</t>
        </is>
      </c>
      <c r="G1518" s="3" t="inlineStr">
        <is>
          <t>Yes</t>
        </is>
      </c>
      <c r="H1518" s="3" t="inlineStr">
        <is>
          <t>Yes</t>
        </is>
      </c>
      <c r="J1518" t="n">
        <v>0</v>
      </c>
      <c r="K1518" t="n">
        <v>1</v>
      </c>
      <c r="L1518" t="inlineStr">
        <is>
          <t>casino.guru</t>
        </is>
      </c>
      <c r="M1518" s="5" t="n">
        <v>46122</v>
      </c>
      <c r="N1518" t="inlineStr">
        <is>
          <t>Yes</t>
        </is>
      </c>
      <c r="O1518" t="inlineStr">
        <is>
          <t>2026-04-19 07:13</t>
        </is>
      </c>
      <c r="P1518" t="inlineStr">
        <is>
          <t>2026-04-21 00:21</t>
        </is>
      </c>
      <c r="Q1518" t="inlineStr">
        <is>
          <t>https://casino.guru/plump-casino-review</t>
        </is>
      </c>
    </row>
    <row r="1519">
      <c r="A1519" s="2" t="inlineStr">
        <is>
          <t>Popular Bet Casino</t>
        </is>
      </c>
      <c r="B1519" t="inlineStr">
        <is>
          <t>popular-bet</t>
        </is>
      </c>
      <c r="C1519" t="inlineStr">
        <is>
          <t>Anjouan</t>
        </is>
      </c>
      <c r="D1519" t="n">
        <v>6.2</v>
      </c>
      <c r="E1519" s="3" t="inlineStr">
        <is>
          <t>Yes</t>
        </is>
      </c>
      <c r="F1519" s="3" t="inlineStr">
        <is>
          <t>Yes</t>
        </is>
      </c>
      <c r="G1519" s="3" t="inlineStr">
        <is>
          <t>Yes</t>
        </is>
      </c>
      <c r="H1519" s="4" t="inlineStr">
        <is>
          <t>No</t>
        </is>
      </c>
      <c r="J1519" t="n">
        <v>0</v>
      </c>
      <c r="K1519" t="n">
        <v>1</v>
      </c>
      <c r="L1519" t="inlineStr">
        <is>
          <t>casino.guru</t>
        </is>
      </c>
      <c r="M1519" s="5" t="n">
        <v>46132</v>
      </c>
      <c r="N1519" t="inlineStr">
        <is>
          <t>Yes</t>
        </is>
      </c>
      <c r="O1519" t="inlineStr">
        <is>
          <t>2026-04-19 06:57</t>
        </is>
      </c>
      <c r="P1519" t="inlineStr">
        <is>
          <t>2026-04-21 00:01</t>
        </is>
      </c>
      <c r="Q1519" t="inlineStr">
        <is>
          <t>https://casino.guru/popular-bet-casino-review</t>
        </is>
      </c>
    </row>
    <row r="1520">
      <c r="A1520" s="2" t="inlineStr">
        <is>
          <t>PrimaPlay Casino</t>
        </is>
      </c>
      <c r="B1520" t="inlineStr">
        <is>
          <t>primaplay</t>
        </is>
      </c>
      <c r="D1520" t="n">
        <v>6.2</v>
      </c>
      <c r="E1520" s="3" t="inlineStr">
        <is>
          <t>Yes</t>
        </is>
      </c>
      <c r="F1520" s="3" t="inlineStr">
        <is>
          <t>Yes</t>
        </is>
      </c>
      <c r="G1520" s="3" t="inlineStr">
        <is>
          <t>Yes</t>
        </is>
      </c>
      <c r="H1520" s="4" t="inlineStr">
        <is>
          <t>No</t>
        </is>
      </c>
      <c r="J1520" t="n">
        <v>0</v>
      </c>
      <c r="K1520" t="n">
        <v>1</v>
      </c>
      <c r="L1520" t="inlineStr">
        <is>
          <t>casino.guru</t>
        </is>
      </c>
      <c r="M1520" s="5" t="n">
        <v>46120</v>
      </c>
      <c r="N1520" t="inlineStr">
        <is>
          <t>Yes</t>
        </is>
      </c>
      <c r="O1520" t="inlineStr">
        <is>
          <t>2026-04-19 06:11</t>
        </is>
      </c>
      <c r="P1520" t="inlineStr">
        <is>
          <t>2026-04-20 23:04</t>
        </is>
      </c>
      <c r="Q1520" t="inlineStr">
        <is>
          <t>https://casino.guru/primaplay-casino-review</t>
        </is>
      </c>
    </row>
    <row r="1521">
      <c r="A1521" s="2" t="inlineStr">
        <is>
          <t>Red Spins Casino</t>
        </is>
      </c>
      <c r="B1521" t="inlineStr">
        <is>
          <t>red-spins</t>
        </is>
      </c>
      <c r="C1521" t="inlineStr">
        <is>
          <t>UKGC</t>
        </is>
      </c>
      <c r="D1521" t="n">
        <v>6.2</v>
      </c>
      <c r="E1521" s="3" t="inlineStr">
        <is>
          <t>Yes</t>
        </is>
      </c>
      <c r="F1521" s="4" t="inlineStr">
        <is>
          <t>No</t>
        </is>
      </c>
      <c r="G1521" s="4" t="inlineStr">
        <is>
          <t>No</t>
        </is>
      </c>
      <c r="H1521" s="3" t="inlineStr">
        <is>
          <t>Yes</t>
        </is>
      </c>
      <c r="J1521" t="n">
        <v>0</v>
      </c>
      <c r="K1521" t="n">
        <v>1</v>
      </c>
      <c r="L1521" t="inlineStr">
        <is>
          <t>casino.guru</t>
        </is>
      </c>
      <c r="M1521" s="5" t="n">
        <v>46061</v>
      </c>
      <c r="N1521" t="inlineStr">
        <is>
          <t>Yes</t>
        </is>
      </c>
      <c r="O1521" t="inlineStr">
        <is>
          <t>2026-04-19 06:01</t>
        </is>
      </c>
      <c r="P1521" t="inlineStr">
        <is>
          <t>2026-04-20 22:52</t>
        </is>
      </c>
      <c r="Q1521" t="inlineStr">
        <is>
          <t>https://casino.guru/Red-Spins-Casino-review</t>
        </is>
      </c>
    </row>
    <row r="1522">
      <c r="A1522" s="2" t="inlineStr">
        <is>
          <t>Red Stag Casino</t>
        </is>
      </c>
      <c r="B1522" t="inlineStr">
        <is>
          <t>red-stag</t>
        </is>
      </c>
      <c r="C1522" t="inlineStr">
        <is>
          <t>Curacao</t>
        </is>
      </c>
      <c r="D1522" t="n">
        <v>6.2</v>
      </c>
      <c r="E1522" s="3" t="inlineStr">
        <is>
          <t>Yes</t>
        </is>
      </c>
      <c r="F1522" s="3" t="inlineStr">
        <is>
          <t>Yes</t>
        </is>
      </c>
      <c r="G1522" s="3" t="inlineStr">
        <is>
          <t>Yes</t>
        </is>
      </c>
      <c r="H1522" s="4" t="inlineStr">
        <is>
          <t>No</t>
        </is>
      </c>
      <c r="J1522" t="n">
        <v>0</v>
      </c>
      <c r="K1522" t="n">
        <v>1</v>
      </c>
      <c r="L1522" t="inlineStr">
        <is>
          <t>casino.guru</t>
        </is>
      </c>
      <c r="M1522" s="5" t="n">
        <v>46053</v>
      </c>
      <c r="N1522" t="inlineStr">
        <is>
          <t>Yes</t>
        </is>
      </c>
      <c r="O1522" t="inlineStr">
        <is>
          <t>2026-04-19 05:58</t>
        </is>
      </c>
      <c r="P1522" t="inlineStr">
        <is>
          <t>2026-04-20 22:48</t>
        </is>
      </c>
      <c r="Q1522" t="inlineStr">
        <is>
          <t>https://casino.guru/Red-Stag-Casino-review</t>
        </is>
      </c>
    </row>
    <row r="1523">
      <c r="A1523" s="2" t="inlineStr">
        <is>
          <t>Rich Ride Casino</t>
        </is>
      </c>
      <c r="B1523" t="inlineStr">
        <is>
          <t>rich-ride</t>
        </is>
      </c>
      <c r="C1523" t="inlineStr">
        <is>
          <t>UKGC</t>
        </is>
      </c>
      <c r="D1523" t="n">
        <v>6.2</v>
      </c>
      <c r="E1523" s="3" t="inlineStr">
        <is>
          <t>Yes</t>
        </is>
      </c>
      <c r="F1523" s="4" t="inlineStr">
        <is>
          <t>No</t>
        </is>
      </c>
      <c r="G1523" s="4" t="inlineStr">
        <is>
          <t>No</t>
        </is>
      </c>
      <c r="H1523" s="3" t="inlineStr">
        <is>
          <t>Yes</t>
        </is>
      </c>
      <c r="J1523" t="n">
        <v>0</v>
      </c>
      <c r="K1523" t="n">
        <v>1</v>
      </c>
      <c r="L1523" t="inlineStr">
        <is>
          <t>casino.guru</t>
        </is>
      </c>
      <c r="M1523" s="5" t="n">
        <v>46053</v>
      </c>
      <c r="N1523" t="inlineStr">
        <is>
          <t>Yes</t>
        </is>
      </c>
      <c r="O1523" t="inlineStr">
        <is>
          <t>2026-04-19 06:06</t>
        </is>
      </c>
      <c r="P1523" t="inlineStr">
        <is>
          <t>2026-04-20 22:58</t>
        </is>
      </c>
      <c r="Q1523" t="inlineStr">
        <is>
          <t>https://casino.guru/Rich-Ride-Casino-review</t>
        </is>
      </c>
    </row>
    <row r="1524">
      <c r="A1524" s="2" t="inlineStr">
        <is>
          <t>Richy Leo Casino</t>
        </is>
      </c>
      <c r="B1524" t="inlineStr">
        <is>
          <t>richy-leo</t>
        </is>
      </c>
      <c r="C1524" t="inlineStr">
        <is>
          <t>Anjouan</t>
        </is>
      </c>
      <c r="D1524" t="n">
        <v>6.2</v>
      </c>
      <c r="E1524" s="3" t="inlineStr">
        <is>
          <t>Yes</t>
        </is>
      </c>
      <c r="F1524" s="3" t="inlineStr">
        <is>
          <t>Yes</t>
        </is>
      </c>
      <c r="G1524" s="3" t="inlineStr">
        <is>
          <t>Yes</t>
        </is>
      </c>
      <c r="H1524" s="4" t="inlineStr">
        <is>
          <t>No</t>
        </is>
      </c>
      <c r="J1524" t="n">
        <v>0</v>
      </c>
      <c r="K1524" t="n">
        <v>1</v>
      </c>
      <c r="L1524" t="inlineStr">
        <is>
          <t>casino.guru</t>
        </is>
      </c>
      <c r="M1524" s="5" t="n">
        <v>46049</v>
      </c>
      <c r="N1524" t="inlineStr">
        <is>
          <t>Yes</t>
        </is>
      </c>
      <c r="O1524" t="inlineStr">
        <is>
          <t>2026-04-19 06:30</t>
        </is>
      </c>
      <c r="P1524" t="inlineStr">
        <is>
          <t>2026-04-20 23:27</t>
        </is>
      </c>
      <c r="Q1524" t="inlineStr">
        <is>
          <t>https://casino.guru/richy-leo-casino-review</t>
        </is>
      </c>
    </row>
    <row r="1525">
      <c r="A1525" s="2" t="inlineStr">
        <is>
          <t>SLOTFI Casino</t>
        </is>
      </c>
      <c r="B1525" t="inlineStr">
        <is>
          <t>slotfi</t>
        </is>
      </c>
      <c r="D1525" t="n">
        <v>6.2</v>
      </c>
      <c r="E1525" s="3" t="inlineStr">
        <is>
          <t>Yes</t>
        </is>
      </c>
      <c r="F1525" s="3" t="inlineStr">
        <is>
          <t>Yes</t>
        </is>
      </c>
      <c r="G1525" s="3" t="inlineStr">
        <is>
          <t>Yes</t>
        </is>
      </c>
      <c r="H1525" s="4" t="inlineStr">
        <is>
          <t>No</t>
        </is>
      </c>
      <c r="J1525" t="n">
        <v>0</v>
      </c>
      <c r="K1525" t="n">
        <v>1</v>
      </c>
      <c r="L1525" t="inlineStr">
        <is>
          <t>casino.guru</t>
        </is>
      </c>
      <c r="M1525" s="5" t="n">
        <v>46080</v>
      </c>
      <c r="N1525" t="inlineStr">
        <is>
          <t>Yes</t>
        </is>
      </c>
      <c r="O1525" t="inlineStr">
        <is>
          <t>2026-04-19 06:48</t>
        </is>
      </c>
      <c r="P1525" t="inlineStr">
        <is>
          <t>2026-04-20 23:50</t>
        </is>
      </c>
      <c r="Q1525" t="inlineStr">
        <is>
          <t>https://casino.guru/slotfi-casino-review</t>
        </is>
      </c>
    </row>
    <row r="1526">
      <c r="A1526" s="2" t="inlineStr">
        <is>
          <t>Secretbet Casino</t>
        </is>
      </c>
      <c r="B1526" t="inlineStr">
        <is>
          <t>secretbet</t>
        </is>
      </c>
      <c r="C1526" t="inlineStr">
        <is>
          <t>MGA</t>
        </is>
      </c>
      <c r="D1526" t="n">
        <v>6.2</v>
      </c>
      <c r="E1526" s="3" t="inlineStr">
        <is>
          <t>Yes</t>
        </is>
      </c>
      <c r="F1526" s="3" t="inlineStr">
        <is>
          <t>Yes</t>
        </is>
      </c>
      <c r="G1526" s="3" t="inlineStr">
        <is>
          <t>Yes</t>
        </is>
      </c>
      <c r="H1526" s="4" t="inlineStr">
        <is>
          <t>No</t>
        </is>
      </c>
      <c r="J1526" t="n">
        <v>0</v>
      </c>
      <c r="K1526" t="n">
        <v>1</v>
      </c>
      <c r="L1526" t="inlineStr">
        <is>
          <t>casino.guru</t>
        </is>
      </c>
      <c r="M1526" s="5" t="n">
        <v>46066</v>
      </c>
      <c r="N1526" t="inlineStr">
        <is>
          <t>Yes</t>
        </is>
      </c>
      <c r="O1526" t="inlineStr">
        <is>
          <t>2026-04-19 06:59</t>
        </is>
      </c>
      <c r="P1526" t="inlineStr">
        <is>
          <t>2026-04-21 00:03</t>
        </is>
      </c>
      <c r="Q1526" t="inlineStr">
        <is>
          <t>https://casino.guru/secretbet-casino-review</t>
        </is>
      </c>
    </row>
    <row r="1527">
      <c r="A1527" s="2" t="inlineStr">
        <is>
          <t>SeyBet Casino</t>
        </is>
      </c>
      <c r="B1527" t="inlineStr">
        <is>
          <t>seybet</t>
        </is>
      </c>
      <c r="C1527" t="inlineStr">
        <is>
          <t>Anjouan</t>
        </is>
      </c>
      <c r="D1527" t="n">
        <v>6.2</v>
      </c>
      <c r="E1527" s="3" t="inlineStr">
        <is>
          <t>Yes</t>
        </is>
      </c>
      <c r="F1527" s="3" t="inlineStr">
        <is>
          <t>Yes</t>
        </is>
      </c>
      <c r="G1527" s="3" t="inlineStr">
        <is>
          <t>Yes</t>
        </is>
      </c>
      <c r="H1527" s="4" t="inlineStr">
        <is>
          <t>No</t>
        </is>
      </c>
      <c r="J1527" t="n">
        <v>0</v>
      </c>
      <c r="K1527" t="n">
        <v>1</v>
      </c>
      <c r="L1527" t="inlineStr">
        <is>
          <t>casino.guru</t>
        </is>
      </c>
      <c r="M1527" s="5" t="n">
        <v>45945</v>
      </c>
      <c r="N1527" t="inlineStr">
        <is>
          <t>Yes</t>
        </is>
      </c>
      <c r="O1527" t="inlineStr">
        <is>
          <t>2026-04-19 07:05</t>
        </is>
      </c>
      <c r="P1527" t="inlineStr">
        <is>
          <t>2026-04-21 00:11</t>
        </is>
      </c>
      <c r="Q1527" t="inlineStr">
        <is>
          <t>https://casino.guru/seybet-casino-review</t>
        </is>
      </c>
    </row>
    <row r="1528">
      <c r="A1528" s="2" t="inlineStr">
        <is>
          <t>Sloto Stars Casino</t>
        </is>
      </c>
      <c r="B1528" t="inlineStr">
        <is>
          <t>sloto-stars</t>
        </is>
      </c>
      <c r="D1528" t="n">
        <v>6.2</v>
      </c>
      <c r="E1528" s="3" t="inlineStr">
        <is>
          <t>Yes</t>
        </is>
      </c>
      <c r="F1528" s="3" t="inlineStr">
        <is>
          <t>Yes</t>
        </is>
      </c>
      <c r="G1528" s="3" t="inlineStr">
        <is>
          <t>Yes</t>
        </is>
      </c>
      <c r="H1528" s="4" t="inlineStr">
        <is>
          <t>No</t>
        </is>
      </c>
      <c r="J1528" t="n">
        <v>0</v>
      </c>
      <c r="K1528" t="n">
        <v>1</v>
      </c>
      <c r="L1528" t="inlineStr">
        <is>
          <t>casino.guru</t>
        </is>
      </c>
      <c r="M1528" s="5" t="n">
        <v>46120</v>
      </c>
      <c r="N1528" t="inlineStr">
        <is>
          <t>Yes</t>
        </is>
      </c>
      <c r="O1528" t="inlineStr">
        <is>
          <t>2026-04-19 06:18</t>
        </is>
      </c>
      <c r="P1528" t="inlineStr">
        <is>
          <t>2026-04-20 23:13</t>
        </is>
      </c>
      <c r="Q1528" t="inlineStr">
        <is>
          <t>https://casino.guru/sloto-stars-casino-review</t>
        </is>
      </c>
    </row>
    <row r="1529">
      <c r="A1529" s="2" t="inlineStr">
        <is>
          <t>Slots Paradise Casino</t>
        </is>
      </c>
      <c r="B1529" t="inlineStr">
        <is>
          <t>slots-paradise</t>
        </is>
      </c>
      <c r="D1529" t="n">
        <v>6.2</v>
      </c>
      <c r="E1529" s="3" t="inlineStr">
        <is>
          <t>Yes</t>
        </is>
      </c>
      <c r="F1529" s="3" t="inlineStr">
        <is>
          <t>Yes</t>
        </is>
      </c>
      <c r="G1529" s="3" t="inlineStr">
        <is>
          <t>Yes</t>
        </is>
      </c>
      <c r="H1529" s="4" t="inlineStr">
        <is>
          <t>No</t>
        </is>
      </c>
      <c r="J1529" t="n">
        <v>0</v>
      </c>
      <c r="K1529" t="n">
        <v>1</v>
      </c>
      <c r="L1529" t="inlineStr">
        <is>
          <t>casino.guru</t>
        </is>
      </c>
      <c r="M1529" s="5" t="n">
        <v>46120</v>
      </c>
      <c r="N1529" t="inlineStr">
        <is>
          <t>Yes</t>
        </is>
      </c>
      <c r="O1529" t="inlineStr">
        <is>
          <t>2026-04-19 06:35</t>
        </is>
      </c>
      <c r="P1529" t="inlineStr">
        <is>
          <t>2026-04-20 23:34</t>
        </is>
      </c>
      <c r="Q1529" t="inlineStr">
        <is>
          <t>https://casino.guru/slots-paradise-casino-review</t>
        </is>
      </c>
    </row>
    <row r="1530">
      <c r="A1530" s="2" t="inlineStr">
        <is>
          <t>Slott Casino</t>
        </is>
      </c>
      <c r="B1530" t="inlineStr">
        <is>
          <t>slott</t>
        </is>
      </c>
      <c r="C1530" t="inlineStr">
        <is>
          <t>MGA</t>
        </is>
      </c>
      <c r="D1530" t="n">
        <v>6.2</v>
      </c>
      <c r="E1530" s="3" t="inlineStr">
        <is>
          <t>Yes</t>
        </is>
      </c>
      <c r="F1530" s="3" t="inlineStr">
        <is>
          <t>Yes</t>
        </is>
      </c>
      <c r="G1530" s="3" t="inlineStr">
        <is>
          <t>Yes</t>
        </is>
      </c>
      <c r="H1530" s="4" t="inlineStr">
        <is>
          <t>No</t>
        </is>
      </c>
      <c r="J1530" t="n">
        <v>0</v>
      </c>
      <c r="K1530" t="n">
        <v>1</v>
      </c>
      <c r="L1530" t="inlineStr">
        <is>
          <t>casino.guru</t>
        </is>
      </c>
      <c r="M1530" s="5" t="n">
        <v>45974</v>
      </c>
      <c r="N1530" t="inlineStr">
        <is>
          <t>Yes</t>
        </is>
      </c>
      <c r="O1530" t="inlineStr">
        <is>
          <t>2026-04-19 06:20</t>
        </is>
      </c>
      <c r="P1530" t="inlineStr">
        <is>
          <t>2026-04-20 23:15</t>
        </is>
      </c>
      <c r="Q1530" t="inlineStr">
        <is>
          <t>https://casino.guru/slott-casino-review</t>
        </is>
      </c>
    </row>
    <row r="1531">
      <c r="A1531" s="2" t="inlineStr">
        <is>
          <t>Spin Station Casino</t>
        </is>
      </c>
      <c r="B1531" t="inlineStr">
        <is>
          <t>spin-station</t>
        </is>
      </c>
      <c r="C1531" t="inlineStr">
        <is>
          <t>MGA</t>
        </is>
      </c>
      <c r="D1531" t="n">
        <v>6.2</v>
      </c>
      <c r="E1531" s="3" t="inlineStr">
        <is>
          <t>Yes</t>
        </is>
      </c>
      <c r="F1531" s="4" t="inlineStr">
        <is>
          <t>No</t>
        </is>
      </c>
      <c r="G1531" s="4" t="inlineStr">
        <is>
          <t>No</t>
        </is>
      </c>
      <c r="H1531" s="3" t="inlineStr">
        <is>
          <t>Yes</t>
        </is>
      </c>
      <c r="J1531" t="n">
        <v>0</v>
      </c>
      <c r="K1531" t="n">
        <v>1</v>
      </c>
      <c r="L1531" t="inlineStr">
        <is>
          <t>casino.guru</t>
        </is>
      </c>
      <c r="M1531" s="5" t="n">
        <v>46031</v>
      </c>
      <c r="N1531" t="inlineStr">
        <is>
          <t>Yes</t>
        </is>
      </c>
      <c r="O1531" t="inlineStr">
        <is>
          <t>2026-04-19 06:01</t>
        </is>
      </c>
      <c r="P1531" t="inlineStr">
        <is>
          <t>2026-04-20 22:51</t>
        </is>
      </c>
      <c r="Q1531" t="inlineStr">
        <is>
          <t>https://casino.guru/Spin-Station-Casino-review</t>
        </is>
      </c>
    </row>
    <row r="1532">
      <c r="A1532" s="2" t="inlineStr">
        <is>
          <t>SpinSlots Casino</t>
        </is>
      </c>
      <c r="B1532" t="inlineStr">
        <is>
          <t>spinslots</t>
        </is>
      </c>
      <c r="C1532" t="inlineStr">
        <is>
          <t>UKGC</t>
        </is>
      </c>
      <c r="D1532" t="n">
        <v>6.2</v>
      </c>
      <c r="E1532" s="3" t="inlineStr">
        <is>
          <t>Yes</t>
        </is>
      </c>
      <c r="F1532" s="4" t="inlineStr">
        <is>
          <t>No</t>
        </is>
      </c>
      <c r="G1532" s="4" t="inlineStr">
        <is>
          <t>No</t>
        </is>
      </c>
      <c r="H1532" s="3" t="inlineStr">
        <is>
          <t>Yes</t>
        </is>
      </c>
      <c r="J1532" t="n">
        <v>0</v>
      </c>
      <c r="K1532" t="n">
        <v>1</v>
      </c>
      <c r="L1532" t="inlineStr">
        <is>
          <t>casino.guru</t>
        </is>
      </c>
      <c r="M1532" s="5" t="n">
        <v>46053</v>
      </c>
      <c r="N1532" t="inlineStr">
        <is>
          <t>Yes</t>
        </is>
      </c>
      <c r="O1532" t="inlineStr">
        <is>
          <t>2026-04-19 06:05</t>
        </is>
      </c>
      <c r="P1532" t="inlineStr">
        <is>
          <t>2026-04-20 22:57</t>
        </is>
      </c>
      <c r="Q1532" t="inlineStr">
        <is>
          <t>https://casino.guru/SpinSlots-Casino-review</t>
        </is>
      </c>
    </row>
    <row r="1533">
      <c r="A1533" s="2" t="inlineStr">
        <is>
          <t>Temple Nile Casino</t>
        </is>
      </c>
      <c r="B1533" t="inlineStr">
        <is>
          <t>temple-nile</t>
        </is>
      </c>
      <c r="C1533" t="inlineStr">
        <is>
          <t>MGA</t>
        </is>
      </c>
      <c r="D1533" t="n">
        <v>6.2</v>
      </c>
      <c r="E1533" s="3" t="inlineStr">
        <is>
          <t>Yes</t>
        </is>
      </c>
      <c r="F1533" s="4" t="inlineStr">
        <is>
          <t>No</t>
        </is>
      </c>
      <c r="G1533" s="4" t="inlineStr">
        <is>
          <t>No</t>
        </is>
      </c>
      <c r="H1533" s="3" t="inlineStr">
        <is>
          <t>Yes</t>
        </is>
      </c>
      <c r="J1533" t="n">
        <v>0</v>
      </c>
      <c r="K1533" t="n">
        <v>1</v>
      </c>
      <c r="L1533" t="inlineStr">
        <is>
          <t>casino.guru</t>
        </is>
      </c>
      <c r="M1533" s="5" t="n">
        <v>46031</v>
      </c>
      <c r="N1533" t="inlineStr">
        <is>
          <t>Yes</t>
        </is>
      </c>
      <c r="O1533" t="inlineStr">
        <is>
          <t>2026-04-19 06:04</t>
        </is>
      </c>
      <c r="P1533" t="inlineStr">
        <is>
          <t>2026-04-20 22:55</t>
        </is>
      </c>
      <c r="Q1533" t="inlineStr">
        <is>
          <t>https://casino.guru/Temple-Nile-Casino-review</t>
        </is>
      </c>
    </row>
    <row r="1534">
      <c r="A1534" s="2" t="inlineStr">
        <is>
          <t>Terra Casino</t>
        </is>
      </c>
      <c r="B1534" t="inlineStr">
        <is>
          <t>terra</t>
        </is>
      </c>
      <c r="C1534" t="inlineStr">
        <is>
          <t>Tobique</t>
        </is>
      </c>
      <c r="D1534" t="n">
        <v>6.2</v>
      </c>
      <c r="E1534" s="3" t="inlineStr">
        <is>
          <t>Yes</t>
        </is>
      </c>
      <c r="F1534" s="3" t="inlineStr">
        <is>
          <t>Yes</t>
        </is>
      </c>
      <c r="G1534" s="3" t="inlineStr">
        <is>
          <t>Yes</t>
        </is>
      </c>
      <c r="H1534" s="4" t="inlineStr">
        <is>
          <t>No</t>
        </is>
      </c>
      <c r="J1534" t="n">
        <v>0</v>
      </c>
      <c r="K1534" t="n">
        <v>1</v>
      </c>
      <c r="L1534" t="inlineStr">
        <is>
          <t>casino.guru</t>
        </is>
      </c>
      <c r="M1534" s="5" t="n">
        <v>45995</v>
      </c>
      <c r="N1534" t="inlineStr">
        <is>
          <t>Yes</t>
        </is>
      </c>
      <c r="O1534" t="inlineStr">
        <is>
          <t>2026-04-19 06:27</t>
        </is>
      </c>
      <c r="P1534" t="inlineStr">
        <is>
          <t>2026-04-20 23:24</t>
        </is>
      </c>
      <c r="Q1534" t="inlineStr">
        <is>
          <t>https://casino.guru/terra-casino-review</t>
        </is>
      </c>
    </row>
    <row r="1535">
      <c r="A1535" s="2" t="inlineStr">
        <is>
          <t>Turabet Casino</t>
        </is>
      </c>
      <c r="B1535" t="inlineStr">
        <is>
          <t>turabet</t>
        </is>
      </c>
      <c r="C1535" t="inlineStr">
        <is>
          <t>Anjouan</t>
        </is>
      </c>
      <c r="D1535" t="n">
        <v>6.2</v>
      </c>
      <c r="E1535" s="3" t="inlineStr">
        <is>
          <t>Yes</t>
        </is>
      </c>
      <c r="F1535" s="3" t="inlineStr">
        <is>
          <t>Yes</t>
        </is>
      </c>
      <c r="G1535" s="3" t="inlineStr">
        <is>
          <t>Yes</t>
        </is>
      </c>
      <c r="H1535" s="4" t="inlineStr">
        <is>
          <t>No</t>
        </is>
      </c>
      <c r="J1535" t="n">
        <v>0</v>
      </c>
      <c r="K1535" t="n">
        <v>1</v>
      </c>
      <c r="L1535" t="inlineStr">
        <is>
          <t>casino.guru</t>
        </is>
      </c>
      <c r="M1535" s="5" t="n">
        <v>46018</v>
      </c>
      <c r="N1535" t="inlineStr">
        <is>
          <t>Yes</t>
        </is>
      </c>
      <c r="O1535" t="inlineStr">
        <is>
          <t>2026-04-19 06:51</t>
        </is>
      </c>
      <c r="P1535" t="inlineStr">
        <is>
          <t>2026-04-20 23:54</t>
        </is>
      </c>
      <c r="Q1535" t="inlineStr">
        <is>
          <t>https://casino.guru/turabet-casino-review</t>
        </is>
      </c>
    </row>
    <row r="1536">
      <c r="A1536" s="2" t="inlineStr">
        <is>
          <t>Vbetcrypto Casino</t>
        </is>
      </c>
      <c r="B1536" t="inlineStr">
        <is>
          <t>vbetcrypto</t>
        </is>
      </c>
      <c r="C1536" t="inlineStr">
        <is>
          <t>Curacao</t>
        </is>
      </c>
      <c r="D1536" t="n">
        <v>6.2</v>
      </c>
      <c r="E1536" s="3" t="inlineStr">
        <is>
          <t>Yes</t>
        </is>
      </c>
      <c r="F1536" s="3" t="inlineStr">
        <is>
          <t>Yes</t>
        </is>
      </c>
      <c r="G1536" s="3" t="inlineStr">
        <is>
          <t>Yes</t>
        </is>
      </c>
      <c r="H1536" s="4" t="inlineStr">
        <is>
          <t>No</t>
        </is>
      </c>
      <c r="J1536" t="n">
        <v>0</v>
      </c>
      <c r="K1536" t="n">
        <v>1</v>
      </c>
      <c r="L1536" t="inlineStr">
        <is>
          <t>casino.guru</t>
        </is>
      </c>
      <c r="M1536" s="5" t="n">
        <v>46043</v>
      </c>
      <c r="N1536" t="inlineStr">
        <is>
          <t>Yes</t>
        </is>
      </c>
      <c r="O1536" t="inlineStr">
        <is>
          <t>2026-04-19 06:24</t>
        </is>
      </c>
      <c r="P1536" t="inlineStr">
        <is>
          <t>2026-04-20 23:20</t>
        </is>
      </c>
      <c r="Q1536" t="inlineStr">
        <is>
          <t>https://casino.guru/vbetcrypto-casino-review</t>
        </is>
      </c>
    </row>
    <row r="1537">
      <c r="A1537" s="2" t="inlineStr">
        <is>
          <t>Vodka.bet Casino</t>
        </is>
      </c>
      <c r="B1537" t="inlineStr">
        <is>
          <t>vodka-bet</t>
        </is>
      </c>
      <c r="C1537" t="inlineStr">
        <is>
          <t>Curacao</t>
        </is>
      </c>
      <c r="D1537" t="n">
        <v>6.2</v>
      </c>
      <c r="E1537" s="3" t="inlineStr">
        <is>
          <t>Yes</t>
        </is>
      </c>
      <c r="F1537" s="3" t="inlineStr">
        <is>
          <t>Yes</t>
        </is>
      </c>
      <c r="G1537" s="3" t="inlineStr">
        <is>
          <t>Yes</t>
        </is>
      </c>
      <c r="H1537" s="4" t="inlineStr">
        <is>
          <t>No</t>
        </is>
      </c>
      <c r="J1537" t="n">
        <v>0</v>
      </c>
      <c r="K1537" t="n">
        <v>1</v>
      </c>
      <c r="L1537" t="inlineStr">
        <is>
          <t>casino.guru</t>
        </is>
      </c>
      <c r="M1537" s="5" t="n">
        <v>46001</v>
      </c>
      <c r="N1537" t="inlineStr">
        <is>
          <t>Yes</t>
        </is>
      </c>
      <c r="O1537" t="inlineStr">
        <is>
          <t>2026-04-19 06:29</t>
        </is>
      </c>
      <c r="P1537" t="inlineStr">
        <is>
          <t>2026-04-20 23:27</t>
        </is>
      </c>
      <c r="Q1537" t="inlineStr">
        <is>
          <t>https://casino.guru/vodka-bet-casino-review</t>
        </is>
      </c>
    </row>
    <row r="1538">
      <c r="A1538" s="2" t="inlineStr">
        <is>
          <t>Volta Casino</t>
        </is>
      </c>
      <c r="B1538" t="inlineStr">
        <is>
          <t>volta</t>
        </is>
      </c>
      <c r="C1538" t="inlineStr">
        <is>
          <t>Curacao</t>
        </is>
      </c>
      <c r="D1538" t="n">
        <v>6.2</v>
      </c>
      <c r="E1538" s="3" t="inlineStr">
        <is>
          <t>Yes</t>
        </is>
      </c>
      <c r="F1538" s="3" t="inlineStr">
        <is>
          <t>Yes</t>
        </is>
      </c>
      <c r="G1538" s="3" t="inlineStr">
        <is>
          <t>Yes</t>
        </is>
      </c>
      <c r="H1538" s="4" t="inlineStr">
        <is>
          <t>No</t>
        </is>
      </c>
      <c r="J1538" t="n">
        <v>0</v>
      </c>
      <c r="K1538" t="n">
        <v>1</v>
      </c>
      <c r="L1538" t="inlineStr">
        <is>
          <t>casino.guru</t>
        </is>
      </c>
      <c r="M1538" s="5" t="n">
        <v>45908</v>
      </c>
      <c r="N1538" t="inlineStr">
        <is>
          <t>Yes</t>
        </is>
      </c>
      <c r="O1538" t="inlineStr">
        <is>
          <t>2026-04-19 06:14</t>
        </is>
      </c>
      <c r="P1538" t="inlineStr">
        <is>
          <t>2026-04-20 23:07</t>
        </is>
      </c>
      <c r="Q1538" t="inlineStr">
        <is>
          <t>https://casino.guru/volta-casino-review</t>
        </is>
      </c>
    </row>
    <row r="1539">
      <c r="A1539" s="2" t="inlineStr">
        <is>
          <t>Win.Bet Casino</t>
        </is>
      </c>
      <c r="B1539" t="inlineStr">
        <is>
          <t>win-bet</t>
        </is>
      </c>
      <c r="C1539" t="inlineStr">
        <is>
          <t>Anjouan</t>
        </is>
      </c>
      <c r="D1539" t="n">
        <v>6.2</v>
      </c>
      <c r="E1539" s="3" t="inlineStr">
        <is>
          <t>Yes</t>
        </is>
      </c>
      <c r="F1539" s="3" t="inlineStr">
        <is>
          <t>Yes</t>
        </is>
      </c>
      <c r="G1539" s="3" t="inlineStr">
        <is>
          <t>Yes</t>
        </is>
      </c>
      <c r="H1539" s="4" t="inlineStr">
        <is>
          <t>No</t>
        </is>
      </c>
      <c r="J1539" t="n">
        <v>0</v>
      </c>
      <c r="K1539" t="n">
        <v>1</v>
      </c>
      <c r="L1539" t="inlineStr">
        <is>
          <t>casino.guru</t>
        </is>
      </c>
      <c r="M1539" s="5" t="n">
        <v>45974</v>
      </c>
      <c r="N1539" t="inlineStr">
        <is>
          <t>Yes</t>
        </is>
      </c>
      <c r="O1539" t="inlineStr">
        <is>
          <t>2026-04-19 06:58</t>
        </is>
      </c>
      <c r="P1539" t="inlineStr">
        <is>
          <t>2026-04-21 00:03</t>
        </is>
      </c>
      <c r="Q1539" t="inlineStr">
        <is>
          <t>https://casino.guru/win-bet-casino-review</t>
        </is>
      </c>
    </row>
    <row r="1540">
      <c r="A1540" s="2" t="inlineStr">
        <is>
          <t>Wunderwins Casino</t>
        </is>
      </c>
      <c r="B1540" t="inlineStr">
        <is>
          <t>wunderwins</t>
        </is>
      </c>
      <c r="C1540" t="inlineStr">
        <is>
          <t>MGA</t>
        </is>
      </c>
      <c r="D1540" t="n">
        <v>6.2</v>
      </c>
      <c r="E1540" s="3" t="inlineStr">
        <is>
          <t>Yes</t>
        </is>
      </c>
      <c r="F1540" s="3" t="inlineStr">
        <is>
          <t>Yes</t>
        </is>
      </c>
      <c r="G1540" s="3" t="inlineStr">
        <is>
          <t>Yes</t>
        </is>
      </c>
      <c r="H1540" s="4" t="inlineStr">
        <is>
          <t>No</t>
        </is>
      </c>
      <c r="J1540" t="n">
        <v>0</v>
      </c>
      <c r="K1540" t="n">
        <v>1</v>
      </c>
      <c r="L1540" t="inlineStr">
        <is>
          <t>casino.guru</t>
        </is>
      </c>
      <c r="M1540" s="5" t="n">
        <v>46132</v>
      </c>
      <c r="N1540" t="inlineStr">
        <is>
          <t>Yes</t>
        </is>
      </c>
      <c r="O1540" t="inlineStr">
        <is>
          <t>2026-04-19 06:23</t>
        </is>
      </c>
      <c r="P1540" t="inlineStr">
        <is>
          <t>2026-04-20 23:19</t>
        </is>
      </c>
      <c r="Q1540" t="inlineStr">
        <is>
          <t>https://casino.guru/wunderwins-casino-review</t>
        </is>
      </c>
    </row>
    <row r="1541">
      <c r="A1541" s="2" t="inlineStr">
        <is>
          <t>Zeon Casino</t>
        </is>
      </c>
      <c r="B1541" t="inlineStr">
        <is>
          <t>zeon</t>
        </is>
      </c>
      <c r="D1541" t="n">
        <v>6.2</v>
      </c>
      <c r="E1541" s="3" t="inlineStr">
        <is>
          <t>Yes</t>
        </is>
      </c>
      <c r="F1541" s="3" t="inlineStr">
        <is>
          <t>Yes</t>
        </is>
      </c>
      <c r="G1541" s="3" t="inlineStr">
        <is>
          <t>Yes</t>
        </is>
      </c>
      <c r="H1541" s="4" t="inlineStr">
        <is>
          <t>No</t>
        </is>
      </c>
      <c r="J1541" t="n">
        <v>0</v>
      </c>
      <c r="K1541" t="n">
        <v>1</v>
      </c>
      <c r="L1541" t="inlineStr">
        <is>
          <t>casino.guru</t>
        </is>
      </c>
      <c r="M1541" s="5" t="n">
        <v>46050</v>
      </c>
      <c r="N1541" t="inlineStr">
        <is>
          <t>Yes</t>
        </is>
      </c>
      <c r="O1541" t="inlineStr">
        <is>
          <t>2026-04-19 06:10</t>
        </is>
      </c>
      <c r="P1541" t="inlineStr">
        <is>
          <t>2026-04-20 23:02</t>
        </is>
      </c>
      <c r="Q1541" t="inlineStr">
        <is>
          <t>https://casino.guru/zeon-casino-review</t>
        </is>
      </c>
    </row>
    <row r="1542">
      <c r="A1542" s="2" t="inlineStr">
        <is>
          <t>30 Bet Casino</t>
        </is>
      </c>
      <c r="B1542" t="inlineStr">
        <is>
          <t>30-bet</t>
        </is>
      </c>
      <c r="C1542" t="inlineStr">
        <is>
          <t>Curacao</t>
        </is>
      </c>
      <c r="D1542" t="n">
        <v>6.1</v>
      </c>
      <c r="E1542" s="3" t="inlineStr">
        <is>
          <t>Yes</t>
        </is>
      </c>
      <c r="F1542" s="3" t="inlineStr">
        <is>
          <t>Yes</t>
        </is>
      </c>
      <c r="G1542" s="3" t="inlineStr">
        <is>
          <t>Yes</t>
        </is>
      </c>
      <c r="H1542" s="4" t="inlineStr">
        <is>
          <t>No</t>
        </is>
      </c>
      <c r="J1542" t="n">
        <v>0</v>
      </c>
      <c r="K1542" t="n">
        <v>1</v>
      </c>
      <c r="L1542" t="inlineStr">
        <is>
          <t>casino.guru</t>
        </is>
      </c>
      <c r="M1542" s="5" t="n">
        <v>46107</v>
      </c>
      <c r="N1542" t="inlineStr">
        <is>
          <t>Yes</t>
        </is>
      </c>
      <c r="O1542" t="inlineStr">
        <is>
          <t>2026-04-19 06:33</t>
        </is>
      </c>
      <c r="P1542" t="inlineStr">
        <is>
          <t>2026-04-20 23:32</t>
        </is>
      </c>
      <c r="Q1542" t="inlineStr">
        <is>
          <t>https://casino.guru/30-bet-casino-review</t>
        </is>
      </c>
    </row>
    <row r="1543">
      <c r="A1543" s="2" t="inlineStr">
        <is>
          <t>Amigo Wins Casino</t>
        </is>
      </c>
      <c r="B1543" t="inlineStr">
        <is>
          <t>amigo-wins</t>
        </is>
      </c>
      <c r="D1543" t="n">
        <v>6.1</v>
      </c>
      <c r="E1543" s="3" t="inlineStr">
        <is>
          <t>Yes</t>
        </is>
      </c>
      <c r="F1543" s="3" t="inlineStr">
        <is>
          <t>Yes</t>
        </is>
      </c>
      <c r="G1543" s="3" t="inlineStr">
        <is>
          <t>Yes</t>
        </is>
      </c>
      <c r="H1543" s="4" t="inlineStr">
        <is>
          <t>No</t>
        </is>
      </c>
      <c r="J1543" t="n">
        <v>0</v>
      </c>
      <c r="K1543" t="n">
        <v>1</v>
      </c>
      <c r="L1543" t="inlineStr">
        <is>
          <t>casino.guru</t>
        </is>
      </c>
      <c r="M1543" s="5" t="n">
        <v>46048</v>
      </c>
      <c r="N1543" t="inlineStr">
        <is>
          <t>Yes</t>
        </is>
      </c>
      <c r="O1543" t="inlineStr">
        <is>
          <t>2026-04-19 06:31</t>
        </is>
      </c>
      <c r="P1543" t="inlineStr">
        <is>
          <t>2026-04-20 23:29</t>
        </is>
      </c>
      <c r="Q1543" t="inlineStr">
        <is>
          <t>https://casino.guru/amigo-wins-casino-review</t>
        </is>
      </c>
    </row>
    <row r="1544">
      <c r="A1544" s="2" t="inlineStr">
        <is>
          <t>Apostart Casino</t>
        </is>
      </c>
      <c r="B1544" t="inlineStr">
        <is>
          <t>apostart</t>
        </is>
      </c>
      <c r="C1544" t="inlineStr">
        <is>
          <t>Anjouan</t>
        </is>
      </c>
      <c r="D1544" t="n">
        <v>6.1</v>
      </c>
      <c r="E1544" s="3" t="inlineStr">
        <is>
          <t>Yes</t>
        </is>
      </c>
      <c r="F1544" s="3" t="inlineStr">
        <is>
          <t>Yes</t>
        </is>
      </c>
      <c r="G1544" s="3" t="inlineStr">
        <is>
          <t>Yes</t>
        </is>
      </c>
      <c r="H1544" s="4" t="inlineStr">
        <is>
          <t>No</t>
        </is>
      </c>
      <c r="J1544" t="n">
        <v>0</v>
      </c>
      <c r="K1544" t="n">
        <v>1</v>
      </c>
      <c r="L1544" t="inlineStr">
        <is>
          <t>casino.guru</t>
        </is>
      </c>
      <c r="M1544" s="5" t="n">
        <v>45876</v>
      </c>
      <c r="N1544" t="inlineStr">
        <is>
          <t>Yes</t>
        </is>
      </c>
      <c r="O1544" t="inlineStr">
        <is>
          <t>2026-04-19 06:58</t>
        </is>
      </c>
      <c r="P1544" t="inlineStr">
        <is>
          <t>2026-04-21 00:03</t>
        </is>
      </c>
      <c r="Q1544" t="inlineStr">
        <is>
          <t>https://casino.guru/apostart-casino-review</t>
        </is>
      </c>
    </row>
    <row r="1545">
      <c r="A1545" s="2" t="inlineStr">
        <is>
          <t>Ardente Casino</t>
        </is>
      </c>
      <c r="B1545" t="inlineStr">
        <is>
          <t>ardente</t>
        </is>
      </c>
      <c r="D1545" t="n">
        <v>6.1</v>
      </c>
      <c r="E1545" s="3" t="inlineStr">
        <is>
          <t>Yes</t>
        </is>
      </c>
      <c r="F1545" s="3" t="inlineStr">
        <is>
          <t>Yes</t>
        </is>
      </c>
      <c r="G1545" s="3" t="inlineStr">
        <is>
          <t>Yes</t>
        </is>
      </c>
      <c r="H1545" s="4" t="inlineStr">
        <is>
          <t>No</t>
        </is>
      </c>
      <c r="J1545" t="n">
        <v>0</v>
      </c>
      <c r="K1545" t="n">
        <v>1</v>
      </c>
      <c r="L1545" t="inlineStr">
        <is>
          <t>casino.guru</t>
        </is>
      </c>
      <c r="M1545" s="5" t="n">
        <v>46132</v>
      </c>
      <c r="N1545" t="inlineStr">
        <is>
          <t>Yes</t>
        </is>
      </c>
      <c r="O1545" t="inlineStr">
        <is>
          <t>2026-04-19 06:18</t>
        </is>
      </c>
      <c r="P1545" t="inlineStr">
        <is>
          <t>2026-04-20 23:13</t>
        </is>
      </c>
      <c r="Q1545" t="inlineStr">
        <is>
          <t>https://casino.guru/ardente-casino-review</t>
        </is>
      </c>
    </row>
    <row r="1546">
      <c r="A1546" s="2" t="inlineStr">
        <is>
          <t>Azia Casino</t>
        </is>
      </c>
      <c r="B1546" t="inlineStr">
        <is>
          <t>azia</t>
        </is>
      </c>
      <c r="C1546" t="inlineStr">
        <is>
          <t>Anjouan</t>
        </is>
      </c>
      <c r="D1546" t="n">
        <v>6.1</v>
      </c>
      <c r="E1546" s="3" t="inlineStr">
        <is>
          <t>Yes</t>
        </is>
      </c>
      <c r="F1546" s="3" t="inlineStr">
        <is>
          <t>Yes</t>
        </is>
      </c>
      <c r="G1546" s="3" t="inlineStr">
        <is>
          <t>Yes</t>
        </is>
      </c>
      <c r="H1546" s="4" t="inlineStr">
        <is>
          <t>No</t>
        </is>
      </c>
      <c r="J1546" t="n">
        <v>0</v>
      </c>
      <c r="K1546" t="n">
        <v>1</v>
      </c>
      <c r="L1546" t="inlineStr">
        <is>
          <t>casino.guru</t>
        </is>
      </c>
      <c r="M1546" s="5" t="n">
        <v>46013</v>
      </c>
      <c r="N1546" t="inlineStr">
        <is>
          <t>Yes</t>
        </is>
      </c>
      <c r="O1546" t="inlineStr">
        <is>
          <t>2026-04-19 06:50</t>
        </is>
      </c>
      <c r="P1546" t="inlineStr">
        <is>
          <t>2026-04-20 23:52</t>
        </is>
      </c>
      <c r="Q1546" t="inlineStr">
        <is>
          <t>https://casino.guru/azia-casino-review</t>
        </is>
      </c>
    </row>
    <row r="1547">
      <c r="A1547" s="2" t="inlineStr">
        <is>
          <t>B86 Bet Casino</t>
        </is>
      </c>
      <c r="B1547" t="inlineStr">
        <is>
          <t>b86-bet</t>
        </is>
      </c>
      <c r="C1547" t="inlineStr">
        <is>
          <t>MGA</t>
        </is>
      </c>
      <c r="D1547" t="n">
        <v>6.1</v>
      </c>
      <c r="E1547" s="3" t="inlineStr">
        <is>
          <t>Yes</t>
        </is>
      </c>
      <c r="F1547" s="3" t="inlineStr">
        <is>
          <t>Yes</t>
        </is>
      </c>
      <c r="G1547" s="3" t="inlineStr">
        <is>
          <t>Yes</t>
        </is>
      </c>
      <c r="H1547" s="4" t="inlineStr">
        <is>
          <t>No</t>
        </is>
      </c>
      <c r="J1547" t="n">
        <v>0</v>
      </c>
      <c r="K1547" t="n">
        <v>1</v>
      </c>
      <c r="L1547" t="inlineStr">
        <is>
          <t>casino.guru</t>
        </is>
      </c>
      <c r="M1547" s="5" t="n">
        <v>45961</v>
      </c>
      <c r="N1547" t="inlineStr">
        <is>
          <t>Yes</t>
        </is>
      </c>
      <c r="O1547" t="inlineStr">
        <is>
          <t>2026-04-19 07:06</t>
        </is>
      </c>
      <c r="P1547" t="inlineStr">
        <is>
          <t>2026-04-21 00:12</t>
        </is>
      </c>
      <c r="Q1547" t="inlineStr">
        <is>
          <t>https://casino.guru/b86-bet-casino-review</t>
        </is>
      </c>
    </row>
    <row r="1548">
      <c r="A1548" s="2" t="inlineStr">
        <is>
          <t>Baloo.bet Casino</t>
        </is>
      </c>
      <c r="B1548" t="inlineStr">
        <is>
          <t>baloo-bet</t>
        </is>
      </c>
      <c r="C1548" t="inlineStr">
        <is>
          <t>Anjouan</t>
        </is>
      </c>
      <c r="D1548" t="n">
        <v>6.1</v>
      </c>
      <c r="E1548" s="3" t="inlineStr">
        <is>
          <t>Yes</t>
        </is>
      </c>
      <c r="F1548" s="3" t="inlineStr">
        <is>
          <t>Yes</t>
        </is>
      </c>
      <c r="G1548" s="3" t="inlineStr">
        <is>
          <t>Yes</t>
        </is>
      </c>
      <c r="H1548" s="4" t="inlineStr">
        <is>
          <t>No</t>
        </is>
      </c>
      <c r="J1548" t="n">
        <v>0</v>
      </c>
      <c r="K1548" t="n">
        <v>1</v>
      </c>
      <c r="L1548" t="inlineStr">
        <is>
          <t>casino.guru</t>
        </is>
      </c>
      <c r="M1548" s="5" t="n">
        <v>46056</v>
      </c>
      <c r="N1548" t="inlineStr">
        <is>
          <t>Yes</t>
        </is>
      </c>
      <c r="O1548" t="inlineStr">
        <is>
          <t>2026-04-19 07:10</t>
        </is>
      </c>
      <c r="P1548" t="inlineStr">
        <is>
          <t>2026-04-21 00:17</t>
        </is>
      </c>
      <c r="Q1548" t="inlineStr">
        <is>
          <t>https://casino.guru/baloo-bet-casino-review</t>
        </is>
      </c>
    </row>
    <row r="1549">
      <c r="A1549" s="2" t="inlineStr">
        <is>
          <t>Bet2Fun Casino</t>
        </is>
      </c>
      <c r="B1549" t="inlineStr">
        <is>
          <t>bet2fun</t>
        </is>
      </c>
      <c r="C1549" t="inlineStr">
        <is>
          <t>MGA</t>
        </is>
      </c>
      <c r="D1549" t="n">
        <v>6.1</v>
      </c>
      <c r="E1549" s="3" t="inlineStr">
        <is>
          <t>Yes</t>
        </is>
      </c>
      <c r="F1549" s="3" t="inlineStr">
        <is>
          <t>Yes</t>
        </is>
      </c>
      <c r="G1549" s="3" t="inlineStr">
        <is>
          <t>Yes</t>
        </is>
      </c>
      <c r="H1549" s="4" t="inlineStr">
        <is>
          <t>No</t>
        </is>
      </c>
      <c r="J1549" t="n">
        <v>0</v>
      </c>
      <c r="K1549" t="n">
        <v>1</v>
      </c>
      <c r="L1549" t="inlineStr">
        <is>
          <t>casino.guru</t>
        </is>
      </c>
      <c r="M1549" s="5" t="n">
        <v>45936</v>
      </c>
      <c r="N1549" t="inlineStr">
        <is>
          <t>Yes</t>
        </is>
      </c>
      <c r="O1549" t="inlineStr">
        <is>
          <t>2026-04-19 06:33</t>
        </is>
      </c>
      <c r="P1549" t="inlineStr">
        <is>
          <t>2026-04-20 23:31</t>
        </is>
      </c>
      <c r="Q1549" t="inlineStr">
        <is>
          <t>https://casino.guru/bet2fun-casino-review</t>
        </is>
      </c>
    </row>
    <row r="1550">
      <c r="A1550" s="2" t="inlineStr">
        <is>
          <t>BetScreamer Casino</t>
        </is>
      </c>
      <c r="B1550" t="inlineStr">
        <is>
          <t>betscreamer</t>
        </is>
      </c>
      <c r="C1550" t="inlineStr">
        <is>
          <t>MGA</t>
        </is>
      </c>
      <c r="D1550" t="n">
        <v>6.1</v>
      </c>
      <c r="E1550" s="3" t="inlineStr">
        <is>
          <t>Yes</t>
        </is>
      </c>
      <c r="F1550" s="3" t="inlineStr">
        <is>
          <t>Yes</t>
        </is>
      </c>
      <c r="G1550" s="3" t="inlineStr">
        <is>
          <t>Yes</t>
        </is>
      </c>
      <c r="H1550" s="4" t="inlineStr">
        <is>
          <t>No</t>
        </is>
      </c>
      <c r="J1550" t="n">
        <v>0</v>
      </c>
      <c r="K1550" t="n">
        <v>1</v>
      </c>
      <c r="L1550" t="inlineStr">
        <is>
          <t>casino.guru</t>
        </is>
      </c>
      <c r="M1550" s="5" t="n">
        <v>46009</v>
      </c>
      <c r="N1550" t="inlineStr">
        <is>
          <t>Yes</t>
        </is>
      </c>
      <c r="O1550" t="inlineStr">
        <is>
          <t>2026-04-19 06:27</t>
        </is>
      </c>
      <c r="P1550" t="inlineStr">
        <is>
          <t>2026-04-20 23:23</t>
        </is>
      </c>
      <c r="Q1550" t="inlineStr">
        <is>
          <t>https://casino.guru/betscreamer-casino-review</t>
        </is>
      </c>
    </row>
    <row r="1551">
      <c r="A1551" s="2" t="inlineStr">
        <is>
          <t>Betroller Casino</t>
        </is>
      </c>
      <c r="B1551" t="inlineStr">
        <is>
          <t>betroller</t>
        </is>
      </c>
      <c r="C1551" t="inlineStr">
        <is>
          <t>MGA</t>
        </is>
      </c>
      <c r="D1551" t="n">
        <v>6.1</v>
      </c>
      <c r="E1551" s="3" t="inlineStr">
        <is>
          <t>Yes</t>
        </is>
      </c>
      <c r="F1551" s="3" t="inlineStr">
        <is>
          <t>Yes</t>
        </is>
      </c>
      <c r="G1551" s="3" t="inlineStr">
        <is>
          <t>Yes</t>
        </is>
      </c>
      <c r="H1551" s="4" t="inlineStr">
        <is>
          <t>No</t>
        </is>
      </c>
      <c r="J1551" t="n">
        <v>0</v>
      </c>
      <c r="K1551" t="n">
        <v>1</v>
      </c>
      <c r="L1551" t="inlineStr">
        <is>
          <t>casino.guru</t>
        </is>
      </c>
      <c r="M1551" s="5" t="n">
        <v>46076</v>
      </c>
      <c r="N1551" t="inlineStr">
        <is>
          <t>Yes</t>
        </is>
      </c>
      <c r="O1551" t="inlineStr">
        <is>
          <t>2026-04-19 06:46</t>
        </is>
      </c>
      <c r="P1551" t="inlineStr">
        <is>
          <t>2026-04-20 23:48</t>
        </is>
      </c>
      <c r="Q1551" t="inlineStr">
        <is>
          <t>https://casino.guru/betroller-casino-review</t>
        </is>
      </c>
    </row>
    <row r="1552">
      <c r="A1552" s="2" t="inlineStr">
        <is>
          <t>Betwoon Casino</t>
        </is>
      </c>
      <c r="B1552" t="inlineStr">
        <is>
          <t>betwoon</t>
        </is>
      </c>
      <c r="C1552" t="inlineStr">
        <is>
          <t>Anjouan</t>
        </is>
      </c>
      <c r="D1552" t="n">
        <v>6.1</v>
      </c>
      <c r="E1552" s="3" t="inlineStr">
        <is>
          <t>Yes</t>
        </is>
      </c>
      <c r="F1552" s="3" t="inlineStr">
        <is>
          <t>Yes</t>
        </is>
      </c>
      <c r="G1552" s="3" t="inlineStr">
        <is>
          <t>Yes</t>
        </is>
      </c>
      <c r="H1552" s="4" t="inlineStr">
        <is>
          <t>No</t>
        </is>
      </c>
      <c r="J1552" t="n">
        <v>0</v>
      </c>
      <c r="K1552" t="n">
        <v>1</v>
      </c>
      <c r="L1552" t="inlineStr">
        <is>
          <t>casino.guru</t>
        </is>
      </c>
      <c r="M1552" s="5" t="n">
        <v>46116</v>
      </c>
      <c r="N1552" t="inlineStr">
        <is>
          <t>Yes</t>
        </is>
      </c>
      <c r="O1552" t="inlineStr">
        <is>
          <t>2026-04-19 07:12</t>
        </is>
      </c>
      <c r="P1552" t="inlineStr">
        <is>
          <t>2026-04-21 00:20</t>
        </is>
      </c>
      <c r="Q1552" t="inlineStr">
        <is>
          <t>https://casino.guru/betwoon-casino-review</t>
        </is>
      </c>
    </row>
    <row r="1553">
      <c r="A1553" s="2" t="inlineStr">
        <is>
          <t>Chelsea Palace Casino</t>
        </is>
      </c>
      <c r="B1553" t="inlineStr">
        <is>
          <t>chelsea-palace</t>
        </is>
      </c>
      <c r="C1553" t="inlineStr">
        <is>
          <t>UKGC</t>
        </is>
      </c>
      <c r="D1553" t="n">
        <v>6.1</v>
      </c>
      <c r="E1553" s="3" t="inlineStr">
        <is>
          <t>Yes</t>
        </is>
      </c>
      <c r="F1553" s="4" t="inlineStr">
        <is>
          <t>No</t>
        </is>
      </c>
      <c r="G1553" s="4" t="inlineStr">
        <is>
          <t>No</t>
        </is>
      </c>
      <c r="H1553" s="3" t="inlineStr">
        <is>
          <t>Yes</t>
        </is>
      </c>
      <c r="J1553" t="n">
        <v>0</v>
      </c>
      <c r="K1553" t="n">
        <v>1</v>
      </c>
      <c r="L1553" t="inlineStr">
        <is>
          <t>casino.guru</t>
        </is>
      </c>
      <c r="M1553" s="5" t="n">
        <v>46061</v>
      </c>
      <c r="N1553" t="inlineStr">
        <is>
          <t>Yes</t>
        </is>
      </c>
      <c r="O1553" t="inlineStr">
        <is>
          <t>2026-04-19 06:05</t>
        </is>
      </c>
      <c r="P1553" t="inlineStr">
        <is>
          <t>2026-04-20 22:56</t>
        </is>
      </c>
      <c r="Q1553" t="inlineStr">
        <is>
          <t>https://casino.guru/Chelsea-Palace-Casino-review</t>
        </is>
      </c>
    </row>
    <row r="1554">
      <c r="A1554" s="2" t="inlineStr">
        <is>
          <t>Crocoslots Casino</t>
        </is>
      </c>
      <c r="B1554" t="inlineStr">
        <is>
          <t>crocoslots</t>
        </is>
      </c>
      <c r="C1554" t="inlineStr">
        <is>
          <t>Curacao</t>
        </is>
      </c>
      <c r="D1554" t="n">
        <v>6.1</v>
      </c>
      <c r="E1554" s="3" t="inlineStr">
        <is>
          <t>Yes</t>
        </is>
      </c>
      <c r="F1554" s="3" t="inlineStr">
        <is>
          <t>Yes</t>
        </is>
      </c>
      <c r="G1554" s="3" t="inlineStr">
        <is>
          <t>Yes</t>
        </is>
      </c>
      <c r="H1554" s="4" t="inlineStr">
        <is>
          <t>No</t>
        </is>
      </c>
      <c r="J1554" t="n">
        <v>0</v>
      </c>
      <c r="K1554" t="n">
        <v>1</v>
      </c>
      <c r="L1554" t="inlineStr">
        <is>
          <t>casino.guru</t>
        </is>
      </c>
      <c r="M1554" s="5" t="n">
        <v>46093</v>
      </c>
      <c r="N1554" t="inlineStr">
        <is>
          <t>Yes</t>
        </is>
      </c>
      <c r="O1554" t="inlineStr">
        <is>
          <t>2026-04-19 06:25</t>
        </is>
      </c>
      <c r="P1554" t="inlineStr">
        <is>
          <t>2026-04-20 23:22</t>
        </is>
      </c>
      <c r="Q1554" t="inlineStr">
        <is>
          <t>https://casino.guru/crocoslots-casino-review</t>
        </is>
      </c>
    </row>
    <row r="1555">
      <c r="A1555" s="2" t="inlineStr">
        <is>
          <t>Dream Palace Casino</t>
        </is>
      </c>
      <c r="B1555" t="inlineStr">
        <is>
          <t>dream-palace</t>
        </is>
      </c>
      <c r="C1555" t="inlineStr">
        <is>
          <t>MGA</t>
        </is>
      </c>
      <c r="D1555" t="n">
        <v>6.1</v>
      </c>
      <c r="E1555" s="3" t="inlineStr">
        <is>
          <t>Yes</t>
        </is>
      </c>
      <c r="F1555" s="3" t="inlineStr">
        <is>
          <t>Yes</t>
        </is>
      </c>
      <c r="G1555" s="3" t="inlineStr">
        <is>
          <t>Yes</t>
        </is>
      </c>
      <c r="H1555" s="4" t="inlineStr">
        <is>
          <t>No</t>
        </is>
      </c>
      <c r="J1555" t="n">
        <v>0</v>
      </c>
      <c r="K1555" t="n">
        <v>1</v>
      </c>
      <c r="L1555" t="inlineStr">
        <is>
          <t>casino.guru</t>
        </is>
      </c>
      <c r="M1555" s="5" t="n">
        <v>46061</v>
      </c>
      <c r="N1555" t="inlineStr">
        <is>
          <t>Yes</t>
        </is>
      </c>
      <c r="O1555" t="inlineStr">
        <is>
          <t>2026-04-19 06:04</t>
        </is>
      </c>
      <c r="P1555" t="inlineStr">
        <is>
          <t>2026-04-20 22:55</t>
        </is>
      </c>
      <c r="Q1555" t="inlineStr">
        <is>
          <t>https://casino.guru/Dream-Palace-Casino-review</t>
        </is>
      </c>
    </row>
    <row r="1556">
      <c r="A1556" s="2" t="inlineStr">
        <is>
          <t>DuraBet Casino</t>
        </is>
      </c>
      <c r="B1556" t="inlineStr">
        <is>
          <t>durabet</t>
        </is>
      </c>
      <c r="C1556" t="inlineStr">
        <is>
          <t>Curacao</t>
        </is>
      </c>
      <c r="D1556" t="n">
        <v>6.1</v>
      </c>
      <c r="E1556" s="3" t="inlineStr">
        <is>
          <t>Yes</t>
        </is>
      </c>
      <c r="F1556" s="3" t="inlineStr">
        <is>
          <t>Yes</t>
        </is>
      </c>
      <c r="G1556" s="3" t="inlineStr">
        <is>
          <t>Yes</t>
        </is>
      </c>
      <c r="H1556" s="4" t="inlineStr">
        <is>
          <t>No</t>
        </is>
      </c>
      <c r="J1556" t="n">
        <v>0</v>
      </c>
      <c r="K1556" t="n">
        <v>1</v>
      </c>
      <c r="L1556" t="inlineStr">
        <is>
          <t>casino.guru</t>
        </is>
      </c>
      <c r="M1556" s="5" t="n">
        <v>45851</v>
      </c>
      <c r="N1556" t="inlineStr">
        <is>
          <t>Yes</t>
        </is>
      </c>
      <c r="O1556" t="inlineStr">
        <is>
          <t>2026-04-19 06:57</t>
        </is>
      </c>
      <c r="P1556" t="inlineStr">
        <is>
          <t>2026-04-21 00:01</t>
        </is>
      </c>
      <c r="Q1556" t="inlineStr">
        <is>
          <t>https://casino.guru/durabet-casino-review</t>
        </is>
      </c>
    </row>
    <row r="1557">
      <c r="A1557" s="2" t="inlineStr">
        <is>
          <t>FanoBet Casino</t>
        </is>
      </c>
      <c r="B1557" t="inlineStr">
        <is>
          <t>fanobet</t>
        </is>
      </c>
      <c r="C1557" t="inlineStr">
        <is>
          <t>Anjouan</t>
        </is>
      </c>
      <c r="D1557" t="n">
        <v>6.1</v>
      </c>
      <c r="E1557" s="3" t="inlineStr">
        <is>
          <t>Yes</t>
        </is>
      </c>
      <c r="F1557" s="3" t="inlineStr">
        <is>
          <t>Yes</t>
        </is>
      </c>
      <c r="G1557" s="3" t="inlineStr">
        <is>
          <t>Yes</t>
        </is>
      </c>
      <c r="H1557" s="4" t="inlineStr">
        <is>
          <t>No</t>
        </is>
      </c>
      <c r="J1557" t="n">
        <v>0</v>
      </c>
      <c r="K1557" t="n">
        <v>1</v>
      </c>
      <c r="L1557" t="inlineStr">
        <is>
          <t>casino.guru</t>
        </is>
      </c>
      <c r="M1557" s="5" t="n">
        <v>46024</v>
      </c>
      <c r="N1557" t="inlineStr">
        <is>
          <t>Yes</t>
        </is>
      </c>
      <c r="O1557" t="inlineStr">
        <is>
          <t>2026-04-19 07:04</t>
        </is>
      </c>
      <c r="P1557" t="inlineStr">
        <is>
          <t>2026-04-21 00:09</t>
        </is>
      </c>
      <c r="Q1557" t="inlineStr">
        <is>
          <t>https://casino.guru/fanobet-casino-review</t>
        </is>
      </c>
    </row>
    <row r="1558">
      <c r="A1558" s="2" t="inlineStr">
        <is>
          <t>Ghost Wager Casino</t>
        </is>
      </c>
      <c r="B1558" t="inlineStr">
        <is>
          <t>ghost-wager</t>
        </is>
      </c>
      <c r="C1558" t="inlineStr">
        <is>
          <t>Curacao</t>
        </is>
      </c>
      <c r="D1558" t="n">
        <v>6.1</v>
      </c>
      <c r="E1558" s="3" t="inlineStr">
        <is>
          <t>Yes</t>
        </is>
      </c>
      <c r="F1558" s="3" t="inlineStr">
        <is>
          <t>Yes</t>
        </is>
      </c>
      <c r="G1558" s="3" t="inlineStr">
        <is>
          <t>Yes</t>
        </is>
      </c>
      <c r="H1558" s="4" t="inlineStr">
        <is>
          <t>No</t>
        </is>
      </c>
      <c r="J1558" t="n">
        <v>0</v>
      </c>
      <c r="K1558" t="n">
        <v>1</v>
      </c>
      <c r="L1558" t="inlineStr">
        <is>
          <t>casino.guru</t>
        </is>
      </c>
      <c r="M1558" s="5" t="n">
        <v>45884</v>
      </c>
      <c r="N1558" t="inlineStr">
        <is>
          <t>Yes</t>
        </is>
      </c>
      <c r="O1558" t="inlineStr">
        <is>
          <t>2026-04-19 06:44</t>
        </is>
      </c>
      <c r="P1558" t="inlineStr">
        <is>
          <t>2026-04-20 23:46</t>
        </is>
      </c>
      <c r="Q1558" t="inlineStr">
        <is>
          <t>https://casino.guru/ghost-wager-casino-review</t>
        </is>
      </c>
    </row>
    <row r="1559">
      <c r="A1559" s="2" t="inlineStr">
        <is>
          <t>Gonzo Casino</t>
        </is>
      </c>
      <c r="B1559" t="inlineStr">
        <is>
          <t>gonzo</t>
        </is>
      </c>
      <c r="C1559" t="inlineStr">
        <is>
          <t>Anjouan</t>
        </is>
      </c>
      <c r="D1559" t="n">
        <v>6.1</v>
      </c>
      <c r="E1559" s="3" t="inlineStr">
        <is>
          <t>Yes</t>
        </is>
      </c>
      <c r="F1559" s="3" t="inlineStr">
        <is>
          <t>Yes</t>
        </is>
      </c>
      <c r="G1559" s="3" t="inlineStr">
        <is>
          <t>Yes</t>
        </is>
      </c>
      <c r="H1559" s="4" t="inlineStr">
        <is>
          <t>No</t>
        </is>
      </c>
      <c r="J1559" t="n">
        <v>0</v>
      </c>
      <c r="K1559" t="n">
        <v>1</v>
      </c>
      <c r="L1559" t="inlineStr">
        <is>
          <t>casino.guru</t>
        </is>
      </c>
      <c r="M1559" s="5" t="n">
        <v>46132</v>
      </c>
      <c r="N1559" t="inlineStr">
        <is>
          <t>Yes</t>
        </is>
      </c>
      <c r="O1559" t="inlineStr">
        <is>
          <t>2026-04-19 06:37</t>
        </is>
      </c>
      <c r="P1559" t="inlineStr">
        <is>
          <t>2026-04-20 23:37</t>
        </is>
      </c>
      <c r="Q1559" t="inlineStr">
        <is>
          <t>https://casino.guru/gonzo-casino-review</t>
        </is>
      </c>
    </row>
    <row r="1560">
      <c r="A1560" s="2" t="inlineStr">
        <is>
          <t>Gurenluck Casino</t>
        </is>
      </c>
      <c r="B1560" t="inlineStr">
        <is>
          <t>gurenluck</t>
        </is>
      </c>
      <c r="C1560" t="inlineStr">
        <is>
          <t>Anjouan</t>
        </is>
      </c>
      <c r="D1560" t="n">
        <v>6.1</v>
      </c>
      <c r="E1560" s="3" t="inlineStr">
        <is>
          <t>Yes</t>
        </is>
      </c>
      <c r="F1560" s="3" t="inlineStr">
        <is>
          <t>Yes</t>
        </is>
      </c>
      <c r="G1560" s="3" t="inlineStr">
        <is>
          <t>Yes</t>
        </is>
      </c>
      <c r="H1560" s="4" t="inlineStr">
        <is>
          <t>No</t>
        </is>
      </c>
      <c r="J1560" t="n">
        <v>0</v>
      </c>
      <c r="K1560" t="n">
        <v>1</v>
      </c>
      <c r="L1560" t="inlineStr">
        <is>
          <t>casino.guru</t>
        </is>
      </c>
      <c r="M1560" s="5" t="n">
        <v>45988</v>
      </c>
      <c r="N1560" t="inlineStr">
        <is>
          <t>Yes</t>
        </is>
      </c>
      <c r="O1560" t="inlineStr">
        <is>
          <t>2026-04-19 07:08</t>
        </is>
      </c>
      <c r="P1560" t="inlineStr">
        <is>
          <t>2026-04-21 00:14</t>
        </is>
      </c>
      <c r="Q1560" t="inlineStr">
        <is>
          <t>https://casino.guru/gurenluck-casino-review</t>
        </is>
      </c>
    </row>
    <row r="1561">
      <c r="A1561" s="2" t="inlineStr">
        <is>
          <t>Herake Casino</t>
        </is>
      </c>
      <c r="B1561" t="inlineStr">
        <is>
          <t>herake</t>
        </is>
      </c>
      <c r="C1561" t="inlineStr">
        <is>
          <t>Anjouan</t>
        </is>
      </c>
      <c r="D1561" t="n">
        <v>6.1</v>
      </c>
      <c r="E1561" s="3" t="inlineStr">
        <is>
          <t>Yes</t>
        </is>
      </c>
      <c r="F1561" s="3" t="inlineStr">
        <is>
          <t>Yes</t>
        </is>
      </c>
      <c r="G1561" s="3" t="inlineStr">
        <is>
          <t>Yes</t>
        </is>
      </c>
      <c r="H1561" s="4" t="inlineStr">
        <is>
          <t>No</t>
        </is>
      </c>
      <c r="J1561" t="n">
        <v>0</v>
      </c>
      <c r="K1561" t="n">
        <v>1</v>
      </c>
      <c r="L1561" t="inlineStr">
        <is>
          <t>casino.guru</t>
        </is>
      </c>
      <c r="M1561" s="5" t="n">
        <v>46061</v>
      </c>
      <c r="N1561" t="inlineStr">
        <is>
          <t>Yes</t>
        </is>
      </c>
      <c r="O1561" t="inlineStr">
        <is>
          <t>2026-04-19 06:35</t>
        </is>
      </c>
      <c r="P1561" t="inlineStr">
        <is>
          <t>2026-04-20 23:34</t>
        </is>
      </c>
      <c r="Q1561" t="inlineStr">
        <is>
          <t>https://casino.guru/herake-casino-review</t>
        </is>
      </c>
    </row>
    <row r="1562">
      <c r="A1562" s="2" t="inlineStr">
        <is>
          <t>Imajbet Casino</t>
        </is>
      </c>
      <c r="B1562" t="inlineStr">
        <is>
          <t>imajbet</t>
        </is>
      </c>
      <c r="C1562" t="inlineStr">
        <is>
          <t>Curacao</t>
        </is>
      </c>
      <c r="D1562" t="n">
        <v>6.1</v>
      </c>
      <c r="E1562" s="3" t="inlineStr">
        <is>
          <t>Yes</t>
        </is>
      </c>
      <c r="F1562" s="3" t="inlineStr">
        <is>
          <t>Yes</t>
        </is>
      </c>
      <c r="G1562" s="3" t="inlineStr">
        <is>
          <t>Yes</t>
        </is>
      </c>
      <c r="H1562" s="4" t="inlineStr">
        <is>
          <t>No</t>
        </is>
      </c>
      <c r="J1562" t="n">
        <v>0</v>
      </c>
      <c r="K1562" t="n">
        <v>1</v>
      </c>
      <c r="L1562" t="inlineStr">
        <is>
          <t>casino.guru</t>
        </is>
      </c>
      <c r="M1562" s="5" t="n">
        <v>45903</v>
      </c>
      <c r="N1562" t="inlineStr">
        <is>
          <t>Yes</t>
        </is>
      </c>
      <c r="O1562" t="inlineStr">
        <is>
          <t>2026-04-19 06:28</t>
        </is>
      </c>
      <c r="P1562" t="inlineStr">
        <is>
          <t>2026-04-20 23:25</t>
        </is>
      </c>
      <c r="Q1562" t="inlineStr">
        <is>
          <t>https://casino.guru/imajbet-casino-review</t>
        </is>
      </c>
    </row>
    <row r="1563">
      <c r="A1563" s="2" t="inlineStr">
        <is>
          <t>Jackpot Charm Casino</t>
        </is>
      </c>
      <c r="B1563" t="inlineStr">
        <is>
          <t>jackpot-charm</t>
        </is>
      </c>
      <c r="D1563" t="n">
        <v>6.1</v>
      </c>
      <c r="E1563" s="3" t="inlineStr">
        <is>
          <t>Yes</t>
        </is>
      </c>
      <c r="F1563" s="3" t="inlineStr">
        <is>
          <t>Yes</t>
        </is>
      </c>
      <c r="G1563" s="3" t="inlineStr">
        <is>
          <t>Yes</t>
        </is>
      </c>
      <c r="H1563" s="4" t="inlineStr">
        <is>
          <t>No</t>
        </is>
      </c>
      <c r="J1563" t="n">
        <v>0</v>
      </c>
      <c r="K1563" t="n">
        <v>1</v>
      </c>
      <c r="L1563" t="inlineStr">
        <is>
          <t>casino.guru</t>
        </is>
      </c>
      <c r="M1563" s="5" t="n">
        <v>46049</v>
      </c>
      <c r="N1563" t="inlineStr">
        <is>
          <t>Yes</t>
        </is>
      </c>
      <c r="O1563" t="inlineStr">
        <is>
          <t>2026-04-19 06:13</t>
        </is>
      </c>
      <c r="P1563" t="inlineStr">
        <is>
          <t>2026-04-20 23:07</t>
        </is>
      </c>
      <c r="Q1563" t="inlineStr">
        <is>
          <t>https://casino.guru/jackpot-charm-casino-review</t>
        </is>
      </c>
    </row>
    <row r="1564">
      <c r="A1564" s="2" t="inlineStr">
        <is>
          <t>Jackpot Mobile Casino</t>
        </is>
      </c>
      <c r="B1564" t="inlineStr">
        <is>
          <t>jackpot-mobile</t>
        </is>
      </c>
      <c r="C1564" t="inlineStr">
        <is>
          <t>UKGC</t>
        </is>
      </c>
      <c r="D1564" t="n">
        <v>6.1</v>
      </c>
      <c r="E1564" s="3" t="inlineStr">
        <is>
          <t>Yes</t>
        </is>
      </c>
      <c r="F1564" s="4" t="inlineStr">
        <is>
          <t>No</t>
        </is>
      </c>
      <c r="G1564" s="4" t="inlineStr">
        <is>
          <t>No</t>
        </is>
      </c>
      <c r="H1564" s="3" t="inlineStr">
        <is>
          <t>Yes</t>
        </is>
      </c>
      <c r="J1564" t="n">
        <v>0</v>
      </c>
      <c r="K1564" t="n">
        <v>1</v>
      </c>
      <c r="L1564" t="inlineStr">
        <is>
          <t>casino.guru</t>
        </is>
      </c>
      <c r="M1564" s="5" t="n">
        <v>46053</v>
      </c>
      <c r="N1564" t="inlineStr">
        <is>
          <t>Yes</t>
        </is>
      </c>
      <c r="O1564" t="inlineStr">
        <is>
          <t>2026-04-19 05:59</t>
        </is>
      </c>
      <c r="P1564" t="inlineStr">
        <is>
          <t>2026-04-20 22:49</t>
        </is>
      </c>
      <c r="Q1564" t="inlineStr">
        <is>
          <t>https://casino.guru/Jackpot-Mobile-Casino-review</t>
        </is>
      </c>
    </row>
    <row r="1565">
      <c r="A1565" s="2" t="inlineStr">
        <is>
          <t>JestBahis Casino</t>
        </is>
      </c>
      <c r="B1565" t="inlineStr">
        <is>
          <t>jestbahis</t>
        </is>
      </c>
      <c r="C1565" t="inlineStr">
        <is>
          <t>Curacao</t>
        </is>
      </c>
      <c r="D1565" t="n">
        <v>6.1</v>
      </c>
      <c r="E1565" s="3" t="inlineStr">
        <is>
          <t>Yes</t>
        </is>
      </c>
      <c r="F1565" s="3" t="inlineStr">
        <is>
          <t>Yes</t>
        </is>
      </c>
      <c r="G1565" s="3" t="inlineStr">
        <is>
          <t>Yes</t>
        </is>
      </c>
      <c r="H1565" s="4" t="inlineStr">
        <is>
          <t>No</t>
        </is>
      </c>
      <c r="J1565" t="n">
        <v>0</v>
      </c>
      <c r="K1565" t="n">
        <v>1</v>
      </c>
      <c r="L1565" t="inlineStr">
        <is>
          <t>casino.guru</t>
        </is>
      </c>
      <c r="M1565" s="5" t="n">
        <v>45894</v>
      </c>
      <c r="N1565" t="inlineStr">
        <is>
          <t>Yes</t>
        </is>
      </c>
      <c r="O1565" t="inlineStr">
        <is>
          <t>2026-04-19 06:21</t>
        </is>
      </c>
      <c r="P1565" t="inlineStr">
        <is>
          <t>2026-04-20 23:17</t>
        </is>
      </c>
      <c r="Q1565" t="inlineStr">
        <is>
          <t>https://casino.guru/jestbahis-casino-review</t>
        </is>
      </c>
    </row>
    <row r="1566">
      <c r="A1566" s="2" t="inlineStr">
        <is>
          <t>Kingz Casino</t>
        </is>
      </c>
      <c r="B1566" t="inlineStr">
        <is>
          <t>kingz</t>
        </is>
      </c>
      <c r="C1566" t="inlineStr">
        <is>
          <t>Tobique</t>
        </is>
      </c>
      <c r="D1566" t="n">
        <v>6.1</v>
      </c>
      <c r="E1566" s="3" t="inlineStr">
        <is>
          <t>Yes</t>
        </is>
      </c>
      <c r="F1566" s="3" t="inlineStr">
        <is>
          <t>Yes</t>
        </is>
      </c>
      <c r="G1566" s="3" t="inlineStr">
        <is>
          <t>Yes</t>
        </is>
      </c>
      <c r="H1566" s="4" t="inlineStr">
        <is>
          <t>No</t>
        </is>
      </c>
      <c r="J1566" t="n">
        <v>0</v>
      </c>
      <c r="K1566" t="n">
        <v>1</v>
      </c>
      <c r="L1566" t="inlineStr">
        <is>
          <t>casino.guru</t>
        </is>
      </c>
      <c r="M1566" s="5" t="n">
        <v>46117</v>
      </c>
      <c r="N1566" t="inlineStr">
        <is>
          <t>Yes</t>
        </is>
      </c>
      <c r="O1566" t="inlineStr">
        <is>
          <t>2026-04-19 07:13</t>
        </is>
      </c>
      <c r="P1566" t="inlineStr">
        <is>
          <t>2026-04-21 00:21</t>
        </is>
      </c>
      <c r="Q1566" t="inlineStr">
        <is>
          <t>https://casino.guru/kingz-casino-review</t>
        </is>
      </c>
    </row>
    <row r="1567">
      <c r="A1567" s="2" t="inlineStr">
        <is>
          <t>KittyCat Casino</t>
        </is>
      </c>
      <c r="B1567" t="inlineStr">
        <is>
          <t>kittycat</t>
        </is>
      </c>
      <c r="D1567" t="n">
        <v>6.1</v>
      </c>
      <c r="E1567" s="3" t="inlineStr">
        <is>
          <t>Yes</t>
        </is>
      </c>
      <c r="F1567" s="3" t="inlineStr">
        <is>
          <t>Yes</t>
        </is>
      </c>
      <c r="G1567" s="3" t="inlineStr">
        <is>
          <t>Yes</t>
        </is>
      </c>
      <c r="H1567" s="4" t="inlineStr">
        <is>
          <t>No</t>
        </is>
      </c>
      <c r="J1567" t="n">
        <v>0</v>
      </c>
      <c r="K1567" t="n">
        <v>1</v>
      </c>
      <c r="L1567" t="inlineStr">
        <is>
          <t>casino.guru</t>
        </is>
      </c>
      <c r="M1567" s="5" t="n">
        <v>46120</v>
      </c>
      <c r="N1567" t="inlineStr">
        <is>
          <t>Yes</t>
        </is>
      </c>
      <c r="O1567" t="inlineStr">
        <is>
          <t>2026-04-19 06:45</t>
        </is>
      </c>
      <c r="P1567" t="inlineStr">
        <is>
          <t>2026-04-20 23:47</t>
        </is>
      </c>
      <c r="Q1567" t="inlineStr">
        <is>
          <t>https://casino.guru/kittycat-casino-review</t>
        </is>
      </c>
    </row>
    <row r="1568">
      <c r="A1568" s="2" t="inlineStr">
        <is>
          <t>Likes.Bet Casino</t>
        </is>
      </c>
      <c r="B1568" t="inlineStr">
        <is>
          <t>likes-bet</t>
        </is>
      </c>
      <c r="C1568" t="inlineStr">
        <is>
          <t>Anjouan</t>
        </is>
      </c>
      <c r="D1568" t="n">
        <v>6.1</v>
      </c>
      <c r="E1568" s="3" t="inlineStr">
        <is>
          <t>Yes</t>
        </is>
      </c>
      <c r="F1568" s="3" t="inlineStr">
        <is>
          <t>Yes</t>
        </is>
      </c>
      <c r="G1568" s="3" t="inlineStr">
        <is>
          <t>Yes</t>
        </is>
      </c>
      <c r="H1568" s="4" t="inlineStr">
        <is>
          <t>No</t>
        </is>
      </c>
      <c r="J1568" t="n">
        <v>0</v>
      </c>
      <c r="K1568" t="n">
        <v>1</v>
      </c>
      <c r="L1568" t="inlineStr">
        <is>
          <t>casino.guru</t>
        </is>
      </c>
      <c r="M1568" s="5" t="n">
        <v>46034</v>
      </c>
      <c r="N1568" t="inlineStr">
        <is>
          <t>Yes</t>
        </is>
      </c>
      <c r="O1568" t="inlineStr">
        <is>
          <t>2026-04-19 07:09</t>
        </is>
      </c>
      <c r="P1568" t="inlineStr">
        <is>
          <t>2026-04-21 00:15</t>
        </is>
      </c>
      <c r="Q1568" t="inlineStr">
        <is>
          <t>https://casino.guru/likes-bet-casino-review</t>
        </is>
      </c>
    </row>
    <row r="1569">
      <c r="A1569" s="2" t="inlineStr">
        <is>
          <t>Miami Dice Casino</t>
        </is>
      </c>
      <c r="B1569" t="inlineStr">
        <is>
          <t>miami-dice</t>
        </is>
      </c>
      <c r="C1569" t="inlineStr">
        <is>
          <t>MGA</t>
        </is>
      </c>
      <c r="D1569" t="n">
        <v>6.1</v>
      </c>
      <c r="E1569" s="3" t="inlineStr">
        <is>
          <t>Yes</t>
        </is>
      </c>
      <c r="F1569" s="4" t="inlineStr">
        <is>
          <t>No</t>
        </is>
      </c>
      <c r="G1569" s="4" t="inlineStr">
        <is>
          <t>No</t>
        </is>
      </c>
      <c r="H1569" s="3" t="inlineStr">
        <is>
          <t>Yes</t>
        </is>
      </c>
      <c r="J1569" t="n">
        <v>0</v>
      </c>
      <c r="K1569" t="n">
        <v>1</v>
      </c>
      <c r="L1569" t="inlineStr">
        <is>
          <t>casino.guru</t>
        </is>
      </c>
      <c r="M1569" s="5" t="n">
        <v>46031</v>
      </c>
      <c r="N1569" t="inlineStr">
        <is>
          <t>Yes</t>
        </is>
      </c>
      <c r="O1569" t="inlineStr">
        <is>
          <t>2026-04-19 06:01</t>
        </is>
      </c>
      <c r="P1569" t="inlineStr">
        <is>
          <t>2026-04-20 22:51</t>
        </is>
      </c>
      <c r="Q1569" t="inlineStr">
        <is>
          <t>https://casino.guru/Miami-Dice-Casino-review</t>
        </is>
      </c>
    </row>
    <row r="1570">
      <c r="A1570" s="2" t="inlineStr">
        <is>
          <t>Milyar Casino</t>
        </is>
      </c>
      <c r="B1570" t="inlineStr">
        <is>
          <t>milyar</t>
        </is>
      </c>
      <c r="C1570" t="inlineStr">
        <is>
          <t>Curacao</t>
        </is>
      </c>
      <c r="D1570" t="n">
        <v>6.1</v>
      </c>
      <c r="E1570" s="3" t="inlineStr">
        <is>
          <t>Yes</t>
        </is>
      </c>
      <c r="F1570" s="3" t="inlineStr">
        <is>
          <t>Yes</t>
        </is>
      </c>
      <c r="G1570" s="3" t="inlineStr">
        <is>
          <t>Yes</t>
        </is>
      </c>
      <c r="H1570" s="4" t="inlineStr">
        <is>
          <t>No</t>
        </is>
      </c>
      <c r="J1570" t="n">
        <v>0</v>
      </c>
      <c r="K1570" t="n">
        <v>1</v>
      </c>
      <c r="L1570" t="inlineStr">
        <is>
          <t>casino.guru</t>
        </is>
      </c>
      <c r="M1570" s="5" t="n">
        <v>46055</v>
      </c>
      <c r="N1570" t="inlineStr">
        <is>
          <t>Yes</t>
        </is>
      </c>
      <c r="O1570" t="inlineStr">
        <is>
          <t>2026-04-19 06:36</t>
        </is>
      </c>
      <c r="P1570" t="inlineStr">
        <is>
          <t>2026-04-20 23:36</t>
        </is>
      </c>
      <c r="Q1570" t="inlineStr">
        <is>
          <t>https://casino.guru/milyar-casino-review</t>
        </is>
      </c>
    </row>
    <row r="1571">
      <c r="A1571" s="2" t="inlineStr">
        <is>
          <t>Nitrowinner Casino</t>
        </is>
      </c>
      <c r="B1571" t="inlineStr">
        <is>
          <t>nitrowinner</t>
        </is>
      </c>
      <c r="D1571" t="n">
        <v>6.1</v>
      </c>
      <c r="E1571" s="3" t="inlineStr">
        <is>
          <t>Yes</t>
        </is>
      </c>
      <c r="F1571" s="3" t="inlineStr">
        <is>
          <t>Yes</t>
        </is>
      </c>
      <c r="G1571" s="3" t="inlineStr">
        <is>
          <t>Yes</t>
        </is>
      </c>
      <c r="H1571" s="4" t="inlineStr">
        <is>
          <t>No</t>
        </is>
      </c>
      <c r="J1571" t="n">
        <v>0</v>
      </c>
      <c r="K1571" t="n">
        <v>1</v>
      </c>
      <c r="L1571" t="inlineStr">
        <is>
          <t>casino.guru</t>
        </is>
      </c>
      <c r="M1571" s="5" t="n">
        <v>46120</v>
      </c>
      <c r="N1571" t="inlineStr">
        <is>
          <t>Yes</t>
        </is>
      </c>
      <c r="O1571" t="inlineStr">
        <is>
          <t>2026-04-19 06:41</t>
        </is>
      </c>
      <c r="P1571" t="inlineStr">
        <is>
          <t>2026-04-20 23:41</t>
        </is>
      </c>
      <c r="Q1571" t="inlineStr">
        <is>
          <t>https://casino.guru/nitrowinner-casino-review</t>
        </is>
      </c>
    </row>
    <row r="1572">
      <c r="A1572" s="2" t="inlineStr">
        <is>
          <t>North Casino</t>
        </is>
      </c>
      <c r="B1572" t="inlineStr">
        <is>
          <t>north</t>
        </is>
      </c>
      <c r="C1572" t="inlineStr">
        <is>
          <t>Kahnawake</t>
        </is>
      </c>
      <c r="D1572" t="n">
        <v>6.1</v>
      </c>
      <c r="E1572" s="3" t="inlineStr">
        <is>
          <t>Yes</t>
        </is>
      </c>
      <c r="F1572" s="3" t="inlineStr">
        <is>
          <t>Yes</t>
        </is>
      </c>
      <c r="G1572" s="3" t="inlineStr">
        <is>
          <t>Yes</t>
        </is>
      </c>
      <c r="H1572" s="4" t="inlineStr">
        <is>
          <t>No</t>
        </is>
      </c>
      <c r="J1572" t="n">
        <v>0</v>
      </c>
      <c r="K1572" t="n">
        <v>1</v>
      </c>
      <c r="L1572" t="inlineStr">
        <is>
          <t>casino.guru</t>
        </is>
      </c>
      <c r="M1572" s="5" t="n">
        <v>46059</v>
      </c>
      <c r="N1572" t="inlineStr">
        <is>
          <t>Yes</t>
        </is>
      </c>
      <c r="O1572" t="inlineStr">
        <is>
          <t>2026-04-19 06:19</t>
        </is>
      </c>
      <c r="P1572" t="inlineStr">
        <is>
          <t>2026-04-20 23:14</t>
        </is>
      </c>
      <c r="Q1572" t="inlineStr">
        <is>
          <t>https://casino.guru/north-casino-review</t>
        </is>
      </c>
    </row>
    <row r="1573">
      <c r="A1573" s="2" t="inlineStr">
        <is>
          <t>PRIME96 Casino</t>
        </is>
      </c>
      <c r="B1573" t="inlineStr">
        <is>
          <t>prime96</t>
        </is>
      </c>
      <c r="C1573" t="inlineStr">
        <is>
          <t>Curacao</t>
        </is>
      </c>
      <c r="D1573" t="n">
        <v>6.1</v>
      </c>
      <c r="E1573" s="3" t="inlineStr">
        <is>
          <t>Yes</t>
        </is>
      </c>
      <c r="F1573" s="3" t="inlineStr">
        <is>
          <t>Yes</t>
        </is>
      </c>
      <c r="G1573" s="3" t="inlineStr">
        <is>
          <t>Yes</t>
        </is>
      </c>
      <c r="H1573" s="4" t="inlineStr">
        <is>
          <t>No</t>
        </is>
      </c>
      <c r="J1573" t="n">
        <v>0</v>
      </c>
      <c r="K1573" t="n">
        <v>1</v>
      </c>
      <c r="L1573" t="inlineStr">
        <is>
          <t>casino.guru</t>
        </is>
      </c>
      <c r="M1573" s="5" t="n">
        <v>45984</v>
      </c>
      <c r="N1573" t="inlineStr">
        <is>
          <t>Yes</t>
        </is>
      </c>
      <c r="O1573" t="inlineStr">
        <is>
          <t>2026-04-19 07:07</t>
        </is>
      </c>
      <c r="P1573" t="inlineStr">
        <is>
          <t>2026-04-21 00:14</t>
        </is>
      </c>
      <c r="Q1573" t="inlineStr">
        <is>
          <t>https://casino.guru/prime96-casino-review</t>
        </is>
      </c>
    </row>
    <row r="1574">
      <c r="A1574" s="2" t="inlineStr">
        <is>
          <t>Planet Rock Casino</t>
        </is>
      </c>
      <c r="B1574" t="inlineStr">
        <is>
          <t>planet-rock</t>
        </is>
      </c>
      <c r="C1574" t="inlineStr">
        <is>
          <t>UKGC</t>
        </is>
      </c>
      <c r="D1574" t="n">
        <v>6.1</v>
      </c>
      <c r="E1574" s="3" t="inlineStr">
        <is>
          <t>Yes</t>
        </is>
      </c>
      <c r="F1574" s="4" t="inlineStr">
        <is>
          <t>No</t>
        </is>
      </c>
      <c r="G1574" s="4" t="inlineStr">
        <is>
          <t>No</t>
        </is>
      </c>
      <c r="H1574" s="3" t="inlineStr">
        <is>
          <t>Yes</t>
        </is>
      </c>
      <c r="J1574" t="n">
        <v>0</v>
      </c>
      <c r="K1574" t="n">
        <v>1</v>
      </c>
      <c r="L1574" t="inlineStr">
        <is>
          <t>casino.guru</t>
        </is>
      </c>
      <c r="M1574" s="5" t="n">
        <v>45859</v>
      </c>
      <c r="N1574" t="inlineStr">
        <is>
          <t>Yes</t>
        </is>
      </c>
      <c r="O1574" t="inlineStr">
        <is>
          <t>2026-04-19 06:58</t>
        </is>
      </c>
      <c r="P1574" t="inlineStr">
        <is>
          <t>2026-04-21 00:02</t>
        </is>
      </c>
      <c r="Q1574" t="inlineStr">
        <is>
          <t>https://casino.guru/planet-rock-casino-review</t>
        </is>
      </c>
    </row>
    <row r="1575">
      <c r="A1575" s="2" t="inlineStr">
        <is>
          <t>Richy Reels Casino</t>
        </is>
      </c>
      <c r="B1575" t="inlineStr">
        <is>
          <t>richy-reels</t>
        </is>
      </c>
      <c r="D1575" t="n">
        <v>6.1</v>
      </c>
      <c r="E1575" s="3" t="inlineStr">
        <is>
          <t>Yes</t>
        </is>
      </c>
      <c r="F1575" s="3" t="inlineStr">
        <is>
          <t>Yes</t>
        </is>
      </c>
      <c r="G1575" s="3" t="inlineStr">
        <is>
          <t>Yes</t>
        </is>
      </c>
      <c r="H1575" s="4" t="inlineStr">
        <is>
          <t>No</t>
        </is>
      </c>
      <c r="J1575" t="n">
        <v>0</v>
      </c>
      <c r="K1575" t="n">
        <v>1</v>
      </c>
      <c r="L1575" t="inlineStr">
        <is>
          <t>casino.guru</t>
        </is>
      </c>
      <c r="M1575" s="5" t="n">
        <v>46049</v>
      </c>
      <c r="N1575" t="inlineStr">
        <is>
          <t>Yes</t>
        </is>
      </c>
      <c r="O1575" t="inlineStr">
        <is>
          <t>2026-04-19 06:31</t>
        </is>
      </c>
      <c r="P1575" t="inlineStr">
        <is>
          <t>2026-04-20 23:29</t>
        </is>
      </c>
      <c r="Q1575" t="inlineStr">
        <is>
          <t>https://casino.guru/richy-reels-casino-review</t>
        </is>
      </c>
    </row>
    <row r="1576">
      <c r="A1576" s="2" t="inlineStr">
        <is>
          <t>RodeoSlot Casino</t>
        </is>
      </c>
      <c r="B1576" t="inlineStr">
        <is>
          <t>rodeoslot</t>
        </is>
      </c>
      <c r="C1576" t="inlineStr">
        <is>
          <t>MGA</t>
        </is>
      </c>
      <c r="D1576" t="n">
        <v>6.1</v>
      </c>
      <c r="E1576" s="3" t="inlineStr">
        <is>
          <t>Yes</t>
        </is>
      </c>
      <c r="F1576" s="3" t="inlineStr">
        <is>
          <t>Yes</t>
        </is>
      </c>
      <c r="G1576" s="3" t="inlineStr">
        <is>
          <t>Yes</t>
        </is>
      </c>
      <c r="H1576" s="4" t="inlineStr">
        <is>
          <t>No</t>
        </is>
      </c>
      <c r="J1576" t="n">
        <v>0</v>
      </c>
      <c r="K1576" t="n">
        <v>1</v>
      </c>
      <c r="L1576" t="inlineStr">
        <is>
          <t>casino.guru</t>
        </is>
      </c>
      <c r="M1576" s="5" t="n">
        <v>46083</v>
      </c>
      <c r="N1576" t="inlineStr">
        <is>
          <t>Yes</t>
        </is>
      </c>
      <c r="O1576" t="inlineStr">
        <is>
          <t>2026-04-19 07:06</t>
        </is>
      </c>
      <c r="P1576" t="inlineStr">
        <is>
          <t>2026-04-21 00:12</t>
        </is>
      </c>
      <c r="Q1576" t="inlineStr">
        <is>
          <t>https://casino.guru/rodeoslot-casino-review</t>
        </is>
      </c>
    </row>
    <row r="1577">
      <c r="A1577" s="2" t="inlineStr">
        <is>
          <t>Royal Bets Casino</t>
        </is>
      </c>
      <c r="B1577" t="inlineStr">
        <is>
          <t>royal-bets</t>
        </is>
      </c>
      <c r="C1577" t="inlineStr">
        <is>
          <t>UKGC</t>
        </is>
      </c>
      <c r="D1577" t="n">
        <v>6.1</v>
      </c>
      <c r="E1577" s="3" t="inlineStr">
        <is>
          <t>Yes</t>
        </is>
      </c>
      <c r="F1577" s="4" t="inlineStr">
        <is>
          <t>No</t>
        </is>
      </c>
      <c r="G1577" s="4" t="inlineStr">
        <is>
          <t>No</t>
        </is>
      </c>
      <c r="H1577" s="3" t="inlineStr">
        <is>
          <t>Yes</t>
        </is>
      </c>
      <c r="J1577" t="n">
        <v>0</v>
      </c>
      <c r="K1577" t="n">
        <v>1</v>
      </c>
      <c r="L1577" t="inlineStr">
        <is>
          <t>casino.guru</t>
        </is>
      </c>
      <c r="M1577" s="5" t="n">
        <v>46053</v>
      </c>
      <c r="N1577" t="inlineStr">
        <is>
          <t>Yes</t>
        </is>
      </c>
      <c r="O1577" t="inlineStr">
        <is>
          <t>2026-04-19 06:05</t>
        </is>
      </c>
      <c r="P1577" t="inlineStr">
        <is>
          <t>2026-04-20 22:57</t>
        </is>
      </c>
      <c r="Q1577" t="inlineStr">
        <is>
          <t>https://casino.guru/Royal-Bets-Casino-review</t>
        </is>
      </c>
    </row>
    <row r="1578">
      <c r="A1578" s="2" t="inlineStr">
        <is>
          <t>Royal Valley Casino</t>
        </is>
      </c>
      <c r="B1578" t="inlineStr">
        <is>
          <t>royal-valley</t>
        </is>
      </c>
      <c r="C1578" t="inlineStr">
        <is>
          <t>UKGC</t>
        </is>
      </c>
      <c r="D1578" t="n">
        <v>6.1</v>
      </c>
      <c r="E1578" s="3" t="inlineStr">
        <is>
          <t>Yes</t>
        </is>
      </c>
      <c r="F1578" s="4" t="inlineStr">
        <is>
          <t>No</t>
        </is>
      </c>
      <c r="G1578" s="4" t="inlineStr">
        <is>
          <t>No</t>
        </is>
      </c>
      <c r="H1578" s="3" t="inlineStr">
        <is>
          <t>Yes</t>
        </is>
      </c>
      <c r="J1578" t="n">
        <v>0</v>
      </c>
      <c r="K1578" t="n">
        <v>1</v>
      </c>
      <c r="L1578" t="inlineStr">
        <is>
          <t>casino.guru</t>
        </is>
      </c>
      <c r="M1578" s="5" t="n">
        <v>46129</v>
      </c>
      <c r="N1578" t="inlineStr">
        <is>
          <t>Yes</t>
        </is>
      </c>
      <c r="O1578" t="inlineStr">
        <is>
          <t>2026-04-19 06:18</t>
        </is>
      </c>
      <c r="P1578" t="inlineStr">
        <is>
          <t>2026-04-20 23:12</t>
        </is>
      </c>
      <c r="Q1578" t="inlineStr">
        <is>
          <t>https://casino.guru/royal-valley-casino-review</t>
        </is>
      </c>
    </row>
    <row r="1579">
      <c r="A1579" s="2" t="inlineStr">
        <is>
          <t>ScorchingSlots Casino</t>
        </is>
      </c>
      <c r="B1579" t="inlineStr">
        <is>
          <t>scorchingslots</t>
        </is>
      </c>
      <c r="C1579" t="inlineStr">
        <is>
          <t>MGA</t>
        </is>
      </c>
      <c r="D1579" t="n">
        <v>6.1</v>
      </c>
      <c r="E1579" s="3" t="inlineStr">
        <is>
          <t>Yes</t>
        </is>
      </c>
      <c r="F1579" s="3" t="inlineStr">
        <is>
          <t>Yes</t>
        </is>
      </c>
      <c r="G1579" s="3" t="inlineStr">
        <is>
          <t>Yes</t>
        </is>
      </c>
      <c r="H1579" s="4" t="inlineStr">
        <is>
          <t>No</t>
        </is>
      </c>
      <c r="J1579" t="n">
        <v>0</v>
      </c>
      <c r="K1579" t="n">
        <v>1</v>
      </c>
      <c r="L1579" t="inlineStr">
        <is>
          <t>casino.guru</t>
        </is>
      </c>
      <c r="M1579" s="5" t="n">
        <v>46044</v>
      </c>
      <c r="N1579" t="inlineStr">
        <is>
          <t>Yes</t>
        </is>
      </c>
      <c r="O1579" t="inlineStr">
        <is>
          <t>2026-04-19 06:03</t>
        </is>
      </c>
      <c r="P1579" t="inlineStr">
        <is>
          <t>2026-04-20 22:54</t>
        </is>
      </c>
      <c r="Q1579" t="inlineStr">
        <is>
          <t>https://casino.guru/scorchingslots-casino-review</t>
        </is>
      </c>
    </row>
    <row r="1580">
      <c r="A1580" s="2" t="inlineStr">
        <is>
          <t>Slots Jungle Casino</t>
        </is>
      </c>
      <c r="B1580" t="inlineStr">
        <is>
          <t>slots-jungle</t>
        </is>
      </c>
      <c r="C1580" t="inlineStr">
        <is>
          <t>UKGC</t>
        </is>
      </c>
      <c r="D1580" t="n">
        <v>6.1</v>
      </c>
      <c r="E1580" s="3" t="inlineStr">
        <is>
          <t>Yes</t>
        </is>
      </c>
      <c r="F1580" s="4" t="inlineStr">
        <is>
          <t>No</t>
        </is>
      </c>
      <c r="G1580" s="4" t="inlineStr">
        <is>
          <t>No</t>
        </is>
      </c>
      <c r="H1580" s="3" t="inlineStr">
        <is>
          <t>Yes</t>
        </is>
      </c>
      <c r="J1580" t="n">
        <v>0</v>
      </c>
      <c r="K1580" t="n">
        <v>1</v>
      </c>
      <c r="L1580" t="inlineStr">
        <is>
          <t>casino.guru</t>
        </is>
      </c>
      <c r="M1580" s="5" t="n">
        <v>46053</v>
      </c>
      <c r="N1580" t="inlineStr">
        <is>
          <t>Yes</t>
        </is>
      </c>
      <c r="O1580" t="inlineStr">
        <is>
          <t>2026-04-19 06:05</t>
        </is>
      </c>
      <c r="P1580" t="inlineStr">
        <is>
          <t>2026-04-20 22:57</t>
        </is>
      </c>
      <c r="Q1580" t="inlineStr">
        <is>
          <t>https://casino.guru/Slots-Jungle-Casino-review</t>
        </is>
      </c>
    </row>
    <row r="1581">
      <c r="A1581" s="2" t="inlineStr">
        <is>
          <t>Slots52 Casino</t>
        </is>
      </c>
      <c r="B1581" t="inlineStr">
        <is>
          <t>slots52</t>
        </is>
      </c>
      <c r="C1581" t="inlineStr">
        <is>
          <t>UKGC</t>
        </is>
      </c>
      <c r="D1581" t="n">
        <v>6.1</v>
      </c>
      <c r="E1581" s="3" t="inlineStr">
        <is>
          <t>Yes</t>
        </is>
      </c>
      <c r="F1581" s="4" t="inlineStr">
        <is>
          <t>No</t>
        </is>
      </c>
      <c r="G1581" s="4" t="inlineStr">
        <is>
          <t>No</t>
        </is>
      </c>
      <c r="H1581" s="3" t="inlineStr">
        <is>
          <t>Yes</t>
        </is>
      </c>
      <c r="J1581" t="n">
        <v>0</v>
      </c>
      <c r="K1581" t="n">
        <v>1</v>
      </c>
      <c r="L1581" t="inlineStr">
        <is>
          <t>casino.guru</t>
        </is>
      </c>
      <c r="M1581" s="5" t="n">
        <v>46059</v>
      </c>
      <c r="N1581" t="inlineStr">
        <is>
          <t>Yes</t>
        </is>
      </c>
      <c r="O1581" t="inlineStr">
        <is>
          <t>2026-04-19 06:02</t>
        </is>
      </c>
      <c r="P1581" t="inlineStr">
        <is>
          <t>2026-04-20 22:53</t>
        </is>
      </c>
      <c r="Q1581" t="inlineStr">
        <is>
          <t>https://casino.guru/Slots52-Casino-review</t>
        </is>
      </c>
    </row>
    <row r="1582">
      <c r="A1582" s="2" t="inlineStr">
        <is>
          <t>SpiderBets Casino</t>
        </is>
      </c>
      <c r="B1582" t="inlineStr">
        <is>
          <t>spiderbets</t>
        </is>
      </c>
      <c r="C1582" t="inlineStr">
        <is>
          <t>Anjouan</t>
        </is>
      </c>
      <c r="D1582" t="n">
        <v>6.1</v>
      </c>
      <c r="E1582" s="3" t="inlineStr">
        <is>
          <t>Yes</t>
        </is>
      </c>
      <c r="F1582" s="3" t="inlineStr">
        <is>
          <t>Yes</t>
        </is>
      </c>
      <c r="G1582" s="3" t="inlineStr">
        <is>
          <t>Yes</t>
        </is>
      </c>
      <c r="H1582" s="4" t="inlineStr">
        <is>
          <t>No</t>
        </is>
      </c>
      <c r="J1582" t="n">
        <v>0</v>
      </c>
      <c r="K1582" t="n">
        <v>1</v>
      </c>
      <c r="L1582" t="inlineStr">
        <is>
          <t>casino.guru</t>
        </is>
      </c>
      <c r="M1582" s="5" t="n">
        <v>45960</v>
      </c>
      <c r="N1582" t="inlineStr">
        <is>
          <t>Yes</t>
        </is>
      </c>
      <c r="O1582" t="inlineStr">
        <is>
          <t>2026-04-19 07:04</t>
        </is>
      </c>
      <c r="P1582" t="inlineStr">
        <is>
          <t>2026-04-21 00:10</t>
        </is>
      </c>
      <c r="Q1582" t="inlineStr">
        <is>
          <t>https://casino.guru/spiderbets-casino-review</t>
        </is>
      </c>
    </row>
    <row r="1583">
      <c r="A1583" s="2" t="inlineStr">
        <is>
          <t>Spinaconda Casino</t>
        </is>
      </c>
      <c r="B1583" t="inlineStr">
        <is>
          <t>spinaconda</t>
        </is>
      </c>
      <c r="C1583" t="inlineStr">
        <is>
          <t>MGA</t>
        </is>
      </c>
      <c r="D1583" t="n">
        <v>6.1</v>
      </c>
      <c r="E1583" s="3" t="inlineStr">
        <is>
          <t>Yes</t>
        </is>
      </c>
      <c r="F1583" s="3" t="inlineStr">
        <is>
          <t>Yes</t>
        </is>
      </c>
      <c r="G1583" s="3" t="inlineStr">
        <is>
          <t>Yes</t>
        </is>
      </c>
      <c r="H1583" s="4" t="inlineStr">
        <is>
          <t>No</t>
        </is>
      </c>
      <c r="J1583" t="n">
        <v>0</v>
      </c>
      <c r="K1583" t="n">
        <v>1</v>
      </c>
      <c r="L1583" t="inlineStr">
        <is>
          <t>casino.guru</t>
        </is>
      </c>
      <c r="M1583" s="5" t="n">
        <v>46121</v>
      </c>
      <c r="N1583" t="inlineStr">
        <is>
          <t>Yes</t>
        </is>
      </c>
      <c r="O1583" t="inlineStr">
        <is>
          <t>2026-04-19 07:13</t>
        </is>
      </c>
      <c r="P1583" t="inlineStr">
        <is>
          <t>2026-04-21 00:21</t>
        </is>
      </c>
      <c r="Q1583" t="inlineStr">
        <is>
          <t>https://casino.guru/spinaconda-casino-review</t>
        </is>
      </c>
    </row>
    <row r="1584">
      <c r="A1584" s="2" t="inlineStr">
        <is>
          <t>Spininio Casino</t>
        </is>
      </c>
      <c r="B1584" t="inlineStr">
        <is>
          <t>spininio</t>
        </is>
      </c>
      <c r="C1584" t="inlineStr">
        <is>
          <t>Anjouan</t>
        </is>
      </c>
      <c r="D1584" t="n">
        <v>6.1</v>
      </c>
      <c r="E1584" s="3" t="inlineStr">
        <is>
          <t>Yes</t>
        </is>
      </c>
      <c r="F1584" s="3" t="inlineStr">
        <is>
          <t>Yes</t>
        </is>
      </c>
      <c r="G1584" s="3" t="inlineStr">
        <is>
          <t>Yes</t>
        </is>
      </c>
      <c r="H1584" s="4" t="inlineStr">
        <is>
          <t>No</t>
        </is>
      </c>
      <c r="J1584" t="n">
        <v>0</v>
      </c>
      <c r="K1584" t="n">
        <v>1</v>
      </c>
      <c r="L1584" t="inlineStr">
        <is>
          <t>casino.guru</t>
        </is>
      </c>
      <c r="M1584" s="5" t="n">
        <v>46061</v>
      </c>
      <c r="N1584" t="inlineStr">
        <is>
          <t>Yes</t>
        </is>
      </c>
      <c r="O1584" t="inlineStr">
        <is>
          <t>2026-04-19 07:09</t>
        </is>
      </c>
      <c r="P1584" t="inlineStr">
        <is>
          <t>2026-04-21 00:16</t>
        </is>
      </c>
      <c r="Q1584" t="inlineStr">
        <is>
          <t>https://casino.guru/spininio-casino-review</t>
        </is>
      </c>
    </row>
    <row r="1585">
      <c r="A1585" s="2" t="inlineStr">
        <is>
          <t>TG6 Casino</t>
        </is>
      </c>
      <c r="B1585" t="inlineStr">
        <is>
          <t>tg6</t>
        </is>
      </c>
      <c r="C1585" t="inlineStr">
        <is>
          <t>Curacao</t>
        </is>
      </c>
      <c r="D1585" t="n">
        <v>6.1</v>
      </c>
      <c r="E1585" s="3" t="inlineStr">
        <is>
          <t>Yes</t>
        </is>
      </c>
      <c r="F1585" s="3" t="inlineStr">
        <is>
          <t>Yes</t>
        </is>
      </c>
      <c r="G1585" s="3" t="inlineStr">
        <is>
          <t>Yes</t>
        </is>
      </c>
      <c r="H1585" s="4" t="inlineStr">
        <is>
          <t>No</t>
        </is>
      </c>
      <c r="J1585" t="n">
        <v>0</v>
      </c>
      <c r="K1585" t="n">
        <v>1</v>
      </c>
      <c r="L1585" t="inlineStr">
        <is>
          <t>casino.guru</t>
        </is>
      </c>
      <c r="M1585" s="5" t="n">
        <v>45946</v>
      </c>
      <c r="N1585" t="inlineStr">
        <is>
          <t>Yes</t>
        </is>
      </c>
      <c r="O1585" t="inlineStr">
        <is>
          <t>2026-04-19 06:40</t>
        </is>
      </c>
      <c r="P1585" t="inlineStr">
        <is>
          <t>2026-04-20 23:40</t>
        </is>
      </c>
      <c r="Q1585" t="inlineStr">
        <is>
          <t>https://casino.guru/tg6-casino-review</t>
        </is>
      </c>
    </row>
    <row r="1586">
      <c r="A1586" s="2" t="inlineStr">
        <is>
          <t>Telbet Casino</t>
        </is>
      </c>
      <c r="B1586" t="inlineStr">
        <is>
          <t>telbet</t>
        </is>
      </c>
      <c r="C1586" t="inlineStr">
        <is>
          <t>Curacao</t>
        </is>
      </c>
      <c r="D1586" t="n">
        <v>6.1</v>
      </c>
      <c r="E1586" s="3" t="inlineStr">
        <is>
          <t>Yes</t>
        </is>
      </c>
      <c r="F1586" s="3" t="inlineStr">
        <is>
          <t>Yes</t>
        </is>
      </c>
      <c r="G1586" s="3" t="inlineStr">
        <is>
          <t>Yes</t>
        </is>
      </c>
      <c r="H1586" s="4" t="inlineStr">
        <is>
          <t>No</t>
        </is>
      </c>
      <c r="I1586" s="4" t="inlineStr">
        <is>
          <t>No</t>
        </is>
      </c>
      <c r="J1586" t="n">
        <v>0</v>
      </c>
      <c r="K1586" t="n">
        <v>1</v>
      </c>
      <c r="L1586" t="inlineStr">
        <is>
          <t>casino.guru</t>
        </is>
      </c>
      <c r="M1586" s="5" t="n">
        <v>46061</v>
      </c>
      <c r="N1586" t="inlineStr">
        <is>
          <t>Yes</t>
        </is>
      </c>
      <c r="O1586" t="inlineStr">
        <is>
          <t>2026-04-19 06:51</t>
        </is>
      </c>
      <c r="P1586" t="inlineStr">
        <is>
          <t>2026-04-20 23:54</t>
        </is>
      </c>
      <c r="Q1586" t="inlineStr">
        <is>
          <t>https://casino.guru/telbet-casino-review</t>
        </is>
      </c>
    </row>
    <row r="1587">
      <c r="A1587" s="2" t="inlineStr">
        <is>
          <t>The Grand Ivy Casino</t>
        </is>
      </c>
      <c r="B1587" t="inlineStr">
        <is>
          <t>the-grand-ivy</t>
        </is>
      </c>
      <c r="C1587" t="inlineStr">
        <is>
          <t>MGA</t>
        </is>
      </c>
      <c r="D1587" t="n">
        <v>6.1</v>
      </c>
      <c r="E1587" s="3" t="inlineStr">
        <is>
          <t>Yes</t>
        </is>
      </c>
      <c r="F1587" s="4" t="inlineStr">
        <is>
          <t>No</t>
        </is>
      </c>
      <c r="G1587" s="4" t="inlineStr">
        <is>
          <t>No</t>
        </is>
      </c>
      <c r="H1587" s="3" t="inlineStr">
        <is>
          <t>Yes</t>
        </is>
      </c>
      <c r="I1587" s="4" t="inlineStr">
        <is>
          <t>No</t>
        </is>
      </c>
      <c r="J1587" t="n">
        <v>0</v>
      </c>
      <c r="K1587" t="n">
        <v>1</v>
      </c>
      <c r="L1587" t="inlineStr">
        <is>
          <t>casino.guru</t>
        </is>
      </c>
      <c r="M1587" s="5" t="n">
        <v>46093</v>
      </c>
      <c r="N1587" t="inlineStr">
        <is>
          <t>Yes</t>
        </is>
      </c>
      <c r="O1587" t="inlineStr">
        <is>
          <t>2026-04-19 06:01</t>
        </is>
      </c>
      <c r="P1587" t="inlineStr">
        <is>
          <t>2026-04-20 22:51</t>
        </is>
      </c>
      <c r="Q1587" t="inlineStr">
        <is>
          <t>https://casino.guru/The-Grand-Ivy-Casino-review</t>
        </is>
      </c>
    </row>
    <row r="1588">
      <c r="A1588" s="2" t="inlineStr">
        <is>
          <t>TikTok Casino</t>
        </is>
      </c>
      <c r="B1588" t="inlineStr">
        <is>
          <t>tiktok</t>
        </is>
      </c>
      <c r="C1588" t="inlineStr">
        <is>
          <t>MGA</t>
        </is>
      </c>
      <c r="D1588" t="n">
        <v>6.1</v>
      </c>
      <c r="E1588" s="3" t="inlineStr">
        <is>
          <t>Yes</t>
        </is>
      </c>
      <c r="F1588" s="3" t="inlineStr">
        <is>
          <t>Yes</t>
        </is>
      </c>
      <c r="G1588" s="3" t="inlineStr">
        <is>
          <t>Yes</t>
        </is>
      </c>
      <c r="H1588" s="4" t="inlineStr">
        <is>
          <t>No</t>
        </is>
      </c>
      <c r="J1588" t="n">
        <v>0</v>
      </c>
      <c r="K1588" t="n">
        <v>1</v>
      </c>
      <c r="L1588" t="inlineStr">
        <is>
          <t>casino.guru</t>
        </is>
      </c>
      <c r="M1588" s="5" t="n">
        <v>45985</v>
      </c>
      <c r="N1588" t="inlineStr">
        <is>
          <t>Yes</t>
        </is>
      </c>
      <c r="O1588" t="inlineStr">
        <is>
          <t>2026-04-19 06:41</t>
        </is>
      </c>
      <c r="P1588" t="inlineStr">
        <is>
          <t>2026-04-20 23:41</t>
        </is>
      </c>
      <c r="Q1588" t="inlineStr">
        <is>
          <t>https://casino.guru/tiktok-casino-review</t>
        </is>
      </c>
    </row>
    <row r="1589">
      <c r="A1589" s="2" t="inlineStr">
        <is>
          <t>Topacio Casino</t>
        </is>
      </c>
      <c r="B1589" t="inlineStr">
        <is>
          <t>topacio</t>
        </is>
      </c>
      <c r="C1589" t="inlineStr">
        <is>
          <t>Anjouan</t>
        </is>
      </c>
      <c r="D1589" t="n">
        <v>6.1</v>
      </c>
      <c r="E1589" s="3" t="inlineStr">
        <is>
          <t>Yes</t>
        </is>
      </c>
      <c r="F1589" s="3" t="inlineStr">
        <is>
          <t>Yes</t>
        </is>
      </c>
      <c r="G1589" s="3" t="inlineStr">
        <is>
          <t>Yes</t>
        </is>
      </c>
      <c r="H1589" s="4" t="inlineStr">
        <is>
          <t>No</t>
        </is>
      </c>
      <c r="J1589" t="n">
        <v>0</v>
      </c>
      <c r="K1589" t="n">
        <v>1</v>
      </c>
      <c r="L1589" t="inlineStr">
        <is>
          <t>casino.guru</t>
        </is>
      </c>
      <c r="M1589" s="5" t="n">
        <v>46058</v>
      </c>
      <c r="N1589" t="inlineStr">
        <is>
          <t>Yes</t>
        </is>
      </c>
      <c r="O1589" t="inlineStr">
        <is>
          <t>2026-04-19 06:52</t>
        </is>
      </c>
      <c r="P1589" t="inlineStr">
        <is>
          <t>2026-04-20 23:56</t>
        </is>
      </c>
      <c r="Q1589" t="inlineStr">
        <is>
          <t>https://casino.guru/topacio-casino-review</t>
        </is>
      </c>
    </row>
    <row r="1590">
      <c r="A1590" s="2" t="inlineStr">
        <is>
          <t>Touch Casino</t>
        </is>
      </c>
      <c r="B1590" t="inlineStr">
        <is>
          <t>touch</t>
        </is>
      </c>
      <c r="C1590" t="inlineStr">
        <is>
          <t>Kahnawake</t>
        </is>
      </c>
      <c r="D1590" t="n">
        <v>6.1</v>
      </c>
      <c r="E1590" s="3" t="inlineStr">
        <is>
          <t>Yes</t>
        </is>
      </c>
      <c r="F1590" s="3" t="inlineStr">
        <is>
          <t>Yes</t>
        </is>
      </c>
      <c r="G1590" s="3" t="inlineStr">
        <is>
          <t>Yes</t>
        </is>
      </c>
      <c r="H1590" s="4" t="inlineStr">
        <is>
          <t>No</t>
        </is>
      </c>
      <c r="J1590" t="n">
        <v>0</v>
      </c>
      <c r="K1590" t="n">
        <v>1</v>
      </c>
      <c r="L1590" t="inlineStr">
        <is>
          <t>casino.guru</t>
        </is>
      </c>
      <c r="M1590" s="5" t="n">
        <v>45973</v>
      </c>
      <c r="N1590" t="inlineStr">
        <is>
          <t>Yes</t>
        </is>
      </c>
      <c r="O1590" t="inlineStr">
        <is>
          <t>2026-04-19 06:23</t>
        </is>
      </c>
      <c r="P1590" t="inlineStr">
        <is>
          <t>2026-04-20 23:19</t>
        </is>
      </c>
      <c r="Q1590" t="inlineStr">
        <is>
          <t>https://casino.guru/touch-casino-review</t>
        </is>
      </c>
    </row>
    <row r="1591">
      <c r="A1591" s="2" t="inlineStr">
        <is>
          <t>Vegabro Casino</t>
        </is>
      </c>
      <c r="B1591" t="inlineStr">
        <is>
          <t>vegabro</t>
        </is>
      </c>
      <c r="C1591" t="inlineStr">
        <is>
          <t>Anjouan</t>
        </is>
      </c>
      <c r="D1591" t="n">
        <v>6.1</v>
      </c>
      <c r="E1591" s="3" t="inlineStr">
        <is>
          <t>Yes</t>
        </is>
      </c>
      <c r="F1591" s="3" t="inlineStr">
        <is>
          <t>Yes</t>
        </is>
      </c>
      <c r="G1591" s="3" t="inlineStr">
        <is>
          <t>Yes</t>
        </is>
      </c>
      <c r="H1591" s="4" t="inlineStr">
        <is>
          <t>No</t>
        </is>
      </c>
      <c r="J1591" t="n">
        <v>0</v>
      </c>
      <c r="K1591" t="n">
        <v>1</v>
      </c>
      <c r="L1591" t="inlineStr">
        <is>
          <t>casino.guru</t>
        </is>
      </c>
      <c r="M1591" s="5" t="n">
        <v>46108</v>
      </c>
      <c r="N1591" t="inlineStr">
        <is>
          <t>Yes</t>
        </is>
      </c>
      <c r="O1591" t="inlineStr">
        <is>
          <t>2026-04-19 07:13</t>
        </is>
      </c>
      <c r="P1591" t="inlineStr">
        <is>
          <t>2026-04-21 00:20</t>
        </is>
      </c>
      <c r="Q1591" t="inlineStr">
        <is>
          <t>https://casino.guru/vegabro-casino-review</t>
        </is>
      </c>
    </row>
    <row r="1592">
      <c r="A1592" s="2" t="inlineStr">
        <is>
          <t>Vegasslot Casino</t>
        </is>
      </c>
      <c r="B1592" t="inlineStr">
        <is>
          <t>vegasslot</t>
        </is>
      </c>
      <c r="C1592" t="inlineStr">
        <is>
          <t>Anjouan</t>
        </is>
      </c>
      <c r="D1592" t="n">
        <v>6.1</v>
      </c>
      <c r="E1592" s="3" t="inlineStr">
        <is>
          <t>Yes</t>
        </is>
      </c>
      <c r="F1592" s="3" t="inlineStr">
        <is>
          <t>Yes</t>
        </is>
      </c>
      <c r="G1592" s="3" t="inlineStr">
        <is>
          <t>Yes</t>
        </is>
      </c>
      <c r="H1592" s="4" t="inlineStr">
        <is>
          <t>No</t>
        </is>
      </c>
      <c r="J1592" t="n">
        <v>0</v>
      </c>
      <c r="K1592" t="n">
        <v>1</v>
      </c>
      <c r="L1592" t="inlineStr">
        <is>
          <t>casino.guru</t>
        </is>
      </c>
      <c r="M1592" s="5" t="n">
        <v>46034</v>
      </c>
      <c r="N1592" t="inlineStr">
        <is>
          <t>Yes</t>
        </is>
      </c>
      <c r="O1592" t="inlineStr">
        <is>
          <t>2026-04-19 06:48</t>
        </is>
      </c>
      <c r="P1592" t="inlineStr">
        <is>
          <t>2026-04-20 23:50</t>
        </is>
      </c>
      <c r="Q1592" t="inlineStr">
        <is>
          <t>https://casino.guru/vegasslot-casino-review</t>
        </is>
      </c>
    </row>
    <row r="1593">
      <c r="A1593" s="2" t="inlineStr">
        <is>
          <t>W88 Casino</t>
        </is>
      </c>
      <c r="B1593" t="inlineStr">
        <is>
          <t>w88</t>
        </is>
      </c>
      <c r="C1593" t="inlineStr">
        <is>
          <t>Anjouan</t>
        </is>
      </c>
      <c r="D1593" t="n">
        <v>6.1</v>
      </c>
      <c r="E1593" s="3" t="inlineStr">
        <is>
          <t>Yes</t>
        </is>
      </c>
      <c r="F1593" s="3" t="inlineStr">
        <is>
          <t>Yes</t>
        </is>
      </c>
      <c r="G1593" s="3" t="inlineStr">
        <is>
          <t>Yes</t>
        </is>
      </c>
      <c r="H1593" s="4" t="inlineStr">
        <is>
          <t>No</t>
        </is>
      </c>
      <c r="J1593" t="n">
        <v>0</v>
      </c>
      <c r="K1593" t="n">
        <v>2</v>
      </c>
      <c r="L1593" t="inlineStr">
        <is>
          <t>casino.guru, casino.guru</t>
        </is>
      </c>
      <c r="M1593" s="5" t="n">
        <v>45906</v>
      </c>
      <c r="N1593" t="inlineStr">
        <is>
          <t>Yes</t>
        </is>
      </c>
      <c r="O1593" t="inlineStr">
        <is>
          <t>2026-04-19 06:01</t>
        </is>
      </c>
      <c r="P1593" t="inlineStr">
        <is>
          <t>2026-04-21 00:03</t>
        </is>
      </c>
      <c r="Q1593" t="inlineStr">
        <is>
          <t>https://casino.guru/W88-com-Casino-review
https://casino.guru/w88es-com-casino-review</t>
        </is>
      </c>
    </row>
    <row r="1594">
      <c r="A1594" s="2" t="inlineStr">
        <is>
          <t>WINBOX99 Casino</t>
        </is>
      </c>
      <c r="B1594" t="inlineStr">
        <is>
          <t>winbox99</t>
        </is>
      </c>
      <c r="D1594" t="n">
        <v>6.1</v>
      </c>
      <c r="E1594" s="3" t="inlineStr">
        <is>
          <t>Yes</t>
        </is>
      </c>
      <c r="F1594" s="3" t="inlineStr">
        <is>
          <t>Yes</t>
        </is>
      </c>
      <c r="G1594" s="3" t="inlineStr">
        <is>
          <t>Yes</t>
        </is>
      </c>
      <c r="H1594" s="4" t="inlineStr">
        <is>
          <t>No</t>
        </is>
      </c>
      <c r="J1594" t="n">
        <v>0</v>
      </c>
      <c r="K1594" t="n">
        <v>1</v>
      </c>
      <c r="L1594" t="inlineStr">
        <is>
          <t>casino.guru</t>
        </is>
      </c>
      <c r="M1594" s="5" t="n">
        <v>45965</v>
      </c>
      <c r="N1594" t="inlineStr">
        <is>
          <t>Yes</t>
        </is>
      </c>
      <c r="O1594" t="inlineStr">
        <is>
          <t>2026-04-19 07:06</t>
        </is>
      </c>
      <c r="P1594" t="inlineStr">
        <is>
          <t>2026-04-21 00:12</t>
        </is>
      </c>
      <c r="Q1594" t="inlineStr">
        <is>
          <t>https://casino.guru/winbox99-casino-review</t>
        </is>
      </c>
    </row>
    <row r="1595">
      <c r="A1595" s="2" t="inlineStr">
        <is>
          <t>Wazobet Casino</t>
        </is>
      </c>
      <c r="B1595" t="inlineStr">
        <is>
          <t>wazobet</t>
        </is>
      </c>
      <c r="C1595" t="inlineStr">
        <is>
          <t>Curacao</t>
        </is>
      </c>
      <c r="D1595" t="n">
        <v>6.1</v>
      </c>
      <c r="E1595" s="3" t="inlineStr">
        <is>
          <t>Yes</t>
        </is>
      </c>
      <c r="F1595" s="3" t="inlineStr">
        <is>
          <t>Yes</t>
        </is>
      </c>
      <c r="G1595" s="3" t="inlineStr">
        <is>
          <t>Yes</t>
        </is>
      </c>
      <c r="H1595" s="4" t="inlineStr">
        <is>
          <t>No</t>
        </is>
      </c>
      <c r="J1595" t="n">
        <v>0</v>
      </c>
      <c r="K1595" t="n">
        <v>1</v>
      </c>
      <c r="L1595" t="inlineStr">
        <is>
          <t>casino.guru</t>
        </is>
      </c>
      <c r="M1595" s="5" t="n">
        <v>46061</v>
      </c>
      <c r="N1595" t="inlineStr">
        <is>
          <t>Yes</t>
        </is>
      </c>
      <c r="O1595" t="inlineStr">
        <is>
          <t>2026-04-19 06:11</t>
        </is>
      </c>
      <c r="P1595" t="inlineStr">
        <is>
          <t>2026-04-20 23:04</t>
        </is>
      </c>
      <c r="Q1595" t="inlineStr">
        <is>
          <t>https://casino.guru/wazobet-casino-review</t>
        </is>
      </c>
    </row>
    <row r="1596">
      <c r="A1596" s="2" t="inlineStr">
        <is>
          <t>Wekawin Casino</t>
        </is>
      </c>
      <c r="B1596" t="inlineStr">
        <is>
          <t>wekawin</t>
        </is>
      </c>
      <c r="C1596" t="inlineStr">
        <is>
          <t>MGA</t>
        </is>
      </c>
      <c r="D1596" t="n">
        <v>6.1</v>
      </c>
      <c r="E1596" s="3" t="inlineStr">
        <is>
          <t>Yes</t>
        </is>
      </c>
      <c r="F1596" s="3" t="inlineStr">
        <is>
          <t>Yes</t>
        </is>
      </c>
      <c r="G1596" s="3" t="inlineStr">
        <is>
          <t>Yes</t>
        </is>
      </c>
      <c r="H1596" s="4" t="inlineStr">
        <is>
          <t>No</t>
        </is>
      </c>
      <c r="J1596" t="n">
        <v>0</v>
      </c>
      <c r="K1596" t="n">
        <v>1</v>
      </c>
      <c r="L1596" t="inlineStr">
        <is>
          <t>casino.guru</t>
        </is>
      </c>
      <c r="M1596" s="5" t="n">
        <v>46066</v>
      </c>
      <c r="N1596" t="inlineStr">
        <is>
          <t>Yes</t>
        </is>
      </c>
      <c r="O1596" t="inlineStr">
        <is>
          <t>2026-04-19 07:02</t>
        </is>
      </c>
      <c r="P1596" t="inlineStr">
        <is>
          <t>2026-04-21 00:08</t>
        </is>
      </c>
      <c r="Q1596" t="inlineStr">
        <is>
          <t>https://casino.guru/wekawin-casino-review</t>
        </is>
      </c>
    </row>
    <row r="1597">
      <c r="A1597" s="2" t="inlineStr">
        <is>
          <t>Y88 Casino</t>
        </is>
      </c>
      <c r="B1597" t="inlineStr">
        <is>
          <t>y88</t>
        </is>
      </c>
      <c r="D1597" t="n">
        <v>6.1</v>
      </c>
      <c r="E1597" s="3" t="inlineStr">
        <is>
          <t>Yes</t>
        </is>
      </c>
      <c r="F1597" s="3" t="inlineStr">
        <is>
          <t>Yes</t>
        </is>
      </c>
      <c r="G1597" s="3" t="inlineStr">
        <is>
          <t>Yes</t>
        </is>
      </c>
      <c r="H1597" s="4" t="inlineStr">
        <is>
          <t>No</t>
        </is>
      </c>
      <c r="J1597" t="n">
        <v>0</v>
      </c>
      <c r="K1597" t="n">
        <v>1</v>
      </c>
      <c r="L1597" t="inlineStr">
        <is>
          <t>casino.guru</t>
        </is>
      </c>
      <c r="M1597" s="5" t="n">
        <v>45946</v>
      </c>
      <c r="N1597" t="inlineStr">
        <is>
          <t>Yes</t>
        </is>
      </c>
      <c r="O1597" t="inlineStr">
        <is>
          <t>2026-04-19 06:34</t>
        </is>
      </c>
      <c r="P1597" t="inlineStr">
        <is>
          <t>2026-04-20 23:33</t>
        </is>
      </c>
      <c r="Q1597" t="inlineStr">
        <is>
          <t>https://casino.guru/y88-casino-review</t>
        </is>
      </c>
    </row>
    <row r="1598">
      <c r="A1598" s="2" t="inlineStr">
        <is>
          <t>Yummy Wins Casino</t>
        </is>
      </c>
      <c r="B1598" t="inlineStr">
        <is>
          <t>yummy-wins</t>
        </is>
      </c>
      <c r="D1598" t="n">
        <v>6.1</v>
      </c>
      <c r="E1598" s="3" t="inlineStr">
        <is>
          <t>Yes</t>
        </is>
      </c>
      <c r="F1598" s="3" t="inlineStr">
        <is>
          <t>Yes</t>
        </is>
      </c>
      <c r="G1598" s="3" t="inlineStr">
        <is>
          <t>Yes</t>
        </is>
      </c>
      <c r="H1598" s="4" t="inlineStr">
        <is>
          <t>No</t>
        </is>
      </c>
      <c r="J1598" t="n">
        <v>0</v>
      </c>
      <c r="K1598" t="n">
        <v>1</v>
      </c>
      <c r="L1598" t="inlineStr">
        <is>
          <t>casino.guru</t>
        </is>
      </c>
      <c r="M1598" s="5" t="n">
        <v>46050</v>
      </c>
      <c r="N1598" t="inlineStr">
        <is>
          <t>Yes</t>
        </is>
      </c>
      <c r="O1598" t="inlineStr">
        <is>
          <t>2026-04-19 06:25</t>
        </is>
      </c>
      <c r="P1598" t="inlineStr">
        <is>
          <t>2026-04-20 23:21</t>
        </is>
      </c>
      <c r="Q1598" t="inlineStr">
        <is>
          <t>https://casino.guru/yummy-wins-casino-review</t>
        </is>
      </c>
    </row>
    <row r="1599">
      <c r="A1599" s="2" t="inlineStr">
        <is>
          <t>Luckygem Casino</t>
        </is>
      </c>
      <c r="B1599" t="inlineStr">
        <is>
          <t>luckygem</t>
        </is>
      </c>
      <c r="C1599" t="inlineStr">
        <is>
          <t>Costa Rica</t>
        </is>
      </c>
      <c r="D1599" t="n">
        <v>6.05</v>
      </c>
      <c r="E1599" s="3" t="inlineStr">
        <is>
          <t>Yes</t>
        </is>
      </c>
      <c r="F1599" s="3" t="inlineStr">
        <is>
          <t>Yes</t>
        </is>
      </c>
      <c r="G1599" s="3" t="inlineStr">
        <is>
          <t>Yes</t>
        </is>
      </c>
      <c r="H1599" s="4" t="inlineStr">
        <is>
          <t>No</t>
        </is>
      </c>
      <c r="J1599" t="n">
        <v>0</v>
      </c>
      <c r="K1599" t="n">
        <v>2</v>
      </c>
      <c r="L1599" t="inlineStr">
        <is>
          <t>askgamblers, casino.guru</t>
        </is>
      </c>
      <c r="M1599" s="5" t="n">
        <v>45981</v>
      </c>
      <c r="N1599" t="inlineStr">
        <is>
          <t>Yes</t>
        </is>
      </c>
      <c r="O1599" t="inlineStr">
        <is>
          <t>2026-04-19 00:07</t>
        </is>
      </c>
      <c r="P1599" t="inlineStr">
        <is>
          <t>2026-04-20 23:58</t>
        </is>
      </c>
      <c r="Q1599" t="inlineStr">
        <is>
          <t>https://casino.guru/luckygem-casino-review
https://www.askgamblers.com/online-casinos/reviews/luckygem-casino</t>
        </is>
      </c>
    </row>
    <row r="1600">
      <c r="A1600" s="2" t="inlineStr">
        <is>
          <t>AUS96 Casino</t>
        </is>
      </c>
      <c r="B1600" t="inlineStr">
        <is>
          <t>aus96</t>
        </is>
      </c>
      <c r="C1600" t="inlineStr">
        <is>
          <t>Curacao</t>
        </is>
      </c>
      <c r="D1600" t="n">
        <v>6</v>
      </c>
      <c r="E1600" s="3" t="inlineStr">
        <is>
          <t>Yes</t>
        </is>
      </c>
      <c r="F1600" s="3" t="inlineStr">
        <is>
          <t>Yes</t>
        </is>
      </c>
      <c r="G1600" s="3" t="inlineStr">
        <is>
          <t>Yes</t>
        </is>
      </c>
      <c r="H1600" s="4" t="inlineStr">
        <is>
          <t>No</t>
        </is>
      </c>
      <c r="J1600" t="n">
        <v>0</v>
      </c>
      <c r="K1600" t="n">
        <v>1</v>
      </c>
      <c r="L1600" t="inlineStr">
        <is>
          <t>casino.guru</t>
        </is>
      </c>
      <c r="M1600" s="5" t="n">
        <v>46006</v>
      </c>
      <c r="N1600" t="inlineStr">
        <is>
          <t>Yes</t>
        </is>
      </c>
      <c r="O1600" t="inlineStr">
        <is>
          <t>2026-04-19 07:07</t>
        </is>
      </c>
      <c r="P1600" t="inlineStr">
        <is>
          <t>2026-04-21 00:14</t>
        </is>
      </c>
      <c r="Q1600" t="inlineStr">
        <is>
          <t>https://casino.guru/aus96-casino-review</t>
        </is>
      </c>
    </row>
    <row r="1601">
      <c r="A1601" s="2" t="inlineStr">
        <is>
          <t>BetHash.io Casino</t>
        </is>
      </c>
      <c r="B1601" t="inlineStr">
        <is>
          <t>bethash-io</t>
        </is>
      </c>
      <c r="D1601" t="n">
        <v>6</v>
      </c>
      <c r="E1601" s="3" t="inlineStr">
        <is>
          <t>Yes</t>
        </is>
      </c>
      <c r="F1601" s="3" t="inlineStr">
        <is>
          <t>Yes</t>
        </is>
      </c>
      <c r="G1601" s="3" t="inlineStr">
        <is>
          <t>Yes</t>
        </is>
      </c>
      <c r="H1601" s="4" t="inlineStr">
        <is>
          <t>No</t>
        </is>
      </c>
      <c r="J1601" t="n">
        <v>0</v>
      </c>
      <c r="K1601" t="n">
        <v>1</v>
      </c>
      <c r="L1601" t="inlineStr">
        <is>
          <t>casino.guru</t>
        </is>
      </c>
      <c r="M1601" s="5" t="n">
        <v>45896</v>
      </c>
      <c r="N1601" t="inlineStr">
        <is>
          <t>Yes</t>
        </is>
      </c>
      <c r="O1601" t="inlineStr">
        <is>
          <t>2026-04-19 06:10</t>
        </is>
      </c>
      <c r="P1601" t="inlineStr">
        <is>
          <t>2026-04-20 23:03</t>
        </is>
      </c>
      <c r="Q1601" t="inlineStr">
        <is>
          <t>https://casino.guru/bethash-io-casino-review</t>
        </is>
      </c>
    </row>
    <row r="1602">
      <c r="A1602" s="2" t="inlineStr">
        <is>
          <t>Betxsure Casino</t>
        </is>
      </c>
      <c r="B1602" t="inlineStr">
        <is>
          <t>betxsure</t>
        </is>
      </c>
      <c r="C1602" t="inlineStr">
        <is>
          <t>Curacao</t>
        </is>
      </c>
      <c r="D1602" t="n">
        <v>6</v>
      </c>
      <c r="E1602" s="3" t="inlineStr">
        <is>
          <t>Yes</t>
        </is>
      </c>
      <c r="F1602" s="3" t="inlineStr">
        <is>
          <t>Yes</t>
        </is>
      </c>
      <c r="G1602" s="3" t="inlineStr">
        <is>
          <t>Yes</t>
        </is>
      </c>
      <c r="H1602" s="4" t="inlineStr">
        <is>
          <t>No</t>
        </is>
      </c>
      <c r="J1602" t="n">
        <v>0</v>
      </c>
      <c r="K1602" t="n">
        <v>1</v>
      </c>
      <c r="L1602" t="inlineStr">
        <is>
          <t>casino.guru</t>
        </is>
      </c>
      <c r="M1602" s="5" t="n">
        <v>45979</v>
      </c>
      <c r="N1602" t="inlineStr">
        <is>
          <t>Yes</t>
        </is>
      </c>
      <c r="O1602" t="inlineStr">
        <is>
          <t>2026-04-19 06:59</t>
        </is>
      </c>
      <c r="P1602" t="inlineStr">
        <is>
          <t>2026-04-21 00:04</t>
        </is>
      </c>
      <c r="Q1602" t="inlineStr">
        <is>
          <t>https://casino.guru/betxsure-casino-review</t>
        </is>
      </c>
    </row>
    <row r="1603">
      <c r="A1603" s="2" t="inlineStr">
        <is>
          <t>Blockbet Casino</t>
        </is>
      </c>
      <c r="B1603" t="inlineStr">
        <is>
          <t>blockbet</t>
        </is>
      </c>
      <c r="C1603" t="inlineStr">
        <is>
          <t>Anjouan</t>
        </is>
      </c>
      <c r="D1603" t="n">
        <v>6</v>
      </c>
      <c r="E1603" s="3" t="inlineStr">
        <is>
          <t>Yes</t>
        </is>
      </c>
      <c r="F1603" s="3" t="inlineStr">
        <is>
          <t>Yes</t>
        </is>
      </c>
      <c r="G1603" s="3" t="inlineStr">
        <is>
          <t>Yes</t>
        </is>
      </c>
      <c r="H1603" s="4" t="inlineStr">
        <is>
          <t>No</t>
        </is>
      </c>
      <c r="J1603" t="n">
        <v>0</v>
      </c>
      <c r="K1603" t="n">
        <v>1</v>
      </c>
      <c r="L1603" t="inlineStr">
        <is>
          <t>casino.guru</t>
        </is>
      </c>
      <c r="M1603" s="5" t="n">
        <v>45972</v>
      </c>
      <c r="N1603" t="inlineStr">
        <is>
          <t>Yes</t>
        </is>
      </c>
      <c r="O1603" t="inlineStr">
        <is>
          <t>2026-04-19 06:46</t>
        </is>
      </c>
      <c r="P1603" t="inlineStr">
        <is>
          <t>2026-04-20 23:48</t>
        </is>
      </c>
      <c r="Q1603" t="inlineStr">
        <is>
          <t>https://casino.guru/blockbet-casino-review</t>
        </is>
      </c>
    </row>
    <row r="1604">
      <c r="A1604" s="2" t="inlineStr">
        <is>
          <t>CasinomHub Casino</t>
        </is>
      </c>
      <c r="B1604" t="inlineStr">
        <is>
          <t>casinomhub</t>
        </is>
      </c>
      <c r="C1604" t="inlineStr">
        <is>
          <t>Anjouan</t>
        </is>
      </c>
      <c r="D1604" t="n">
        <v>6</v>
      </c>
      <c r="E1604" s="3" t="inlineStr">
        <is>
          <t>Yes</t>
        </is>
      </c>
      <c r="F1604" s="3" t="inlineStr">
        <is>
          <t>Yes</t>
        </is>
      </c>
      <c r="G1604" s="3" t="inlineStr">
        <is>
          <t>Yes</t>
        </is>
      </c>
      <c r="H1604" s="4" t="inlineStr">
        <is>
          <t>No</t>
        </is>
      </c>
      <c r="J1604" t="n">
        <v>0</v>
      </c>
      <c r="K1604" t="n">
        <v>1</v>
      </c>
      <c r="L1604" t="inlineStr">
        <is>
          <t>casino.guru</t>
        </is>
      </c>
      <c r="M1604" s="5" t="n">
        <v>45862</v>
      </c>
      <c r="N1604" t="inlineStr">
        <is>
          <t>Yes</t>
        </is>
      </c>
      <c r="O1604" t="inlineStr">
        <is>
          <t>2026-04-19 06:53</t>
        </is>
      </c>
      <c r="P1604" t="inlineStr">
        <is>
          <t>2026-04-20 23:57</t>
        </is>
      </c>
      <c r="Q1604" t="inlineStr">
        <is>
          <t>https://casino.guru/casinomhub-casino-review</t>
        </is>
      </c>
    </row>
    <row r="1605">
      <c r="A1605" s="2" t="inlineStr">
        <is>
          <t>Casitabi Casino</t>
        </is>
      </c>
      <c r="B1605" t="inlineStr">
        <is>
          <t>casitabi</t>
        </is>
      </c>
      <c r="C1605" t="inlineStr">
        <is>
          <t>MGA</t>
        </is>
      </c>
      <c r="D1605" t="n">
        <v>6</v>
      </c>
      <c r="E1605" s="3" t="inlineStr">
        <is>
          <t>Yes</t>
        </is>
      </c>
      <c r="F1605" s="3" t="inlineStr">
        <is>
          <t>Yes</t>
        </is>
      </c>
      <c r="G1605" s="3" t="inlineStr">
        <is>
          <t>Yes</t>
        </is>
      </c>
      <c r="H1605" s="4" t="inlineStr">
        <is>
          <t>No</t>
        </is>
      </c>
      <c r="J1605" t="n">
        <v>0</v>
      </c>
      <c r="K1605" t="n">
        <v>1</v>
      </c>
      <c r="L1605" t="inlineStr">
        <is>
          <t>casino.guru</t>
        </is>
      </c>
      <c r="M1605" s="5" t="n">
        <v>46061</v>
      </c>
      <c r="N1605" t="inlineStr">
        <is>
          <t>Yes</t>
        </is>
      </c>
      <c r="O1605" t="inlineStr">
        <is>
          <t>2026-04-19 06:06</t>
        </is>
      </c>
      <c r="P1605" t="inlineStr">
        <is>
          <t>2026-04-20 22:57</t>
        </is>
      </c>
      <c r="Q1605" t="inlineStr">
        <is>
          <t>https://casino.guru/Casitabi-Casino-review</t>
        </is>
      </c>
    </row>
    <row r="1606">
      <c r="A1606" s="2" t="inlineStr">
        <is>
          <t>D1ce Casino</t>
        </is>
      </c>
      <c r="B1606" t="inlineStr">
        <is>
          <t>d1ce</t>
        </is>
      </c>
      <c r="D1606" t="n">
        <v>6</v>
      </c>
      <c r="E1606" s="3" t="inlineStr">
        <is>
          <t>Yes</t>
        </is>
      </c>
      <c r="F1606" s="3" t="inlineStr">
        <is>
          <t>Yes</t>
        </is>
      </c>
      <c r="G1606" s="3" t="inlineStr">
        <is>
          <t>Yes</t>
        </is>
      </c>
      <c r="H1606" s="4" t="inlineStr">
        <is>
          <t>No</t>
        </is>
      </c>
      <c r="J1606" t="n">
        <v>0</v>
      </c>
      <c r="K1606" t="n">
        <v>1</v>
      </c>
      <c r="L1606" t="inlineStr">
        <is>
          <t>casino.guru</t>
        </is>
      </c>
      <c r="M1606" s="5" t="n">
        <v>45957</v>
      </c>
      <c r="N1606" t="inlineStr">
        <is>
          <t>Yes</t>
        </is>
      </c>
      <c r="O1606" t="inlineStr">
        <is>
          <t>2026-04-19 07:02</t>
        </is>
      </c>
      <c r="P1606" t="inlineStr">
        <is>
          <t>2026-04-21 00:07</t>
        </is>
      </c>
      <c r="Q1606" t="inlineStr">
        <is>
          <t>https://casino.guru/d1ce-casino-review</t>
        </is>
      </c>
    </row>
    <row r="1607">
      <c r="A1607" s="2" t="inlineStr">
        <is>
          <t>Flashbet Casino</t>
        </is>
      </c>
      <c r="B1607" t="inlineStr">
        <is>
          <t>flashbet</t>
        </is>
      </c>
      <c r="C1607" t="inlineStr">
        <is>
          <t>Anjouan</t>
        </is>
      </c>
      <c r="D1607" t="n">
        <v>6</v>
      </c>
      <c r="E1607" s="3" t="inlineStr">
        <is>
          <t>Yes</t>
        </is>
      </c>
      <c r="F1607" s="3" t="inlineStr">
        <is>
          <t>Yes</t>
        </is>
      </c>
      <c r="G1607" s="3" t="inlineStr">
        <is>
          <t>Yes</t>
        </is>
      </c>
      <c r="H1607" s="4" t="inlineStr">
        <is>
          <t>No</t>
        </is>
      </c>
      <c r="J1607" t="n">
        <v>0</v>
      </c>
      <c r="K1607" t="n">
        <v>1</v>
      </c>
      <c r="L1607" t="inlineStr">
        <is>
          <t>casino.guru</t>
        </is>
      </c>
      <c r="M1607" s="5" t="n">
        <v>46123</v>
      </c>
      <c r="N1607" t="inlineStr">
        <is>
          <t>Yes</t>
        </is>
      </c>
      <c r="O1607" t="inlineStr">
        <is>
          <t>2026-04-19 07:13</t>
        </is>
      </c>
      <c r="P1607" t="inlineStr">
        <is>
          <t>2026-04-21 00:21</t>
        </is>
      </c>
      <c r="Q1607" t="inlineStr">
        <is>
          <t>https://casino.guru/flashbet-casino-review</t>
        </is>
      </c>
    </row>
    <row r="1608">
      <c r="A1608" s="2" t="inlineStr">
        <is>
          <t>Free Spirit Bingo Casino</t>
        </is>
      </c>
      <c r="B1608" t="inlineStr">
        <is>
          <t>free-spirit-bingo</t>
        </is>
      </c>
      <c r="C1608" t="inlineStr">
        <is>
          <t>UKGC</t>
        </is>
      </c>
      <c r="D1608" t="n">
        <v>6</v>
      </c>
      <c r="E1608" s="3" t="inlineStr">
        <is>
          <t>Yes</t>
        </is>
      </c>
      <c r="F1608" s="4" t="inlineStr">
        <is>
          <t>No</t>
        </is>
      </c>
      <c r="G1608" s="4" t="inlineStr">
        <is>
          <t>No</t>
        </is>
      </c>
      <c r="H1608" s="3" t="inlineStr">
        <is>
          <t>Yes</t>
        </is>
      </c>
      <c r="J1608" t="n">
        <v>0</v>
      </c>
      <c r="K1608" t="n">
        <v>1</v>
      </c>
      <c r="L1608" t="inlineStr">
        <is>
          <t>casino.guru</t>
        </is>
      </c>
      <c r="M1608" s="5" t="n">
        <v>46059</v>
      </c>
      <c r="N1608" t="inlineStr">
        <is>
          <t>Yes</t>
        </is>
      </c>
      <c r="O1608" t="inlineStr">
        <is>
          <t>2026-04-19 06:09</t>
        </is>
      </c>
      <c r="P1608" t="inlineStr">
        <is>
          <t>2026-04-20 23:02</t>
        </is>
      </c>
      <c r="Q1608" t="inlineStr">
        <is>
          <t>https://casino.guru/free-spirit-bingo-casino-review</t>
        </is>
      </c>
    </row>
    <row r="1609">
      <c r="A1609" s="2" t="inlineStr">
        <is>
          <t>Fruity Wins Casino</t>
        </is>
      </c>
      <c r="B1609" t="inlineStr">
        <is>
          <t>fruity-wins</t>
        </is>
      </c>
      <c r="C1609" t="inlineStr">
        <is>
          <t>UKGC</t>
        </is>
      </c>
      <c r="D1609" t="n">
        <v>6</v>
      </c>
      <c r="E1609" s="3" t="inlineStr">
        <is>
          <t>Yes</t>
        </is>
      </c>
      <c r="F1609" s="4" t="inlineStr">
        <is>
          <t>No</t>
        </is>
      </c>
      <c r="G1609" s="4" t="inlineStr">
        <is>
          <t>No</t>
        </is>
      </c>
      <c r="H1609" s="3" t="inlineStr">
        <is>
          <t>Yes</t>
        </is>
      </c>
      <c r="J1609" t="n">
        <v>0</v>
      </c>
      <c r="K1609" t="n">
        <v>1</v>
      </c>
      <c r="L1609" t="inlineStr">
        <is>
          <t>casino.guru</t>
        </is>
      </c>
      <c r="M1609" s="5" t="n">
        <v>46053</v>
      </c>
      <c r="N1609" t="inlineStr">
        <is>
          <t>Yes</t>
        </is>
      </c>
      <c r="O1609" t="inlineStr">
        <is>
          <t>2026-04-19 06:08</t>
        </is>
      </c>
      <c r="P1609" t="inlineStr">
        <is>
          <t>2026-04-20 23:00</t>
        </is>
      </c>
      <c r="Q1609" t="inlineStr">
        <is>
          <t>https://casino.guru/fruity-wins-casino-review</t>
        </is>
      </c>
    </row>
    <row r="1610">
      <c r="A1610" s="2" t="inlineStr">
        <is>
          <t>Gonza Bet Casino</t>
        </is>
      </c>
      <c r="B1610" t="inlineStr">
        <is>
          <t>gonza-bet</t>
        </is>
      </c>
      <c r="C1610" t="inlineStr">
        <is>
          <t>Curacao</t>
        </is>
      </c>
      <c r="D1610" t="n">
        <v>6</v>
      </c>
      <c r="E1610" s="3" t="inlineStr">
        <is>
          <t>Yes</t>
        </is>
      </c>
      <c r="F1610" s="3" t="inlineStr">
        <is>
          <t>Yes</t>
        </is>
      </c>
      <c r="G1610" s="3" t="inlineStr">
        <is>
          <t>Yes</t>
        </is>
      </c>
      <c r="H1610" s="4" t="inlineStr">
        <is>
          <t>No</t>
        </is>
      </c>
      <c r="J1610" t="n">
        <v>0</v>
      </c>
      <c r="K1610" t="n">
        <v>1</v>
      </c>
      <c r="L1610" t="inlineStr">
        <is>
          <t>casino.guru</t>
        </is>
      </c>
      <c r="M1610" s="5" t="n">
        <v>46049</v>
      </c>
      <c r="N1610" t="inlineStr">
        <is>
          <t>Yes</t>
        </is>
      </c>
      <c r="O1610" t="inlineStr">
        <is>
          <t>2026-04-19 06:44</t>
        </is>
      </c>
      <c r="P1610" t="inlineStr">
        <is>
          <t>2026-04-20 23:45</t>
        </is>
      </c>
      <c r="Q1610" t="inlineStr">
        <is>
          <t>https://casino.guru/gonza-bet-casino-review</t>
        </is>
      </c>
    </row>
    <row r="1611">
      <c r="A1611" s="2" t="inlineStr">
        <is>
          <t>Hawaii Spins Casino</t>
        </is>
      </c>
      <c r="B1611" t="inlineStr">
        <is>
          <t>hawaii-spins</t>
        </is>
      </c>
      <c r="C1611" t="inlineStr">
        <is>
          <t>MGA</t>
        </is>
      </c>
      <c r="D1611" t="n">
        <v>6</v>
      </c>
      <c r="E1611" s="3" t="inlineStr">
        <is>
          <t>Yes</t>
        </is>
      </c>
      <c r="F1611" s="3" t="inlineStr">
        <is>
          <t>Yes</t>
        </is>
      </c>
      <c r="G1611" s="3" t="inlineStr">
        <is>
          <t>Yes</t>
        </is>
      </c>
      <c r="H1611" s="4" t="inlineStr">
        <is>
          <t>No</t>
        </is>
      </c>
      <c r="J1611" t="n">
        <v>0</v>
      </c>
      <c r="K1611" t="n">
        <v>1</v>
      </c>
      <c r="L1611" t="inlineStr">
        <is>
          <t>casino.guru</t>
        </is>
      </c>
      <c r="M1611" s="5" t="n">
        <v>46049</v>
      </c>
      <c r="N1611" t="inlineStr">
        <is>
          <t>Yes</t>
        </is>
      </c>
      <c r="O1611" t="inlineStr">
        <is>
          <t>2026-04-19 06:31</t>
        </is>
      </c>
      <c r="P1611" t="inlineStr">
        <is>
          <t>2026-04-20 23:29</t>
        </is>
      </c>
      <c r="Q1611" t="inlineStr">
        <is>
          <t>https://casino.guru/hawaii-spins-casino-review</t>
        </is>
      </c>
    </row>
    <row r="1612">
      <c r="A1612" s="2" t="inlineStr">
        <is>
          <t>J9.com Casino</t>
        </is>
      </c>
      <c r="B1612" t="inlineStr">
        <is>
          <t>j9-com</t>
        </is>
      </c>
      <c r="D1612" t="n">
        <v>6</v>
      </c>
      <c r="E1612" s="3" t="inlineStr">
        <is>
          <t>Yes</t>
        </is>
      </c>
      <c r="F1612" s="3" t="inlineStr">
        <is>
          <t>Yes</t>
        </is>
      </c>
      <c r="G1612" s="3" t="inlineStr">
        <is>
          <t>Yes</t>
        </is>
      </c>
      <c r="H1612" s="4" t="inlineStr">
        <is>
          <t>No</t>
        </is>
      </c>
      <c r="J1612" t="n">
        <v>0</v>
      </c>
      <c r="K1612" t="n">
        <v>1</v>
      </c>
      <c r="L1612" t="inlineStr">
        <is>
          <t>casino.guru</t>
        </is>
      </c>
      <c r="M1612" s="5" t="n">
        <v>45933</v>
      </c>
      <c r="N1612" t="inlineStr">
        <is>
          <t>Yes</t>
        </is>
      </c>
      <c r="O1612" t="inlineStr">
        <is>
          <t>2026-04-19 06:19</t>
        </is>
      </c>
      <c r="P1612" t="inlineStr">
        <is>
          <t>2026-04-20 23:14</t>
        </is>
      </c>
      <c r="Q1612" t="inlineStr">
        <is>
          <t>https://casino.guru/j9-com-casino-review</t>
        </is>
      </c>
    </row>
    <row r="1613">
      <c r="A1613" s="2" t="inlineStr">
        <is>
          <t>JammyJack Casino</t>
        </is>
      </c>
      <c r="B1613" t="inlineStr">
        <is>
          <t>jammyjack</t>
        </is>
      </c>
      <c r="C1613" t="inlineStr">
        <is>
          <t>MGA</t>
        </is>
      </c>
      <c r="D1613" t="n">
        <v>6</v>
      </c>
      <c r="E1613" s="3" t="inlineStr">
        <is>
          <t>Yes</t>
        </is>
      </c>
      <c r="F1613" s="3" t="inlineStr">
        <is>
          <t>Yes</t>
        </is>
      </c>
      <c r="G1613" s="3" t="inlineStr">
        <is>
          <t>Yes</t>
        </is>
      </c>
      <c r="H1613" s="4" t="inlineStr">
        <is>
          <t>No</t>
        </is>
      </c>
      <c r="J1613" t="n">
        <v>0</v>
      </c>
      <c r="K1613" t="n">
        <v>1</v>
      </c>
      <c r="L1613" t="inlineStr">
        <is>
          <t>casino.guru</t>
        </is>
      </c>
      <c r="M1613" s="5" t="n">
        <v>46049</v>
      </c>
      <c r="N1613" t="inlineStr">
        <is>
          <t>Yes</t>
        </is>
      </c>
      <c r="O1613" t="inlineStr">
        <is>
          <t>2026-04-19 06:31</t>
        </is>
      </c>
      <c r="P1613" t="inlineStr">
        <is>
          <t>2026-04-20 23:29</t>
        </is>
      </c>
      <c r="Q1613" t="inlineStr">
        <is>
          <t>https://casino.guru/jammyjack-casino-review</t>
        </is>
      </c>
    </row>
    <row r="1614">
      <c r="A1614" s="2" t="inlineStr">
        <is>
          <t>JeetCity Casino</t>
        </is>
      </c>
      <c r="B1614" t="inlineStr">
        <is>
          <t>jeetcity</t>
        </is>
      </c>
      <c r="C1614" t="inlineStr">
        <is>
          <t>Curacao</t>
        </is>
      </c>
      <c r="D1614" t="n">
        <v>6</v>
      </c>
      <c r="E1614" s="3" t="inlineStr">
        <is>
          <t>Yes</t>
        </is>
      </c>
      <c r="F1614" s="3" t="inlineStr">
        <is>
          <t>Yes</t>
        </is>
      </c>
      <c r="G1614" s="3" t="inlineStr">
        <is>
          <t>Yes</t>
        </is>
      </c>
      <c r="H1614" s="4" t="inlineStr">
        <is>
          <t>No</t>
        </is>
      </c>
      <c r="J1614" t="n">
        <v>0</v>
      </c>
      <c r="K1614" t="n">
        <v>1</v>
      </c>
      <c r="L1614" t="inlineStr">
        <is>
          <t>casino.guru</t>
        </is>
      </c>
      <c r="M1614" s="5" t="n">
        <v>46057</v>
      </c>
      <c r="N1614" t="inlineStr">
        <is>
          <t>Yes</t>
        </is>
      </c>
      <c r="O1614" t="inlineStr">
        <is>
          <t>2026-04-19 06:23</t>
        </is>
      </c>
      <c r="P1614" t="inlineStr">
        <is>
          <t>2026-04-20 23:19</t>
        </is>
      </c>
      <c r="Q1614" t="inlineStr">
        <is>
          <t>https://casino.guru/jeetcity-casino-review</t>
        </is>
      </c>
    </row>
    <row r="1615">
      <c r="A1615" s="2" t="inlineStr">
        <is>
          <t>Khelraja Casino</t>
        </is>
      </c>
      <c r="B1615" t="inlineStr">
        <is>
          <t>khelraja</t>
        </is>
      </c>
      <c r="C1615" t="inlineStr">
        <is>
          <t>Curacao</t>
        </is>
      </c>
      <c r="D1615" t="n">
        <v>6</v>
      </c>
      <c r="E1615" s="3" t="inlineStr">
        <is>
          <t>Yes</t>
        </is>
      </c>
      <c r="F1615" s="3" t="inlineStr">
        <is>
          <t>Yes</t>
        </is>
      </c>
      <c r="G1615" s="3" t="inlineStr">
        <is>
          <t>Yes</t>
        </is>
      </c>
      <c r="H1615" s="4" t="inlineStr">
        <is>
          <t>No</t>
        </is>
      </c>
      <c r="J1615" t="n">
        <v>0</v>
      </c>
      <c r="K1615" t="n">
        <v>1</v>
      </c>
      <c r="L1615" t="inlineStr">
        <is>
          <t>casino.guru</t>
        </is>
      </c>
      <c r="M1615" s="5" t="n">
        <v>45952</v>
      </c>
      <c r="N1615" t="inlineStr">
        <is>
          <t>Yes</t>
        </is>
      </c>
      <c r="O1615" t="inlineStr">
        <is>
          <t>2026-04-19 06:27</t>
        </is>
      </c>
      <c r="P1615" t="inlineStr">
        <is>
          <t>2026-04-20 23:25</t>
        </is>
      </c>
      <c r="Q1615" t="inlineStr">
        <is>
          <t>https://casino.guru/khelraja-casino-review</t>
        </is>
      </c>
    </row>
    <row r="1616">
      <c r="A1616" s="2" t="inlineStr">
        <is>
          <t>Kindlotto Casino</t>
        </is>
      </c>
      <c r="B1616" t="inlineStr">
        <is>
          <t>kindlotto</t>
        </is>
      </c>
      <c r="D1616" t="n">
        <v>6</v>
      </c>
      <c r="E1616" s="3" t="inlineStr">
        <is>
          <t>Yes</t>
        </is>
      </c>
      <c r="F1616" s="3" t="inlineStr">
        <is>
          <t>Yes</t>
        </is>
      </c>
      <c r="G1616" s="3" t="inlineStr">
        <is>
          <t>Yes</t>
        </is>
      </c>
      <c r="H1616" s="4" t="inlineStr">
        <is>
          <t>No</t>
        </is>
      </c>
      <c r="J1616" t="n">
        <v>0</v>
      </c>
      <c r="K1616" t="n">
        <v>1</v>
      </c>
      <c r="L1616" t="inlineStr">
        <is>
          <t>casino.guru</t>
        </is>
      </c>
      <c r="M1616" s="5" t="n">
        <v>45902</v>
      </c>
      <c r="N1616" t="inlineStr">
        <is>
          <t>Yes</t>
        </is>
      </c>
      <c r="O1616" t="inlineStr">
        <is>
          <t>2026-04-19 06:22</t>
        </is>
      </c>
      <c r="P1616" t="inlineStr">
        <is>
          <t>2026-04-20 23:18</t>
        </is>
      </c>
      <c r="Q1616" t="inlineStr">
        <is>
          <t>https://casino.guru/kindlotto-casino-review</t>
        </is>
      </c>
    </row>
    <row r="1617">
      <c r="A1617" s="2" t="inlineStr">
        <is>
          <t>Linebet Casino</t>
        </is>
      </c>
      <c r="B1617" t="inlineStr">
        <is>
          <t>linebet</t>
        </is>
      </c>
      <c r="C1617" t="inlineStr">
        <is>
          <t>MGA</t>
        </is>
      </c>
      <c r="D1617" t="n">
        <v>6</v>
      </c>
      <c r="E1617" s="3" t="inlineStr">
        <is>
          <t>Yes</t>
        </is>
      </c>
      <c r="F1617" s="3" t="inlineStr">
        <is>
          <t>Yes</t>
        </is>
      </c>
      <c r="G1617" s="3" t="inlineStr">
        <is>
          <t>Yes</t>
        </is>
      </c>
      <c r="H1617" s="4" t="inlineStr">
        <is>
          <t>No</t>
        </is>
      </c>
      <c r="J1617" t="n">
        <v>0</v>
      </c>
      <c r="K1617" t="n">
        <v>1</v>
      </c>
      <c r="L1617" t="inlineStr">
        <is>
          <t>casino.guru</t>
        </is>
      </c>
      <c r="M1617" s="5" t="n">
        <v>45901</v>
      </c>
      <c r="N1617" t="inlineStr">
        <is>
          <t>Yes</t>
        </is>
      </c>
      <c r="O1617" t="inlineStr">
        <is>
          <t>2026-04-19 06:11</t>
        </is>
      </c>
      <c r="P1617" t="inlineStr">
        <is>
          <t>2026-04-20 23:04</t>
        </is>
      </c>
      <c r="Q1617" t="inlineStr">
        <is>
          <t>https://casino.guru/linebet-casino-review</t>
        </is>
      </c>
    </row>
    <row r="1618">
      <c r="A1618" s="2" t="inlineStr">
        <is>
          <t>Lucky Carnival Casino</t>
        </is>
      </c>
      <c r="B1618" t="inlineStr">
        <is>
          <t>lucky-carnival</t>
        </is>
      </c>
      <c r="D1618" t="n">
        <v>6</v>
      </c>
      <c r="E1618" s="3" t="inlineStr">
        <is>
          <t>Yes</t>
        </is>
      </c>
      <c r="F1618" s="3" t="inlineStr">
        <is>
          <t>Yes</t>
        </is>
      </c>
      <c r="G1618" s="3" t="inlineStr">
        <is>
          <t>Yes</t>
        </is>
      </c>
      <c r="H1618" s="4" t="inlineStr">
        <is>
          <t>No</t>
        </is>
      </c>
      <c r="J1618" t="n">
        <v>0</v>
      </c>
      <c r="K1618" t="n">
        <v>1</v>
      </c>
      <c r="L1618" t="inlineStr">
        <is>
          <t>casino.guru</t>
        </is>
      </c>
      <c r="M1618" s="5" t="n">
        <v>46049</v>
      </c>
      <c r="N1618" t="inlineStr">
        <is>
          <t>Yes</t>
        </is>
      </c>
      <c r="O1618" t="inlineStr">
        <is>
          <t>2026-04-19 06:30</t>
        </is>
      </c>
      <c r="P1618" t="inlineStr">
        <is>
          <t>2026-04-20 23:28</t>
        </is>
      </c>
      <c r="Q1618" t="inlineStr">
        <is>
          <t>https://casino.guru/lucky-carnival-casino-review</t>
        </is>
      </c>
    </row>
    <row r="1619">
      <c r="A1619" s="2" t="inlineStr">
        <is>
          <t>Mr. O Casino</t>
        </is>
      </c>
      <c r="B1619" t="inlineStr">
        <is>
          <t>mr-o</t>
        </is>
      </c>
      <c r="D1619" t="n">
        <v>6</v>
      </c>
      <c r="E1619" s="3" t="inlineStr">
        <is>
          <t>Yes</t>
        </is>
      </c>
      <c r="F1619" s="3" t="inlineStr">
        <is>
          <t>Yes</t>
        </is>
      </c>
      <c r="G1619" s="3" t="inlineStr">
        <is>
          <t>Yes</t>
        </is>
      </c>
      <c r="H1619" s="4" t="inlineStr">
        <is>
          <t>No</t>
        </is>
      </c>
      <c r="J1619" t="n">
        <v>0</v>
      </c>
      <c r="K1619" t="n">
        <v>1</v>
      </c>
      <c r="L1619" t="inlineStr">
        <is>
          <t>casino.guru</t>
        </is>
      </c>
      <c r="M1619" s="5" t="n">
        <v>46112</v>
      </c>
      <c r="N1619" t="inlineStr">
        <is>
          <t>Yes</t>
        </is>
      </c>
      <c r="O1619" t="inlineStr">
        <is>
          <t>2026-04-19 06:33</t>
        </is>
      </c>
      <c r="P1619" t="inlineStr">
        <is>
          <t>2026-04-20 23:32</t>
        </is>
      </c>
      <c r="Q1619" t="inlineStr">
        <is>
          <t>https://casino.guru/mr--o-casino-review</t>
        </is>
      </c>
    </row>
    <row r="1620">
      <c r="A1620" s="2" t="inlineStr">
        <is>
          <t>NolimitWay Casino</t>
        </is>
      </c>
      <c r="B1620" t="inlineStr">
        <is>
          <t>nolimitway</t>
        </is>
      </c>
      <c r="D1620" t="n">
        <v>6</v>
      </c>
      <c r="E1620" s="3" t="inlineStr">
        <is>
          <t>Yes</t>
        </is>
      </c>
      <c r="F1620" s="3" t="inlineStr">
        <is>
          <t>Yes</t>
        </is>
      </c>
      <c r="G1620" s="3" t="inlineStr">
        <is>
          <t>Yes</t>
        </is>
      </c>
      <c r="H1620" s="4" t="inlineStr">
        <is>
          <t>No</t>
        </is>
      </c>
      <c r="J1620" t="n">
        <v>0</v>
      </c>
      <c r="K1620" t="n">
        <v>1</v>
      </c>
      <c r="L1620" t="inlineStr">
        <is>
          <t>casino.guru</t>
        </is>
      </c>
      <c r="M1620" s="5" t="n">
        <v>45937</v>
      </c>
      <c r="N1620" t="inlineStr">
        <is>
          <t>Yes</t>
        </is>
      </c>
      <c r="O1620" t="inlineStr">
        <is>
          <t>2026-04-19 06:32</t>
        </is>
      </c>
      <c r="P1620" t="inlineStr">
        <is>
          <t>2026-04-20 23:31</t>
        </is>
      </c>
      <c r="Q1620" t="inlineStr">
        <is>
          <t>https://casino.guru/nolimitway-casino-review</t>
        </is>
      </c>
    </row>
    <row r="1621">
      <c r="A1621" s="2" t="inlineStr">
        <is>
          <t>Papaya Wins Casino</t>
        </is>
      </c>
      <c r="B1621" t="inlineStr">
        <is>
          <t>papaya-wins</t>
        </is>
      </c>
      <c r="D1621" t="n">
        <v>6</v>
      </c>
      <c r="E1621" s="3" t="inlineStr">
        <is>
          <t>Yes</t>
        </is>
      </c>
      <c r="F1621" s="3" t="inlineStr">
        <is>
          <t>Yes</t>
        </is>
      </c>
      <c r="G1621" s="3" t="inlineStr">
        <is>
          <t>Yes</t>
        </is>
      </c>
      <c r="H1621" s="4" t="inlineStr">
        <is>
          <t>No</t>
        </is>
      </c>
      <c r="J1621" t="n">
        <v>0</v>
      </c>
      <c r="K1621" t="n">
        <v>1</v>
      </c>
      <c r="L1621" t="inlineStr">
        <is>
          <t>casino.guru</t>
        </is>
      </c>
      <c r="M1621" s="5" t="n">
        <v>46105</v>
      </c>
      <c r="N1621" t="inlineStr">
        <is>
          <t>Yes</t>
        </is>
      </c>
      <c r="O1621" t="inlineStr">
        <is>
          <t>2026-04-19 06:23</t>
        </is>
      </c>
      <c r="P1621" t="inlineStr">
        <is>
          <t>2026-04-20 23:19</t>
        </is>
      </c>
      <c r="Q1621" t="inlineStr">
        <is>
          <t>https://casino.guru/papaya-wins-casino-review</t>
        </is>
      </c>
    </row>
    <row r="1622">
      <c r="A1622" s="2" t="inlineStr">
        <is>
          <t>Paris VIP Casino</t>
        </is>
      </c>
      <c r="B1622" t="inlineStr">
        <is>
          <t>paris-vip</t>
        </is>
      </c>
      <c r="D1622" t="n">
        <v>6</v>
      </c>
      <c r="E1622" s="3" t="inlineStr">
        <is>
          <t>Yes</t>
        </is>
      </c>
      <c r="F1622" s="3" t="inlineStr">
        <is>
          <t>Yes</t>
        </is>
      </c>
      <c r="G1622" s="3" t="inlineStr">
        <is>
          <t>Yes</t>
        </is>
      </c>
      <c r="H1622" s="4" t="inlineStr">
        <is>
          <t>No</t>
        </is>
      </c>
      <c r="J1622" t="n">
        <v>0</v>
      </c>
      <c r="K1622" t="n">
        <v>1</v>
      </c>
      <c r="L1622" t="inlineStr">
        <is>
          <t>casino.guru</t>
        </is>
      </c>
      <c r="M1622" s="5" t="n">
        <v>46006</v>
      </c>
      <c r="N1622" t="inlineStr">
        <is>
          <t>Yes</t>
        </is>
      </c>
      <c r="O1622" t="inlineStr">
        <is>
          <t>2026-04-19 06:04</t>
        </is>
      </c>
      <c r="P1622" t="inlineStr">
        <is>
          <t>2026-04-20 22:55</t>
        </is>
      </c>
      <c r="Q1622" t="inlineStr">
        <is>
          <t>https://casino.guru/Paris-Vip-Casino-review</t>
        </is>
      </c>
    </row>
    <row r="1623">
      <c r="A1623" s="2" t="inlineStr">
        <is>
          <t>Pautina Casino</t>
        </is>
      </c>
      <c r="B1623" t="inlineStr">
        <is>
          <t>pautina</t>
        </is>
      </c>
      <c r="D1623" t="n">
        <v>6</v>
      </c>
      <c r="E1623" s="3" t="inlineStr">
        <is>
          <t>Yes</t>
        </is>
      </c>
      <c r="F1623" s="3" t="inlineStr">
        <is>
          <t>Yes</t>
        </is>
      </c>
      <c r="G1623" s="3" t="inlineStr">
        <is>
          <t>Yes</t>
        </is>
      </c>
      <c r="H1623" s="4" t="inlineStr">
        <is>
          <t>No</t>
        </is>
      </c>
      <c r="J1623" t="n">
        <v>0</v>
      </c>
      <c r="K1623" t="n">
        <v>1</v>
      </c>
      <c r="L1623" t="inlineStr">
        <is>
          <t>casino.guru</t>
        </is>
      </c>
      <c r="M1623" s="5" t="n">
        <v>45967</v>
      </c>
      <c r="N1623" t="inlineStr">
        <is>
          <t>Yes</t>
        </is>
      </c>
      <c r="O1623" t="inlineStr">
        <is>
          <t>2026-04-19 06:31</t>
        </is>
      </c>
      <c r="P1623" t="inlineStr">
        <is>
          <t>2026-04-20 23:29</t>
        </is>
      </c>
      <c r="Q1623" t="inlineStr">
        <is>
          <t>https://casino.guru/pautina-casino-review</t>
        </is>
      </c>
    </row>
    <row r="1624">
      <c r="A1624" s="2" t="inlineStr">
        <is>
          <t>PingWin Casino</t>
        </is>
      </c>
      <c r="B1624" t="inlineStr">
        <is>
          <t>pingwin</t>
        </is>
      </c>
      <c r="C1624" t="inlineStr">
        <is>
          <t>Curacao</t>
        </is>
      </c>
      <c r="D1624" t="n">
        <v>6</v>
      </c>
      <c r="E1624" s="3" t="inlineStr">
        <is>
          <t>Yes</t>
        </is>
      </c>
      <c r="F1624" s="3" t="inlineStr">
        <is>
          <t>Yes</t>
        </is>
      </c>
      <c r="G1624" s="3" t="inlineStr">
        <is>
          <t>Yes</t>
        </is>
      </c>
      <c r="H1624" s="3" t="inlineStr">
        <is>
          <t>Yes</t>
        </is>
      </c>
      <c r="J1624" t="n">
        <v>0</v>
      </c>
      <c r="K1624" t="n">
        <v>1</v>
      </c>
      <c r="L1624" t="inlineStr">
        <is>
          <t>casino.guru</t>
        </is>
      </c>
      <c r="M1624" s="5" t="n">
        <v>46060</v>
      </c>
      <c r="N1624" t="inlineStr">
        <is>
          <t>Yes</t>
        </is>
      </c>
      <c r="O1624" t="inlineStr">
        <is>
          <t>2026-04-19 06:29</t>
        </is>
      </c>
      <c r="P1624" t="inlineStr">
        <is>
          <t>2026-04-20 23:27</t>
        </is>
      </c>
      <c r="Q1624" t="inlineStr">
        <is>
          <t>https://casino.guru/pingwin-casino-review</t>
        </is>
      </c>
    </row>
    <row r="1625">
      <c r="A1625" s="2" t="inlineStr">
        <is>
          <t>PlayMegaWin Casino</t>
        </is>
      </c>
      <c r="B1625" t="inlineStr">
        <is>
          <t>playmegawin</t>
        </is>
      </c>
      <c r="C1625" t="inlineStr">
        <is>
          <t>Anjouan</t>
        </is>
      </c>
      <c r="D1625" t="n">
        <v>6</v>
      </c>
      <c r="E1625" s="3" t="inlineStr">
        <is>
          <t>Yes</t>
        </is>
      </c>
      <c r="F1625" s="3" t="inlineStr">
        <is>
          <t>Yes</t>
        </is>
      </c>
      <c r="G1625" s="3" t="inlineStr">
        <is>
          <t>Yes</t>
        </is>
      </c>
      <c r="H1625" s="4" t="inlineStr">
        <is>
          <t>No</t>
        </is>
      </c>
      <c r="J1625" t="n">
        <v>0</v>
      </c>
      <c r="K1625" t="n">
        <v>1</v>
      </c>
      <c r="L1625" t="inlineStr">
        <is>
          <t>casino.guru</t>
        </is>
      </c>
      <c r="M1625" s="5" t="n">
        <v>45972</v>
      </c>
      <c r="N1625" t="inlineStr">
        <is>
          <t>Yes</t>
        </is>
      </c>
      <c r="O1625" t="inlineStr">
        <is>
          <t>2026-04-19 07:00</t>
        </is>
      </c>
      <c r="P1625" t="inlineStr">
        <is>
          <t>2026-04-21 00:05</t>
        </is>
      </c>
      <c r="Q1625" t="inlineStr">
        <is>
          <t>https://casino.guru/playmegawin-casino-review</t>
        </is>
      </c>
    </row>
    <row r="1626">
      <c r="A1626" s="2" t="inlineStr">
        <is>
          <t>Queens Bingo Casino</t>
        </is>
      </c>
      <c r="B1626" t="inlineStr">
        <is>
          <t>queens-bingo</t>
        </is>
      </c>
      <c r="C1626" t="inlineStr">
        <is>
          <t>MGA</t>
        </is>
      </c>
      <c r="D1626" t="n">
        <v>6</v>
      </c>
      <c r="E1626" s="3" t="inlineStr">
        <is>
          <t>Yes</t>
        </is>
      </c>
      <c r="F1626" s="3" t="inlineStr">
        <is>
          <t>Yes</t>
        </is>
      </c>
      <c r="G1626" s="3" t="inlineStr">
        <is>
          <t>Yes</t>
        </is>
      </c>
      <c r="H1626" s="4" t="inlineStr">
        <is>
          <t>No</t>
        </is>
      </c>
      <c r="J1626" t="n">
        <v>0</v>
      </c>
      <c r="K1626" t="n">
        <v>1</v>
      </c>
      <c r="L1626" t="inlineStr">
        <is>
          <t>casino.guru</t>
        </is>
      </c>
      <c r="M1626" s="5" t="n">
        <v>46059</v>
      </c>
      <c r="N1626" t="inlineStr">
        <is>
          <t>Yes</t>
        </is>
      </c>
      <c r="O1626" t="inlineStr">
        <is>
          <t>2026-04-19 07:05</t>
        </is>
      </c>
      <c r="P1626" t="inlineStr">
        <is>
          <t>2026-04-21 00:11</t>
        </is>
      </c>
      <c r="Q1626" t="inlineStr">
        <is>
          <t>https://casino.guru/queens-bingo-casino-review</t>
        </is>
      </c>
    </row>
    <row r="1627">
      <c r="A1627" s="2" t="inlineStr">
        <is>
          <t>Richy Farmer Casino</t>
        </is>
      </c>
      <c r="B1627" t="inlineStr">
        <is>
          <t>richy-farmer</t>
        </is>
      </c>
      <c r="C1627" t="inlineStr">
        <is>
          <t>MGA</t>
        </is>
      </c>
      <c r="D1627" t="n">
        <v>6</v>
      </c>
      <c r="E1627" s="3" t="inlineStr">
        <is>
          <t>Yes</t>
        </is>
      </c>
      <c r="F1627" s="3" t="inlineStr">
        <is>
          <t>Yes</t>
        </is>
      </c>
      <c r="G1627" s="3" t="inlineStr">
        <is>
          <t>Yes</t>
        </is>
      </c>
      <c r="H1627" s="4" t="inlineStr">
        <is>
          <t>No</t>
        </is>
      </c>
      <c r="J1627" t="n">
        <v>0</v>
      </c>
      <c r="K1627" t="n">
        <v>1</v>
      </c>
      <c r="L1627" t="inlineStr">
        <is>
          <t>casino.guru</t>
        </is>
      </c>
      <c r="M1627" s="5" t="n">
        <v>46049</v>
      </c>
      <c r="N1627" t="inlineStr">
        <is>
          <t>Yes</t>
        </is>
      </c>
      <c r="O1627" t="inlineStr">
        <is>
          <t>2026-04-19 06:31</t>
        </is>
      </c>
      <c r="P1627" t="inlineStr">
        <is>
          <t>2026-04-20 23:29</t>
        </is>
      </c>
      <c r="Q1627" t="inlineStr">
        <is>
          <t>https://casino.guru/richy-farmer-casino-review</t>
        </is>
      </c>
    </row>
    <row r="1628">
      <c r="A1628" s="2" t="inlineStr">
        <is>
          <t>Roostino Casino</t>
        </is>
      </c>
      <c r="B1628" t="inlineStr">
        <is>
          <t>roostino</t>
        </is>
      </c>
      <c r="D1628" t="n">
        <v>6</v>
      </c>
      <c r="E1628" s="3" t="inlineStr">
        <is>
          <t>Yes</t>
        </is>
      </c>
      <c r="F1628" s="3" t="inlineStr">
        <is>
          <t>Yes</t>
        </is>
      </c>
      <c r="G1628" s="3" t="inlineStr">
        <is>
          <t>Yes</t>
        </is>
      </c>
      <c r="H1628" s="4" t="inlineStr">
        <is>
          <t>No</t>
        </is>
      </c>
      <c r="I1628" s="4" t="inlineStr">
        <is>
          <t>No</t>
        </is>
      </c>
      <c r="J1628" t="n">
        <v>0</v>
      </c>
      <c r="K1628" t="n">
        <v>1</v>
      </c>
      <c r="L1628" t="inlineStr">
        <is>
          <t>casino.guru</t>
        </is>
      </c>
      <c r="M1628" s="5" t="n">
        <v>46049</v>
      </c>
      <c r="N1628" t="inlineStr">
        <is>
          <t>Yes</t>
        </is>
      </c>
      <c r="O1628" t="inlineStr">
        <is>
          <t>2026-04-19 07:10</t>
        </is>
      </c>
      <c r="P1628" t="inlineStr">
        <is>
          <t>2026-04-21 00:17</t>
        </is>
      </c>
      <c r="Q1628" t="inlineStr">
        <is>
          <t>https://casino.guru/roostino-casino-review</t>
        </is>
      </c>
    </row>
    <row r="1629">
      <c r="A1629" s="2" t="inlineStr">
        <is>
          <t>Scarabwins Casino</t>
        </is>
      </c>
      <c r="B1629" t="inlineStr">
        <is>
          <t>scarabwins</t>
        </is>
      </c>
      <c r="D1629" t="n">
        <v>6</v>
      </c>
      <c r="E1629" s="3" t="inlineStr">
        <is>
          <t>Yes</t>
        </is>
      </c>
      <c r="F1629" s="3" t="inlineStr">
        <is>
          <t>Yes</t>
        </is>
      </c>
      <c r="G1629" s="3" t="inlineStr">
        <is>
          <t>Yes</t>
        </is>
      </c>
      <c r="H1629" s="4" t="inlineStr">
        <is>
          <t>No</t>
        </is>
      </c>
      <c r="J1629" t="n">
        <v>0</v>
      </c>
      <c r="K1629" t="n">
        <v>1</v>
      </c>
      <c r="L1629" t="inlineStr">
        <is>
          <t>casino.guru</t>
        </is>
      </c>
      <c r="M1629" s="5" t="n">
        <v>46049</v>
      </c>
      <c r="N1629" t="inlineStr">
        <is>
          <t>Yes</t>
        </is>
      </c>
      <c r="O1629" t="inlineStr">
        <is>
          <t>2026-04-19 06:23</t>
        </is>
      </c>
      <c r="P1629" t="inlineStr">
        <is>
          <t>2026-04-20 23:18</t>
        </is>
      </c>
      <c r="Q1629" t="inlineStr">
        <is>
          <t>https://casino.guru/scarabwins-casino-review</t>
        </is>
      </c>
    </row>
    <row r="1630">
      <c r="A1630" s="2" t="inlineStr">
        <is>
          <t>SkyStar96 Casino</t>
        </is>
      </c>
      <c r="B1630" t="inlineStr">
        <is>
          <t>skystar96</t>
        </is>
      </c>
      <c r="C1630" t="inlineStr">
        <is>
          <t>Curacao</t>
        </is>
      </c>
      <c r="D1630" t="n">
        <v>6</v>
      </c>
      <c r="E1630" s="3" t="inlineStr">
        <is>
          <t>Yes</t>
        </is>
      </c>
      <c r="F1630" s="3" t="inlineStr">
        <is>
          <t>Yes</t>
        </is>
      </c>
      <c r="G1630" s="3" t="inlineStr">
        <is>
          <t>Yes</t>
        </is>
      </c>
      <c r="H1630" s="4" t="inlineStr">
        <is>
          <t>No</t>
        </is>
      </c>
      <c r="J1630" t="n">
        <v>0</v>
      </c>
      <c r="K1630" t="n">
        <v>1</v>
      </c>
      <c r="L1630" t="inlineStr">
        <is>
          <t>casino.guru</t>
        </is>
      </c>
      <c r="M1630" s="5" t="n">
        <v>45980</v>
      </c>
      <c r="N1630" t="inlineStr">
        <is>
          <t>Yes</t>
        </is>
      </c>
      <c r="O1630" t="inlineStr">
        <is>
          <t>2026-04-19 07:05</t>
        </is>
      </c>
      <c r="P1630" t="inlineStr">
        <is>
          <t>2026-04-21 00:11</t>
        </is>
      </c>
      <c r="Q1630" t="inlineStr">
        <is>
          <t>https://casino.guru/skystar96-casino-review</t>
        </is>
      </c>
    </row>
    <row r="1631">
      <c r="A1631" s="2" t="inlineStr">
        <is>
          <t>Spinfellas Casino</t>
        </is>
      </c>
      <c r="B1631" t="inlineStr">
        <is>
          <t>spinfellas</t>
        </is>
      </c>
      <c r="C1631" t="inlineStr">
        <is>
          <t>Anjouan</t>
        </is>
      </c>
      <c r="D1631" t="n">
        <v>6</v>
      </c>
      <c r="E1631" s="3" t="inlineStr">
        <is>
          <t>Yes</t>
        </is>
      </c>
      <c r="F1631" s="3" t="inlineStr">
        <is>
          <t>Yes</t>
        </is>
      </c>
      <c r="G1631" s="3" t="inlineStr">
        <is>
          <t>Yes</t>
        </is>
      </c>
      <c r="H1631" s="4" t="inlineStr">
        <is>
          <t>No</t>
        </is>
      </c>
      <c r="J1631" t="n">
        <v>0</v>
      </c>
      <c r="K1631" t="n">
        <v>1</v>
      </c>
      <c r="L1631" t="inlineStr">
        <is>
          <t>casino.guru</t>
        </is>
      </c>
      <c r="M1631" s="5" t="n">
        <v>46042</v>
      </c>
      <c r="N1631" t="inlineStr">
        <is>
          <t>Yes</t>
        </is>
      </c>
      <c r="O1631" t="inlineStr">
        <is>
          <t>2026-04-19 06:49</t>
        </is>
      </c>
      <c r="P1631" t="inlineStr">
        <is>
          <t>2026-04-20 23:52</t>
        </is>
      </c>
      <c r="Q1631" t="inlineStr">
        <is>
          <t>https://casino.guru/spinfellas-casino-review</t>
        </is>
      </c>
    </row>
    <row r="1632">
      <c r="A1632" s="2" t="inlineStr">
        <is>
          <t>Surge Casino</t>
        </is>
      </c>
      <c r="B1632" t="inlineStr">
        <is>
          <t>surge</t>
        </is>
      </c>
      <c r="C1632" t="inlineStr">
        <is>
          <t>Anjouan</t>
        </is>
      </c>
      <c r="D1632" t="n">
        <v>6</v>
      </c>
      <c r="E1632" s="3" t="inlineStr">
        <is>
          <t>Yes</t>
        </is>
      </c>
      <c r="F1632" s="3" t="inlineStr">
        <is>
          <t>Yes</t>
        </is>
      </c>
      <c r="G1632" s="3" t="inlineStr">
        <is>
          <t>Yes</t>
        </is>
      </c>
      <c r="H1632" s="4" t="inlineStr">
        <is>
          <t>No</t>
        </is>
      </c>
      <c r="J1632" t="n">
        <v>0</v>
      </c>
      <c r="K1632" t="n">
        <v>1</v>
      </c>
      <c r="L1632" t="inlineStr">
        <is>
          <t>casino.guru</t>
        </is>
      </c>
      <c r="M1632" s="5" t="n">
        <v>45956</v>
      </c>
      <c r="N1632" t="inlineStr">
        <is>
          <t>Yes</t>
        </is>
      </c>
      <c r="O1632" t="inlineStr">
        <is>
          <t>2026-04-19 07:00</t>
        </is>
      </c>
      <c r="P1632" t="inlineStr">
        <is>
          <t>2026-04-21 00:05</t>
        </is>
      </c>
      <c r="Q1632" t="inlineStr">
        <is>
          <t>https://casino.guru/surge-casino-review</t>
        </is>
      </c>
    </row>
    <row r="1633">
      <c r="A1633" s="2" t="inlineStr">
        <is>
          <t>Tvoe Casino</t>
        </is>
      </c>
      <c r="B1633" t="inlineStr">
        <is>
          <t>tvoe</t>
        </is>
      </c>
      <c r="D1633" t="n">
        <v>6</v>
      </c>
      <c r="E1633" s="3" t="inlineStr">
        <is>
          <t>Yes</t>
        </is>
      </c>
      <c r="F1633" s="3" t="inlineStr">
        <is>
          <t>Yes</t>
        </is>
      </c>
      <c r="G1633" s="3" t="inlineStr">
        <is>
          <t>Yes</t>
        </is>
      </c>
      <c r="H1633" s="4" t="inlineStr">
        <is>
          <t>No</t>
        </is>
      </c>
      <c r="J1633" t="n">
        <v>0</v>
      </c>
      <c r="K1633" t="n">
        <v>1</v>
      </c>
      <c r="L1633" t="inlineStr">
        <is>
          <t>casino.guru</t>
        </is>
      </c>
      <c r="M1633" s="5" t="n">
        <v>46018</v>
      </c>
      <c r="N1633" t="inlineStr">
        <is>
          <t>Yes</t>
        </is>
      </c>
      <c r="O1633" t="inlineStr">
        <is>
          <t>2026-04-19 06:51</t>
        </is>
      </c>
      <c r="P1633" t="inlineStr">
        <is>
          <t>2026-04-20 23:54</t>
        </is>
      </c>
      <c r="Q1633" t="inlineStr">
        <is>
          <t>https://casino.guru/tvoe-casino-review</t>
        </is>
      </c>
    </row>
    <row r="1634">
      <c r="A1634" s="2" t="inlineStr">
        <is>
          <t>Woopwin Casino</t>
        </is>
      </c>
      <c r="B1634" t="inlineStr">
        <is>
          <t>woopwin</t>
        </is>
      </c>
      <c r="C1634" t="inlineStr">
        <is>
          <t>Kahnawake</t>
        </is>
      </c>
      <c r="D1634" t="n">
        <v>6</v>
      </c>
      <c r="E1634" s="3" t="inlineStr">
        <is>
          <t>Yes</t>
        </is>
      </c>
      <c r="F1634" s="3" t="inlineStr">
        <is>
          <t>Yes</t>
        </is>
      </c>
      <c r="G1634" s="3" t="inlineStr">
        <is>
          <t>Yes</t>
        </is>
      </c>
      <c r="H1634" s="4" t="inlineStr">
        <is>
          <t>No</t>
        </is>
      </c>
      <c r="J1634" t="n">
        <v>0</v>
      </c>
      <c r="K1634" t="n">
        <v>1</v>
      </c>
      <c r="L1634" t="inlineStr">
        <is>
          <t>casino.guru</t>
        </is>
      </c>
      <c r="M1634" s="5" t="n">
        <v>46061</v>
      </c>
      <c r="N1634" t="inlineStr">
        <is>
          <t>Yes</t>
        </is>
      </c>
      <c r="O1634" t="inlineStr">
        <is>
          <t>2026-04-19 06:19</t>
        </is>
      </c>
      <c r="P1634" t="inlineStr">
        <is>
          <t>2026-04-20 23:13</t>
        </is>
      </c>
      <c r="Q1634" t="inlineStr">
        <is>
          <t>https://casino.guru/woopwin-casino-review</t>
        </is>
      </c>
    </row>
    <row r="1635">
      <c r="A1635" s="2" t="inlineStr">
        <is>
          <t>777Bet Casino</t>
        </is>
      </c>
      <c r="B1635" t="inlineStr">
        <is>
          <t>777bet</t>
        </is>
      </c>
      <c r="C1635" t="inlineStr">
        <is>
          <t>MGA</t>
        </is>
      </c>
      <c r="D1635" t="n">
        <v>5.9</v>
      </c>
      <c r="E1635" s="3" t="inlineStr">
        <is>
          <t>Yes</t>
        </is>
      </c>
      <c r="F1635" s="3" t="inlineStr">
        <is>
          <t>Yes</t>
        </is>
      </c>
      <c r="G1635" s="3" t="inlineStr">
        <is>
          <t>Yes</t>
        </is>
      </c>
      <c r="H1635" s="4" t="inlineStr">
        <is>
          <t>No</t>
        </is>
      </c>
      <c r="J1635" t="n">
        <v>0</v>
      </c>
      <c r="K1635" t="n">
        <v>1</v>
      </c>
      <c r="L1635" t="inlineStr">
        <is>
          <t>casino.guru</t>
        </is>
      </c>
      <c r="M1635" s="5" t="n">
        <v>46009</v>
      </c>
      <c r="N1635" t="inlineStr">
        <is>
          <t>Yes</t>
        </is>
      </c>
      <c r="O1635" t="inlineStr">
        <is>
          <t>2026-04-19 06:43</t>
        </is>
      </c>
      <c r="P1635" t="inlineStr">
        <is>
          <t>2026-04-20 23:44</t>
        </is>
      </c>
      <c r="Q1635" t="inlineStr">
        <is>
          <t>https://casino.guru/777bet-casino-review</t>
        </is>
      </c>
    </row>
    <row r="1636">
      <c r="A1636" s="2" t="inlineStr">
        <is>
          <t>Admiral-X Casino</t>
        </is>
      </c>
      <c r="B1636" t="inlineStr">
        <is>
          <t>admiral-x</t>
        </is>
      </c>
      <c r="C1636" t="inlineStr">
        <is>
          <t>Anjouan</t>
        </is>
      </c>
      <c r="D1636" t="n">
        <v>5.9</v>
      </c>
      <c r="E1636" s="3" t="inlineStr">
        <is>
          <t>Yes</t>
        </is>
      </c>
      <c r="F1636" s="3" t="inlineStr">
        <is>
          <t>Yes</t>
        </is>
      </c>
      <c r="G1636" s="3" t="inlineStr">
        <is>
          <t>Yes</t>
        </is>
      </c>
      <c r="H1636" s="4" t="inlineStr">
        <is>
          <t>No</t>
        </is>
      </c>
      <c r="J1636" t="n">
        <v>0</v>
      </c>
      <c r="K1636" t="n">
        <v>1</v>
      </c>
      <c r="L1636" t="inlineStr">
        <is>
          <t>casino.guru</t>
        </is>
      </c>
      <c r="M1636" s="5" t="n">
        <v>46050</v>
      </c>
      <c r="N1636" t="inlineStr">
        <is>
          <t>Yes</t>
        </is>
      </c>
      <c r="O1636" t="inlineStr">
        <is>
          <t>2026-04-19 06:08</t>
        </is>
      </c>
      <c r="P1636" t="inlineStr">
        <is>
          <t>2026-04-20 23:01</t>
        </is>
      </c>
      <c r="Q1636" t="inlineStr">
        <is>
          <t>https://casino.guru/admiral-x-casino-review</t>
        </is>
      </c>
    </row>
    <row r="1637">
      <c r="A1637" s="2" t="inlineStr">
        <is>
          <t>Belgravia Casino</t>
        </is>
      </c>
      <c r="B1637" t="inlineStr">
        <is>
          <t>belgravia</t>
        </is>
      </c>
      <c r="C1637" t="inlineStr">
        <is>
          <t>UKGC</t>
        </is>
      </c>
      <c r="D1637" t="n">
        <v>5.9</v>
      </c>
      <c r="E1637" s="3" t="inlineStr">
        <is>
          <t>Yes</t>
        </is>
      </c>
      <c r="F1637" s="4" t="inlineStr">
        <is>
          <t>No</t>
        </is>
      </c>
      <c r="G1637" s="4" t="inlineStr">
        <is>
          <t>No</t>
        </is>
      </c>
      <c r="H1637" s="3" t="inlineStr">
        <is>
          <t>Yes</t>
        </is>
      </c>
      <c r="J1637" t="n">
        <v>0</v>
      </c>
      <c r="K1637" t="n">
        <v>1</v>
      </c>
      <c r="L1637" t="inlineStr">
        <is>
          <t>casino.guru</t>
        </is>
      </c>
      <c r="M1637" s="5" t="n">
        <v>45993</v>
      </c>
      <c r="N1637" t="inlineStr">
        <is>
          <t>Yes</t>
        </is>
      </c>
      <c r="O1637" t="inlineStr">
        <is>
          <t>2026-04-19 06:19</t>
        </is>
      </c>
      <c r="P1637" t="inlineStr">
        <is>
          <t>2026-04-20 23:14</t>
        </is>
      </c>
      <c r="Q1637" t="inlineStr">
        <is>
          <t>https://casino.guru/belgravia-casino-review</t>
        </is>
      </c>
    </row>
    <row r="1638">
      <c r="A1638" s="2" t="inlineStr">
        <is>
          <t>Bonanza Game Casino</t>
        </is>
      </c>
      <c r="B1638" t="inlineStr">
        <is>
          <t>bonanza-game</t>
        </is>
      </c>
      <c r="C1638" t="inlineStr">
        <is>
          <t>MGA</t>
        </is>
      </c>
      <c r="D1638" t="n">
        <v>5.9</v>
      </c>
      <c r="E1638" s="3" t="inlineStr">
        <is>
          <t>Yes</t>
        </is>
      </c>
      <c r="F1638" s="3" t="inlineStr">
        <is>
          <t>Yes</t>
        </is>
      </c>
      <c r="G1638" s="3" t="inlineStr">
        <is>
          <t>Yes</t>
        </is>
      </c>
      <c r="H1638" s="4" t="inlineStr">
        <is>
          <t>No</t>
        </is>
      </c>
      <c r="J1638" t="n">
        <v>0</v>
      </c>
      <c r="K1638" t="n">
        <v>1</v>
      </c>
      <c r="L1638" t="inlineStr">
        <is>
          <t>casino.guru</t>
        </is>
      </c>
      <c r="M1638" s="5" t="n">
        <v>46050</v>
      </c>
      <c r="N1638" t="inlineStr">
        <is>
          <t>Yes</t>
        </is>
      </c>
      <c r="O1638" t="inlineStr">
        <is>
          <t>2026-04-19 05:58</t>
        </is>
      </c>
      <c r="P1638" t="inlineStr">
        <is>
          <t>2026-04-20 22:48</t>
        </is>
      </c>
      <c r="Q1638" t="inlineStr">
        <is>
          <t>https://casino.guru/Bonanza-Game-Casino-review</t>
        </is>
      </c>
    </row>
    <row r="1639">
      <c r="A1639" s="2" t="inlineStr">
        <is>
          <t>Bright Lights Casino</t>
        </is>
      </c>
      <c r="B1639" t="inlineStr">
        <is>
          <t>bright-lights</t>
        </is>
      </c>
      <c r="C1639" t="inlineStr">
        <is>
          <t>MGA</t>
        </is>
      </c>
      <c r="D1639" t="n">
        <v>5.9</v>
      </c>
      <c r="E1639" s="3" t="inlineStr">
        <is>
          <t>Yes</t>
        </is>
      </c>
      <c r="F1639" s="3" t="inlineStr">
        <is>
          <t>Yes</t>
        </is>
      </c>
      <c r="G1639" s="3" t="inlineStr">
        <is>
          <t>Yes</t>
        </is>
      </c>
      <c r="H1639" s="4" t="inlineStr">
        <is>
          <t>No</t>
        </is>
      </c>
      <c r="J1639" t="n">
        <v>0</v>
      </c>
      <c r="K1639" t="n">
        <v>1</v>
      </c>
      <c r="L1639" t="inlineStr">
        <is>
          <t>casino.guru</t>
        </is>
      </c>
      <c r="M1639" s="5" t="n">
        <v>46009</v>
      </c>
      <c r="N1639" t="inlineStr">
        <is>
          <t>Yes</t>
        </is>
      </c>
      <c r="O1639" t="inlineStr">
        <is>
          <t>2026-04-19 06:26</t>
        </is>
      </c>
      <c r="P1639" t="inlineStr">
        <is>
          <t>2026-04-20 23:23</t>
        </is>
      </c>
      <c r="Q1639" t="inlineStr">
        <is>
          <t>https://casino.guru/bright-lights-casino-review</t>
        </is>
      </c>
    </row>
    <row r="1640">
      <c r="A1640" s="2" t="inlineStr">
        <is>
          <t>CPAU365 Casino</t>
        </is>
      </c>
      <c r="B1640" t="inlineStr">
        <is>
          <t>cpau365</t>
        </is>
      </c>
      <c r="C1640" t="inlineStr">
        <is>
          <t>Curacao</t>
        </is>
      </c>
      <c r="D1640" t="n">
        <v>5.9</v>
      </c>
      <c r="E1640" s="3" t="inlineStr">
        <is>
          <t>Yes</t>
        </is>
      </c>
      <c r="F1640" s="3" t="inlineStr">
        <is>
          <t>Yes</t>
        </is>
      </c>
      <c r="G1640" s="3" t="inlineStr">
        <is>
          <t>Yes</t>
        </is>
      </c>
      <c r="H1640" s="4" t="inlineStr">
        <is>
          <t>No</t>
        </is>
      </c>
      <c r="J1640" t="n">
        <v>0</v>
      </c>
      <c r="K1640" t="n">
        <v>1</v>
      </c>
      <c r="L1640" t="inlineStr">
        <is>
          <t>casino.guru</t>
        </is>
      </c>
      <c r="M1640" s="5" t="n">
        <v>45947</v>
      </c>
      <c r="N1640" t="inlineStr">
        <is>
          <t>Yes</t>
        </is>
      </c>
      <c r="O1640" t="inlineStr">
        <is>
          <t>2026-04-19 07:05</t>
        </is>
      </c>
      <c r="P1640" t="inlineStr">
        <is>
          <t>2026-04-21 00:11</t>
        </is>
      </c>
      <c r="Q1640" t="inlineStr">
        <is>
          <t>https://casino.guru/cpau365-casino-review</t>
        </is>
      </c>
    </row>
    <row r="1641">
      <c r="A1641" s="2" t="inlineStr">
        <is>
          <t>Casinra Casino</t>
        </is>
      </c>
      <c r="B1641" t="inlineStr">
        <is>
          <t>casinra</t>
        </is>
      </c>
      <c r="C1641" t="inlineStr">
        <is>
          <t>Anjouan</t>
        </is>
      </c>
      <c r="D1641" t="n">
        <v>5.9</v>
      </c>
      <c r="E1641" s="3" t="inlineStr">
        <is>
          <t>Yes</t>
        </is>
      </c>
      <c r="F1641" s="3" t="inlineStr">
        <is>
          <t>Yes</t>
        </is>
      </c>
      <c r="G1641" s="3" t="inlineStr">
        <is>
          <t>Yes</t>
        </is>
      </c>
      <c r="H1641" s="3" t="inlineStr">
        <is>
          <t>Yes</t>
        </is>
      </c>
      <c r="J1641" t="n">
        <v>0</v>
      </c>
      <c r="K1641" t="n">
        <v>1</v>
      </c>
      <c r="L1641" t="inlineStr">
        <is>
          <t>casino.guru</t>
        </is>
      </c>
      <c r="M1641" s="5" t="n">
        <v>46041</v>
      </c>
      <c r="N1641" t="inlineStr">
        <is>
          <t>Yes</t>
        </is>
      </c>
      <c r="O1641" t="inlineStr">
        <is>
          <t>2026-04-19 06:48</t>
        </is>
      </c>
      <c r="P1641" t="inlineStr">
        <is>
          <t>2026-04-20 23:50</t>
        </is>
      </c>
      <c r="Q1641" t="inlineStr">
        <is>
          <t>https://casino.guru/casinra-casino-review</t>
        </is>
      </c>
    </row>
    <row r="1642">
      <c r="A1642" s="2" t="inlineStr">
        <is>
          <t>CorgiSlot Casino</t>
        </is>
      </c>
      <c r="B1642" t="inlineStr">
        <is>
          <t>corgislot</t>
        </is>
      </c>
      <c r="C1642" t="inlineStr">
        <is>
          <t>MGA</t>
        </is>
      </c>
      <c r="D1642" t="n">
        <v>5.9</v>
      </c>
      <c r="E1642" s="3" t="inlineStr">
        <is>
          <t>Yes</t>
        </is>
      </c>
      <c r="F1642" s="3" t="inlineStr">
        <is>
          <t>Yes</t>
        </is>
      </c>
      <c r="G1642" s="3" t="inlineStr">
        <is>
          <t>Yes</t>
        </is>
      </c>
      <c r="H1642" s="4" t="inlineStr">
        <is>
          <t>No</t>
        </is>
      </c>
      <c r="J1642" t="n">
        <v>0</v>
      </c>
      <c r="K1642" t="n">
        <v>1</v>
      </c>
      <c r="L1642" t="inlineStr">
        <is>
          <t>casino.guru</t>
        </is>
      </c>
      <c r="M1642" s="5" t="n">
        <v>46058</v>
      </c>
      <c r="N1642" t="inlineStr">
        <is>
          <t>Yes</t>
        </is>
      </c>
      <c r="O1642" t="inlineStr">
        <is>
          <t>2026-04-19 06:39</t>
        </is>
      </c>
      <c r="P1642" t="inlineStr">
        <is>
          <t>2026-04-20 23:39</t>
        </is>
      </c>
      <c r="Q1642" t="inlineStr">
        <is>
          <t>https://casino.guru/corgislot-casino-review</t>
        </is>
      </c>
    </row>
    <row r="1643">
      <c r="A1643" s="2" t="inlineStr">
        <is>
          <t>Deltin7 Sport Casino</t>
        </is>
      </c>
      <c r="B1643" t="inlineStr">
        <is>
          <t>deltin7-sport</t>
        </is>
      </c>
      <c r="C1643" t="inlineStr">
        <is>
          <t>Costa Rica</t>
        </is>
      </c>
      <c r="D1643" t="n">
        <v>5.9</v>
      </c>
      <c r="E1643" s="3" t="inlineStr">
        <is>
          <t>Yes</t>
        </is>
      </c>
      <c r="F1643" s="3" t="inlineStr">
        <is>
          <t>Yes</t>
        </is>
      </c>
      <c r="G1643" s="3" t="inlineStr">
        <is>
          <t>Yes</t>
        </is>
      </c>
      <c r="H1643" s="4" t="inlineStr">
        <is>
          <t>No</t>
        </is>
      </c>
      <c r="J1643" t="n">
        <v>0</v>
      </c>
      <c r="K1643" t="n">
        <v>1</v>
      </c>
      <c r="L1643" t="inlineStr">
        <is>
          <t>casino.guru</t>
        </is>
      </c>
      <c r="M1643" s="5" t="n">
        <v>45957</v>
      </c>
      <c r="N1643" t="inlineStr">
        <is>
          <t>Yes</t>
        </is>
      </c>
      <c r="O1643" t="inlineStr">
        <is>
          <t>2026-04-19 06:23</t>
        </is>
      </c>
      <c r="P1643" t="inlineStr">
        <is>
          <t>2026-04-20 23:19</t>
        </is>
      </c>
      <c r="Q1643" t="inlineStr">
        <is>
          <t>https://casino.guru/deltin7-sport-casino-review</t>
        </is>
      </c>
    </row>
    <row r="1644">
      <c r="A1644" s="2" t="inlineStr">
        <is>
          <t>Dice Den Casino</t>
        </is>
      </c>
      <c r="B1644" t="inlineStr">
        <is>
          <t>dice-den</t>
        </is>
      </c>
      <c r="C1644" t="inlineStr">
        <is>
          <t>UKGC</t>
        </is>
      </c>
      <c r="D1644" t="n">
        <v>5.9</v>
      </c>
      <c r="E1644" s="3" t="inlineStr">
        <is>
          <t>Yes</t>
        </is>
      </c>
      <c r="F1644" s="4" t="inlineStr">
        <is>
          <t>No</t>
        </is>
      </c>
      <c r="G1644" s="4" t="inlineStr">
        <is>
          <t>No</t>
        </is>
      </c>
      <c r="H1644" s="3" t="inlineStr">
        <is>
          <t>Yes</t>
        </is>
      </c>
      <c r="J1644" t="n">
        <v>0</v>
      </c>
      <c r="K1644" t="n">
        <v>1</v>
      </c>
      <c r="L1644" t="inlineStr">
        <is>
          <t>casino.guru</t>
        </is>
      </c>
      <c r="M1644" s="5" t="n">
        <v>46053</v>
      </c>
      <c r="N1644" t="inlineStr">
        <is>
          <t>Yes</t>
        </is>
      </c>
      <c r="O1644" t="inlineStr">
        <is>
          <t>2026-04-19 06:06</t>
        </is>
      </c>
      <c r="P1644" t="inlineStr">
        <is>
          <t>2026-04-20 22:58</t>
        </is>
      </c>
      <c r="Q1644" t="inlineStr">
        <is>
          <t>https://casino.guru/dice-den-casino-review</t>
        </is>
      </c>
    </row>
    <row r="1645">
      <c r="A1645" s="2" t="inlineStr">
        <is>
          <t>FORTUNA Casino JP</t>
        </is>
      </c>
      <c r="B1645" t="inlineStr">
        <is>
          <t>fortuna-jp</t>
        </is>
      </c>
      <c r="D1645" t="n">
        <v>5.9</v>
      </c>
      <c r="E1645" s="3" t="inlineStr">
        <is>
          <t>Yes</t>
        </is>
      </c>
      <c r="F1645" s="3" t="inlineStr">
        <is>
          <t>Yes</t>
        </is>
      </c>
      <c r="G1645" s="3" t="inlineStr">
        <is>
          <t>Yes</t>
        </is>
      </c>
      <c r="H1645" s="4" t="inlineStr">
        <is>
          <t>No</t>
        </is>
      </c>
      <c r="J1645" t="n">
        <v>0</v>
      </c>
      <c r="K1645" t="n">
        <v>1</v>
      </c>
      <c r="L1645" t="inlineStr">
        <is>
          <t>casino.guru</t>
        </is>
      </c>
      <c r="M1645" s="5" t="n">
        <v>45985</v>
      </c>
      <c r="N1645" t="inlineStr">
        <is>
          <t>Yes</t>
        </is>
      </c>
      <c r="O1645" t="inlineStr">
        <is>
          <t>2026-04-19 06:41</t>
        </is>
      </c>
      <c r="P1645" t="inlineStr">
        <is>
          <t>2026-04-20 23:42</t>
        </is>
      </c>
      <c r="Q1645" t="inlineStr">
        <is>
          <t>https://casino.guru/fortuna888-casino-review</t>
        </is>
      </c>
    </row>
    <row r="1646">
      <c r="A1646" s="2" t="inlineStr">
        <is>
          <t>HollyWin Casino</t>
        </is>
      </c>
      <c r="B1646" t="inlineStr">
        <is>
          <t>hollywin</t>
        </is>
      </c>
      <c r="C1646" t="inlineStr">
        <is>
          <t>MGA</t>
        </is>
      </c>
      <c r="D1646" t="n">
        <v>5.9</v>
      </c>
      <c r="E1646" s="3" t="inlineStr">
        <is>
          <t>Yes</t>
        </is>
      </c>
      <c r="F1646" s="3" t="inlineStr">
        <is>
          <t>Yes</t>
        </is>
      </c>
      <c r="G1646" s="3" t="inlineStr">
        <is>
          <t>Yes</t>
        </is>
      </c>
      <c r="H1646" s="4" t="inlineStr">
        <is>
          <t>No</t>
        </is>
      </c>
      <c r="J1646" t="n">
        <v>0</v>
      </c>
      <c r="K1646" t="n">
        <v>1</v>
      </c>
      <c r="L1646" t="inlineStr">
        <is>
          <t>casino.guru</t>
        </is>
      </c>
      <c r="M1646" s="5" t="n">
        <v>46120</v>
      </c>
      <c r="N1646" t="inlineStr">
        <is>
          <t>Yes</t>
        </is>
      </c>
      <c r="O1646" t="inlineStr">
        <is>
          <t>2026-04-19 07:13</t>
        </is>
      </c>
      <c r="P1646" t="inlineStr">
        <is>
          <t>2026-04-21 00:21</t>
        </is>
      </c>
      <c r="Q1646" t="inlineStr">
        <is>
          <t>https://casino.guru/hollywin-casino-review</t>
        </is>
      </c>
    </row>
    <row r="1647">
      <c r="A1647" s="2" t="inlineStr">
        <is>
          <t>Imperial Wins Casino</t>
        </is>
      </c>
      <c r="B1647" t="inlineStr">
        <is>
          <t>imperial-wins</t>
        </is>
      </c>
      <c r="C1647" t="inlineStr">
        <is>
          <t>Curacao</t>
        </is>
      </c>
      <c r="D1647" t="n">
        <v>5.9</v>
      </c>
      <c r="E1647" s="3" t="inlineStr">
        <is>
          <t>Yes</t>
        </is>
      </c>
      <c r="F1647" s="3" t="inlineStr">
        <is>
          <t>Yes</t>
        </is>
      </c>
      <c r="G1647" s="3" t="inlineStr">
        <is>
          <t>Yes</t>
        </is>
      </c>
      <c r="H1647" s="4" t="inlineStr">
        <is>
          <t>No</t>
        </is>
      </c>
      <c r="J1647" t="n">
        <v>0</v>
      </c>
      <c r="K1647" t="n">
        <v>1</v>
      </c>
      <c r="L1647" t="inlineStr">
        <is>
          <t>casino.guru</t>
        </is>
      </c>
      <c r="M1647" s="5" t="n">
        <v>45959</v>
      </c>
      <c r="N1647" t="inlineStr">
        <is>
          <t>Yes</t>
        </is>
      </c>
      <c r="O1647" t="inlineStr">
        <is>
          <t>2026-04-19 06:46</t>
        </is>
      </c>
      <c r="P1647" t="inlineStr">
        <is>
          <t>2026-04-20 23:48</t>
        </is>
      </c>
      <c r="Q1647" t="inlineStr">
        <is>
          <t>https://casino.guru/imperial-wins-casino-review</t>
        </is>
      </c>
    </row>
    <row r="1648">
      <c r="A1648" s="2" t="inlineStr">
        <is>
          <t>Jackpot Strike Casino</t>
        </is>
      </c>
      <c r="B1648" t="inlineStr">
        <is>
          <t>jackpot-strike</t>
        </is>
      </c>
      <c r="C1648" t="inlineStr">
        <is>
          <t>UKGC</t>
        </is>
      </c>
      <c r="D1648" t="n">
        <v>5.9</v>
      </c>
      <c r="E1648" s="3" t="inlineStr">
        <is>
          <t>Yes</t>
        </is>
      </c>
      <c r="F1648" s="4" t="inlineStr">
        <is>
          <t>No</t>
        </is>
      </c>
      <c r="G1648" s="4" t="inlineStr">
        <is>
          <t>No</t>
        </is>
      </c>
      <c r="H1648" s="3" t="inlineStr">
        <is>
          <t>Yes</t>
        </is>
      </c>
      <c r="J1648" t="n">
        <v>0</v>
      </c>
      <c r="K1648" t="n">
        <v>1</v>
      </c>
      <c r="L1648" t="inlineStr">
        <is>
          <t>casino.guru</t>
        </is>
      </c>
      <c r="M1648" s="5" t="n">
        <v>46050</v>
      </c>
      <c r="N1648" t="inlineStr">
        <is>
          <t>Yes</t>
        </is>
      </c>
      <c r="O1648" t="inlineStr">
        <is>
          <t>2026-04-19 06:08</t>
        </is>
      </c>
      <c r="P1648" t="inlineStr">
        <is>
          <t>2026-04-20 23:00</t>
        </is>
      </c>
      <c r="Q1648" t="inlineStr">
        <is>
          <t>https://casino.guru/jackpot-strike-casino-review</t>
        </is>
      </c>
    </row>
    <row r="1649">
      <c r="A1649" s="2" t="inlineStr">
        <is>
          <t>JesterBet Casino</t>
        </is>
      </c>
      <c r="B1649" t="inlineStr">
        <is>
          <t>jesterbet</t>
        </is>
      </c>
      <c r="C1649" t="inlineStr">
        <is>
          <t>MGA</t>
        </is>
      </c>
      <c r="D1649" t="n">
        <v>5.9</v>
      </c>
      <c r="E1649" s="3" t="inlineStr">
        <is>
          <t>Yes</t>
        </is>
      </c>
      <c r="F1649" s="3" t="inlineStr">
        <is>
          <t>Yes</t>
        </is>
      </c>
      <c r="G1649" s="3" t="inlineStr">
        <is>
          <t>Yes</t>
        </is>
      </c>
      <c r="H1649" s="4" t="inlineStr">
        <is>
          <t>No</t>
        </is>
      </c>
      <c r="J1649" t="n">
        <v>0</v>
      </c>
      <c r="K1649" t="n">
        <v>1</v>
      </c>
      <c r="L1649" t="inlineStr">
        <is>
          <t>casino.guru</t>
        </is>
      </c>
      <c r="M1649" s="5" t="n">
        <v>46009</v>
      </c>
      <c r="N1649" t="inlineStr">
        <is>
          <t>Yes</t>
        </is>
      </c>
      <c r="O1649" t="inlineStr">
        <is>
          <t>2026-04-19 06:30</t>
        </is>
      </c>
      <c r="P1649" t="inlineStr">
        <is>
          <t>2026-04-20 23:28</t>
        </is>
      </c>
      <c r="Q1649" t="inlineStr">
        <is>
          <t>https://casino.guru/jesterbet-casino-review</t>
        </is>
      </c>
    </row>
    <row r="1650">
      <c r="A1650" s="2" t="inlineStr">
        <is>
          <t>Josbet Casino</t>
        </is>
      </c>
      <c r="B1650" t="inlineStr">
        <is>
          <t>josbet</t>
        </is>
      </c>
      <c r="D1650" t="n">
        <v>5.9</v>
      </c>
      <c r="E1650" s="3" t="inlineStr">
        <is>
          <t>Yes</t>
        </is>
      </c>
      <c r="F1650" s="3" t="inlineStr">
        <is>
          <t>Yes</t>
        </is>
      </c>
      <c r="G1650" s="3" t="inlineStr">
        <is>
          <t>Yes</t>
        </is>
      </c>
      <c r="H1650" s="4" t="inlineStr">
        <is>
          <t>No</t>
        </is>
      </c>
      <c r="J1650" t="n">
        <v>0</v>
      </c>
      <c r="K1650" t="n">
        <v>1</v>
      </c>
      <c r="L1650" t="inlineStr">
        <is>
          <t>casino.guru</t>
        </is>
      </c>
      <c r="M1650" s="5" t="n">
        <v>45929</v>
      </c>
      <c r="N1650" t="inlineStr">
        <is>
          <t>Yes</t>
        </is>
      </c>
      <c r="O1650" t="inlineStr">
        <is>
          <t>2026-04-19 06:59</t>
        </is>
      </c>
      <c r="P1650" t="inlineStr">
        <is>
          <t>2026-04-21 00:03</t>
        </is>
      </c>
      <c r="Q1650" t="inlineStr">
        <is>
          <t>https://casino.guru/josbet-casino-review</t>
        </is>
      </c>
    </row>
    <row r="1651">
      <c r="A1651" s="2" t="inlineStr">
        <is>
          <t>Love Wins Casino</t>
        </is>
      </c>
      <c r="B1651" t="inlineStr">
        <is>
          <t>love-wins</t>
        </is>
      </c>
      <c r="C1651" t="inlineStr">
        <is>
          <t>UKGC</t>
        </is>
      </c>
      <c r="D1651" t="n">
        <v>5.9</v>
      </c>
      <c r="E1651" s="3" t="inlineStr">
        <is>
          <t>Yes</t>
        </is>
      </c>
      <c r="F1651" s="4" t="inlineStr">
        <is>
          <t>No</t>
        </is>
      </c>
      <c r="G1651" s="4" t="inlineStr">
        <is>
          <t>No</t>
        </is>
      </c>
      <c r="H1651" s="3" t="inlineStr">
        <is>
          <t>Yes</t>
        </is>
      </c>
      <c r="J1651" t="n">
        <v>0</v>
      </c>
      <c r="K1651" t="n">
        <v>1</v>
      </c>
      <c r="L1651" t="inlineStr">
        <is>
          <t>casino.guru</t>
        </is>
      </c>
      <c r="M1651" s="5" t="n">
        <v>46094</v>
      </c>
      <c r="N1651" t="inlineStr">
        <is>
          <t>Yes</t>
        </is>
      </c>
      <c r="O1651" t="inlineStr">
        <is>
          <t>2026-04-19 05:59</t>
        </is>
      </c>
      <c r="P1651" t="inlineStr">
        <is>
          <t>2026-04-20 22:50</t>
        </is>
      </c>
      <c r="Q1651" t="inlineStr">
        <is>
          <t>https://casino.guru/lovewins-casino-review</t>
        </is>
      </c>
    </row>
    <row r="1652">
      <c r="A1652" s="2" t="inlineStr">
        <is>
          <t>Luxbet724 Casino</t>
        </is>
      </c>
      <c r="B1652" t="inlineStr">
        <is>
          <t>luxbet724</t>
        </is>
      </c>
      <c r="C1652" t="inlineStr">
        <is>
          <t>Anjouan</t>
        </is>
      </c>
      <c r="D1652" t="n">
        <v>5.9</v>
      </c>
      <c r="E1652" s="3" t="inlineStr">
        <is>
          <t>Yes</t>
        </is>
      </c>
      <c r="F1652" s="3" t="inlineStr">
        <is>
          <t>Yes</t>
        </is>
      </c>
      <c r="G1652" s="3" t="inlineStr">
        <is>
          <t>Yes</t>
        </is>
      </c>
      <c r="H1652" s="4" t="inlineStr">
        <is>
          <t>No</t>
        </is>
      </c>
      <c r="J1652" t="n">
        <v>0</v>
      </c>
      <c r="K1652" t="n">
        <v>1</v>
      </c>
      <c r="L1652" t="inlineStr">
        <is>
          <t>casino.guru</t>
        </is>
      </c>
      <c r="M1652" s="5" t="n">
        <v>45974</v>
      </c>
      <c r="N1652" t="inlineStr">
        <is>
          <t>Yes</t>
        </is>
      </c>
      <c r="O1652" t="inlineStr">
        <is>
          <t>2026-04-19 07:07</t>
        </is>
      </c>
      <c r="P1652" t="inlineStr">
        <is>
          <t>2026-04-21 00:13</t>
        </is>
      </c>
      <c r="Q1652" t="inlineStr">
        <is>
          <t>https://casino.guru/luxbet724-casino-review</t>
        </is>
      </c>
    </row>
    <row r="1653">
      <c r="A1653" s="2" t="inlineStr">
        <is>
          <t>Midnight Wins Casino</t>
        </is>
      </c>
      <c r="B1653" t="inlineStr">
        <is>
          <t>midnight-wins</t>
        </is>
      </c>
      <c r="D1653" t="n">
        <v>5.9</v>
      </c>
      <c r="E1653" s="3" t="inlineStr">
        <is>
          <t>Yes</t>
        </is>
      </c>
      <c r="F1653" s="3" t="inlineStr">
        <is>
          <t>Yes</t>
        </is>
      </c>
      <c r="G1653" s="3" t="inlineStr">
        <is>
          <t>Yes</t>
        </is>
      </c>
      <c r="H1653" s="4" t="inlineStr">
        <is>
          <t>No</t>
        </is>
      </c>
      <c r="J1653" t="n">
        <v>0</v>
      </c>
      <c r="K1653" t="n">
        <v>1</v>
      </c>
      <c r="L1653" t="inlineStr">
        <is>
          <t>casino.guru</t>
        </is>
      </c>
      <c r="M1653" s="5" t="n">
        <v>46049</v>
      </c>
      <c r="N1653" t="inlineStr">
        <is>
          <t>Yes</t>
        </is>
      </c>
      <c r="O1653" t="inlineStr">
        <is>
          <t>2026-04-19 06:31</t>
        </is>
      </c>
      <c r="P1653" t="inlineStr">
        <is>
          <t>2026-04-20 23:29</t>
        </is>
      </c>
      <c r="Q1653" t="inlineStr">
        <is>
          <t>https://casino.guru/midnight-wins-casino-review</t>
        </is>
      </c>
    </row>
    <row r="1654">
      <c r="A1654" s="2" t="inlineStr">
        <is>
          <t>MobileSlots.com Casino</t>
        </is>
      </c>
      <c r="B1654" t="inlineStr">
        <is>
          <t>mobileslots-com</t>
        </is>
      </c>
      <c r="C1654" t="inlineStr">
        <is>
          <t>MGA</t>
        </is>
      </c>
      <c r="D1654" t="n">
        <v>5.9</v>
      </c>
      <c r="E1654" s="3" t="inlineStr">
        <is>
          <t>Yes</t>
        </is>
      </c>
      <c r="F1654" s="3" t="inlineStr">
        <is>
          <t>Yes</t>
        </is>
      </c>
      <c r="G1654" s="3" t="inlineStr">
        <is>
          <t>Yes</t>
        </is>
      </c>
      <c r="H1654" s="4" t="inlineStr">
        <is>
          <t>No</t>
        </is>
      </c>
      <c r="J1654" t="n">
        <v>0</v>
      </c>
      <c r="K1654" t="n">
        <v>1</v>
      </c>
      <c r="L1654" t="inlineStr">
        <is>
          <t>casino.guru</t>
        </is>
      </c>
      <c r="M1654" s="5" t="n">
        <v>46024</v>
      </c>
      <c r="N1654" t="inlineStr">
        <is>
          <t>Yes</t>
        </is>
      </c>
      <c r="O1654" t="inlineStr">
        <is>
          <t>2026-04-19 06:59</t>
        </is>
      </c>
      <c r="P1654" t="inlineStr">
        <is>
          <t>2026-04-21 00:03</t>
        </is>
      </c>
      <c r="Q1654" t="inlineStr">
        <is>
          <t>https://casino.guru/mobileslots-com-casino-review</t>
        </is>
      </c>
    </row>
    <row r="1655">
      <c r="A1655" s="2" t="inlineStr">
        <is>
          <t>PalmsGold Casino</t>
        </is>
      </c>
      <c r="B1655" t="inlineStr">
        <is>
          <t>palmsgold</t>
        </is>
      </c>
      <c r="C1655" t="inlineStr">
        <is>
          <t>MGA</t>
        </is>
      </c>
      <c r="D1655" t="n">
        <v>5.9</v>
      </c>
      <c r="E1655" s="3" t="inlineStr">
        <is>
          <t>Yes</t>
        </is>
      </c>
      <c r="F1655" s="3" t="inlineStr">
        <is>
          <t>Yes</t>
        </is>
      </c>
      <c r="G1655" s="3" t="inlineStr">
        <is>
          <t>Yes</t>
        </is>
      </c>
      <c r="H1655" s="4" t="inlineStr">
        <is>
          <t>No</t>
        </is>
      </c>
      <c r="J1655" t="n">
        <v>0</v>
      </c>
      <c r="K1655" t="n">
        <v>1</v>
      </c>
      <c r="L1655" t="inlineStr">
        <is>
          <t>casino.guru</t>
        </is>
      </c>
      <c r="M1655" s="5" t="n">
        <v>46009</v>
      </c>
      <c r="N1655" t="inlineStr">
        <is>
          <t>Yes</t>
        </is>
      </c>
      <c r="O1655" t="inlineStr">
        <is>
          <t>2026-04-19 06:35</t>
        </is>
      </c>
      <c r="P1655" t="inlineStr">
        <is>
          <t>2026-04-20 23:34</t>
        </is>
      </c>
      <c r="Q1655" t="inlineStr">
        <is>
          <t>https://casino.guru/palmsgold-casino-review</t>
        </is>
      </c>
    </row>
    <row r="1656">
      <c r="A1656" s="2" t="inlineStr">
        <is>
          <t>Playpalm Casino</t>
        </is>
      </c>
      <c r="B1656" t="inlineStr">
        <is>
          <t>playpalm</t>
        </is>
      </c>
      <c r="C1656" t="inlineStr">
        <is>
          <t>MGA</t>
        </is>
      </c>
      <c r="D1656" t="n">
        <v>5.9</v>
      </c>
      <c r="E1656" s="3" t="inlineStr">
        <is>
          <t>Yes</t>
        </is>
      </c>
      <c r="F1656" s="3" t="inlineStr">
        <is>
          <t>Yes</t>
        </is>
      </c>
      <c r="G1656" s="3" t="inlineStr">
        <is>
          <t>Yes</t>
        </is>
      </c>
      <c r="H1656" s="4" t="inlineStr">
        <is>
          <t>No</t>
        </is>
      </c>
      <c r="J1656" t="n">
        <v>0</v>
      </c>
      <c r="K1656" t="n">
        <v>1</v>
      </c>
      <c r="L1656" t="inlineStr">
        <is>
          <t>casino.guru</t>
        </is>
      </c>
      <c r="M1656" s="5" t="n">
        <v>46012</v>
      </c>
      <c r="N1656" t="inlineStr">
        <is>
          <t>Yes</t>
        </is>
      </c>
      <c r="O1656" t="inlineStr">
        <is>
          <t>2026-04-19 06:44</t>
        </is>
      </c>
      <c r="P1656" t="inlineStr">
        <is>
          <t>2026-04-20 23:45</t>
        </is>
      </c>
      <c r="Q1656" t="inlineStr">
        <is>
          <t>https://casino.guru/playpalm-casino-review</t>
        </is>
      </c>
    </row>
    <row r="1657">
      <c r="A1657" s="2" t="inlineStr">
        <is>
          <t>Pokerdom Casino</t>
        </is>
      </c>
      <c r="B1657" t="inlineStr">
        <is>
          <t>pokerdom</t>
        </is>
      </c>
      <c r="D1657" t="n">
        <v>5.9</v>
      </c>
      <c r="E1657" s="3" t="inlineStr">
        <is>
          <t>Yes</t>
        </is>
      </c>
      <c r="F1657" s="3" t="inlineStr">
        <is>
          <t>Yes</t>
        </is>
      </c>
      <c r="G1657" s="3" t="inlineStr">
        <is>
          <t>Yes</t>
        </is>
      </c>
      <c r="H1657" s="4" t="inlineStr">
        <is>
          <t>No</t>
        </is>
      </c>
      <c r="J1657" t="n">
        <v>0</v>
      </c>
      <c r="K1657" t="n">
        <v>1</v>
      </c>
      <c r="L1657" t="inlineStr">
        <is>
          <t>casino.guru</t>
        </is>
      </c>
      <c r="M1657" s="5" t="n">
        <v>46056</v>
      </c>
      <c r="N1657" t="inlineStr">
        <is>
          <t>Yes</t>
        </is>
      </c>
      <c r="O1657" t="inlineStr">
        <is>
          <t>2026-04-19 06:01</t>
        </is>
      </c>
      <c r="P1657" t="inlineStr">
        <is>
          <t>2026-04-20 22:52</t>
        </is>
      </c>
      <c r="Q1657" t="inlineStr">
        <is>
          <t>https://casino.guru/Pokerdom-Casino-review</t>
        </is>
      </c>
    </row>
    <row r="1658">
      <c r="A1658" s="2" t="inlineStr">
        <is>
          <t>PotsOfLuck Casino</t>
        </is>
      </c>
      <c r="B1658" t="inlineStr">
        <is>
          <t>potsofluck</t>
        </is>
      </c>
      <c r="C1658" t="inlineStr">
        <is>
          <t>MGA</t>
        </is>
      </c>
      <c r="D1658" t="n">
        <v>5.9</v>
      </c>
      <c r="E1658" s="3" t="inlineStr">
        <is>
          <t>Yes</t>
        </is>
      </c>
      <c r="F1658" s="3" t="inlineStr">
        <is>
          <t>Yes</t>
        </is>
      </c>
      <c r="G1658" s="3" t="inlineStr">
        <is>
          <t>Yes</t>
        </is>
      </c>
      <c r="H1658" s="4" t="inlineStr">
        <is>
          <t>No</t>
        </is>
      </c>
      <c r="J1658" t="n">
        <v>0</v>
      </c>
      <c r="K1658" t="n">
        <v>1</v>
      </c>
      <c r="L1658" t="inlineStr">
        <is>
          <t>casino.guru</t>
        </is>
      </c>
      <c r="M1658" s="5" t="n">
        <v>46057</v>
      </c>
      <c r="N1658" t="inlineStr">
        <is>
          <t>Yes</t>
        </is>
      </c>
      <c r="O1658" t="inlineStr">
        <is>
          <t>2026-04-19 06:03</t>
        </is>
      </c>
      <c r="P1658" t="inlineStr">
        <is>
          <t>2026-04-20 22:54</t>
        </is>
      </c>
      <c r="Q1658" t="inlineStr">
        <is>
          <t>https://casino.guru/potsofluck-casino-review</t>
        </is>
      </c>
    </row>
    <row r="1659">
      <c r="A1659" s="2" t="inlineStr">
        <is>
          <t>Richy Fox Casino</t>
        </is>
      </c>
      <c r="B1659" t="inlineStr">
        <is>
          <t>richy-fox</t>
        </is>
      </c>
      <c r="D1659" t="n">
        <v>5.9</v>
      </c>
      <c r="E1659" s="3" t="inlineStr">
        <is>
          <t>Yes</t>
        </is>
      </c>
      <c r="F1659" s="3" t="inlineStr">
        <is>
          <t>Yes</t>
        </is>
      </c>
      <c r="G1659" s="3" t="inlineStr">
        <is>
          <t>Yes</t>
        </is>
      </c>
      <c r="H1659" s="4" t="inlineStr">
        <is>
          <t>No</t>
        </is>
      </c>
      <c r="J1659" t="n">
        <v>0</v>
      </c>
      <c r="K1659" t="n">
        <v>1</v>
      </c>
      <c r="L1659" t="inlineStr">
        <is>
          <t>casino.guru</t>
        </is>
      </c>
      <c r="M1659" s="5" t="n">
        <v>46049</v>
      </c>
      <c r="N1659" t="inlineStr">
        <is>
          <t>Yes</t>
        </is>
      </c>
      <c r="O1659" t="inlineStr">
        <is>
          <t>2026-04-19 06:31</t>
        </is>
      </c>
      <c r="P1659" t="inlineStr">
        <is>
          <t>2026-04-20 23:29</t>
        </is>
      </c>
      <c r="Q1659" t="inlineStr">
        <is>
          <t>https://casino.guru/richy-fox-casino-review</t>
        </is>
      </c>
    </row>
    <row r="1660">
      <c r="A1660" s="2" t="inlineStr">
        <is>
          <t>Riviera Casino</t>
        </is>
      </c>
      <c r="B1660" t="inlineStr">
        <is>
          <t>riviera</t>
        </is>
      </c>
      <c r="C1660" t="inlineStr">
        <is>
          <t>Curacao</t>
        </is>
      </c>
      <c r="D1660" t="n">
        <v>5.9</v>
      </c>
      <c r="E1660" s="3" t="inlineStr">
        <is>
          <t>Yes</t>
        </is>
      </c>
      <c r="F1660" s="3" t="inlineStr">
        <is>
          <t>Yes</t>
        </is>
      </c>
      <c r="G1660" s="3" t="inlineStr">
        <is>
          <t>Yes</t>
        </is>
      </c>
      <c r="H1660" s="4" t="inlineStr">
        <is>
          <t>No</t>
        </is>
      </c>
      <c r="J1660" t="n">
        <v>0</v>
      </c>
      <c r="K1660" t="n">
        <v>1</v>
      </c>
      <c r="L1660" t="inlineStr">
        <is>
          <t>casino.guru</t>
        </is>
      </c>
      <c r="M1660" s="5" t="n">
        <v>46061</v>
      </c>
      <c r="N1660" t="inlineStr">
        <is>
          <t>Yes</t>
        </is>
      </c>
      <c r="O1660" t="inlineStr">
        <is>
          <t>2026-04-19 06:36</t>
        </is>
      </c>
      <c r="P1660" t="inlineStr">
        <is>
          <t>2026-04-20 23:35</t>
        </is>
      </c>
      <c r="Q1660" t="inlineStr">
        <is>
          <t>https://casino.guru/riviera-casino-review</t>
        </is>
      </c>
    </row>
    <row r="1661">
      <c r="A1661" s="2" t="inlineStr">
        <is>
          <t>Sloto Nights Casino</t>
        </is>
      </c>
      <c r="B1661" t="inlineStr">
        <is>
          <t>sloto-nights</t>
        </is>
      </c>
      <c r="C1661" t="inlineStr">
        <is>
          <t>MGA</t>
        </is>
      </c>
      <c r="D1661" t="n">
        <v>5.9</v>
      </c>
      <c r="E1661" s="3" t="inlineStr">
        <is>
          <t>Yes</t>
        </is>
      </c>
      <c r="F1661" s="3" t="inlineStr">
        <is>
          <t>Yes</t>
        </is>
      </c>
      <c r="G1661" s="3" t="inlineStr">
        <is>
          <t>Yes</t>
        </is>
      </c>
      <c r="H1661" s="4" t="inlineStr">
        <is>
          <t>No</t>
        </is>
      </c>
      <c r="J1661" t="n">
        <v>0</v>
      </c>
      <c r="K1661" t="n">
        <v>1</v>
      </c>
      <c r="L1661" t="inlineStr">
        <is>
          <t>casino.guru</t>
        </is>
      </c>
      <c r="M1661" s="5" t="n">
        <v>46049</v>
      </c>
      <c r="N1661" t="inlineStr">
        <is>
          <t>Yes</t>
        </is>
      </c>
      <c r="O1661" t="inlineStr">
        <is>
          <t>2026-04-19 06:31</t>
        </is>
      </c>
      <c r="P1661" t="inlineStr">
        <is>
          <t>2026-04-20 23:29</t>
        </is>
      </c>
      <c r="Q1661" t="inlineStr">
        <is>
          <t>https://casino.guru/sloto-nights-casino-review</t>
        </is>
      </c>
    </row>
    <row r="1662">
      <c r="A1662" s="2" t="inlineStr">
        <is>
          <t>Smartbahis Casino</t>
        </is>
      </c>
      <c r="B1662" t="inlineStr">
        <is>
          <t>smartbahis</t>
        </is>
      </c>
      <c r="C1662" t="inlineStr">
        <is>
          <t>Anjouan</t>
        </is>
      </c>
      <c r="D1662" t="n">
        <v>5.9</v>
      </c>
      <c r="E1662" s="3" t="inlineStr">
        <is>
          <t>Yes</t>
        </is>
      </c>
      <c r="F1662" s="3" t="inlineStr">
        <is>
          <t>Yes</t>
        </is>
      </c>
      <c r="G1662" s="3" t="inlineStr">
        <is>
          <t>Yes</t>
        </is>
      </c>
      <c r="H1662" s="4" t="inlineStr">
        <is>
          <t>No</t>
        </is>
      </c>
      <c r="J1662" t="n">
        <v>0</v>
      </c>
      <c r="K1662" t="n">
        <v>1</v>
      </c>
      <c r="L1662" t="inlineStr">
        <is>
          <t>casino.guru</t>
        </is>
      </c>
      <c r="M1662" s="5" t="n">
        <v>45961</v>
      </c>
      <c r="N1662" t="inlineStr">
        <is>
          <t>Yes</t>
        </is>
      </c>
      <c r="O1662" t="inlineStr">
        <is>
          <t>2026-04-19 06:46</t>
        </is>
      </c>
      <c r="P1662" t="inlineStr">
        <is>
          <t>2026-04-20 23:48</t>
        </is>
      </c>
      <c r="Q1662" t="inlineStr">
        <is>
          <t>https://casino.guru/smartbahis-casino-review</t>
        </is>
      </c>
    </row>
    <row r="1663">
      <c r="A1663" s="2" t="inlineStr">
        <is>
          <t>Sugar96 Casino</t>
        </is>
      </c>
      <c r="B1663" t="inlineStr">
        <is>
          <t>sugar96</t>
        </is>
      </c>
      <c r="C1663" t="inlineStr">
        <is>
          <t>Curacao</t>
        </is>
      </c>
      <c r="D1663" t="n">
        <v>5.9</v>
      </c>
      <c r="E1663" s="3" t="inlineStr">
        <is>
          <t>Yes</t>
        </is>
      </c>
      <c r="F1663" s="3" t="inlineStr">
        <is>
          <t>Yes</t>
        </is>
      </c>
      <c r="G1663" s="3" t="inlineStr">
        <is>
          <t>Yes</t>
        </is>
      </c>
      <c r="H1663" s="4" t="inlineStr">
        <is>
          <t>No</t>
        </is>
      </c>
      <c r="J1663" t="n">
        <v>0</v>
      </c>
      <c r="K1663" t="n">
        <v>1</v>
      </c>
      <c r="L1663" t="inlineStr">
        <is>
          <t>casino.guru</t>
        </is>
      </c>
      <c r="M1663" s="5" t="n">
        <v>45943</v>
      </c>
      <c r="N1663" t="inlineStr">
        <is>
          <t>Yes</t>
        </is>
      </c>
      <c r="O1663" t="inlineStr">
        <is>
          <t>2026-04-19 07:04</t>
        </is>
      </c>
      <c r="P1663" t="inlineStr">
        <is>
          <t>2026-04-21 00:10</t>
        </is>
      </c>
      <c r="Q1663" t="inlineStr">
        <is>
          <t>https://casino.guru/sugar96-casino-review</t>
        </is>
      </c>
    </row>
    <row r="1664">
      <c r="A1664" s="2" t="inlineStr">
        <is>
          <t>Superbetin Casino</t>
        </is>
      </c>
      <c r="B1664" t="inlineStr">
        <is>
          <t>superbetin</t>
        </is>
      </c>
      <c r="C1664" t="inlineStr">
        <is>
          <t>Curacao</t>
        </is>
      </c>
      <c r="D1664" t="n">
        <v>5.9</v>
      </c>
      <c r="E1664" s="3" t="inlineStr">
        <is>
          <t>Yes</t>
        </is>
      </c>
      <c r="F1664" s="3" t="inlineStr">
        <is>
          <t>Yes</t>
        </is>
      </c>
      <c r="G1664" s="3" t="inlineStr">
        <is>
          <t>Yes</t>
        </is>
      </c>
      <c r="H1664" s="4" t="inlineStr">
        <is>
          <t>No</t>
        </is>
      </c>
      <c r="J1664" t="n">
        <v>0</v>
      </c>
      <c r="K1664" t="n">
        <v>1</v>
      </c>
      <c r="L1664" t="inlineStr">
        <is>
          <t>casino.guru</t>
        </is>
      </c>
      <c r="M1664" s="5" t="n">
        <v>46122</v>
      </c>
      <c r="N1664" t="inlineStr">
        <is>
          <t>Yes</t>
        </is>
      </c>
      <c r="O1664" t="inlineStr">
        <is>
          <t>2026-04-19 06:21</t>
        </is>
      </c>
      <c r="P1664" t="inlineStr">
        <is>
          <t>2026-04-20 23:16</t>
        </is>
      </c>
      <c r="Q1664" t="inlineStr">
        <is>
          <t>https://casino.guru/superbetin-casino-review</t>
        </is>
      </c>
    </row>
    <row r="1665">
      <c r="A1665" s="2" t="inlineStr">
        <is>
          <t>Sweety Win Casino</t>
        </is>
      </c>
      <c r="B1665" t="inlineStr">
        <is>
          <t>sweety-win</t>
        </is>
      </c>
      <c r="C1665" t="inlineStr">
        <is>
          <t>UKGC</t>
        </is>
      </c>
      <c r="D1665" t="n">
        <v>5.9</v>
      </c>
      <c r="E1665" s="3" t="inlineStr">
        <is>
          <t>Yes</t>
        </is>
      </c>
      <c r="F1665" s="3" t="inlineStr">
        <is>
          <t>Yes</t>
        </is>
      </c>
      <c r="G1665" s="3" t="inlineStr">
        <is>
          <t>Yes</t>
        </is>
      </c>
      <c r="H1665" s="4" t="inlineStr">
        <is>
          <t>No</t>
        </is>
      </c>
      <c r="J1665" t="n">
        <v>0</v>
      </c>
      <c r="K1665" t="n">
        <v>1</v>
      </c>
      <c r="L1665" t="inlineStr">
        <is>
          <t>casino.guru</t>
        </is>
      </c>
      <c r="M1665" s="5" t="n">
        <v>46050</v>
      </c>
      <c r="N1665" t="inlineStr">
        <is>
          <t>Yes</t>
        </is>
      </c>
      <c r="O1665" t="inlineStr">
        <is>
          <t>2026-04-19 06:31</t>
        </is>
      </c>
      <c r="P1665" t="inlineStr">
        <is>
          <t>2026-04-20 23:29</t>
        </is>
      </c>
      <c r="Q1665" t="inlineStr">
        <is>
          <t>https://casino.guru/sweety-win-casino-review</t>
        </is>
      </c>
    </row>
    <row r="1666">
      <c r="A1666" s="2" t="inlineStr">
        <is>
          <t>Top G Casino</t>
        </is>
      </c>
      <c r="B1666" t="inlineStr">
        <is>
          <t>top-g</t>
        </is>
      </c>
      <c r="C1666" t="inlineStr">
        <is>
          <t>Curacao</t>
        </is>
      </c>
      <c r="D1666" t="n">
        <v>5.9</v>
      </c>
      <c r="E1666" s="3" t="inlineStr">
        <is>
          <t>Yes</t>
        </is>
      </c>
      <c r="F1666" s="3" t="inlineStr">
        <is>
          <t>Yes</t>
        </is>
      </c>
      <c r="G1666" s="3" t="inlineStr">
        <is>
          <t>Yes</t>
        </is>
      </c>
      <c r="H1666" s="3" t="inlineStr">
        <is>
          <t>Yes</t>
        </is>
      </c>
      <c r="J1666" t="n">
        <v>0</v>
      </c>
      <c r="K1666" t="n">
        <v>1</v>
      </c>
      <c r="L1666" t="inlineStr">
        <is>
          <t>casino.guru</t>
        </is>
      </c>
      <c r="M1666" s="5" t="n">
        <v>46071</v>
      </c>
      <c r="N1666" t="inlineStr">
        <is>
          <t>Yes</t>
        </is>
      </c>
      <c r="O1666" t="inlineStr">
        <is>
          <t>2026-04-19 06:38</t>
        </is>
      </c>
      <c r="P1666" t="inlineStr">
        <is>
          <t>2026-04-20 23:38</t>
        </is>
      </c>
      <c r="Q1666" t="inlineStr">
        <is>
          <t>https://casino.guru/top-g-casino-review</t>
        </is>
      </c>
    </row>
    <row r="1667">
      <c r="A1667" s="2" t="inlineStr">
        <is>
          <t>Vegas Wins Casino</t>
        </is>
      </c>
      <c r="B1667" t="inlineStr">
        <is>
          <t>vegas-wins</t>
        </is>
      </c>
      <c r="C1667" t="inlineStr">
        <is>
          <t>UKGC</t>
        </is>
      </c>
      <c r="D1667" t="n">
        <v>5.9</v>
      </c>
      <c r="E1667" s="3" t="inlineStr">
        <is>
          <t>Yes</t>
        </is>
      </c>
      <c r="F1667" s="4" t="inlineStr">
        <is>
          <t>No</t>
        </is>
      </c>
      <c r="G1667" s="4" t="inlineStr">
        <is>
          <t>No</t>
        </is>
      </c>
      <c r="H1667" s="3" t="inlineStr">
        <is>
          <t>Yes</t>
        </is>
      </c>
      <c r="J1667" t="n">
        <v>0</v>
      </c>
      <c r="K1667" t="n">
        <v>1</v>
      </c>
      <c r="L1667" t="inlineStr">
        <is>
          <t>casino.guru</t>
        </is>
      </c>
      <c r="M1667" s="5" t="n">
        <v>46053</v>
      </c>
      <c r="N1667" t="inlineStr">
        <is>
          <t>Yes</t>
        </is>
      </c>
      <c r="O1667" t="inlineStr">
        <is>
          <t>2026-04-19 06:08</t>
        </is>
      </c>
      <c r="P1667" t="inlineStr">
        <is>
          <t>2026-04-20 23:00</t>
        </is>
      </c>
      <c r="Q1667" t="inlineStr">
        <is>
          <t>https://casino.guru/vegas-wins-casino-review</t>
        </is>
      </c>
    </row>
    <row r="1668">
      <c r="A1668" s="2" t="inlineStr">
        <is>
          <t>Vera&amp;amp;John Casino</t>
        </is>
      </c>
      <c r="B1668" t="inlineStr">
        <is>
          <t>vera-amp-john</t>
        </is>
      </c>
      <c r="C1668" t="inlineStr">
        <is>
          <t>Curacao</t>
        </is>
      </c>
      <c r="D1668" t="n">
        <v>5.9</v>
      </c>
      <c r="E1668" s="3" t="inlineStr">
        <is>
          <t>Yes</t>
        </is>
      </c>
      <c r="F1668" s="3" t="inlineStr">
        <is>
          <t>Yes</t>
        </is>
      </c>
      <c r="G1668" s="3" t="inlineStr">
        <is>
          <t>Yes</t>
        </is>
      </c>
      <c r="H1668" s="4" t="inlineStr">
        <is>
          <t>No</t>
        </is>
      </c>
      <c r="J1668" t="n">
        <v>0</v>
      </c>
      <c r="K1668" t="n">
        <v>1</v>
      </c>
      <c r="L1668" t="inlineStr">
        <is>
          <t>casino.guru</t>
        </is>
      </c>
      <c r="M1668" s="5" t="n">
        <v>46015</v>
      </c>
      <c r="N1668" t="inlineStr">
        <is>
          <t>Yes</t>
        </is>
      </c>
      <c r="O1668" t="inlineStr">
        <is>
          <t>2026-04-19 05:57</t>
        </is>
      </c>
      <c r="P1668" t="inlineStr">
        <is>
          <t>2026-04-20 22:47</t>
        </is>
      </c>
      <c r="Q1668" t="inlineStr">
        <is>
          <t>https://casino.guru/Vera-John-Casino-review</t>
        </is>
      </c>
    </row>
    <row r="1669">
      <c r="A1669" s="2" t="inlineStr">
        <is>
          <t>Voodoo Wins Casino</t>
        </is>
      </c>
      <c r="B1669" t="inlineStr">
        <is>
          <t>voodoo-wins</t>
        </is>
      </c>
      <c r="C1669" t="inlineStr">
        <is>
          <t>MGA</t>
        </is>
      </c>
      <c r="D1669" t="n">
        <v>5.9</v>
      </c>
      <c r="E1669" s="3" t="inlineStr">
        <is>
          <t>Yes</t>
        </is>
      </c>
      <c r="F1669" s="3" t="inlineStr">
        <is>
          <t>Yes</t>
        </is>
      </c>
      <c r="G1669" s="3" t="inlineStr">
        <is>
          <t>Yes</t>
        </is>
      </c>
      <c r="H1669" s="4" t="inlineStr">
        <is>
          <t>No</t>
        </is>
      </c>
      <c r="J1669" t="n">
        <v>0</v>
      </c>
      <c r="K1669" t="n">
        <v>1</v>
      </c>
      <c r="L1669" t="inlineStr">
        <is>
          <t>casino.guru</t>
        </is>
      </c>
      <c r="M1669" s="5" t="n">
        <v>46105</v>
      </c>
      <c r="N1669" t="inlineStr">
        <is>
          <t>Yes</t>
        </is>
      </c>
      <c r="O1669" t="inlineStr">
        <is>
          <t>2026-04-19 06:31</t>
        </is>
      </c>
      <c r="P1669" t="inlineStr">
        <is>
          <t>2026-04-20 23:29</t>
        </is>
      </c>
      <c r="Q1669" t="inlineStr">
        <is>
          <t>https://casino.guru/voodoo-wins-casino-review</t>
        </is>
      </c>
    </row>
    <row r="1670">
      <c r="A1670" s="2" t="inlineStr">
        <is>
          <t>W Casino</t>
        </is>
      </c>
      <c r="B1670" t="inlineStr">
        <is>
          <t>w</t>
        </is>
      </c>
      <c r="C1670" t="inlineStr">
        <is>
          <t>Curacao</t>
        </is>
      </c>
      <c r="D1670" t="n">
        <v>5.9</v>
      </c>
      <c r="E1670" s="3" t="inlineStr">
        <is>
          <t>Yes</t>
        </is>
      </c>
      <c r="F1670" s="3" t="inlineStr">
        <is>
          <t>Yes</t>
        </is>
      </c>
      <c r="G1670" s="3" t="inlineStr">
        <is>
          <t>Yes</t>
        </is>
      </c>
      <c r="H1670" s="4" t="inlineStr">
        <is>
          <t>No</t>
        </is>
      </c>
      <c r="J1670" t="n">
        <v>0</v>
      </c>
      <c r="K1670" t="n">
        <v>1</v>
      </c>
      <c r="L1670" t="inlineStr">
        <is>
          <t>casino.guru</t>
        </is>
      </c>
      <c r="M1670" s="5" t="n">
        <v>45952</v>
      </c>
      <c r="N1670" t="inlineStr">
        <is>
          <t>Yes</t>
        </is>
      </c>
      <c r="O1670" t="inlineStr">
        <is>
          <t>2026-04-19 06:06</t>
        </is>
      </c>
      <c r="P1670" t="inlineStr">
        <is>
          <t>2026-04-20 22:57</t>
        </is>
      </c>
      <c r="Q1670" t="inlineStr">
        <is>
          <t>https://casino.guru/W-Casino-review</t>
        </is>
      </c>
    </row>
    <row r="1671">
      <c r="A1671" s="2" t="inlineStr">
        <is>
          <t>WINRM Casino</t>
        </is>
      </c>
      <c r="B1671" t="inlineStr">
        <is>
          <t>winrm</t>
        </is>
      </c>
      <c r="D1671" t="n">
        <v>5.9</v>
      </c>
      <c r="E1671" s="3" t="inlineStr">
        <is>
          <t>Yes</t>
        </is>
      </c>
      <c r="F1671" s="3" t="inlineStr">
        <is>
          <t>Yes</t>
        </is>
      </c>
      <c r="G1671" s="3" t="inlineStr">
        <is>
          <t>Yes</t>
        </is>
      </c>
      <c r="H1671" s="4" t="inlineStr">
        <is>
          <t>No</t>
        </is>
      </c>
      <c r="J1671" t="n">
        <v>0</v>
      </c>
      <c r="K1671" t="n">
        <v>1</v>
      </c>
      <c r="L1671" t="inlineStr">
        <is>
          <t>casino.guru</t>
        </is>
      </c>
      <c r="M1671" s="5" t="n">
        <v>46084</v>
      </c>
      <c r="N1671" t="inlineStr">
        <is>
          <t>Yes</t>
        </is>
      </c>
      <c r="O1671" t="inlineStr">
        <is>
          <t>2026-04-19 07:11</t>
        </is>
      </c>
      <c r="P1671" t="inlineStr">
        <is>
          <t>2026-04-21 00:18</t>
        </is>
      </c>
      <c r="Q1671" t="inlineStr">
        <is>
          <t>https://casino.guru/winrm-casino-review</t>
        </is>
      </c>
    </row>
    <row r="1672">
      <c r="A1672" s="2" t="inlineStr">
        <is>
          <t>WOWBET Casino</t>
        </is>
      </c>
      <c r="B1672" t="inlineStr">
        <is>
          <t>wowbet</t>
        </is>
      </c>
      <c r="C1672" t="inlineStr">
        <is>
          <t>MGA</t>
        </is>
      </c>
      <c r="D1672" t="n">
        <v>5.9</v>
      </c>
      <c r="E1672" s="3" t="inlineStr">
        <is>
          <t>Yes</t>
        </is>
      </c>
      <c r="F1672" s="3" t="inlineStr">
        <is>
          <t>Yes</t>
        </is>
      </c>
      <c r="G1672" s="3" t="inlineStr">
        <is>
          <t>Yes</t>
        </is>
      </c>
      <c r="H1672" s="4" t="inlineStr">
        <is>
          <t>No</t>
        </is>
      </c>
      <c r="J1672" t="n">
        <v>0</v>
      </c>
      <c r="K1672" t="n">
        <v>1</v>
      </c>
      <c r="L1672" t="inlineStr">
        <is>
          <t>casino.guru</t>
        </is>
      </c>
      <c r="M1672" s="5" t="n">
        <v>46104</v>
      </c>
      <c r="N1672" t="inlineStr">
        <is>
          <t>Yes</t>
        </is>
      </c>
      <c r="O1672" t="inlineStr">
        <is>
          <t>2026-04-19 06:48</t>
        </is>
      </c>
      <c r="P1672" t="inlineStr">
        <is>
          <t>2026-04-20 23:50</t>
        </is>
      </c>
      <c r="Q1672" t="inlineStr">
        <is>
          <t>https://casino.guru/wowbet-casino-review</t>
        </is>
      </c>
    </row>
    <row r="1673">
      <c r="A1673" s="2" t="inlineStr">
        <is>
          <t>XBet96 Casino</t>
        </is>
      </c>
      <c r="B1673" t="inlineStr">
        <is>
          <t>xbet96</t>
        </is>
      </c>
      <c r="C1673" t="inlineStr">
        <is>
          <t>Curacao</t>
        </is>
      </c>
      <c r="D1673" t="n">
        <v>5.9</v>
      </c>
      <c r="E1673" s="3" t="inlineStr">
        <is>
          <t>Yes</t>
        </is>
      </c>
      <c r="F1673" s="3" t="inlineStr">
        <is>
          <t>Yes</t>
        </is>
      </c>
      <c r="G1673" s="3" t="inlineStr">
        <is>
          <t>Yes</t>
        </is>
      </c>
      <c r="H1673" s="4" t="inlineStr">
        <is>
          <t>No</t>
        </is>
      </c>
      <c r="J1673" t="n">
        <v>0</v>
      </c>
      <c r="K1673" t="n">
        <v>1</v>
      </c>
      <c r="L1673" t="inlineStr">
        <is>
          <t>casino.guru</t>
        </is>
      </c>
      <c r="M1673" s="5" t="n">
        <v>45949</v>
      </c>
      <c r="N1673" t="inlineStr">
        <is>
          <t>Yes</t>
        </is>
      </c>
      <c r="O1673" t="inlineStr">
        <is>
          <t>2026-04-19 07:05</t>
        </is>
      </c>
      <c r="P1673" t="inlineStr">
        <is>
          <t>2026-04-21 00:11</t>
        </is>
      </c>
      <c r="Q1673" t="inlineStr">
        <is>
          <t>https://casino.guru/xbet96-casino-review</t>
        </is>
      </c>
    </row>
    <row r="1674">
      <c r="A1674" s="2" t="inlineStr">
        <is>
          <t>Youwin Casino</t>
        </is>
      </c>
      <c r="B1674" t="inlineStr">
        <is>
          <t>youwin</t>
        </is>
      </c>
      <c r="C1674" t="inlineStr">
        <is>
          <t>Curacao</t>
        </is>
      </c>
      <c r="D1674" t="n">
        <v>5.9</v>
      </c>
      <c r="E1674" s="3" t="inlineStr">
        <is>
          <t>Yes</t>
        </is>
      </c>
      <c r="F1674" s="3" t="inlineStr">
        <is>
          <t>Yes</t>
        </is>
      </c>
      <c r="G1674" s="3" t="inlineStr">
        <is>
          <t>Yes</t>
        </is>
      </c>
      <c r="H1674" s="4" t="inlineStr">
        <is>
          <t>No</t>
        </is>
      </c>
      <c r="J1674" t="n">
        <v>0</v>
      </c>
      <c r="K1674" t="n">
        <v>1</v>
      </c>
      <c r="L1674" t="inlineStr">
        <is>
          <t>casino.guru</t>
        </is>
      </c>
      <c r="M1674" s="5" t="n">
        <v>46058</v>
      </c>
      <c r="N1674" t="inlineStr">
        <is>
          <t>Yes</t>
        </is>
      </c>
      <c r="O1674" t="inlineStr">
        <is>
          <t>2026-04-19 05:57</t>
        </is>
      </c>
      <c r="P1674" t="inlineStr">
        <is>
          <t>2026-04-20 22:47</t>
        </is>
      </c>
      <c r="Q1674" t="inlineStr">
        <is>
          <t>https://casino.guru/Youwin-Casino-review</t>
        </is>
      </c>
    </row>
    <row r="1675">
      <c r="A1675" s="2" t="inlineStr">
        <is>
          <t>AMPM Casino</t>
        </is>
      </c>
      <c r="B1675" t="inlineStr">
        <is>
          <t>ampm</t>
        </is>
      </c>
      <c r="C1675" t="inlineStr">
        <is>
          <t>Curacao</t>
        </is>
      </c>
      <c r="D1675" t="n">
        <v>5.8</v>
      </c>
      <c r="E1675" s="3" t="inlineStr">
        <is>
          <t>Yes</t>
        </is>
      </c>
      <c r="F1675" s="3" t="inlineStr">
        <is>
          <t>Yes</t>
        </is>
      </c>
      <c r="G1675" s="3" t="inlineStr">
        <is>
          <t>Yes</t>
        </is>
      </c>
      <c r="H1675" s="4" t="inlineStr">
        <is>
          <t>No</t>
        </is>
      </c>
      <c r="J1675" t="n">
        <v>0</v>
      </c>
      <c r="K1675" t="n">
        <v>1</v>
      </c>
      <c r="L1675" t="inlineStr">
        <is>
          <t>casino.guru</t>
        </is>
      </c>
      <c r="M1675" s="5" t="n">
        <v>46107</v>
      </c>
      <c r="N1675" t="inlineStr">
        <is>
          <t>Yes</t>
        </is>
      </c>
      <c r="O1675" t="inlineStr">
        <is>
          <t>2026-04-19 06:21</t>
        </is>
      </c>
      <c r="P1675" t="inlineStr">
        <is>
          <t>2026-04-20 23:17</t>
        </is>
      </c>
      <c r="Q1675" t="inlineStr">
        <is>
          <t>https://casino.guru/ampm-casino-review</t>
        </is>
      </c>
    </row>
    <row r="1676">
      <c r="A1676" s="2" t="inlineStr">
        <is>
          <t>BetMorph Casino</t>
        </is>
      </c>
      <c r="B1676" t="inlineStr">
        <is>
          <t>betmorph</t>
        </is>
      </c>
      <c r="C1676" t="inlineStr">
        <is>
          <t>MGA</t>
        </is>
      </c>
      <c r="D1676" t="n">
        <v>5.8</v>
      </c>
      <c r="E1676" s="3" t="inlineStr">
        <is>
          <t>Yes</t>
        </is>
      </c>
      <c r="F1676" s="3" t="inlineStr">
        <is>
          <t>Yes</t>
        </is>
      </c>
      <c r="G1676" s="3" t="inlineStr">
        <is>
          <t>Yes</t>
        </is>
      </c>
      <c r="H1676" s="4" t="inlineStr">
        <is>
          <t>No</t>
        </is>
      </c>
      <c r="J1676" t="n">
        <v>0</v>
      </c>
      <c r="K1676" t="n">
        <v>1</v>
      </c>
      <c r="L1676" t="inlineStr">
        <is>
          <t>casino.guru</t>
        </is>
      </c>
      <c r="M1676" s="5" t="n">
        <v>46009</v>
      </c>
      <c r="N1676" t="inlineStr">
        <is>
          <t>Yes</t>
        </is>
      </c>
      <c r="O1676" t="inlineStr">
        <is>
          <t>2026-04-19 06:17</t>
        </is>
      </c>
      <c r="P1676" t="inlineStr">
        <is>
          <t>2026-04-20 23:11</t>
        </is>
      </c>
      <c r="Q1676" t="inlineStr">
        <is>
          <t>https://casino.guru/betmorph-casino-review</t>
        </is>
      </c>
    </row>
    <row r="1677">
      <c r="A1677" s="2" t="inlineStr">
        <is>
          <t>Borojeet Casino</t>
        </is>
      </c>
      <c r="B1677" t="inlineStr">
        <is>
          <t>borojeet</t>
        </is>
      </c>
      <c r="C1677" t="inlineStr">
        <is>
          <t>Anjouan</t>
        </is>
      </c>
      <c r="D1677" t="n">
        <v>5.8</v>
      </c>
      <c r="E1677" s="3" t="inlineStr">
        <is>
          <t>Yes</t>
        </is>
      </c>
      <c r="F1677" s="3" t="inlineStr">
        <is>
          <t>Yes</t>
        </is>
      </c>
      <c r="G1677" s="3" t="inlineStr">
        <is>
          <t>Yes</t>
        </is>
      </c>
      <c r="H1677" s="4" t="inlineStr">
        <is>
          <t>No</t>
        </is>
      </c>
      <c r="J1677" t="n">
        <v>0</v>
      </c>
      <c r="K1677" t="n">
        <v>1</v>
      </c>
      <c r="L1677" t="inlineStr">
        <is>
          <t>casino.guru</t>
        </is>
      </c>
      <c r="M1677" s="5" t="n">
        <v>46013</v>
      </c>
      <c r="N1677" t="inlineStr">
        <is>
          <t>Yes</t>
        </is>
      </c>
      <c r="O1677" t="inlineStr">
        <is>
          <t>2026-04-19 07:01</t>
        </is>
      </c>
      <c r="P1677" t="inlineStr">
        <is>
          <t>2026-04-21 00:06</t>
        </is>
      </c>
      <c r="Q1677" t="inlineStr">
        <is>
          <t>https://casino.guru/borojeet-casino-review</t>
        </is>
      </c>
    </row>
    <row r="1678">
      <c r="A1678" s="2" t="inlineStr">
        <is>
          <t>Cosmobet Casino</t>
        </is>
      </c>
      <c r="B1678" t="inlineStr">
        <is>
          <t>cosmobet</t>
        </is>
      </c>
      <c r="C1678" t="inlineStr">
        <is>
          <t>Curacao</t>
        </is>
      </c>
      <c r="D1678" t="n">
        <v>5.8</v>
      </c>
      <c r="E1678" s="3" t="inlineStr">
        <is>
          <t>Yes</t>
        </is>
      </c>
      <c r="F1678" s="3" t="inlineStr">
        <is>
          <t>Yes</t>
        </is>
      </c>
      <c r="G1678" s="3" t="inlineStr">
        <is>
          <t>Yes</t>
        </is>
      </c>
      <c r="H1678" s="4" t="inlineStr">
        <is>
          <t>No</t>
        </is>
      </c>
      <c r="J1678" t="n">
        <v>0</v>
      </c>
      <c r="K1678" t="n">
        <v>1</v>
      </c>
      <c r="L1678" t="inlineStr">
        <is>
          <t>casino.guru</t>
        </is>
      </c>
      <c r="M1678" s="5" t="n">
        <v>46121</v>
      </c>
      <c r="N1678" t="inlineStr">
        <is>
          <t>Yes</t>
        </is>
      </c>
      <c r="O1678" t="inlineStr">
        <is>
          <t>2026-04-19 06:33</t>
        </is>
      </c>
      <c r="P1678" t="inlineStr">
        <is>
          <t>2026-04-20 23:32</t>
        </is>
      </c>
      <c r="Q1678" t="inlineStr">
        <is>
          <t>https://casino.guru/cosmobet-casino-review</t>
        </is>
      </c>
    </row>
    <row r="1679">
      <c r="A1679" s="2" t="inlineStr">
        <is>
          <t>DuoBetz Casino</t>
        </is>
      </c>
      <c r="B1679" t="inlineStr">
        <is>
          <t>duobetz</t>
        </is>
      </c>
      <c r="D1679" t="n">
        <v>5.8</v>
      </c>
      <c r="E1679" s="3" t="inlineStr">
        <is>
          <t>Yes</t>
        </is>
      </c>
      <c r="F1679" s="3" t="inlineStr">
        <is>
          <t>Yes</t>
        </is>
      </c>
      <c r="G1679" s="3" t="inlineStr">
        <is>
          <t>Yes</t>
        </is>
      </c>
      <c r="H1679" s="4" t="inlineStr">
        <is>
          <t>No</t>
        </is>
      </c>
      <c r="J1679" t="n">
        <v>0</v>
      </c>
      <c r="K1679" t="n">
        <v>1</v>
      </c>
      <c r="L1679" t="inlineStr">
        <is>
          <t>casino.guru</t>
        </is>
      </c>
      <c r="M1679" s="5" t="n">
        <v>45884</v>
      </c>
      <c r="N1679" t="inlineStr">
        <is>
          <t>Yes</t>
        </is>
      </c>
      <c r="O1679" t="inlineStr">
        <is>
          <t>2026-04-19 06:23</t>
        </is>
      </c>
      <c r="P1679" t="inlineStr">
        <is>
          <t>2026-04-20 23:19</t>
        </is>
      </c>
      <c r="Q1679" t="inlineStr">
        <is>
          <t>https://casino.guru/duobetz-casino-review</t>
        </is>
      </c>
    </row>
    <row r="1680">
      <c r="A1680" s="2" t="inlineStr">
        <is>
          <t>Grizzly Casino</t>
        </is>
      </c>
      <c r="B1680" t="inlineStr">
        <is>
          <t>grizzly</t>
        </is>
      </c>
      <c r="C1680" t="inlineStr">
        <is>
          <t>Anjouan</t>
        </is>
      </c>
      <c r="D1680" t="n">
        <v>5.8</v>
      </c>
      <c r="E1680" s="3" t="inlineStr">
        <is>
          <t>Yes</t>
        </is>
      </c>
      <c r="F1680" s="3" t="inlineStr">
        <is>
          <t>Yes</t>
        </is>
      </c>
      <c r="G1680" s="3" t="inlineStr">
        <is>
          <t>Yes</t>
        </is>
      </c>
      <c r="H1680" s="4" t="inlineStr">
        <is>
          <t>No</t>
        </is>
      </c>
      <c r="J1680" t="n">
        <v>0</v>
      </c>
      <c r="K1680" t="n">
        <v>1</v>
      </c>
      <c r="L1680" t="inlineStr">
        <is>
          <t>casino.guru</t>
        </is>
      </c>
      <c r="M1680" s="5" t="n">
        <v>46018</v>
      </c>
      <c r="N1680" t="inlineStr">
        <is>
          <t>Yes</t>
        </is>
      </c>
      <c r="O1680" t="inlineStr">
        <is>
          <t>2026-04-19 06:50</t>
        </is>
      </c>
      <c r="P1680" t="inlineStr">
        <is>
          <t>2026-04-20 23:53</t>
        </is>
      </c>
      <c r="Q1680" t="inlineStr">
        <is>
          <t>https://casino.guru/grizzly-casino-review</t>
        </is>
      </c>
    </row>
    <row r="1681">
      <c r="A1681" s="2" t="inlineStr">
        <is>
          <t>Health Games Casino</t>
        </is>
      </c>
      <c r="B1681" t="inlineStr">
        <is>
          <t>health-games</t>
        </is>
      </c>
      <c r="C1681" t="inlineStr">
        <is>
          <t>UKGC</t>
        </is>
      </c>
      <c r="D1681" t="n">
        <v>5.8</v>
      </c>
      <c r="E1681" s="3" t="inlineStr">
        <is>
          <t>Yes</t>
        </is>
      </c>
      <c r="F1681" s="4" t="inlineStr">
        <is>
          <t>No</t>
        </is>
      </c>
      <c r="G1681" s="4" t="inlineStr">
        <is>
          <t>No</t>
        </is>
      </c>
      <c r="H1681" s="3" t="inlineStr">
        <is>
          <t>Yes</t>
        </is>
      </c>
      <c r="J1681" t="n">
        <v>0</v>
      </c>
      <c r="K1681" t="n">
        <v>1</v>
      </c>
      <c r="L1681" t="inlineStr">
        <is>
          <t>casino.guru</t>
        </is>
      </c>
      <c r="M1681" s="5" t="n">
        <v>45862</v>
      </c>
      <c r="N1681" t="inlineStr">
        <is>
          <t>Yes</t>
        </is>
      </c>
      <c r="O1681" t="inlineStr">
        <is>
          <t>2026-04-19 05:59</t>
        </is>
      </c>
      <c r="P1681" t="inlineStr">
        <is>
          <t>2026-04-20 22:49</t>
        </is>
      </c>
      <c r="Q1681" t="inlineStr">
        <is>
          <t>https://casino.guru/Health-Games-Casino-review</t>
        </is>
      </c>
    </row>
    <row r="1682">
      <c r="A1682" s="2" t="inlineStr">
        <is>
          <t>Inwin Casino</t>
        </is>
      </c>
      <c r="B1682" t="inlineStr">
        <is>
          <t>inwin</t>
        </is>
      </c>
      <c r="C1682" t="inlineStr">
        <is>
          <t>Anjouan</t>
        </is>
      </c>
      <c r="D1682" t="n">
        <v>5.8</v>
      </c>
      <c r="E1682" s="3" t="inlineStr">
        <is>
          <t>Yes</t>
        </is>
      </c>
      <c r="F1682" s="3" t="inlineStr">
        <is>
          <t>Yes</t>
        </is>
      </c>
      <c r="G1682" s="3" t="inlineStr">
        <is>
          <t>Yes</t>
        </is>
      </c>
      <c r="H1682" s="4" t="inlineStr">
        <is>
          <t>No</t>
        </is>
      </c>
      <c r="J1682" t="n">
        <v>0</v>
      </c>
      <c r="K1682" t="n">
        <v>1</v>
      </c>
      <c r="L1682" t="inlineStr">
        <is>
          <t>casino.guru</t>
        </is>
      </c>
      <c r="M1682" s="5" t="n">
        <v>45988</v>
      </c>
      <c r="N1682" t="inlineStr">
        <is>
          <t>Yes</t>
        </is>
      </c>
      <c r="O1682" t="inlineStr">
        <is>
          <t>2026-04-19 07:06</t>
        </is>
      </c>
      <c r="P1682" t="inlineStr">
        <is>
          <t>2026-04-21 00:13</t>
        </is>
      </c>
      <c r="Q1682" t="inlineStr">
        <is>
          <t>https://casino.guru/inwin-casino-review</t>
        </is>
      </c>
    </row>
    <row r="1683">
      <c r="A1683" s="2" t="inlineStr">
        <is>
          <t>Lady Luckmore Casino</t>
        </is>
      </c>
      <c r="B1683" t="inlineStr">
        <is>
          <t>lady-luckmore</t>
        </is>
      </c>
      <c r="C1683" t="inlineStr">
        <is>
          <t>UKGC</t>
        </is>
      </c>
      <c r="D1683" t="n">
        <v>5.8</v>
      </c>
      <c r="E1683" s="3" t="inlineStr">
        <is>
          <t>Yes</t>
        </is>
      </c>
      <c r="F1683" s="4" t="inlineStr">
        <is>
          <t>No</t>
        </is>
      </c>
      <c r="G1683" s="4" t="inlineStr">
        <is>
          <t>No</t>
        </is>
      </c>
      <c r="H1683" s="3" t="inlineStr">
        <is>
          <t>Yes</t>
        </is>
      </c>
      <c r="J1683" t="n">
        <v>0</v>
      </c>
      <c r="K1683" t="n">
        <v>1</v>
      </c>
      <c r="L1683" t="inlineStr">
        <is>
          <t>casino.guru</t>
        </is>
      </c>
      <c r="M1683" s="5" t="n">
        <v>45965</v>
      </c>
      <c r="N1683" t="inlineStr">
        <is>
          <t>Yes</t>
        </is>
      </c>
      <c r="O1683" t="inlineStr">
        <is>
          <t>2026-04-19 07:03</t>
        </is>
      </c>
      <c r="P1683" t="inlineStr">
        <is>
          <t>2026-04-21 00:09</t>
        </is>
      </c>
      <c r="Q1683" t="inlineStr">
        <is>
          <t>https://casino.guru/lady-luckmore-casino-review</t>
        </is>
      </c>
    </row>
    <row r="1684">
      <c r="A1684" s="2" t="inlineStr">
        <is>
          <t>Longfu88 Casino</t>
        </is>
      </c>
      <c r="B1684" t="inlineStr">
        <is>
          <t>longfu88</t>
        </is>
      </c>
      <c r="D1684" t="n">
        <v>5.8</v>
      </c>
      <c r="E1684" s="3" t="inlineStr">
        <is>
          <t>Yes</t>
        </is>
      </c>
      <c r="F1684" s="3" t="inlineStr">
        <is>
          <t>Yes</t>
        </is>
      </c>
      <c r="G1684" s="3" t="inlineStr">
        <is>
          <t>Yes</t>
        </is>
      </c>
      <c r="H1684" s="4" t="inlineStr">
        <is>
          <t>No</t>
        </is>
      </c>
      <c r="J1684" t="n">
        <v>0</v>
      </c>
      <c r="K1684" t="n">
        <v>1</v>
      </c>
      <c r="L1684" t="inlineStr">
        <is>
          <t>casino.guru</t>
        </is>
      </c>
      <c r="M1684" s="5" t="n">
        <v>46119</v>
      </c>
      <c r="N1684" t="inlineStr">
        <is>
          <t>Yes</t>
        </is>
      </c>
      <c r="O1684" t="inlineStr">
        <is>
          <t>2026-04-19 07:13</t>
        </is>
      </c>
      <c r="P1684" t="inlineStr">
        <is>
          <t>2026-04-21 00:20</t>
        </is>
      </c>
      <c r="Q1684" t="inlineStr">
        <is>
          <t>https://casino.guru/longfu88-casino-review</t>
        </is>
      </c>
    </row>
    <row r="1685">
      <c r="A1685" s="2" t="inlineStr">
        <is>
          <t>LuckCity Casino</t>
        </is>
      </c>
      <c r="B1685" t="inlineStr">
        <is>
          <t>luckcity</t>
        </is>
      </c>
      <c r="C1685" t="inlineStr">
        <is>
          <t>MGA</t>
        </is>
      </c>
      <c r="D1685" t="n">
        <v>5.8</v>
      </c>
      <c r="E1685" s="3" t="inlineStr">
        <is>
          <t>Yes</t>
        </is>
      </c>
      <c r="F1685" s="3" t="inlineStr">
        <is>
          <t>Yes</t>
        </is>
      </c>
      <c r="G1685" s="3" t="inlineStr">
        <is>
          <t>Yes</t>
        </is>
      </c>
      <c r="H1685" s="4" t="inlineStr">
        <is>
          <t>No</t>
        </is>
      </c>
      <c r="J1685" t="n">
        <v>0</v>
      </c>
      <c r="K1685" t="n">
        <v>1</v>
      </c>
      <c r="L1685" t="inlineStr">
        <is>
          <t>casino.guru</t>
        </is>
      </c>
      <c r="M1685" s="5" t="n">
        <v>46059</v>
      </c>
      <c r="N1685" t="inlineStr">
        <is>
          <t>Yes</t>
        </is>
      </c>
      <c r="O1685" t="inlineStr">
        <is>
          <t>2026-04-19 06:37</t>
        </is>
      </c>
      <c r="P1685" t="inlineStr">
        <is>
          <t>2026-04-20 23:37</t>
        </is>
      </c>
      <c r="Q1685" t="inlineStr">
        <is>
          <t>https://casino.guru/luckcity-casino-review</t>
        </is>
      </c>
    </row>
    <row r="1686">
      <c r="A1686" s="2" t="inlineStr">
        <is>
          <t>Megaways VIP Casino</t>
        </is>
      </c>
      <c r="B1686" t="inlineStr">
        <is>
          <t>megaways-vip</t>
        </is>
      </c>
      <c r="C1686" t="inlineStr">
        <is>
          <t>Anjouan</t>
        </is>
      </c>
      <c r="D1686" t="n">
        <v>5.8</v>
      </c>
      <c r="E1686" s="3" t="inlineStr">
        <is>
          <t>Yes</t>
        </is>
      </c>
      <c r="F1686" s="3" t="inlineStr">
        <is>
          <t>Yes</t>
        </is>
      </c>
      <c r="G1686" s="3" t="inlineStr">
        <is>
          <t>Yes</t>
        </is>
      </c>
      <c r="H1686" s="4" t="inlineStr">
        <is>
          <t>No</t>
        </is>
      </c>
      <c r="J1686" t="n">
        <v>0</v>
      </c>
      <c r="K1686" t="n">
        <v>1</v>
      </c>
      <c r="L1686" t="inlineStr">
        <is>
          <t>casino.guru</t>
        </is>
      </c>
      <c r="M1686" s="5" t="n">
        <v>46067</v>
      </c>
      <c r="N1686" t="inlineStr">
        <is>
          <t>Yes</t>
        </is>
      </c>
      <c r="O1686" t="inlineStr">
        <is>
          <t>2026-04-19 07:11</t>
        </is>
      </c>
      <c r="P1686" t="inlineStr">
        <is>
          <t>2026-04-21 00:18</t>
        </is>
      </c>
      <c r="Q1686" t="inlineStr">
        <is>
          <t>https://casino.guru/megaways-vip-casino-review</t>
        </is>
      </c>
    </row>
    <row r="1687">
      <c r="A1687" s="2" t="inlineStr">
        <is>
          <t>Mordilavita Casino</t>
        </is>
      </c>
      <c r="B1687" t="inlineStr">
        <is>
          <t>mordilavita</t>
        </is>
      </c>
      <c r="D1687" t="n">
        <v>5.8</v>
      </c>
      <c r="E1687" s="3" t="inlineStr">
        <is>
          <t>Yes</t>
        </is>
      </c>
      <c r="F1687" s="3" t="inlineStr">
        <is>
          <t>Yes</t>
        </is>
      </c>
      <c r="G1687" s="3" t="inlineStr">
        <is>
          <t>Yes</t>
        </is>
      </c>
      <c r="H1687" s="4" t="inlineStr">
        <is>
          <t>No</t>
        </is>
      </c>
      <c r="J1687" t="n">
        <v>0</v>
      </c>
      <c r="K1687" t="n">
        <v>1</v>
      </c>
      <c r="L1687" t="inlineStr">
        <is>
          <t>casino.guru</t>
        </is>
      </c>
      <c r="M1687" s="5" t="n">
        <v>46082</v>
      </c>
      <c r="N1687" t="inlineStr">
        <is>
          <t>Yes</t>
        </is>
      </c>
      <c r="O1687" t="inlineStr">
        <is>
          <t>2026-04-19 07:11</t>
        </is>
      </c>
      <c r="P1687" t="inlineStr">
        <is>
          <t>2026-04-21 00:19</t>
        </is>
      </c>
      <c r="Q1687" t="inlineStr">
        <is>
          <t>https://casino.guru/mordilavita-casino-review</t>
        </is>
      </c>
    </row>
    <row r="1688">
      <c r="A1688" s="2" t="inlineStr">
        <is>
          <t>OdeonBet Casino</t>
        </is>
      </c>
      <c r="B1688" t="inlineStr">
        <is>
          <t>odeonbet</t>
        </is>
      </c>
      <c r="C1688" t="inlineStr">
        <is>
          <t>MGA</t>
        </is>
      </c>
      <c r="D1688" t="n">
        <v>5.8</v>
      </c>
      <c r="E1688" s="3" t="inlineStr">
        <is>
          <t>Yes</t>
        </is>
      </c>
      <c r="F1688" s="3" t="inlineStr">
        <is>
          <t>Yes</t>
        </is>
      </c>
      <c r="G1688" s="3" t="inlineStr">
        <is>
          <t>Yes</t>
        </is>
      </c>
      <c r="H1688" s="4" t="inlineStr">
        <is>
          <t>No</t>
        </is>
      </c>
      <c r="J1688" t="n">
        <v>0</v>
      </c>
      <c r="K1688" t="n">
        <v>1</v>
      </c>
      <c r="L1688" t="inlineStr">
        <is>
          <t>casino.guru</t>
        </is>
      </c>
      <c r="M1688" s="5" t="n">
        <v>46127</v>
      </c>
      <c r="N1688" t="inlineStr">
        <is>
          <t>Yes</t>
        </is>
      </c>
      <c r="O1688" t="inlineStr">
        <is>
          <t>2026-04-19 06:29</t>
        </is>
      </c>
      <c r="P1688" t="inlineStr">
        <is>
          <t>2026-04-20 23:26</t>
        </is>
      </c>
      <c r="Q1688" t="inlineStr">
        <is>
          <t>https://casino.guru/odeonbet-casino-review</t>
        </is>
      </c>
    </row>
    <row r="1689">
      <c r="A1689" s="2" t="inlineStr">
        <is>
          <t>Opera Casino</t>
        </is>
      </c>
      <c r="B1689" t="inlineStr">
        <is>
          <t>opera</t>
        </is>
      </c>
      <c r="C1689" t="inlineStr">
        <is>
          <t>Anjouan</t>
        </is>
      </c>
      <c r="D1689" t="n">
        <v>5.8</v>
      </c>
      <c r="E1689" s="3" t="inlineStr">
        <is>
          <t>Yes</t>
        </is>
      </c>
      <c r="F1689" s="3" t="inlineStr">
        <is>
          <t>Yes</t>
        </is>
      </c>
      <c r="G1689" s="3" t="inlineStr">
        <is>
          <t>Yes</t>
        </is>
      </c>
      <c r="H1689" s="4" t="inlineStr">
        <is>
          <t>No</t>
        </is>
      </c>
      <c r="J1689" t="n">
        <v>0</v>
      </c>
      <c r="K1689" t="n">
        <v>1</v>
      </c>
      <c r="L1689" t="inlineStr">
        <is>
          <t>casino.guru</t>
        </is>
      </c>
      <c r="M1689" s="5" t="n">
        <v>45906</v>
      </c>
      <c r="N1689" t="inlineStr">
        <is>
          <t>Yes</t>
        </is>
      </c>
      <c r="O1689" t="inlineStr">
        <is>
          <t>2026-04-19 06:59</t>
        </is>
      </c>
      <c r="P1689" t="inlineStr">
        <is>
          <t>2026-04-21 00:03</t>
        </is>
      </c>
      <c r="Q1689" t="inlineStr">
        <is>
          <t>https://casino.guru/opera-casino-review</t>
        </is>
      </c>
    </row>
    <row r="1690">
      <c r="A1690" s="2" t="inlineStr">
        <is>
          <t>Paribahis Casino</t>
        </is>
      </c>
      <c r="B1690" t="inlineStr">
        <is>
          <t>paribahis</t>
        </is>
      </c>
      <c r="C1690" t="inlineStr">
        <is>
          <t>Anjouan</t>
        </is>
      </c>
      <c r="D1690" t="n">
        <v>5.8</v>
      </c>
      <c r="E1690" s="3" t="inlineStr">
        <is>
          <t>Yes</t>
        </is>
      </c>
      <c r="F1690" s="3" t="inlineStr">
        <is>
          <t>Yes</t>
        </is>
      </c>
      <c r="G1690" s="3" t="inlineStr">
        <is>
          <t>Yes</t>
        </is>
      </c>
      <c r="H1690" s="4" t="inlineStr">
        <is>
          <t>No</t>
        </is>
      </c>
      <c r="J1690" t="n">
        <v>0</v>
      </c>
      <c r="K1690" t="n">
        <v>1</v>
      </c>
      <c r="L1690" t="inlineStr">
        <is>
          <t>casino.guru</t>
        </is>
      </c>
      <c r="M1690" s="5" t="n">
        <v>45861</v>
      </c>
      <c r="N1690" t="inlineStr">
        <is>
          <t>Yes</t>
        </is>
      </c>
      <c r="O1690" t="inlineStr">
        <is>
          <t>2026-04-19 06:55</t>
        </is>
      </c>
      <c r="P1690" t="inlineStr">
        <is>
          <t>2026-04-20 23:59</t>
        </is>
      </c>
      <c r="Q1690" t="inlineStr">
        <is>
          <t>https://casino.guru/paribahis-casino-review</t>
        </is>
      </c>
    </row>
    <row r="1691">
      <c r="A1691" s="2" t="inlineStr">
        <is>
          <t>Patrick Spins Casino</t>
        </is>
      </c>
      <c r="B1691" t="inlineStr">
        <is>
          <t>patrick-spins</t>
        </is>
      </c>
      <c r="C1691" t="inlineStr">
        <is>
          <t>Anjouan</t>
        </is>
      </c>
      <c r="D1691" t="n">
        <v>5.8</v>
      </c>
      <c r="E1691" s="3" t="inlineStr">
        <is>
          <t>Yes</t>
        </is>
      </c>
      <c r="F1691" s="3" t="inlineStr">
        <is>
          <t>Yes</t>
        </is>
      </c>
      <c r="G1691" s="3" t="inlineStr">
        <is>
          <t>Yes</t>
        </is>
      </c>
      <c r="H1691" s="4" t="inlineStr">
        <is>
          <t>No</t>
        </is>
      </c>
      <c r="J1691" t="n">
        <v>0</v>
      </c>
      <c r="K1691" t="n">
        <v>1</v>
      </c>
      <c r="L1691" t="inlineStr">
        <is>
          <t>casino.guru</t>
        </is>
      </c>
      <c r="M1691" s="5" t="n">
        <v>46071</v>
      </c>
      <c r="N1691" t="inlineStr">
        <is>
          <t>Yes</t>
        </is>
      </c>
      <c r="O1691" t="inlineStr">
        <is>
          <t>2026-04-19 06:23</t>
        </is>
      </c>
      <c r="P1691" t="inlineStr">
        <is>
          <t>2026-04-20 23:18</t>
        </is>
      </c>
      <c r="Q1691" t="inlineStr">
        <is>
          <t>https://casino.guru/patrick-spins-casino-review</t>
        </is>
      </c>
    </row>
    <row r="1692">
      <c r="A1692" s="2" t="inlineStr">
        <is>
          <t>Playzee Casino</t>
        </is>
      </c>
      <c r="B1692" t="inlineStr">
        <is>
          <t>playzee</t>
        </is>
      </c>
      <c r="C1692" t="inlineStr">
        <is>
          <t>MGA</t>
        </is>
      </c>
      <c r="D1692" t="n">
        <v>5.8</v>
      </c>
      <c r="E1692" s="3" t="inlineStr">
        <is>
          <t>Yes</t>
        </is>
      </c>
      <c r="F1692" s="4" t="inlineStr">
        <is>
          <t>No</t>
        </is>
      </c>
      <c r="G1692" s="4" t="inlineStr">
        <is>
          <t>No</t>
        </is>
      </c>
      <c r="H1692" s="3" t="inlineStr">
        <is>
          <t>Yes</t>
        </is>
      </c>
      <c r="J1692" t="n">
        <v>0</v>
      </c>
      <c r="K1692" t="n">
        <v>1</v>
      </c>
      <c r="L1692" t="inlineStr">
        <is>
          <t>casino.guru</t>
        </is>
      </c>
      <c r="M1692" s="5" t="n">
        <v>46031</v>
      </c>
      <c r="N1692" t="inlineStr">
        <is>
          <t>Yes</t>
        </is>
      </c>
      <c r="O1692" t="inlineStr">
        <is>
          <t>2026-04-19 06:04</t>
        </is>
      </c>
      <c r="P1692" t="inlineStr">
        <is>
          <t>2026-04-20 22:55</t>
        </is>
      </c>
      <c r="Q1692" t="inlineStr">
        <is>
          <t>https://casino.guru/Playzee-Casino-review</t>
        </is>
      </c>
    </row>
    <row r="1693">
      <c r="A1693" s="2" t="inlineStr">
        <is>
          <t>ReelDuck Casino</t>
        </is>
      </c>
      <c r="B1693" t="inlineStr">
        <is>
          <t>reelduck</t>
        </is>
      </c>
      <c r="C1693" t="inlineStr">
        <is>
          <t>Anjouan</t>
        </is>
      </c>
      <c r="D1693" t="n">
        <v>5.8</v>
      </c>
      <c r="E1693" s="3" t="inlineStr">
        <is>
          <t>Yes</t>
        </is>
      </c>
      <c r="F1693" s="3" t="inlineStr">
        <is>
          <t>Yes</t>
        </is>
      </c>
      <c r="G1693" s="3" t="inlineStr">
        <is>
          <t>Yes</t>
        </is>
      </c>
      <c r="H1693" s="4" t="inlineStr">
        <is>
          <t>No</t>
        </is>
      </c>
      <c r="J1693" t="n">
        <v>0</v>
      </c>
      <c r="K1693" t="n">
        <v>1</v>
      </c>
      <c r="L1693" t="inlineStr">
        <is>
          <t>casino.guru</t>
        </is>
      </c>
      <c r="M1693" s="5" t="n">
        <v>46095</v>
      </c>
      <c r="N1693" t="inlineStr">
        <is>
          <t>Yes</t>
        </is>
      </c>
      <c r="O1693" t="inlineStr">
        <is>
          <t>2026-04-19 07:12</t>
        </is>
      </c>
      <c r="P1693" t="inlineStr">
        <is>
          <t>2026-04-21 00:19</t>
        </is>
      </c>
      <c r="Q1693" t="inlineStr">
        <is>
          <t>https://casino.guru/reelduck-casino-review</t>
        </is>
      </c>
    </row>
    <row r="1694">
      <c r="A1694" s="2" t="inlineStr">
        <is>
          <t>Richy Fish Casino</t>
        </is>
      </c>
      <c r="B1694" t="inlineStr">
        <is>
          <t>richy-fish</t>
        </is>
      </c>
      <c r="D1694" t="n">
        <v>5.8</v>
      </c>
      <c r="E1694" s="3" t="inlineStr">
        <is>
          <t>Yes</t>
        </is>
      </c>
      <c r="F1694" s="3" t="inlineStr">
        <is>
          <t>Yes</t>
        </is>
      </c>
      <c r="G1694" s="3" t="inlineStr">
        <is>
          <t>Yes</t>
        </is>
      </c>
      <c r="H1694" s="4" t="inlineStr">
        <is>
          <t>No</t>
        </is>
      </c>
      <c r="J1694" t="n">
        <v>0</v>
      </c>
      <c r="K1694" t="n">
        <v>1</v>
      </c>
      <c r="L1694" t="inlineStr">
        <is>
          <t>casino.guru</t>
        </is>
      </c>
      <c r="M1694" s="5" t="n">
        <v>46049</v>
      </c>
      <c r="N1694" t="inlineStr">
        <is>
          <t>Yes</t>
        </is>
      </c>
      <c r="O1694" t="inlineStr">
        <is>
          <t>2026-04-19 06:26</t>
        </is>
      </c>
      <c r="P1694" t="inlineStr">
        <is>
          <t>2026-04-20 23:23</t>
        </is>
      </c>
      <c r="Q1694" t="inlineStr">
        <is>
          <t>https://casino.guru/richy-fish-casino-review</t>
        </is>
      </c>
    </row>
    <row r="1695">
      <c r="A1695" s="2" t="inlineStr">
        <is>
          <t>Royale Lounge Casino</t>
        </is>
      </c>
      <c r="B1695" t="inlineStr">
        <is>
          <t>royale-lounge</t>
        </is>
      </c>
      <c r="C1695" t="inlineStr">
        <is>
          <t>UKGC</t>
        </is>
      </c>
      <c r="D1695" t="n">
        <v>5.8</v>
      </c>
      <c r="E1695" s="3" t="inlineStr">
        <is>
          <t>Yes</t>
        </is>
      </c>
      <c r="F1695" s="4" t="inlineStr">
        <is>
          <t>No</t>
        </is>
      </c>
      <c r="G1695" s="4" t="inlineStr">
        <is>
          <t>No</t>
        </is>
      </c>
      <c r="H1695" s="3" t="inlineStr">
        <is>
          <t>Yes</t>
        </is>
      </c>
      <c r="J1695" t="n">
        <v>0</v>
      </c>
      <c r="K1695" t="n">
        <v>1</v>
      </c>
      <c r="L1695" t="inlineStr">
        <is>
          <t>casino.guru</t>
        </is>
      </c>
      <c r="M1695" s="5" t="n">
        <v>45936</v>
      </c>
      <c r="N1695" t="inlineStr">
        <is>
          <t>Yes</t>
        </is>
      </c>
      <c r="O1695" t="inlineStr">
        <is>
          <t>2026-04-19 07:03</t>
        </is>
      </c>
      <c r="P1695" t="inlineStr">
        <is>
          <t>2026-04-21 00:09</t>
        </is>
      </c>
      <c r="Q1695" t="inlineStr">
        <is>
          <t>https://casino.guru/royale-lounge-casino-review</t>
        </is>
      </c>
    </row>
    <row r="1696">
      <c r="A1696" s="2" t="inlineStr">
        <is>
          <t>Rumwin Casino</t>
        </is>
      </c>
      <c r="B1696" t="inlineStr">
        <is>
          <t>rumwin</t>
        </is>
      </c>
      <c r="C1696" t="inlineStr">
        <is>
          <t>Anjouan</t>
        </is>
      </c>
      <c r="D1696" t="n">
        <v>5.8</v>
      </c>
      <c r="E1696" s="3" t="inlineStr">
        <is>
          <t>Yes</t>
        </is>
      </c>
      <c r="F1696" s="3" t="inlineStr">
        <is>
          <t>Yes</t>
        </is>
      </c>
      <c r="G1696" s="3" t="inlineStr">
        <is>
          <t>Yes</t>
        </is>
      </c>
      <c r="H1696" s="4" t="inlineStr">
        <is>
          <t>No</t>
        </is>
      </c>
      <c r="J1696" t="n">
        <v>0</v>
      </c>
      <c r="K1696" t="n">
        <v>1</v>
      </c>
      <c r="L1696" t="inlineStr">
        <is>
          <t>casino.guru</t>
        </is>
      </c>
      <c r="M1696" s="5" t="n">
        <v>46056</v>
      </c>
      <c r="N1696" t="inlineStr">
        <is>
          <t>Yes</t>
        </is>
      </c>
      <c r="O1696" t="inlineStr">
        <is>
          <t>2026-04-19 07:10</t>
        </is>
      </c>
      <c r="P1696" t="inlineStr">
        <is>
          <t>2026-04-21 00:17</t>
        </is>
      </c>
      <c r="Q1696" t="inlineStr">
        <is>
          <t>https://casino.guru/rumwin-casino-review</t>
        </is>
      </c>
    </row>
    <row r="1697">
      <c r="A1697" s="2" t="inlineStr">
        <is>
          <t>SlotsMuse Casino</t>
        </is>
      </c>
      <c r="B1697" t="inlineStr">
        <is>
          <t>slotsmuse</t>
        </is>
      </c>
      <c r="D1697" t="n">
        <v>5.8</v>
      </c>
      <c r="E1697" s="3" t="inlineStr">
        <is>
          <t>Yes</t>
        </is>
      </c>
      <c r="F1697" s="3" t="inlineStr">
        <is>
          <t>Yes</t>
        </is>
      </c>
      <c r="G1697" s="3" t="inlineStr">
        <is>
          <t>Yes</t>
        </is>
      </c>
      <c r="H1697" s="4" t="inlineStr">
        <is>
          <t>No</t>
        </is>
      </c>
      <c r="J1697" t="n">
        <v>0</v>
      </c>
      <c r="K1697" t="n">
        <v>1</v>
      </c>
      <c r="L1697" t="inlineStr">
        <is>
          <t>casino.guru</t>
        </is>
      </c>
      <c r="M1697" s="5" t="n">
        <v>46105</v>
      </c>
      <c r="N1697" t="inlineStr">
        <is>
          <t>Yes</t>
        </is>
      </c>
      <c r="O1697" t="inlineStr">
        <is>
          <t>2026-04-19 06:25</t>
        </is>
      </c>
      <c r="P1697" t="inlineStr">
        <is>
          <t>2026-04-20 23:21</t>
        </is>
      </c>
      <c r="Q1697" t="inlineStr">
        <is>
          <t>https://casino.guru/slotsmuse-casino-review</t>
        </is>
      </c>
    </row>
    <row r="1698">
      <c r="A1698" s="2" t="inlineStr">
        <is>
          <t>Ultrapari Casino</t>
        </is>
      </c>
      <c r="B1698" t="inlineStr">
        <is>
          <t>ultrapari</t>
        </is>
      </c>
      <c r="C1698" t="inlineStr">
        <is>
          <t>Anjouan</t>
        </is>
      </c>
      <c r="D1698" t="n">
        <v>5.8</v>
      </c>
      <c r="E1698" s="3" t="inlineStr">
        <is>
          <t>Yes</t>
        </is>
      </c>
      <c r="F1698" s="3" t="inlineStr">
        <is>
          <t>Yes</t>
        </is>
      </c>
      <c r="G1698" s="3" t="inlineStr">
        <is>
          <t>Yes</t>
        </is>
      </c>
      <c r="H1698" s="3" t="inlineStr">
        <is>
          <t>Yes</t>
        </is>
      </c>
      <c r="J1698" t="n">
        <v>0</v>
      </c>
      <c r="K1698" t="n">
        <v>1</v>
      </c>
      <c r="L1698" t="inlineStr">
        <is>
          <t>casino.guru</t>
        </is>
      </c>
      <c r="M1698" s="5" t="n">
        <v>46066</v>
      </c>
      <c r="N1698" t="inlineStr">
        <is>
          <t>Yes</t>
        </is>
      </c>
      <c r="O1698" t="inlineStr">
        <is>
          <t>2026-04-19 06:50</t>
        </is>
      </c>
      <c r="P1698" t="inlineStr">
        <is>
          <t>2026-04-20 23:53</t>
        </is>
      </c>
      <c r="Q1698" t="inlineStr">
        <is>
          <t>https://casino.guru/ultrapari-casino-review</t>
        </is>
      </c>
    </row>
    <row r="1699">
      <c r="A1699" s="2" t="inlineStr">
        <is>
          <t>WePari Casino</t>
        </is>
      </c>
      <c r="B1699" t="inlineStr">
        <is>
          <t>wepari</t>
        </is>
      </c>
      <c r="C1699" t="inlineStr">
        <is>
          <t>MGA</t>
        </is>
      </c>
      <c r="D1699" t="n">
        <v>5.8</v>
      </c>
      <c r="E1699" s="3" t="inlineStr">
        <is>
          <t>Yes</t>
        </is>
      </c>
      <c r="F1699" s="3" t="inlineStr">
        <is>
          <t>Yes</t>
        </is>
      </c>
      <c r="G1699" s="3" t="inlineStr">
        <is>
          <t>Yes</t>
        </is>
      </c>
      <c r="H1699" s="4" t="inlineStr">
        <is>
          <t>No</t>
        </is>
      </c>
      <c r="J1699" t="n">
        <v>0</v>
      </c>
      <c r="K1699" t="n">
        <v>1</v>
      </c>
      <c r="L1699" t="inlineStr">
        <is>
          <t>casino.guru</t>
        </is>
      </c>
      <c r="M1699" s="5" t="n">
        <v>45892</v>
      </c>
      <c r="N1699" t="inlineStr">
        <is>
          <t>Yes</t>
        </is>
      </c>
      <c r="O1699" t="inlineStr">
        <is>
          <t>2026-04-19 06:57</t>
        </is>
      </c>
      <c r="P1699" t="inlineStr">
        <is>
          <t>2026-04-21 00:01</t>
        </is>
      </c>
      <c r="Q1699" t="inlineStr">
        <is>
          <t>https://casino.guru/wepari-casino-review</t>
        </is>
      </c>
    </row>
    <row r="1700">
      <c r="A1700" s="2" t="inlineStr">
        <is>
          <t>X3Bet Casino</t>
        </is>
      </c>
      <c r="B1700" t="inlineStr">
        <is>
          <t>x3bet</t>
        </is>
      </c>
      <c r="C1700" t="inlineStr">
        <is>
          <t>Costa Rica</t>
        </is>
      </c>
      <c r="D1700" t="n">
        <v>5.8</v>
      </c>
      <c r="E1700" s="3" t="inlineStr">
        <is>
          <t>Yes</t>
        </is>
      </c>
      <c r="F1700" s="3" t="inlineStr">
        <is>
          <t>Yes</t>
        </is>
      </c>
      <c r="G1700" s="3" t="inlineStr">
        <is>
          <t>Yes</t>
        </is>
      </c>
      <c r="H1700" s="4" t="inlineStr">
        <is>
          <t>No</t>
        </is>
      </c>
      <c r="J1700" t="n">
        <v>0</v>
      </c>
      <c r="K1700" t="n">
        <v>1</v>
      </c>
      <c r="L1700" t="inlineStr">
        <is>
          <t>askgamblers</t>
        </is>
      </c>
      <c r="N1700" t="inlineStr">
        <is>
          <t>Yes</t>
        </is>
      </c>
      <c r="O1700" t="inlineStr">
        <is>
          <t>2026-04-19 00:06</t>
        </is>
      </c>
      <c r="P1700" t="inlineStr">
        <is>
          <t>2026-04-20 22:43</t>
        </is>
      </c>
      <c r="Q1700" t="inlineStr">
        <is>
          <t>https://www.askgamblers.com/online-casinos/reviews/x3bet-casino</t>
        </is>
      </c>
    </row>
    <row r="1701">
      <c r="A1701" s="2" t="inlineStr">
        <is>
          <t>Zigbi Casino</t>
        </is>
      </c>
      <c r="B1701" t="inlineStr">
        <is>
          <t>zigbi</t>
        </is>
      </c>
      <c r="D1701" t="n">
        <v>5.8</v>
      </c>
      <c r="E1701" s="3" t="inlineStr">
        <is>
          <t>Yes</t>
        </is>
      </c>
      <c r="F1701" s="3" t="inlineStr">
        <is>
          <t>Yes</t>
        </is>
      </c>
      <c r="G1701" s="3" t="inlineStr">
        <is>
          <t>Yes</t>
        </is>
      </c>
      <c r="H1701" s="4" t="inlineStr">
        <is>
          <t>No</t>
        </is>
      </c>
      <c r="J1701" t="n">
        <v>0</v>
      </c>
      <c r="K1701" t="n">
        <v>1</v>
      </c>
      <c r="L1701" t="inlineStr">
        <is>
          <t>casino.guru</t>
        </is>
      </c>
      <c r="M1701" s="5" t="n">
        <v>46063</v>
      </c>
      <c r="N1701" t="inlineStr">
        <is>
          <t>Yes</t>
        </is>
      </c>
      <c r="O1701" t="inlineStr">
        <is>
          <t>2026-04-19 06:45</t>
        </is>
      </c>
      <c r="P1701" t="inlineStr">
        <is>
          <t>2026-04-20 23:47</t>
        </is>
      </c>
      <c r="Q1701" t="inlineStr">
        <is>
          <t>https://casino.guru/zigbi-casino-review</t>
        </is>
      </c>
    </row>
    <row r="1702">
      <c r="A1702" s="2" t="inlineStr">
        <is>
          <t>Zino Casino</t>
        </is>
      </c>
      <c r="B1702" t="inlineStr">
        <is>
          <t>zino</t>
        </is>
      </c>
      <c r="C1702" t="inlineStr">
        <is>
          <t>Anjouan</t>
        </is>
      </c>
      <c r="D1702" t="n">
        <v>5.8</v>
      </c>
      <c r="E1702" s="3" t="inlineStr">
        <is>
          <t>Yes</t>
        </is>
      </c>
      <c r="F1702" s="3" t="inlineStr">
        <is>
          <t>Yes</t>
        </is>
      </c>
      <c r="G1702" s="3" t="inlineStr">
        <is>
          <t>Yes</t>
        </is>
      </c>
      <c r="H1702" s="4" t="inlineStr">
        <is>
          <t>No</t>
        </is>
      </c>
      <c r="J1702" t="n">
        <v>0</v>
      </c>
      <c r="K1702" t="n">
        <v>1</v>
      </c>
      <c r="L1702" t="inlineStr">
        <is>
          <t>casino.guru</t>
        </is>
      </c>
      <c r="M1702" s="5" t="n">
        <v>46053</v>
      </c>
      <c r="N1702" t="inlineStr">
        <is>
          <t>Yes</t>
        </is>
      </c>
      <c r="O1702" t="inlineStr">
        <is>
          <t>2026-04-19 06:20</t>
        </is>
      </c>
      <c r="P1702" t="inlineStr">
        <is>
          <t>2026-04-20 23:15</t>
        </is>
      </c>
      <c r="Q1702" t="inlineStr">
        <is>
          <t>https://casino.guru/zino-casino-review</t>
        </is>
      </c>
    </row>
    <row r="1703">
      <c r="A1703" s="2" t="inlineStr">
        <is>
          <t>777vault Casino</t>
        </is>
      </c>
      <c r="B1703" t="inlineStr">
        <is>
          <t>777vault</t>
        </is>
      </c>
      <c r="C1703" t="inlineStr">
        <is>
          <t>Anjouan</t>
        </is>
      </c>
      <c r="D1703" t="n">
        <v>5.7</v>
      </c>
      <c r="E1703" s="3" t="inlineStr">
        <is>
          <t>Yes</t>
        </is>
      </c>
      <c r="F1703" s="3" t="inlineStr">
        <is>
          <t>Yes</t>
        </is>
      </c>
      <c r="G1703" s="3" t="inlineStr">
        <is>
          <t>Yes</t>
        </is>
      </c>
      <c r="H1703" s="4" t="inlineStr">
        <is>
          <t>No</t>
        </is>
      </c>
      <c r="J1703" t="n">
        <v>0</v>
      </c>
      <c r="K1703" t="n">
        <v>1</v>
      </c>
      <c r="L1703" t="inlineStr">
        <is>
          <t>casino.guru</t>
        </is>
      </c>
      <c r="M1703" s="5" t="n">
        <v>46033</v>
      </c>
      <c r="N1703" t="inlineStr">
        <is>
          <t>Yes</t>
        </is>
      </c>
      <c r="O1703" t="inlineStr">
        <is>
          <t>2026-04-19 07:05</t>
        </is>
      </c>
      <c r="P1703" t="inlineStr">
        <is>
          <t>2026-04-21 00:11</t>
        </is>
      </c>
      <c r="Q1703" t="inlineStr">
        <is>
          <t>https://casino.guru/777vault-casino-review</t>
        </is>
      </c>
    </row>
    <row r="1704">
      <c r="A1704" s="2" t="inlineStr">
        <is>
          <t>Bet Swagger Casino</t>
        </is>
      </c>
      <c r="B1704" t="inlineStr">
        <is>
          <t>bet-swagger</t>
        </is>
      </c>
      <c r="C1704" t="inlineStr">
        <is>
          <t>Curacao</t>
        </is>
      </c>
      <c r="D1704" t="n">
        <v>5.7</v>
      </c>
      <c r="E1704" s="3" t="inlineStr">
        <is>
          <t>Yes</t>
        </is>
      </c>
      <c r="F1704" s="3" t="inlineStr">
        <is>
          <t>Yes</t>
        </is>
      </c>
      <c r="G1704" s="3" t="inlineStr">
        <is>
          <t>Yes</t>
        </is>
      </c>
      <c r="H1704" s="4" t="inlineStr">
        <is>
          <t>No</t>
        </is>
      </c>
      <c r="J1704" t="n">
        <v>0</v>
      </c>
      <c r="K1704" t="n">
        <v>1</v>
      </c>
      <c r="L1704" t="inlineStr">
        <is>
          <t>casino.guru</t>
        </is>
      </c>
      <c r="M1704" s="5" t="n">
        <v>46020</v>
      </c>
      <c r="N1704" t="inlineStr">
        <is>
          <t>Yes</t>
        </is>
      </c>
      <c r="O1704" t="inlineStr">
        <is>
          <t>2026-04-19 06:05</t>
        </is>
      </c>
      <c r="P1704" t="inlineStr">
        <is>
          <t>2026-04-20 22:57</t>
        </is>
      </c>
      <c r="Q1704" t="inlineStr">
        <is>
          <t>https://casino.guru/bet-swagger-casino-review</t>
        </is>
      </c>
    </row>
    <row r="1705">
      <c r="A1705" s="2" t="inlineStr">
        <is>
          <t>BetPari Casino</t>
        </is>
      </c>
      <c r="B1705" t="inlineStr">
        <is>
          <t>betpari</t>
        </is>
      </c>
      <c r="C1705" t="inlineStr">
        <is>
          <t>MGA</t>
        </is>
      </c>
      <c r="D1705" t="n">
        <v>5.7</v>
      </c>
      <c r="E1705" s="3" t="inlineStr">
        <is>
          <t>Yes</t>
        </is>
      </c>
      <c r="F1705" s="3" t="inlineStr">
        <is>
          <t>Yes</t>
        </is>
      </c>
      <c r="G1705" s="3" t="inlineStr">
        <is>
          <t>Yes</t>
        </is>
      </c>
      <c r="H1705" s="4" t="inlineStr">
        <is>
          <t>No</t>
        </is>
      </c>
      <c r="J1705" t="n">
        <v>0</v>
      </c>
      <c r="K1705" t="n">
        <v>1</v>
      </c>
      <c r="L1705" t="inlineStr">
        <is>
          <t>casino.guru</t>
        </is>
      </c>
      <c r="M1705" s="5" t="n">
        <v>46100</v>
      </c>
      <c r="N1705" t="inlineStr">
        <is>
          <t>Yes</t>
        </is>
      </c>
      <c r="O1705" t="inlineStr">
        <is>
          <t>2026-04-19 06:57</t>
        </is>
      </c>
      <c r="P1705" t="inlineStr">
        <is>
          <t>2026-04-21 00:01</t>
        </is>
      </c>
      <c r="Q1705" t="inlineStr">
        <is>
          <t>https://casino.guru/betpari-casino-review</t>
        </is>
      </c>
    </row>
    <row r="1706">
      <c r="A1706" s="2" t="inlineStr">
        <is>
          <t>Blitzgo.Bet Casino</t>
        </is>
      </c>
      <c r="B1706" t="inlineStr">
        <is>
          <t>blitzgo-bet</t>
        </is>
      </c>
      <c r="C1706" t="inlineStr">
        <is>
          <t>Anjouan</t>
        </is>
      </c>
      <c r="D1706" t="n">
        <v>5.7</v>
      </c>
      <c r="E1706" s="3" t="inlineStr">
        <is>
          <t>Yes</t>
        </is>
      </c>
      <c r="F1706" s="3" t="inlineStr">
        <is>
          <t>Yes</t>
        </is>
      </c>
      <c r="G1706" s="3" t="inlineStr">
        <is>
          <t>Yes</t>
        </is>
      </c>
      <c r="H1706" s="4" t="inlineStr">
        <is>
          <t>No</t>
        </is>
      </c>
      <c r="J1706" t="n">
        <v>0</v>
      </c>
      <c r="K1706" t="n">
        <v>1</v>
      </c>
      <c r="L1706" t="inlineStr">
        <is>
          <t>casino.guru</t>
        </is>
      </c>
      <c r="M1706" s="5" t="n">
        <v>46085</v>
      </c>
      <c r="N1706" t="inlineStr">
        <is>
          <t>Yes</t>
        </is>
      </c>
      <c r="O1706" t="inlineStr">
        <is>
          <t>2026-04-19 07:05</t>
        </is>
      </c>
      <c r="P1706" t="inlineStr">
        <is>
          <t>2026-04-21 00:11</t>
        </is>
      </c>
      <c r="Q1706" t="inlineStr">
        <is>
          <t>https://casino.guru/blitzgo-bet-casino-review</t>
        </is>
      </c>
    </row>
    <row r="1707">
      <c r="A1707" s="2" t="inlineStr">
        <is>
          <t>BonusKong Casino</t>
        </is>
      </c>
      <c r="B1707" t="inlineStr">
        <is>
          <t>bonuskong</t>
        </is>
      </c>
      <c r="D1707" t="n">
        <v>5.7</v>
      </c>
      <c r="E1707" s="3" t="inlineStr">
        <is>
          <t>Yes</t>
        </is>
      </c>
      <c r="F1707" s="3" t="inlineStr">
        <is>
          <t>Yes</t>
        </is>
      </c>
      <c r="G1707" s="3" t="inlineStr">
        <is>
          <t>Yes</t>
        </is>
      </c>
      <c r="H1707" s="4" t="inlineStr">
        <is>
          <t>No</t>
        </is>
      </c>
      <c r="J1707" t="n">
        <v>0</v>
      </c>
      <c r="K1707" t="n">
        <v>1</v>
      </c>
      <c r="L1707" t="inlineStr">
        <is>
          <t>casino.guru</t>
        </is>
      </c>
      <c r="M1707" s="5" t="n">
        <v>46128</v>
      </c>
      <c r="N1707" t="inlineStr">
        <is>
          <t>Yes</t>
        </is>
      </c>
      <c r="O1707" t="inlineStr">
        <is>
          <t>2026-04-19 07:13</t>
        </is>
      </c>
      <c r="P1707" t="inlineStr">
        <is>
          <t>2026-04-21 00:21</t>
        </is>
      </c>
      <c r="Q1707" t="inlineStr">
        <is>
          <t>https://casino.guru/bonuskong-casino-review</t>
        </is>
      </c>
    </row>
    <row r="1708">
      <c r="A1708" s="2" t="inlineStr">
        <is>
          <t>Captain Marlin Casino</t>
        </is>
      </c>
      <c r="B1708" t="inlineStr">
        <is>
          <t>captain-marlin</t>
        </is>
      </c>
      <c r="C1708" t="inlineStr">
        <is>
          <t>Anjouan</t>
        </is>
      </c>
      <c r="D1708" t="n">
        <v>5.7</v>
      </c>
      <c r="E1708" s="3" t="inlineStr">
        <is>
          <t>Yes</t>
        </is>
      </c>
      <c r="F1708" s="3" t="inlineStr">
        <is>
          <t>Yes</t>
        </is>
      </c>
      <c r="G1708" s="3" t="inlineStr">
        <is>
          <t>Yes</t>
        </is>
      </c>
      <c r="H1708" s="4" t="inlineStr">
        <is>
          <t>No</t>
        </is>
      </c>
      <c r="J1708" t="n">
        <v>0</v>
      </c>
      <c r="K1708" t="n">
        <v>1</v>
      </c>
      <c r="L1708" t="inlineStr">
        <is>
          <t>casino.guru</t>
        </is>
      </c>
      <c r="M1708" s="5" t="n">
        <v>46071</v>
      </c>
      <c r="N1708" t="inlineStr">
        <is>
          <t>Yes</t>
        </is>
      </c>
      <c r="O1708" t="inlineStr">
        <is>
          <t>2026-04-19 06:20</t>
        </is>
      </c>
      <c r="P1708" t="inlineStr">
        <is>
          <t>2026-04-20 23:15</t>
        </is>
      </c>
      <c r="Q1708" t="inlineStr">
        <is>
          <t>https://casino.guru/captain-marlin-casino-review</t>
        </is>
      </c>
    </row>
    <row r="1709">
      <c r="A1709" s="2" t="inlineStr">
        <is>
          <t>Cat Spins Casino</t>
        </is>
      </c>
      <c r="B1709" t="inlineStr">
        <is>
          <t>cat-spins</t>
        </is>
      </c>
      <c r="D1709" t="n">
        <v>5.7</v>
      </c>
      <c r="E1709" s="3" t="inlineStr">
        <is>
          <t>Yes</t>
        </is>
      </c>
      <c r="F1709" s="3" t="inlineStr">
        <is>
          <t>Yes</t>
        </is>
      </c>
      <c r="G1709" s="3" t="inlineStr">
        <is>
          <t>Yes</t>
        </is>
      </c>
      <c r="H1709" s="4" t="inlineStr">
        <is>
          <t>No</t>
        </is>
      </c>
      <c r="J1709" t="n">
        <v>0</v>
      </c>
      <c r="K1709" t="n">
        <v>1</v>
      </c>
      <c r="L1709" t="inlineStr">
        <is>
          <t>casino.guru</t>
        </is>
      </c>
      <c r="M1709" s="5" t="n">
        <v>45966</v>
      </c>
      <c r="N1709" t="inlineStr">
        <is>
          <t>Yes</t>
        </is>
      </c>
      <c r="O1709" t="inlineStr">
        <is>
          <t>2026-04-19 07:06</t>
        </is>
      </c>
      <c r="P1709" t="inlineStr">
        <is>
          <t>2026-04-21 00:13</t>
        </is>
      </c>
      <c r="Q1709" t="inlineStr">
        <is>
          <t>https://casino.guru/cat-spins-casino-review</t>
        </is>
      </c>
    </row>
    <row r="1710">
      <c r="A1710" s="2" t="inlineStr">
        <is>
          <t>FormoWin Casino</t>
        </is>
      </c>
      <c r="B1710" t="inlineStr">
        <is>
          <t>formowin</t>
        </is>
      </c>
      <c r="D1710" t="n">
        <v>5.7</v>
      </c>
      <c r="E1710" s="3" t="inlineStr">
        <is>
          <t>Yes</t>
        </is>
      </c>
      <c r="F1710" s="3" t="inlineStr">
        <is>
          <t>Yes</t>
        </is>
      </c>
      <c r="G1710" s="3" t="inlineStr">
        <is>
          <t>Yes</t>
        </is>
      </c>
      <c r="H1710" s="4" t="inlineStr">
        <is>
          <t>No</t>
        </is>
      </c>
      <c r="J1710" t="n">
        <v>0</v>
      </c>
      <c r="K1710" t="n">
        <v>1</v>
      </c>
      <c r="L1710" t="inlineStr">
        <is>
          <t>casino.guru</t>
        </is>
      </c>
      <c r="M1710" s="5" t="n">
        <v>45887</v>
      </c>
      <c r="N1710" t="inlineStr">
        <is>
          <t>Yes</t>
        </is>
      </c>
      <c r="O1710" t="inlineStr">
        <is>
          <t>2026-04-19 06:42</t>
        </is>
      </c>
      <c r="P1710" t="inlineStr">
        <is>
          <t>2026-04-20 23:43</t>
        </is>
      </c>
      <c r="Q1710" t="inlineStr">
        <is>
          <t>https://casino.guru/formowin-casino-review</t>
        </is>
      </c>
    </row>
    <row r="1711">
      <c r="A1711" s="2" t="inlineStr">
        <is>
          <t>Foxslots Casino</t>
        </is>
      </c>
      <c r="B1711" t="inlineStr">
        <is>
          <t>foxslots</t>
        </is>
      </c>
      <c r="C1711" t="inlineStr">
        <is>
          <t>MGA</t>
        </is>
      </c>
      <c r="D1711" t="n">
        <v>5.7</v>
      </c>
      <c r="E1711" s="3" t="inlineStr">
        <is>
          <t>Yes</t>
        </is>
      </c>
      <c r="F1711" s="3" t="inlineStr">
        <is>
          <t>Yes</t>
        </is>
      </c>
      <c r="G1711" s="3" t="inlineStr">
        <is>
          <t>Yes</t>
        </is>
      </c>
      <c r="H1711" s="4" t="inlineStr">
        <is>
          <t>No</t>
        </is>
      </c>
      <c r="J1711" t="n">
        <v>0</v>
      </c>
      <c r="K1711" t="n">
        <v>1</v>
      </c>
      <c r="L1711" t="inlineStr">
        <is>
          <t>casino.guru</t>
        </is>
      </c>
      <c r="M1711" s="5" t="n">
        <v>46110</v>
      </c>
      <c r="N1711" t="inlineStr">
        <is>
          <t>Yes</t>
        </is>
      </c>
      <c r="O1711" t="inlineStr">
        <is>
          <t>2026-04-19 07:13</t>
        </is>
      </c>
      <c r="P1711" t="inlineStr">
        <is>
          <t>2026-04-21 00:21</t>
        </is>
      </c>
      <c r="Q1711" t="inlineStr">
        <is>
          <t>https://casino.guru/foxslots-casino-review</t>
        </is>
      </c>
    </row>
    <row r="1712">
      <c r="A1712" s="2" t="inlineStr">
        <is>
          <t>GCPlaying Casino</t>
        </is>
      </c>
      <c r="B1712" t="inlineStr">
        <is>
          <t>gcplaying</t>
        </is>
      </c>
      <c r="C1712" t="inlineStr">
        <is>
          <t>Curacao</t>
        </is>
      </c>
      <c r="D1712" t="n">
        <v>5.7</v>
      </c>
      <c r="E1712" s="3" t="inlineStr">
        <is>
          <t>Yes</t>
        </is>
      </c>
      <c r="F1712" s="3" t="inlineStr">
        <is>
          <t>Yes</t>
        </is>
      </c>
      <c r="G1712" s="3" t="inlineStr">
        <is>
          <t>Yes</t>
        </is>
      </c>
      <c r="H1712" s="4" t="inlineStr">
        <is>
          <t>No</t>
        </is>
      </c>
      <c r="J1712" t="n">
        <v>0</v>
      </c>
      <c r="K1712" t="n">
        <v>1</v>
      </c>
      <c r="L1712" t="inlineStr">
        <is>
          <t>casino.guru</t>
        </is>
      </c>
      <c r="M1712" s="5" t="n">
        <v>46132</v>
      </c>
      <c r="N1712" t="inlineStr">
        <is>
          <t>Yes</t>
        </is>
      </c>
      <c r="O1712" t="inlineStr">
        <is>
          <t>2026-04-19 07:07</t>
        </is>
      </c>
      <c r="P1712" t="inlineStr">
        <is>
          <t>2026-04-21 00:13</t>
        </is>
      </c>
      <c r="Q1712" t="inlineStr">
        <is>
          <t>https://casino.guru/gcplaying-casino-review</t>
        </is>
      </c>
    </row>
    <row r="1713">
      <c r="A1713" s="2" t="inlineStr">
        <is>
          <t>Livegame148 Casino</t>
        </is>
      </c>
      <c r="B1713" t="inlineStr">
        <is>
          <t>livegame148</t>
        </is>
      </c>
      <c r="C1713" t="inlineStr">
        <is>
          <t>Anjouan</t>
        </is>
      </c>
      <c r="D1713" t="n">
        <v>5.7</v>
      </c>
      <c r="E1713" s="3" t="inlineStr">
        <is>
          <t>Yes</t>
        </is>
      </c>
      <c r="F1713" s="3" t="inlineStr">
        <is>
          <t>Yes</t>
        </is>
      </c>
      <c r="G1713" s="3" t="inlineStr">
        <is>
          <t>Yes</t>
        </is>
      </c>
      <c r="H1713" s="4" t="inlineStr">
        <is>
          <t>No</t>
        </is>
      </c>
      <c r="J1713" t="n">
        <v>0</v>
      </c>
      <c r="K1713" t="n">
        <v>1</v>
      </c>
      <c r="L1713" t="inlineStr">
        <is>
          <t>casino.guru</t>
        </is>
      </c>
      <c r="M1713" s="5" t="n">
        <v>46037</v>
      </c>
      <c r="N1713" t="inlineStr">
        <is>
          <t>Yes</t>
        </is>
      </c>
      <c r="O1713" t="inlineStr">
        <is>
          <t>2026-04-19 07:09</t>
        </is>
      </c>
      <c r="P1713" t="inlineStr">
        <is>
          <t>2026-04-21 00:16</t>
        </is>
      </c>
      <c r="Q1713" t="inlineStr">
        <is>
          <t>https://casino.guru/livegame148-casino-review</t>
        </is>
      </c>
    </row>
    <row r="1714">
      <c r="A1714" s="2" t="inlineStr">
        <is>
          <t>Magic365 Casino</t>
        </is>
      </c>
      <c r="B1714" t="inlineStr">
        <is>
          <t>magic365</t>
        </is>
      </c>
      <c r="C1714" t="inlineStr">
        <is>
          <t>Curacao</t>
        </is>
      </c>
      <c r="D1714" t="n">
        <v>5.7</v>
      </c>
      <c r="E1714" s="3" t="inlineStr">
        <is>
          <t>Yes</t>
        </is>
      </c>
      <c r="F1714" s="3" t="inlineStr">
        <is>
          <t>Yes</t>
        </is>
      </c>
      <c r="G1714" s="3" t="inlineStr">
        <is>
          <t>Yes</t>
        </is>
      </c>
      <c r="H1714" s="4" t="inlineStr">
        <is>
          <t>No</t>
        </is>
      </c>
      <c r="J1714" t="n">
        <v>0</v>
      </c>
      <c r="K1714" t="n">
        <v>1</v>
      </c>
      <c r="L1714" t="inlineStr">
        <is>
          <t>casino.guru</t>
        </is>
      </c>
      <c r="M1714" s="5" t="n">
        <v>46132</v>
      </c>
      <c r="N1714" t="inlineStr">
        <is>
          <t>Yes</t>
        </is>
      </c>
      <c r="O1714" t="inlineStr">
        <is>
          <t>2026-04-19 06:44</t>
        </is>
      </c>
      <c r="P1714" t="inlineStr">
        <is>
          <t>2026-04-20 23:45</t>
        </is>
      </c>
      <c r="Q1714" t="inlineStr">
        <is>
          <t>https://casino.guru/magic365-casino-review</t>
        </is>
      </c>
    </row>
    <row r="1715">
      <c r="A1715" s="2" t="inlineStr">
        <is>
          <t>Raptor Wins Casino</t>
        </is>
      </c>
      <c r="B1715" t="inlineStr">
        <is>
          <t>raptor-wins</t>
        </is>
      </c>
      <c r="D1715" t="n">
        <v>5.7</v>
      </c>
      <c r="E1715" s="3" t="inlineStr">
        <is>
          <t>Yes</t>
        </is>
      </c>
      <c r="F1715" s="3" t="inlineStr">
        <is>
          <t>Yes</t>
        </is>
      </c>
      <c r="G1715" s="3" t="inlineStr">
        <is>
          <t>Yes</t>
        </is>
      </c>
      <c r="H1715" s="4" t="inlineStr">
        <is>
          <t>No</t>
        </is>
      </c>
      <c r="J1715" t="n">
        <v>0</v>
      </c>
      <c r="K1715" t="n">
        <v>1</v>
      </c>
      <c r="L1715" t="inlineStr">
        <is>
          <t>casino.guru</t>
        </is>
      </c>
      <c r="M1715" s="5" t="n">
        <v>46049</v>
      </c>
      <c r="N1715" t="inlineStr">
        <is>
          <t>Yes</t>
        </is>
      </c>
      <c r="O1715" t="inlineStr">
        <is>
          <t>2026-04-19 06:31</t>
        </is>
      </c>
      <c r="P1715" t="inlineStr">
        <is>
          <t>2026-04-20 23:29</t>
        </is>
      </c>
      <c r="Q1715" t="inlineStr">
        <is>
          <t>https://casino.guru/raptor-wins-casino-review</t>
        </is>
      </c>
    </row>
    <row r="1716">
      <c r="A1716" s="2" t="inlineStr">
        <is>
          <t>Sansabet Casino</t>
        </is>
      </c>
      <c r="B1716" t="inlineStr">
        <is>
          <t>sansabet</t>
        </is>
      </c>
      <c r="D1716" t="n">
        <v>5.7</v>
      </c>
      <c r="E1716" s="3" t="inlineStr">
        <is>
          <t>Yes</t>
        </is>
      </c>
      <c r="F1716" s="3" t="inlineStr">
        <is>
          <t>Yes</t>
        </is>
      </c>
      <c r="G1716" s="3" t="inlineStr">
        <is>
          <t>Yes</t>
        </is>
      </c>
      <c r="H1716" s="4" t="inlineStr">
        <is>
          <t>No</t>
        </is>
      </c>
      <c r="J1716" t="n">
        <v>0</v>
      </c>
      <c r="K1716" t="n">
        <v>1</v>
      </c>
      <c r="L1716" t="inlineStr">
        <is>
          <t>casino.guru</t>
        </is>
      </c>
      <c r="M1716" s="5" t="n">
        <v>46001</v>
      </c>
      <c r="N1716" t="inlineStr">
        <is>
          <t>Yes</t>
        </is>
      </c>
      <c r="O1716" t="inlineStr">
        <is>
          <t>2026-04-19 06:15</t>
        </is>
      </c>
      <c r="P1716" t="inlineStr">
        <is>
          <t>2026-04-20 23:08</t>
        </is>
      </c>
      <c r="Q1716" t="inlineStr">
        <is>
          <t>https://casino.guru/sansabet-casino-review</t>
        </is>
      </c>
    </row>
    <row r="1717">
      <c r="A1717" s="2" t="inlineStr">
        <is>
          <t>Ten11Bet casino</t>
        </is>
      </c>
      <c r="B1717" t="inlineStr">
        <is>
          <t>ten11bet</t>
        </is>
      </c>
      <c r="D1717" t="n">
        <v>5.7</v>
      </c>
      <c r="E1717" s="3" t="inlineStr">
        <is>
          <t>Yes</t>
        </is>
      </c>
      <c r="F1717" s="3" t="inlineStr">
        <is>
          <t>Yes</t>
        </is>
      </c>
      <c r="G1717" s="3" t="inlineStr">
        <is>
          <t>Yes</t>
        </is>
      </c>
      <c r="H1717" s="4" t="inlineStr">
        <is>
          <t>No</t>
        </is>
      </c>
      <c r="J1717" t="n">
        <v>0</v>
      </c>
      <c r="K1717" t="n">
        <v>1</v>
      </c>
      <c r="L1717" t="inlineStr">
        <is>
          <t>casino.guru</t>
        </is>
      </c>
      <c r="M1717" s="5" t="n">
        <v>45866</v>
      </c>
      <c r="N1717" t="inlineStr">
        <is>
          <t>Yes</t>
        </is>
      </c>
      <c r="O1717" t="inlineStr">
        <is>
          <t>2026-04-19 06:55</t>
        </is>
      </c>
      <c r="P1717" t="inlineStr">
        <is>
          <t>2026-04-20 23:58</t>
        </is>
      </c>
      <c r="Q1717" t="inlineStr">
        <is>
          <t>https://casino.guru/ten11bet-casino-review</t>
        </is>
      </c>
    </row>
    <row r="1718">
      <c r="A1718" s="2" t="inlineStr">
        <is>
          <t>Thunderbolt Casino</t>
        </is>
      </c>
      <c r="B1718" t="inlineStr">
        <is>
          <t>thunderbolt</t>
        </is>
      </c>
      <c r="D1718" t="n">
        <v>5.7</v>
      </c>
      <c r="E1718" s="3" t="inlineStr">
        <is>
          <t>Yes</t>
        </is>
      </c>
      <c r="F1718" s="3" t="inlineStr">
        <is>
          <t>Yes</t>
        </is>
      </c>
      <c r="G1718" s="3" t="inlineStr">
        <is>
          <t>Yes</t>
        </is>
      </c>
      <c r="H1718" s="4" t="inlineStr">
        <is>
          <t>No</t>
        </is>
      </c>
      <c r="J1718" t="n">
        <v>0</v>
      </c>
      <c r="K1718" t="n">
        <v>1</v>
      </c>
      <c r="L1718" t="inlineStr">
        <is>
          <t>casino.guru</t>
        </is>
      </c>
      <c r="M1718" s="5" t="n">
        <v>46061</v>
      </c>
      <c r="N1718" t="inlineStr">
        <is>
          <t>Yes</t>
        </is>
      </c>
      <c r="O1718" t="inlineStr">
        <is>
          <t>2026-04-19 05:57</t>
        </is>
      </c>
      <c r="P1718" t="inlineStr">
        <is>
          <t>2026-04-20 22:47</t>
        </is>
      </c>
      <c r="Q1718" t="inlineStr">
        <is>
          <t>https://casino.guru/Thunderbolt-Casino-review</t>
        </is>
      </c>
    </row>
    <row r="1719">
      <c r="A1719" s="2" t="inlineStr">
        <is>
          <t>Twisterwins Casino</t>
        </is>
      </c>
      <c r="B1719" t="inlineStr">
        <is>
          <t>twisterwins</t>
        </is>
      </c>
      <c r="D1719" t="n">
        <v>5.7</v>
      </c>
      <c r="E1719" s="3" t="inlineStr">
        <is>
          <t>Yes</t>
        </is>
      </c>
      <c r="F1719" s="3" t="inlineStr">
        <is>
          <t>Yes</t>
        </is>
      </c>
      <c r="G1719" s="3" t="inlineStr">
        <is>
          <t>Yes</t>
        </is>
      </c>
      <c r="H1719" s="4" t="inlineStr">
        <is>
          <t>No</t>
        </is>
      </c>
      <c r="J1719" t="n">
        <v>0</v>
      </c>
      <c r="K1719" t="n">
        <v>1</v>
      </c>
      <c r="L1719" t="inlineStr">
        <is>
          <t>casino.guru</t>
        </is>
      </c>
      <c r="M1719" s="5" t="n">
        <v>46050</v>
      </c>
      <c r="N1719" t="inlineStr">
        <is>
          <t>Yes</t>
        </is>
      </c>
      <c r="O1719" t="inlineStr">
        <is>
          <t>2026-04-19 06:21</t>
        </is>
      </c>
      <c r="P1719" t="inlineStr">
        <is>
          <t>2026-04-20 23:17</t>
        </is>
      </c>
      <c r="Q1719" t="inlineStr">
        <is>
          <t>https://casino.guru/twisterwins-casino-review</t>
        </is>
      </c>
    </row>
    <row r="1720">
      <c r="A1720" s="2" t="inlineStr">
        <is>
          <t>Wild Winz Casino</t>
        </is>
      </c>
      <c r="B1720" t="inlineStr">
        <is>
          <t>wild-winz</t>
        </is>
      </c>
      <c r="C1720" t="inlineStr">
        <is>
          <t>Curacao</t>
        </is>
      </c>
      <c r="D1720" t="n">
        <v>5.7</v>
      </c>
      <c r="E1720" s="3" t="inlineStr">
        <is>
          <t>Yes</t>
        </is>
      </c>
      <c r="F1720" s="3" t="inlineStr">
        <is>
          <t>Yes</t>
        </is>
      </c>
      <c r="G1720" s="3" t="inlineStr">
        <is>
          <t>Yes</t>
        </is>
      </c>
      <c r="H1720" s="4" t="inlineStr">
        <is>
          <t>No</t>
        </is>
      </c>
      <c r="J1720" t="n">
        <v>0</v>
      </c>
      <c r="K1720" t="n">
        <v>1</v>
      </c>
      <c r="L1720" t="inlineStr">
        <is>
          <t>casino.guru</t>
        </is>
      </c>
      <c r="M1720" s="5" t="n">
        <v>45985</v>
      </c>
      <c r="N1720" t="inlineStr">
        <is>
          <t>Yes</t>
        </is>
      </c>
      <c r="O1720" t="inlineStr">
        <is>
          <t>2026-04-19 07:05</t>
        </is>
      </c>
      <c r="P1720" t="inlineStr">
        <is>
          <t>2026-04-21 00:11</t>
        </is>
      </c>
      <c r="Q1720" t="inlineStr">
        <is>
          <t>https://casino.guru/wild-winz-casino-review</t>
        </is>
      </c>
    </row>
    <row r="1721">
      <c r="A1721" s="2" t="inlineStr">
        <is>
          <t>iWonVegas Casino</t>
        </is>
      </c>
      <c r="B1721" t="inlineStr">
        <is>
          <t>iwonvegas</t>
        </is>
      </c>
      <c r="C1721" t="inlineStr">
        <is>
          <t>MGA</t>
        </is>
      </c>
      <c r="D1721" t="n">
        <v>5.7</v>
      </c>
      <c r="E1721" s="3" t="inlineStr">
        <is>
          <t>Yes</t>
        </is>
      </c>
      <c r="F1721" s="3" t="inlineStr">
        <is>
          <t>Yes</t>
        </is>
      </c>
      <c r="G1721" s="3" t="inlineStr">
        <is>
          <t>Yes</t>
        </is>
      </c>
      <c r="H1721" s="4" t="inlineStr">
        <is>
          <t>No</t>
        </is>
      </c>
      <c r="J1721" t="n">
        <v>0</v>
      </c>
      <c r="K1721" t="n">
        <v>1</v>
      </c>
      <c r="L1721" t="inlineStr">
        <is>
          <t>casino.guru</t>
        </is>
      </c>
      <c r="M1721" s="5" t="n">
        <v>46000</v>
      </c>
      <c r="N1721" t="inlineStr">
        <is>
          <t>Yes</t>
        </is>
      </c>
      <c r="O1721" t="inlineStr">
        <is>
          <t>2026-04-19 06:26</t>
        </is>
      </c>
      <c r="P1721" t="inlineStr">
        <is>
          <t>2026-04-20 23:23</t>
        </is>
      </c>
      <c r="Q1721" t="inlineStr">
        <is>
          <t>https://casino.guru/iwonvegas-casino-review</t>
        </is>
      </c>
    </row>
    <row r="1722">
      <c r="A1722" s="2" t="inlineStr">
        <is>
          <t>777Tigers Casino</t>
        </is>
      </c>
      <c r="B1722" t="inlineStr">
        <is>
          <t>777tigers</t>
        </is>
      </c>
      <c r="C1722" t="inlineStr">
        <is>
          <t>MGA</t>
        </is>
      </c>
      <c r="D1722" t="n">
        <v>5.6</v>
      </c>
      <c r="E1722" s="3" t="inlineStr">
        <is>
          <t>Yes</t>
        </is>
      </c>
      <c r="F1722" s="3" t="inlineStr">
        <is>
          <t>Yes</t>
        </is>
      </c>
      <c r="G1722" s="3" t="inlineStr">
        <is>
          <t>Yes</t>
        </is>
      </c>
      <c r="H1722" s="4" t="inlineStr">
        <is>
          <t>No</t>
        </is>
      </c>
      <c r="J1722" t="n">
        <v>0</v>
      </c>
      <c r="K1722" t="n">
        <v>1</v>
      </c>
      <c r="L1722" t="inlineStr">
        <is>
          <t>casino.guru</t>
        </is>
      </c>
      <c r="M1722" s="5" t="n">
        <v>46059</v>
      </c>
      <c r="N1722" t="inlineStr">
        <is>
          <t>Yes</t>
        </is>
      </c>
      <c r="O1722" t="inlineStr">
        <is>
          <t>2026-04-19 06:24</t>
        </is>
      </c>
      <c r="P1722" t="inlineStr">
        <is>
          <t>2026-04-20 23:20</t>
        </is>
      </c>
      <c r="Q1722" t="inlineStr">
        <is>
          <t>https://casino.guru/777tigers-casino-review</t>
        </is>
      </c>
    </row>
    <row r="1723">
      <c r="A1723" s="2" t="inlineStr">
        <is>
          <t>Azino888 Casino</t>
        </is>
      </c>
      <c r="B1723" t="inlineStr">
        <is>
          <t>azino888</t>
        </is>
      </c>
      <c r="C1723" t="inlineStr">
        <is>
          <t>Anjouan</t>
        </is>
      </c>
      <c r="D1723" t="n">
        <v>5.6</v>
      </c>
      <c r="E1723" s="3" t="inlineStr">
        <is>
          <t>Yes</t>
        </is>
      </c>
      <c r="F1723" s="3" t="inlineStr">
        <is>
          <t>Yes</t>
        </is>
      </c>
      <c r="G1723" s="3" t="inlineStr">
        <is>
          <t>Yes</t>
        </is>
      </c>
      <c r="H1723" s="4" t="inlineStr">
        <is>
          <t>No</t>
        </is>
      </c>
      <c r="J1723" t="n">
        <v>0</v>
      </c>
      <c r="K1723" t="n">
        <v>1</v>
      </c>
      <c r="L1723" t="inlineStr">
        <is>
          <t>casino.guru</t>
        </is>
      </c>
      <c r="M1723" s="5" t="n">
        <v>46050</v>
      </c>
      <c r="N1723" t="inlineStr">
        <is>
          <t>Yes</t>
        </is>
      </c>
      <c r="O1723" t="inlineStr">
        <is>
          <t>2026-04-19 06:10</t>
        </is>
      </c>
      <c r="P1723" t="inlineStr">
        <is>
          <t>2026-04-20 23:03</t>
        </is>
      </c>
      <c r="Q1723" t="inlineStr">
        <is>
          <t>https://casino.guru/azino888-casino-review</t>
        </is>
      </c>
    </row>
    <row r="1724">
      <c r="A1724" s="2" t="inlineStr">
        <is>
          <t>Bahibi Casino</t>
        </is>
      </c>
      <c r="B1724" t="inlineStr">
        <is>
          <t>bahibi</t>
        </is>
      </c>
      <c r="C1724" t="inlineStr">
        <is>
          <t>Curacao</t>
        </is>
      </c>
      <c r="D1724" t="n">
        <v>5.6</v>
      </c>
      <c r="E1724" s="3" t="inlineStr">
        <is>
          <t>Yes</t>
        </is>
      </c>
      <c r="F1724" s="3" t="inlineStr">
        <is>
          <t>Yes</t>
        </is>
      </c>
      <c r="G1724" s="3" t="inlineStr">
        <is>
          <t>Yes</t>
        </is>
      </c>
      <c r="H1724" s="4" t="inlineStr">
        <is>
          <t>No</t>
        </is>
      </c>
      <c r="J1724" t="n">
        <v>0</v>
      </c>
      <c r="K1724" t="n">
        <v>1</v>
      </c>
      <c r="L1724" t="inlineStr">
        <is>
          <t>casino.guru</t>
        </is>
      </c>
      <c r="M1724" s="5" t="n">
        <v>46056</v>
      </c>
      <c r="N1724" t="inlineStr">
        <is>
          <t>Yes</t>
        </is>
      </c>
      <c r="O1724" t="inlineStr">
        <is>
          <t>2026-04-19 06:48</t>
        </is>
      </c>
      <c r="P1724" t="inlineStr">
        <is>
          <t>2026-04-20 23:50</t>
        </is>
      </c>
      <c r="Q1724" t="inlineStr">
        <is>
          <t>https://casino.guru/bahibi-casino-review</t>
        </is>
      </c>
    </row>
    <row r="1725">
      <c r="A1725" s="2" t="inlineStr">
        <is>
          <t>BetorSpin Casino</t>
        </is>
      </c>
      <c r="B1725" t="inlineStr">
        <is>
          <t>betorspin</t>
        </is>
      </c>
      <c r="C1725" t="inlineStr">
        <is>
          <t>Curacao</t>
        </is>
      </c>
      <c r="D1725" t="n">
        <v>5.6</v>
      </c>
      <c r="E1725" s="3" t="inlineStr">
        <is>
          <t>Yes</t>
        </is>
      </c>
      <c r="F1725" s="3" t="inlineStr">
        <is>
          <t>Yes</t>
        </is>
      </c>
      <c r="G1725" s="3" t="inlineStr">
        <is>
          <t>Yes</t>
        </is>
      </c>
      <c r="H1725" s="4" t="inlineStr">
        <is>
          <t>No</t>
        </is>
      </c>
      <c r="J1725" t="n">
        <v>0</v>
      </c>
      <c r="K1725" t="n">
        <v>1</v>
      </c>
      <c r="L1725" t="inlineStr">
        <is>
          <t>casino.guru</t>
        </is>
      </c>
      <c r="M1725" s="5" t="n">
        <v>46076</v>
      </c>
      <c r="N1725" t="inlineStr">
        <is>
          <t>Yes</t>
        </is>
      </c>
      <c r="O1725" t="inlineStr">
        <is>
          <t>2026-04-19 06:45</t>
        </is>
      </c>
      <c r="P1725" t="inlineStr">
        <is>
          <t>2026-04-20 23:47</t>
        </is>
      </c>
      <c r="Q1725" t="inlineStr">
        <is>
          <t>https://casino.guru/betorspin-casino-review</t>
        </is>
      </c>
    </row>
    <row r="1726">
      <c r="A1726" s="2" t="inlineStr">
        <is>
          <t>Club Vulkan Casino</t>
        </is>
      </c>
      <c r="B1726" t="inlineStr">
        <is>
          <t>club-vulkan</t>
        </is>
      </c>
      <c r="D1726" t="n">
        <v>5.6</v>
      </c>
      <c r="E1726" s="3" t="inlineStr">
        <is>
          <t>Yes</t>
        </is>
      </c>
      <c r="F1726" s="3" t="inlineStr">
        <is>
          <t>Yes</t>
        </is>
      </c>
      <c r="G1726" s="3" t="inlineStr">
        <is>
          <t>Yes</t>
        </is>
      </c>
      <c r="H1726" s="4" t="inlineStr">
        <is>
          <t>No</t>
        </is>
      </c>
      <c r="J1726" t="n">
        <v>0</v>
      </c>
      <c r="K1726" t="n">
        <v>1</v>
      </c>
      <c r="L1726" t="inlineStr">
        <is>
          <t>casino.guru</t>
        </is>
      </c>
      <c r="M1726" s="5" t="n">
        <v>46053</v>
      </c>
      <c r="N1726" t="inlineStr">
        <is>
          <t>Yes</t>
        </is>
      </c>
      <c r="O1726" t="inlineStr">
        <is>
          <t>2026-04-19 06:07</t>
        </is>
      </c>
      <c r="P1726" t="inlineStr">
        <is>
          <t>2026-04-20 22:59</t>
        </is>
      </c>
      <c r="Q1726" t="inlineStr">
        <is>
          <t>https://casino.guru/club-vulkan-casino-review</t>
        </is>
      </c>
    </row>
    <row r="1727">
      <c r="A1727" s="2" t="inlineStr">
        <is>
          <t>GoldHunter Casino</t>
        </is>
      </c>
      <c r="B1727" t="inlineStr">
        <is>
          <t>goldhunter</t>
        </is>
      </c>
      <c r="D1727" t="n">
        <v>5.6</v>
      </c>
      <c r="E1727" s="3" t="inlineStr">
        <is>
          <t>Yes</t>
        </is>
      </c>
      <c r="F1727" s="3" t="inlineStr">
        <is>
          <t>Yes</t>
        </is>
      </c>
      <c r="G1727" s="3" t="inlineStr">
        <is>
          <t>Yes</t>
        </is>
      </c>
      <c r="H1727" s="4" t="inlineStr">
        <is>
          <t>No</t>
        </is>
      </c>
      <c r="J1727" t="n">
        <v>0</v>
      </c>
      <c r="K1727" t="n">
        <v>1</v>
      </c>
      <c r="L1727" t="inlineStr">
        <is>
          <t>casino.guru</t>
        </is>
      </c>
      <c r="M1727" s="5" t="n">
        <v>46048</v>
      </c>
      <c r="N1727" t="inlineStr">
        <is>
          <t>Yes</t>
        </is>
      </c>
      <c r="O1727" t="inlineStr">
        <is>
          <t>2026-04-19 06:41</t>
        </is>
      </c>
      <c r="P1727" t="inlineStr">
        <is>
          <t>2026-04-20 23:42</t>
        </is>
      </c>
      <c r="Q1727" t="inlineStr">
        <is>
          <t>https://casino.guru/goldhunter-casino-review</t>
        </is>
      </c>
    </row>
    <row r="1728">
      <c r="A1728" s="2" t="inlineStr">
        <is>
          <t>Goldbet Casino</t>
        </is>
      </c>
      <c r="B1728" t="inlineStr">
        <is>
          <t>goldbet</t>
        </is>
      </c>
      <c r="C1728" t="inlineStr">
        <is>
          <t>MGA</t>
        </is>
      </c>
      <c r="D1728" t="n">
        <v>5.6</v>
      </c>
      <c r="E1728" s="3" t="inlineStr">
        <is>
          <t>Yes</t>
        </is>
      </c>
      <c r="F1728" s="3" t="inlineStr">
        <is>
          <t>Yes</t>
        </is>
      </c>
      <c r="G1728" s="3" t="inlineStr">
        <is>
          <t>Yes</t>
        </is>
      </c>
      <c r="H1728" s="3" t="inlineStr">
        <is>
          <t>Yes</t>
        </is>
      </c>
      <c r="J1728" t="n">
        <v>0</v>
      </c>
      <c r="K1728" t="n">
        <v>2</v>
      </c>
      <c r="L1728" t="inlineStr">
        <is>
          <t>casino.guru, casino.guru</t>
        </is>
      </c>
      <c r="M1728" s="5" t="n">
        <v>46021</v>
      </c>
      <c r="N1728" t="inlineStr">
        <is>
          <t>Yes</t>
        </is>
      </c>
      <c r="O1728" t="inlineStr">
        <is>
          <t>2026-04-19 06:11</t>
        </is>
      </c>
      <c r="P1728" t="inlineStr">
        <is>
          <t>2026-04-20 23:47</t>
        </is>
      </c>
      <c r="Q1728" t="inlineStr">
        <is>
          <t>https://casino.guru/goldbet-casino-review
https://casino.guru/goldbet-gg-casino-review</t>
        </is>
      </c>
    </row>
    <row r="1729">
      <c r="A1729" s="2" t="inlineStr">
        <is>
          <t>Golden Mister Casino</t>
        </is>
      </c>
      <c r="B1729" t="inlineStr">
        <is>
          <t>golden-mister</t>
        </is>
      </c>
      <c r="C1729" t="inlineStr">
        <is>
          <t>Anjouan</t>
        </is>
      </c>
      <c r="D1729" t="n">
        <v>5.6</v>
      </c>
      <c r="E1729" s="3" t="inlineStr">
        <is>
          <t>Yes</t>
        </is>
      </c>
      <c r="F1729" s="3" t="inlineStr">
        <is>
          <t>Yes</t>
        </is>
      </c>
      <c r="G1729" s="3" t="inlineStr">
        <is>
          <t>Yes</t>
        </is>
      </c>
      <c r="H1729" s="4" t="inlineStr">
        <is>
          <t>No</t>
        </is>
      </c>
      <c r="J1729" t="n">
        <v>0</v>
      </c>
      <c r="K1729" t="n">
        <v>1</v>
      </c>
      <c r="L1729" t="inlineStr">
        <is>
          <t>casino.guru</t>
        </is>
      </c>
      <c r="M1729" s="5" t="n">
        <v>46078</v>
      </c>
      <c r="N1729" t="inlineStr">
        <is>
          <t>Yes</t>
        </is>
      </c>
      <c r="O1729" t="inlineStr">
        <is>
          <t>2026-04-19 06:38</t>
        </is>
      </c>
      <c r="P1729" t="inlineStr">
        <is>
          <t>2026-04-20 23:38</t>
        </is>
      </c>
      <c r="Q1729" t="inlineStr">
        <is>
          <t>https://casino.guru/golden-mister-casino-review</t>
        </is>
      </c>
    </row>
    <row r="1730">
      <c r="A1730" s="2" t="inlineStr">
        <is>
          <t>Loonabet Casino</t>
        </is>
      </c>
      <c r="B1730" t="inlineStr">
        <is>
          <t>loonabet</t>
        </is>
      </c>
      <c r="C1730" t="inlineStr">
        <is>
          <t>Anjouan</t>
        </is>
      </c>
      <c r="D1730" t="n">
        <v>5.6</v>
      </c>
      <c r="E1730" s="3" t="inlineStr">
        <is>
          <t>Yes</t>
        </is>
      </c>
      <c r="F1730" s="3" t="inlineStr">
        <is>
          <t>Yes</t>
        </is>
      </c>
      <c r="G1730" s="3" t="inlineStr">
        <is>
          <t>Yes</t>
        </is>
      </c>
      <c r="H1730" s="4" t="inlineStr">
        <is>
          <t>No</t>
        </is>
      </c>
      <c r="J1730" t="n">
        <v>0</v>
      </c>
      <c r="K1730" t="n">
        <v>1</v>
      </c>
      <c r="L1730" t="inlineStr">
        <is>
          <t>casino.guru</t>
        </is>
      </c>
      <c r="M1730" s="5" t="n">
        <v>46018</v>
      </c>
      <c r="N1730" t="inlineStr">
        <is>
          <t>Yes</t>
        </is>
      </c>
      <c r="O1730" t="inlineStr">
        <is>
          <t>2026-04-19 06:51</t>
        </is>
      </c>
      <c r="P1730" t="inlineStr">
        <is>
          <t>2026-04-20 23:54</t>
        </is>
      </c>
      <c r="Q1730" t="inlineStr">
        <is>
          <t>https://casino.guru/loonabet-casino-review</t>
        </is>
      </c>
    </row>
    <row r="1731">
      <c r="A1731" s="2" t="inlineStr">
        <is>
          <t>Mayfair Casino</t>
        </is>
      </c>
      <c r="B1731" t="inlineStr">
        <is>
          <t>mayfair</t>
        </is>
      </c>
      <c r="C1731" t="inlineStr">
        <is>
          <t>UKGC</t>
        </is>
      </c>
      <c r="D1731" t="n">
        <v>5.6</v>
      </c>
      <c r="E1731" s="3" t="inlineStr">
        <is>
          <t>Yes</t>
        </is>
      </c>
      <c r="F1731" s="4" t="inlineStr">
        <is>
          <t>No</t>
        </is>
      </c>
      <c r="G1731" s="4" t="inlineStr">
        <is>
          <t>No</t>
        </is>
      </c>
      <c r="H1731" s="3" t="inlineStr">
        <is>
          <t>Yes</t>
        </is>
      </c>
      <c r="J1731" t="n">
        <v>0</v>
      </c>
      <c r="K1731" t="n">
        <v>1</v>
      </c>
      <c r="L1731" t="inlineStr">
        <is>
          <t>casino.guru</t>
        </is>
      </c>
      <c r="M1731" s="5" t="n">
        <v>45958</v>
      </c>
      <c r="N1731" t="inlineStr">
        <is>
          <t>Yes</t>
        </is>
      </c>
      <c r="O1731" t="inlineStr">
        <is>
          <t>2026-04-19 06:17</t>
        </is>
      </c>
      <c r="P1731" t="inlineStr">
        <is>
          <t>2026-04-20 23:12</t>
        </is>
      </c>
      <c r="Q1731" t="inlineStr">
        <is>
          <t>https://casino.guru/mayfair-casino-review</t>
        </is>
      </c>
    </row>
    <row r="1732">
      <c r="A1732" s="2" t="inlineStr">
        <is>
          <t>Playhub Casino</t>
        </is>
      </c>
      <c r="B1732" t="inlineStr">
        <is>
          <t>playhub</t>
        </is>
      </c>
      <c r="C1732" t="inlineStr">
        <is>
          <t>Curacao</t>
        </is>
      </c>
      <c r="D1732" t="n">
        <v>5.6</v>
      </c>
      <c r="E1732" s="3" t="inlineStr">
        <is>
          <t>Yes</t>
        </is>
      </c>
      <c r="F1732" s="3" t="inlineStr">
        <is>
          <t>Yes</t>
        </is>
      </c>
      <c r="G1732" s="3" t="inlineStr">
        <is>
          <t>Yes</t>
        </is>
      </c>
      <c r="H1732" s="3" t="inlineStr">
        <is>
          <t>Yes</t>
        </is>
      </c>
      <c r="J1732" t="n">
        <v>0</v>
      </c>
      <c r="K1732" t="n">
        <v>1</v>
      </c>
      <c r="L1732" t="inlineStr">
        <is>
          <t>casino.guru</t>
        </is>
      </c>
      <c r="M1732" s="5" t="n">
        <v>46020</v>
      </c>
      <c r="N1732" t="inlineStr">
        <is>
          <t>Yes</t>
        </is>
      </c>
      <c r="O1732" t="inlineStr">
        <is>
          <t>2026-04-19 06:05</t>
        </is>
      </c>
      <c r="P1732" t="inlineStr">
        <is>
          <t>2026-04-20 22:57</t>
        </is>
      </c>
      <c r="Q1732" t="inlineStr">
        <is>
          <t>https://casino.guru/Playhub-Casino-review</t>
        </is>
      </c>
    </row>
    <row r="1733">
      <c r="A1733" s="2" t="inlineStr">
        <is>
          <t>Poko.bet Casino</t>
        </is>
      </c>
      <c r="B1733" t="inlineStr">
        <is>
          <t>poko-bet</t>
        </is>
      </c>
      <c r="D1733" t="n">
        <v>5.6</v>
      </c>
      <c r="E1733" s="3" t="inlineStr">
        <is>
          <t>Yes</t>
        </is>
      </c>
      <c r="F1733" s="3" t="inlineStr">
        <is>
          <t>Yes</t>
        </is>
      </c>
      <c r="G1733" s="3" t="inlineStr">
        <is>
          <t>Yes</t>
        </is>
      </c>
      <c r="H1733" s="4" t="inlineStr">
        <is>
          <t>No</t>
        </is>
      </c>
      <c r="J1733" t="n">
        <v>0</v>
      </c>
      <c r="K1733" t="n">
        <v>1</v>
      </c>
      <c r="L1733" t="inlineStr">
        <is>
          <t>casino.guru</t>
        </is>
      </c>
      <c r="M1733" s="5" t="n">
        <v>46031</v>
      </c>
      <c r="N1733" t="inlineStr">
        <is>
          <t>Yes</t>
        </is>
      </c>
      <c r="O1733" t="inlineStr">
        <is>
          <t>2026-04-19 07:06</t>
        </is>
      </c>
      <c r="P1733" t="inlineStr">
        <is>
          <t>2026-04-21 00:13</t>
        </is>
      </c>
      <c r="Q1733" t="inlineStr">
        <is>
          <t>https://casino.guru/poko-bet-casino-review</t>
        </is>
      </c>
    </row>
    <row r="1734">
      <c r="A1734" s="2" t="inlineStr">
        <is>
          <t>Professor Wins Casino</t>
        </is>
      </c>
      <c r="B1734" t="inlineStr">
        <is>
          <t>professor-wins</t>
        </is>
      </c>
      <c r="D1734" t="n">
        <v>5.6</v>
      </c>
      <c r="E1734" s="3" t="inlineStr">
        <is>
          <t>Yes</t>
        </is>
      </c>
      <c r="F1734" s="3" t="inlineStr">
        <is>
          <t>Yes</t>
        </is>
      </c>
      <c r="G1734" s="3" t="inlineStr">
        <is>
          <t>Yes</t>
        </is>
      </c>
      <c r="H1734" s="4" t="inlineStr">
        <is>
          <t>No</t>
        </is>
      </c>
      <c r="J1734" t="n">
        <v>0</v>
      </c>
      <c r="K1734" t="n">
        <v>1</v>
      </c>
      <c r="L1734" t="inlineStr">
        <is>
          <t>casino.guru</t>
        </is>
      </c>
      <c r="M1734" s="5" t="n">
        <v>46105</v>
      </c>
      <c r="N1734" t="inlineStr">
        <is>
          <t>Yes</t>
        </is>
      </c>
      <c r="O1734" t="inlineStr">
        <is>
          <t>2026-04-19 06:31</t>
        </is>
      </c>
      <c r="P1734" t="inlineStr">
        <is>
          <t>2026-04-20 23:29</t>
        </is>
      </c>
      <c r="Q1734" t="inlineStr">
        <is>
          <t>https://casino.guru/professor-wins-casino-review</t>
        </is>
      </c>
    </row>
    <row r="1735">
      <c r="A1735" s="2" t="inlineStr">
        <is>
          <t>Retro33 Casino</t>
        </is>
      </c>
      <c r="B1735" t="inlineStr">
        <is>
          <t>retro33</t>
        </is>
      </c>
      <c r="C1735" t="inlineStr">
        <is>
          <t>Curacao</t>
        </is>
      </c>
      <c r="D1735" t="n">
        <v>5.6</v>
      </c>
      <c r="E1735" s="3" t="inlineStr">
        <is>
          <t>Yes</t>
        </is>
      </c>
      <c r="F1735" s="3" t="inlineStr">
        <is>
          <t>Yes</t>
        </is>
      </c>
      <c r="G1735" s="3" t="inlineStr">
        <is>
          <t>Yes</t>
        </is>
      </c>
      <c r="H1735" s="4" t="inlineStr">
        <is>
          <t>No</t>
        </is>
      </c>
      <c r="J1735" t="n">
        <v>0</v>
      </c>
      <c r="K1735" t="n">
        <v>1</v>
      </c>
      <c r="L1735" t="inlineStr">
        <is>
          <t>casino.guru</t>
        </is>
      </c>
      <c r="M1735" s="5" t="n">
        <v>45979</v>
      </c>
      <c r="N1735" t="inlineStr">
        <is>
          <t>Yes</t>
        </is>
      </c>
      <c r="O1735" t="inlineStr">
        <is>
          <t>2026-04-19 07:04</t>
        </is>
      </c>
      <c r="P1735" t="inlineStr">
        <is>
          <t>2026-04-21 00:10</t>
        </is>
      </c>
      <c r="Q1735" t="inlineStr">
        <is>
          <t>https://casino.guru/retro33-casino-review</t>
        </is>
      </c>
    </row>
    <row r="1736">
      <c r="A1736" s="2" t="inlineStr">
        <is>
          <t>Slotonauts Casino</t>
        </is>
      </c>
      <c r="B1736" t="inlineStr">
        <is>
          <t>slotonauts</t>
        </is>
      </c>
      <c r="C1736" t="inlineStr">
        <is>
          <t>MGA</t>
        </is>
      </c>
      <c r="D1736" t="n">
        <v>5.6</v>
      </c>
      <c r="E1736" s="3" t="inlineStr">
        <is>
          <t>Yes</t>
        </is>
      </c>
      <c r="F1736" s="3" t="inlineStr">
        <is>
          <t>Yes</t>
        </is>
      </c>
      <c r="G1736" s="3" t="inlineStr">
        <is>
          <t>Yes</t>
        </is>
      </c>
      <c r="H1736" s="4" t="inlineStr">
        <is>
          <t>No</t>
        </is>
      </c>
      <c r="J1736" t="n">
        <v>0</v>
      </c>
      <c r="K1736" t="n">
        <v>1</v>
      </c>
      <c r="L1736" t="inlineStr">
        <is>
          <t>casino.guru</t>
        </is>
      </c>
      <c r="M1736" s="5" t="n">
        <v>46049</v>
      </c>
      <c r="N1736" t="inlineStr">
        <is>
          <t>Yes</t>
        </is>
      </c>
      <c r="O1736" t="inlineStr">
        <is>
          <t>2026-04-19 06:31</t>
        </is>
      </c>
      <c r="P1736" t="inlineStr">
        <is>
          <t>2026-04-20 23:29</t>
        </is>
      </c>
      <c r="Q1736" t="inlineStr">
        <is>
          <t>https://casino.guru/slotonauts-casino-review</t>
        </is>
      </c>
    </row>
    <row r="1737">
      <c r="A1737" s="2" t="inlineStr">
        <is>
          <t>The Residence Casino</t>
        </is>
      </c>
      <c r="B1737" t="inlineStr">
        <is>
          <t>the-residence</t>
        </is>
      </c>
      <c r="C1737" t="inlineStr">
        <is>
          <t>UKGC</t>
        </is>
      </c>
      <c r="D1737" t="n">
        <v>5.6</v>
      </c>
      <c r="E1737" s="3" t="inlineStr">
        <is>
          <t>Yes</t>
        </is>
      </c>
      <c r="F1737" s="4" t="inlineStr">
        <is>
          <t>No</t>
        </is>
      </c>
      <c r="G1737" s="4" t="inlineStr">
        <is>
          <t>No</t>
        </is>
      </c>
      <c r="H1737" s="3" t="inlineStr">
        <is>
          <t>Yes</t>
        </is>
      </c>
      <c r="J1737" t="n">
        <v>0</v>
      </c>
      <c r="K1737" t="n">
        <v>1</v>
      </c>
      <c r="L1737" t="inlineStr">
        <is>
          <t>casino.guru</t>
        </is>
      </c>
      <c r="M1737" s="5" t="n">
        <v>46091</v>
      </c>
      <c r="N1737" t="inlineStr">
        <is>
          <t>Yes</t>
        </is>
      </c>
      <c r="O1737" t="inlineStr">
        <is>
          <t>2026-04-19 07:11</t>
        </is>
      </c>
      <c r="P1737" t="inlineStr">
        <is>
          <t>2026-04-21 00:18</t>
        </is>
      </c>
      <c r="Q1737" t="inlineStr">
        <is>
          <t>https://casino.guru/the-residence-casino-review</t>
        </is>
      </c>
    </row>
    <row r="1738">
      <c r="A1738" s="2" t="inlineStr">
        <is>
          <t>Tropicanza Casino</t>
        </is>
      </c>
      <c r="B1738" t="inlineStr">
        <is>
          <t>tropicanza</t>
        </is>
      </c>
      <c r="C1738" t="inlineStr">
        <is>
          <t>Anjouan</t>
        </is>
      </c>
      <c r="D1738" t="n">
        <v>5.6</v>
      </c>
      <c r="E1738" s="3" t="inlineStr">
        <is>
          <t>Yes</t>
        </is>
      </c>
      <c r="F1738" s="3" t="inlineStr">
        <is>
          <t>Yes</t>
        </is>
      </c>
      <c r="G1738" s="3" t="inlineStr">
        <is>
          <t>Yes</t>
        </is>
      </c>
      <c r="H1738" s="4" t="inlineStr">
        <is>
          <t>No</t>
        </is>
      </c>
      <c r="J1738" t="n">
        <v>0</v>
      </c>
      <c r="K1738" t="n">
        <v>1</v>
      </c>
      <c r="L1738" t="inlineStr">
        <is>
          <t>casino.guru</t>
        </is>
      </c>
      <c r="M1738" s="5" t="n">
        <v>46071</v>
      </c>
      <c r="N1738" t="inlineStr">
        <is>
          <t>Yes</t>
        </is>
      </c>
      <c r="O1738" t="inlineStr">
        <is>
          <t>2026-04-19 06:31</t>
        </is>
      </c>
      <c r="P1738" t="inlineStr">
        <is>
          <t>2026-04-20 23:29</t>
        </is>
      </c>
      <c r="Q1738" t="inlineStr">
        <is>
          <t>https://casino.guru/tropicanza-casino-review</t>
        </is>
      </c>
    </row>
    <row r="1739">
      <c r="A1739" s="2" t="inlineStr">
        <is>
          <t>Universal Slots Casino</t>
        </is>
      </c>
      <c r="B1739" t="inlineStr">
        <is>
          <t>universal-slots</t>
        </is>
      </c>
      <c r="C1739" t="inlineStr">
        <is>
          <t>Curacao</t>
        </is>
      </c>
      <c r="D1739" t="n">
        <v>5.6</v>
      </c>
      <c r="E1739" s="3" t="inlineStr">
        <is>
          <t>Yes</t>
        </is>
      </c>
      <c r="F1739" s="3" t="inlineStr">
        <is>
          <t>Yes</t>
        </is>
      </c>
      <c r="G1739" s="3" t="inlineStr">
        <is>
          <t>Yes</t>
        </is>
      </c>
      <c r="H1739" s="4" t="inlineStr">
        <is>
          <t>No</t>
        </is>
      </c>
      <c r="J1739" t="n">
        <v>0</v>
      </c>
      <c r="K1739" t="n">
        <v>1</v>
      </c>
      <c r="L1739" t="inlineStr">
        <is>
          <t>casino.guru</t>
        </is>
      </c>
      <c r="M1739" s="5" t="n">
        <v>45952</v>
      </c>
      <c r="N1739" t="inlineStr">
        <is>
          <t>Yes</t>
        </is>
      </c>
      <c r="O1739" t="inlineStr">
        <is>
          <t>2026-04-19 06:05</t>
        </is>
      </c>
      <c r="P1739" t="inlineStr">
        <is>
          <t>2026-04-20 22:57</t>
        </is>
      </c>
      <c r="Q1739" t="inlineStr">
        <is>
          <t>https://casino.guru/Universal-Slots-Casino-review</t>
        </is>
      </c>
    </row>
    <row r="1740">
      <c r="A1740" s="2" t="inlineStr">
        <is>
          <t>Vegas2Web Casino</t>
        </is>
      </c>
      <c r="B1740" t="inlineStr">
        <is>
          <t>vegas2web</t>
        </is>
      </c>
      <c r="D1740" t="n">
        <v>5.6</v>
      </c>
      <c r="E1740" s="3" t="inlineStr">
        <is>
          <t>Yes</t>
        </is>
      </c>
      <c r="F1740" s="3" t="inlineStr">
        <is>
          <t>Yes</t>
        </is>
      </c>
      <c r="G1740" s="3" t="inlineStr">
        <is>
          <t>Yes</t>
        </is>
      </c>
      <c r="H1740" s="4" t="inlineStr">
        <is>
          <t>No</t>
        </is>
      </c>
      <c r="J1740" t="n">
        <v>0</v>
      </c>
      <c r="K1740" t="n">
        <v>1</v>
      </c>
      <c r="L1740" t="inlineStr">
        <is>
          <t>casino.guru</t>
        </is>
      </c>
      <c r="M1740" s="5" t="n">
        <v>46120</v>
      </c>
      <c r="N1740" t="inlineStr">
        <is>
          <t>Yes</t>
        </is>
      </c>
      <c r="O1740" t="inlineStr">
        <is>
          <t>2026-04-19 06:02</t>
        </is>
      </c>
      <c r="P1740" t="inlineStr">
        <is>
          <t>2026-04-20 22:53</t>
        </is>
      </c>
      <c r="Q1740" t="inlineStr">
        <is>
          <t>https://casino.guru/Vegas2Web-Casino-review</t>
        </is>
      </c>
    </row>
    <row r="1741">
      <c r="A1741" s="2" t="inlineStr">
        <is>
          <t>VeryWell Casino</t>
        </is>
      </c>
      <c r="B1741" t="inlineStr">
        <is>
          <t>verywell</t>
        </is>
      </c>
      <c r="C1741" t="inlineStr">
        <is>
          <t>UKGC</t>
        </is>
      </c>
      <c r="D1741" t="n">
        <v>5.6</v>
      </c>
      <c r="E1741" s="3" t="inlineStr">
        <is>
          <t>Yes</t>
        </is>
      </c>
      <c r="F1741" s="3" t="inlineStr">
        <is>
          <t>Yes</t>
        </is>
      </c>
      <c r="G1741" s="3" t="inlineStr">
        <is>
          <t>Yes</t>
        </is>
      </c>
      <c r="H1741" s="4" t="inlineStr">
        <is>
          <t>No</t>
        </is>
      </c>
      <c r="J1741" t="n">
        <v>0</v>
      </c>
      <c r="K1741" t="n">
        <v>1</v>
      </c>
      <c r="L1741" t="inlineStr">
        <is>
          <t>casino.guru</t>
        </is>
      </c>
      <c r="M1741" s="5" t="n">
        <v>46073</v>
      </c>
      <c r="N1741" t="inlineStr">
        <is>
          <t>Yes</t>
        </is>
      </c>
      <c r="O1741" t="inlineStr">
        <is>
          <t>2026-04-19 06:15</t>
        </is>
      </c>
      <c r="P1741" t="inlineStr">
        <is>
          <t>2026-04-20 23:09</t>
        </is>
      </c>
      <c r="Q1741" t="inlineStr">
        <is>
          <t>https://casino.guru/verywell-casino-review</t>
        </is>
      </c>
    </row>
    <row r="1742">
      <c r="A1742" s="2" t="inlineStr">
        <is>
          <t>ViperSpin Casino</t>
        </is>
      </c>
      <c r="B1742" t="inlineStr">
        <is>
          <t>viperspin</t>
        </is>
      </c>
      <c r="C1742" t="inlineStr">
        <is>
          <t>Curacao</t>
        </is>
      </c>
      <c r="D1742" t="n">
        <v>5.6</v>
      </c>
      <c r="E1742" s="3" t="inlineStr">
        <is>
          <t>Yes</t>
        </is>
      </c>
      <c r="F1742" s="3" t="inlineStr">
        <is>
          <t>Yes</t>
        </is>
      </c>
      <c r="G1742" s="3" t="inlineStr">
        <is>
          <t>Yes</t>
        </is>
      </c>
      <c r="H1742" s="4" t="inlineStr">
        <is>
          <t>No</t>
        </is>
      </c>
      <c r="J1742" t="n">
        <v>0</v>
      </c>
      <c r="K1742" t="n">
        <v>1</v>
      </c>
      <c r="L1742" t="inlineStr">
        <is>
          <t>casino.guru</t>
        </is>
      </c>
      <c r="M1742" s="5" t="n">
        <v>45926</v>
      </c>
      <c r="N1742" t="inlineStr">
        <is>
          <t>Yes</t>
        </is>
      </c>
      <c r="O1742" t="inlineStr">
        <is>
          <t>2026-04-19 06:19</t>
        </is>
      </c>
      <c r="P1742" t="inlineStr">
        <is>
          <t>2026-04-20 23:14</t>
        </is>
      </c>
      <c r="Q1742" t="inlineStr">
        <is>
          <t>https://casino.guru/viperspin-casino-review</t>
        </is>
      </c>
    </row>
    <row r="1743">
      <c r="A1743" s="2" t="inlineStr">
        <is>
          <t>WhalePlay Casino</t>
        </is>
      </c>
      <c r="B1743" t="inlineStr">
        <is>
          <t>whaleplay</t>
        </is>
      </c>
      <c r="C1743" t="inlineStr">
        <is>
          <t>Anjouan</t>
        </is>
      </c>
      <c r="D1743" t="n">
        <v>5.6</v>
      </c>
      <c r="E1743" s="3" t="inlineStr">
        <is>
          <t>Yes</t>
        </is>
      </c>
      <c r="F1743" s="3" t="inlineStr">
        <is>
          <t>Yes</t>
        </is>
      </c>
      <c r="G1743" s="3" t="inlineStr">
        <is>
          <t>Yes</t>
        </is>
      </c>
      <c r="H1743" s="4" t="inlineStr">
        <is>
          <t>No</t>
        </is>
      </c>
      <c r="J1743" t="n">
        <v>0</v>
      </c>
      <c r="K1743" t="n">
        <v>1</v>
      </c>
      <c r="L1743" t="inlineStr">
        <is>
          <t>casino.guru</t>
        </is>
      </c>
      <c r="M1743" s="5" t="n">
        <v>46036</v>
      </c>
      <c r="N1743" t="inlineStr">
        <is>
          <t>Yes</t>
        </is>
      </c>
      <c r="O1743" t="inlineStr">
        <is>
          <t>2026-04-19 07:09</t>
        </is>
      </c>
      <c r="P1743" t="inlineStr">
        <is>
          <t>2026-04-21 00:16</t>
        </is>
      </c>
      <c r="Q1743" t="inlineStr">
        <is>
          <t>https://casino.guru/whaleplay-casino-review</t>
        </is>
      </c>
    </row>
    <row r="1744">
      <c r="A1744" s="2" t="inlineStr">
        <is>
          <t>Yebo Casino</t>
        </is>
      </c>
      <c r="B1744" t="inlineStr">
        <is>
          <t>yebo</t>
        </is>
      </c>
      <c r="D1744" t="n">
        <v>5.6</v>
      </c>
      <c r="E1744" s="3" t="inlineStr">
        <is>
          <t>Yes</t>
        </is>
      </c>
      <c r="F1744" s="3" t="inlineStr">
        <is>
          <t>Yes</t>
        </is>
      </c>
      <c r="G1744" s="3" t="inlineStr">
        <is>
          <t>Yes</t>
        </is>
      </c>
      <c r="H1744" s="4" t="inlineStr">
        <is>
          <t>No</t>
        </is>
      </c>
      <c r="J1744" t="n">
        <v>0</v>
      </c>
      <c r="K1744" t="n">
        <v>1</v>
      </c>
      <c r="L1744" t="inlineStr">
        <is>
          <t>casino.guru</t>
        </is>
      </c>
      <c r="M1744" s="5" t="n">
        <v>46058</v>
      </c>
      <c r="N1744" t="inlineStr">
        <is>
          <t>Yes</t>
        </is>
      </c>
      <c r="O1744" t="inlineStr">
        <is>
          <t>2026-04-19 05:59</t>
        </is>
      </c>
      <c r="P1744" t="inlineStr">
        <is>
          <t>2026-04-20 22:49</t>
        </is>
      </c>
      <c r="Q1744" t="inlineStr">
        <is>
          <t>https://casino.guru/Yebo-Casino-review</t>
        </is>
      </c>
    </row>
    <row r="1745">
      <c r="A1745" s="2" t="inlineStr">
        <is>
          <t>Uptown Pokies Casino</t>
        </is>
      </c>
      <c r="B1745" t="inlineStr">
        <is>
          <t>uptown-pokies</t>
        </is>
      </c>
      <c r="C1745" t="inlineStr">
        <is>
          <t>Curacao</t>
        </is>
      </c>
      <c r="D1745" t="n">
        <v>5.55</v>
      </c>
      <c r="E1745" s="3" t="inlineStr">
        <is>
          <t>Yes</t>
        </is>
      </c>
      <c r="F1745" s="3" t="inlineStr">
        <is>
          <t>Yes</t>
        </is>
      </c>
      <c r="G1745" s="3" t="inlineStr">
        <is>
          <t>Yes</t>
        </is>
      </c>
      <c r="H1745" s="4" t="inlineStr">
        <is>
          <t>No</t>
        </is>
      </c>
      <c r="J1745" t="n">
        <v>0</v>
      </c>
      <c r="K1745" t="n">
        <v>2</v>
      </c>
      <c r="L1745" t="inlineStr">
        <is>
          <t>casino.guru, lcb</t>
        </is>
      </c>
      <c r="M1745" s="5" t="n">
        <v>43088</v>
      </c>
      <c r="N1745" t="inlineStr">
        <is>
          <t>Yes</t>
        </is>
      </c>
      <c r="O1745" t="inlineStr">
        <is>
          <t>2026-04-19 00:12</t>
        </is>
      </c>
      <c r="P1745" t="inlineStr">
        <is>
          <t>2026-04-20 22:56</t>
        </is>
      </c>
      <c r="Q1745" t="inlineStr">
        <is>
          <t>https://casino.guru/Uptown-Pokies-Casino-review
https://lcb.org/casinos/uptown-pokies</t>
        </is>
      </c>
    </row>
    <row r="1746">
      <c r="A1746" s="2" t="inlineStr">
        <is>
          <t>3star88 Casino ID</t>
        </is>
      </c>
      <c r="B1746" t="inlineStr">
        <is>
          <t>3star88-id</t>
        </is>
      </c>
      <c r="D1746" t="n">
        <v>5.5</v>
      </c>
      <c r="E1746" s="3" t="inlineStr">
        <is>
          <t>Yes</t>
        </is>
      </c>
      <c r="F1746" s="3" t="inlineStr">
        <is>
          <t>Yes</t>
        </is>
      </c>
      <c r="G1746" s="3" t="inlineStr">
        <is>
          <t>Yes</t>
        </is>
      </c>
      <c r="H1746" s="4" t="inlineStr">
        <is>
          <t>No</t>
        </is>
      </c>
      <c r="J1746" t="n">
        <v>0</v>
      </c>
      <c r="K1746" t="n">
        <v>1</v>
      </c>
      <c r="L1746" t="inlineStr">
        <is>
          <t>casino.guru</t>
        </is>
      </c>
      <c r="M1746" s="5" t="n">
        <v>46099</v>
      </c>
      <c r="N1746" t="inlineStr">
        <is>
          <t>Yes</t>
        </is>
      </c>
      <c r="O1746" t="inlineStr">
        <is>
          <t>2026-04-19 06:11</t>
        </is>
      </c>
      <c r="P1746" t="inlineStr">
        <is>
          <t>2026-04-20 23:04</t>
        </is>
      </c>
      <c r="Q1746" t="inlineStr">
        <is>
          <t>https://casino.guru/3star88-casino-review</t>
        </is>
      </c>
    </row>
    <row r="1747">
      <c r="A1747" s="2" t="inlineStr">
        <is>
          <t>7starswin Casino</t>
        </is>
      </c>
      <c r="B1747" t="inlineStr">
        <is>
          <t>7starswin</t>
        </is>
      </c>
      <c r="C1747" t="inlineStr">
        <is>
          <t>MGA</t>
        </is>
      </c>
      <c r="D1747" t="n">
        <v>5.5</v>
      </c>
      <c r="E1747" s="3" t="inlineStr">
        <is>
          <t>Yes</t>
        </is>
      </c>
      <c r="F1747" s="3" t="inlineStr">
        <is>
          <t>Yes</t>
        </is>
      </c>
      <c r="G1747" s="3" t="inlineStr">
        <is>
          <t>Yes</t>
        </is>
      </c>
      <c r="H1747" s="4" t="inlineStr">
        <is>
          <t>No</t>
        </is>
      </c>
      <c r="J1747" t="n">
        <v>0</v>
      </c>
      <c r="K1747" t="n">
        <v>1</v>
      </c>
      <c r="L1747" t="inlineStr">
        <is>
          <t>casino.guru</t>
        </is>
      </c>
      <c r="M1747" s="5" t="n">
        <v>46066</v>
      </c>
      <c r="N1747" t="inlineStr">
        <is>
          <t>Yes</t>
        </is>
      </c>
      <c r="O1747" t="inlineStr">
        <is>
          <t>2026-04-19 07:02</t>
        </is>
      </c>
      <c r="P1747" t="inlineStr">
        <is>
          <t>2026-04-21 00:08</t>
        </is>
      </c>
      <c r="Q1747" t="inlineStr">
        <is>
          <t>https://casino.guru/7starswin-casino-review</t>
        </is>
      </c>
    </row>
    <row r="1748">
      <c r="A1748" s="2" t="inlineStr">
        <is>
          <t>Bet Buffoon Casino</t>
        </is>
      </c>
      <c r="B1748" t="inlineStr">
        <is>
          <t>bet-buffoon</t>
        </is>
      </c>
      <c r="D1748" t="n">
        <v>5.5</v>
      </c>
      <c r="E1748" s="3" t="inlineStr">
        <is>
          <t>Yes</t>
        </is>
      </c>
      <c r="F1748" s="3" t="inlineStr">
        <is>
          <t>Yes</t>
        </is>
      </c>
      <c r="G1748" s="3" t="inlineStr">
        <is>
          <t>Yes</t>
        </is>
      </c>
      <c r="H1748" s="4" t="inlineStr">
        <is>
          <t>No</t>
        </is>
      </c>
      <c r="J1748" t="n">
        <v>0</v>
      </c>
      <c r="K1748" t="n">
        <v>1</v>
      </c>
      <c r="L1748" t="inlineStr">
        <is>
          <t>casino.guru</t>
        </is>
      </c>
      <c r="M1748" s="5" t="n">
        <v>46044</v>
      </c>
      <c r="N1748" t="inlineStr">
        <is>
          <t>Yes</t>
        </is>
      </c>
      <c r="O1748" t="inlineStr">
        <is>
          <t>2026-04-19 07:09</t>
        </is>
      </c>
      <c r="P1748" t="inlineStr">
        <is>
          <t>2026-04-21 00:16</t>
        </is>
      </c>
      <c r="Q1748" t="inlineStr">
        <is>
          <t>https://casino.guru/bet-buffoon-casino-review</t>
        </is>
      </c>
    </row>
    <row r="1749">
      <c r="A1749" s="2" t="inlineStr">
        <is>
          <t>Betbaba Casino</t>
        </is>
      </c>
      <c r="B1749" t="inlineStr">
        <is>
          <t>betbaba</t>
        </is>
      </c>
      <c r="C1749" t="inlineStr">
        <is>
          <t>Curacao</t>
        </is>
      </c>
      <c r="D1749" t="n">
        <v>5.5</v>
      </c>
      <c r="E1749" s="3" t="inlineStr">
        <is>
          <t>Yes</t>
        </is>
      </c>
      <c r="F1749" s="3" t="inlineStr">
        <is>
          <t>Yes</t>
        </is>
      </c>
      <c r="G1749" s="3" t="inlineStr">
        <is>
          <t>Yes</t>
        </is>
      </c>
      <c r="H1749" s="4" t="inlineStr">
        <is>
          <t>No</t>
        </is>
      </c>
      <c r="J1749" t="n">
        <v>0</v>
      </c>
      <c r="K1749" t="n">
        <v>1</v>
      </c>
      <c r="L1749" t="inlineStr">
        <is>
          <t>casino.guru</t>
        </is>
      </c>
      <c r="M1749" s="5" t="n">
        <v>46099</v>
      </c>
      <c r="N1749" t="inlineStr">
        <is>
          <t>Yes</t>
        </is>
      </c>
      <c r="O1749" t="inlineStr">
        <is>
          <t>2026-04-19 06:24</t>
        </is>
      </c>
      <c r="P1749" t="inlineStr">
        <is>
          <t>2026-04-20 23:20</t>
        </is>
      </c>
      <c r="Q1749" t="inlineStr">
        <is>
          <t>https://casino.guru/betbaba-casino-review</t>
        </is>
      </c>
    </row>
    <row r="1750">
      <c r="A1750" s="2" t="inlineStr">
        <is>
          <t>Betcity.net Casino</t>
        </is>
      </c>
      <c r="B1750" t="inlineStr">
        <is>
          <t>betcity-net</t>
        </is>
      </c>
      <c r="C1750" t="inlineStr">
        <is>
          <t>Anjouan</t>
        </is>
      </c>
      <c r="D1750" t="n">
        <v>5.5</v>
      </c>
      <c r="E1750" s="3" t="inlineStr">
        <is>
          <t>Yes</t>
        </is>
      </c>
      <c r="F1750" s="3" t="inlineStr">
        <is>
          <t>Yes</t>
        </is>
      </c>
      <c r="G1750" s="3" t="inlineStr">
        <is>
          <t>Yes</t>
        </is>
      </c>
      <c r="H1750" s="4" t="inlineStr">
        <is>
          <t>No</t>
        </is>
      </c>
      <c r="J1750" t="n">
        <v>0</v>
      </c>
      <c r="K1750" t="n">
        <v>1</v>
      </c>
      <c r="L1750" t="inlineStr">
        <is>
          <t>casino.guru</t>
        </is>
      </c>
      <c r="M1750" s="5" t="n">
        <v>45847</v>
      </c>
      <c r="N1750" t="inlineStr">
        <is>
          <t>Yes</t>
        </is>
      </c>
      <c r="O1750" t="inlineStr">
        <is>
          <t>2026-04-19 06:42</t>
        </is>
      </c>
      <c r="P1750" t="inlineStr">
        <is>
          <t>2026-04-20 23:43</t>
        </is>
      </c>
      <c r="Q1750" t="inlineStr">
        <is>
          <t>https://casino.guru/betcity-net-casino-review</t>
        </is>
      </c>
    </row>
    <row r="1751">
      <c r="A1751" s="2" t="inlineStr">
        <is>
          <t>Btc2Bet Casino</t>
        </is>
      </c>
      <c r="B1751" t="inlineStr">
        <is>
          <t>btc2bet</t>
        </is>
      </c>
      <c r="C1751" t="inlineStr">
        <is>
          <t>Curacao</t>
        </is>
      </c>
      <c r="D1751" t="n">
        <v>5.5</v>
      </c>
      <c r="E1751" s="3" t="inlineStr">
        <is>
          <t>Yes</t>
        </is>
      </c>
      <c r="F1751" s="3" t="inlineStr">
        <is>
          <t>Yes</t>
        </is>
      </c>
      <c r="G1751" s="3" t="inlineStr">
        <is>
          <t>Yes</t>
        </is>
      </c>
      <c r="H1751" s="4" t="inlineStr">
        <is>
          <t>No</t>
        </is>
      </c>
      <c r="J1751" t="n">
        <v>0</v>
      </c>
      <c r="K1751" t="n">
        <v>1</v>
      </c>
      <c r="L1751" t="inlineStr">
        <is>
          <t>casino.guru</t>
        </is>
      </c>
      <c r="M1751" s="5" t="n">
        <v>46076</v>
      </c>
      <c r="N1751" t="inlineStr">
        <is>
          <t>Yes</t>
        </is>
      </c>
      <c r="O1751" t="inlineStr">
        <is>
          <t>2026-04-19 07:10</t>
        </is>
      </c>
      <c r="P1751" t="inlineStr">
        <is>
          <t>2026-04-21 00:17</t>
        </is>
      </c>
      <c r="Q1751" t="inlineStr">
        <is>
          <t>https://casino.guru/btc2bet-casino-review</t>
        </is>
      </c>
    </row>
    <row r="1752">
      <c r="A1752" s="2" t="inlineStr">
        <is>
          <t>Campeonbet Casino</t>
        </is>
      </c>
      <c r="B1752" t="inlineStr">
        <is>
          <t>campeonbet</t>
        </is>
      </c>
      <c r="C1752" t="inlineStr">
        <is>
          <t>Curacao</t>
        </is>
      </c>
      <c r="D1752" t="n">
        <v>5.5</v>
      </c>
      <c r="E1752" s="3" t="inlineStr">
        <is>
          <t>Yes</t>
        </is>
      </c>
      <c r="F1752" s="3" t="inlineStr">
        <is>
          <t>Yes</t>
        </is>
      </c>
      <c r="G1752" s="3" t="inlineStr">
        <is>
          <t>Yes</t>
        </is>
      </c>
      <c r="H1752" s="4" t="inlineStr">
        <is>
          <t>No</t>
        </is>
      </c>
      <c r="J1752" t="n">
        <v>0</v>
      </c>
      <c r="K1752" t="n">
        <v>2</v>
      </c>
      <c r="L1752" t="inlineStr">
        <is>
          <t>askgamblers, casino.guru</t>
        </is>
      </c>
      <c r="M1752" s="5" t="n">
        <v>46113</v>
      </c>
      <c r="N1752" t="inlineStr">
        <is>
          <t>Yes</t>
        </is>
      </c>
      <c r="O1752" t="inlineStr">
        <is>
          <t>2026-04-19 00:06</t>
        </is>
      </c>
      <c r="P1752" t="inlineStr">
        <is>
          <t>2026-04-20 22:49</t>
        </is>
      </c>
      <c r="Q1752" t="inlineStr">
        <is>
          <t>https://casino.guru/Campeonbet-Casino-review
https://www.askgamblers.com/online-casinos/reviews/campeonbet-casino</t>
        </is>
      </c>
    </row>
    <row r="1753">
      <c r="A1753" s="2" t="inlineStr">
        <is>
          <t>Casoola Casino</t>
        </is>
      </c>
      <c r="B1753" t="inlineStr">
        <is>
          <t>casoola</t>
        </is>
      </c>
      <c r="D1753" t="n">
        <v>5.5</v>
      </c>
      <c r="E1753" s="3" t="inlineStr">
        <is>
          <t>Yes</t>
        </is>
      </c>
      <c r="F1753" s="3" t="inlineStr">
        <is>
          <t>Yes</t>
        </is>
      </c>
      <c r="G1753" s="3" t="inlineStr">
        <is>
          <t>Yes</t>
        </is>
      </c>
      <c r="H1753" s="4" t="inlineStr">
        <is>
          <t>No</t>
        </is>
      </c>
      <c r="J1753" t="n">
        <v>0</v>
      </c>
      <c r="K1753" t="n">
        <v>1</v>
      </c>
      <c r="L1753" t="inlineStr">
        <is>
          <t>casino.guru</t>
        </is>
      </c>
      <c r="M1753" s="5" t="n">
        <v>46119</v>
      </c>
      <c r="N1753" t="inlineStr">
        <is>
          <t>Yes</t>
        </is>
      </c>
      <c r="O1753" t="inlineStr">
        <is>
          <t>2026-04-19 06:12</t>
        </is>
      </c>
      <c r="P1753" t="inlineStr">
        <is>
          <t>2026-04-20 23:05</t>
        </is>
      </c>
      <c r="Q1753" t="inlineStr">
        <is>
          <t>https://casino.guru/casoola-casino-review</t>
        </is>
      </c>
    </row>
    <row r="1754">
      <c r="A1754" s="2" t="inlineStr">
        <is>
          <t>Daytonaspin Casino</t>
        </is>
      </c>
      <c r="B1754" t="inlineStr">
        <is>
          <t>daytonaspin</t>
        </is>
      </c>
      <c r="C1754" t="inlineStr">
        <is>
          <t>MGA</t>
        </is>
      </c>
      <c r="D1754" t="n">
        <v>5.5</v>
      </c>
      <c r="E1754" s="3" t="inlineStr">
        <is>
          <t>Yes</t>
        </is>
      </c>
      <c r="F1754" s="3" t="inlineStr">
        <is>
          <t>Yes</t>
        </is>
      </c>
      <c r="G1754" s="3" t="inlineStr">
        <is>
          <t>Yes</t>
        </is>
      </c>
      <c r="H1754" s="4" t="inlineStr">
        <is>
          <t>No</t>
        </is>
      </c>
      <c r="J1754" t="n">
        <v>0</v>
      </c>
      <c r="K1754" t="n">
        <v>1</v>
      </c>
      <c r="L1754" t="inlineStr">
        <is>
          <t>casino.guru</t>
        </is>
      </c>
      <c r="M1754" s="5" t="n">
        <v>46128</v>
      </c>
      <c r="N1754" t="inlineStr">
        <is>
          <t>Yes</t>
        </is>
      </c>
      <c r="O1754" t="inlineStr">
        <is>
          <t>2026-04-19 07:13</t>
        </is>
      </c>
      <c r="P1754" t="inlineStr">
        <is>
          <t>2026-04-21 00:21</t>
        </is>
      </c>
      <c r="Q1754" t="inlineStr">
        <is>
          <t>https://casino.guru/daytonaspin-casino-review</t>
        </is>
      </c>
    </row>
    <row r="1755">
      <c r="A1755" s="2" t="inlineStr">
        <is>
          <t>Ether Empire Casino</t>
        </is>
      </c>
      <c r="B1755" t="inlineStr">
        <is>
          <t>ether-empire</t>
        </is>
      </c>
      <c r="D1755" t="n">
        <v>5.5</v>
      </c>
      <c r="E1755" s="3" t="inlineStr">
        <is>
          <t>Yes</t>
        </is>
      </c>
      <c r="F1755" s="3" t="inlineStr">
        <is>
          <t>Yes</t>
        </is>
      </c>
      <c r="G1755" s="3" t="inlineStr">
        <is>
          <t>Yes</t>
        </is>
      </c>
      <c r="H1755" s="4" t="inlineStr">
        <is>
          <t>No</t>
        </is>
      </c>
      <c r="J1755" t="n">
        <v>0</v>
      </c>
      <c r="K1755" t="n">
        <v>1</v>
      </c>
      <c r="L1755" t="inlineStr">
        <is>
          <t>casino.guru</t>
        </is>
      </c>
      <c r="M1755" s="5" t="n">
        <v>45896</v>
      </c>
      <c r="N1755" t="inlineStr">
        <is>
          <t>Yes</t>
        </is>
      </c>
      <c r="O1755" t="inlineStr">
        <is>
          <t>2026-04-19 06:43</t>
        </is>
      </c>
      <c r="P1755" t="inlineStr">
        <is>
          <t>2026-04-20 23:44</t>
        </is>
      </c>
      <c r="Q1755" t="inlineStr">
        <is>
          <t>https://casino.guru/ether-empite-casino-review</t>
        </is>
      </c>
    </row>
    <row r="1756">
      <c r="A1756" s="2" t="inlineStr">
        <is>
          <t>GOD55 Casino</t>
        </is>
      </c>
      <c r="B1756" t="inlineStr">
        <is>
          <t>god55</t>
        </is>
      </c>
      <c r="C1756" t="inlineStr">
        <is>
          <t>Anjouan</t>
        </is>
      </c>
      <c r="D1756" t="n">
        <v>5.5</v>
      </c>
      <c r="E1756" s="3" t="inlineStr">
        <is>
          <t>Yes</t>
        </is>
      </c>
      <c r="F1756" s="3" t="inlineStr">
        <is>
          <t>Yes</t>
        </is>
      </c>
      <c r="G1756" s="3" t="inlineStr">
        <is>
          <t>Yes</t>
        </is>
      </c>
      <c r="H1756" s="4" t="inlineStr">
        <is>
          <t>No</t>
        </is>
      </c>
      <c r="J1756" t="n">
        <v>0</v>
      </c>
      <c r="K1756" t="n">
        <v>1</v>
      </c>
      <c r="L1756" t="inlineStr">
        <is>
          <t>casino.guru</t>
        </is>
      </c>
      <c r="M1756" s="5" t="n">
        <v>46043</v>
      </c>
      <c r="N1756" t="inlineStr">
        <is>
          <t>Yes</t>
        </is>
      </c>
      <c r="O1756" t="inlineStr">
        <is>
          <t>2026-04-19 06:40</t>
        </is>
      </c>
      <c r="P1756" t="inlineStr">
        <is>
          <t>2026-04-20 23:41</t>
        </is>
      </c>
      <c r="Q1756" t="inlineStr">
        <is>
          <t>https://casino.guru/god55-casino-review</t>
        </is>
      </c>
    </row>
    <row r="1757">
      <c r="A1757" s="2" t="inlineStr">
        <is>
          <t>Granpampa Casino</t>
        </is>
      </c>
      <c r="B1757" t="inlineStr">
        <is>
          <t>granpampa</t>
        </is>
      </c>
      <c r="C1757" t="inlineStr">
        <is>
          <t>Anjouan</t>
        </is>
      </c>
      <c r="D1757" t="n">
        <v>5.5</v>
      </c>
      <c r="E1757" s="3" t="inlineStr">
        <is>
          <t>Yes</t>
        </is>
      </c>
      <c r="F1757" s="3" t="inlineStr">
        <is>
          <t>Yes</t>
        </is>
      </c>
      <c r="G1757" s="3" t="inlineStr">
        <is>
          <t>Yes</t>
        </is>
      </c>
      <c r="H1757" s="4" t="inlineStr">
        <is>
          <t>No</t>
        </is>
      </c>
      <c r="J1757" t="n">
        <v>0</v>
      </c>
      <c r="K1757" t="n">
        <v>1</v>
      </c>
      <c r="L1757" t="inlineStr">
        <is>
          <t>casino.guru</t>
        </is>
      </c>
      <c r="M1757" s="5" t="n">
        <v>46105</v>
      </c>
      <c r="N1757" t="inlineStr">
        <is>
          <t>Yes</t>
        </is>
      </c>
      <c r="O1757" t="inlineStr">
        <is>
          <t>2026-04-19 07:12</t>
        </is>
      </c>
      <c r="P1757" t="inlineStr">
        <is>
          <t>2026-04-21 00:20</t>
        </is>
      </c>
      <c r="Q1757" t="inlineStr">
        <is>
          <t>https://casino.guru/granpampa-casino-review</t>
        </is>
      </c>
    </row>
    <row r="1758">
      <c r="A1758" s="2" t="inlineStr">
        <is>
          <t>Infinity Casino</t>
        </is>
      </c>
      <c r="B1758" t="inlineStr">
        <is>
          <t>infinity</t>
        </is>
      </c>
      <c r="C1758" t="inlineStr">
        <is>
          <t>UKGC</t>
        </is>
      </c>
      <c r="D1758" t="n">
        <v>5.5</v>
      </c>
      <c r="E1758" s="3" t="inlineStr">
        <is>
          <t>Yes</t>
        </is>
      </c>
      <c r="F1758" s="4" t="inlineStr">
        <is>
          <t>No</t>
        </is>
      </c>
      <c r="G1758" s="4" t="inlineStr">
        <is>
          <t>No</t>
        </is>
      </c>
      <c r="H1758" s="3" t="inlineStr">
        <is>
          <t>Yes</t>
        </is>
      </c>
      <c r="J1758" t="n">
        <v>0</v>
      </c>
      <c r="K1758" t="n">
        <v>1</v>
      </c>
      <c r="L1758" t="inlineStr">
        <is>
          <t>casino.guru</t>
        </is>
      </c>
      <c r="M1758" s="5" t="n">
        <v>45979</v>
      </c>
      <c r="N1758" t="inlineStr">
        <is>
          <t>Yes</t>
        </is>
      </c>
      <c r="O1758" t="inlineStr">
        <is>
          <t>2026-04-19 06:10</t>
        </is>
      </c>
      <c r="P1758" t="inlineStr">
        <is>
          <t>2026-04-20 23:03</t>
        </is>
      </c>
      <c r="Q1758" t="inlineStr">
        <is>
          <t>https://casino.guru/infinity-casino-review</t>
        </is>
      </c>
    </row>
    <row r="1759">
      <c r="A1759" s="2" t="inlineStr">
        <is>
          <t>Joy Casino</t>
        </is>
      </c>
      <c r="B1759" t="inlineStr">
        <is>
          <t>joy</t>
        </is>
      </c>
      <c r="C1759" t="inlineStr">
        <is>
          <t>Curacao</t>
        </is>
      </c>
      <c r="D1759" t="n">
        <v>5.5</v>
      </c>
      <c r="E1759" s="3" t="inlineStr">
        <is>
          <t>Yes</t>
        </is>
      </c>
      <c r="F1759" s="3" t="inlineStr">
        <is>
          <t>Yes</t>
        </is>
      </c>
      <c r="G1759" s="3" t="inlineStr">
        <is>
          <t>Yes</t>
        </is>
      </c>
      <c r="H1759" s="4" t="inlineStr">
        <is>
          <t>No</t>
        </is>
      </c>
      <c r="I1759" s="4" t="inlineStr">
        <is>
          <t>No</t>
        </is>
      </c>
      <c r="J1759" t="n">
        <v>0</v>
      </c>
      <c r="K1759" t="n">
        <v>1</v>
      </c>
      <c r="L1759" t="inlineStr">
        <is>
          <t>casino.guru</t>
        </is>
      </c>
      <c r="M1759" s="5" t="n">
        <v>46120</v>
      </c>
      <c r="N1759" t="inlineStr">
        <is>
          <t>Yes</t>
        </is>
      </c>
      <c r="O1759" t="inlineStr">
        <is>
          <t>2026-04-19 05:57</t>
        </is>
      </c>
      <c r="P1759" t="inlineStr">
        <is>
          <t>2026-04-20 22:47</t>
        </is>
      </c>
      <c r="Q1759" t="inlineStr">
        <is>
          <t>https://casino.guru/Joy-Casino-review</t>
        </is>
      </c>
    </row>
    <row r="1760">
      <c r="A1760" s="2" t="inlineStr">
        <is>
          <t>Le Roi Johnny Casino</t>
        </is>
      </c>
      <c r="B1760" t="inlineStr">
        <is>
          <t>le-roi-johnny</t>
        </is>
      </c>
      <c r="D1760" t="n">
        <v>5.5</v>
      </c>
      <c r="E1760" s="3" t="inlineStr">
        <is>
          <t>Yes</t>
        </is>
      </c>
      <c r="F1760" s="3" t="inlineStr">
        <is>
          <t>Yes</t>
        </is>
      </c>
      <c r="G1760" s="3" t="inlineStr">
        <is>
          <t>Yes</t>
        </is>
      </c>
      <c r="H1760" s="4" t="inlineStr">
        <is>
          <t>No</t>
        </is>
      </c>
      <c r="J1760" t="n">
        <v>0</v>
      </c>
      <c r="K1760" t="n">
        <v>1</v>
      </c>
      <c r="L1760" t="inlineStr">
        <is>
          <t>casino.guru</t>
        </is>
      </c>
      <c r="M1760" s="5" t="n">
        <v>45910</v>
      </c>
      <c r="N1760" t="inlineStr">
        <is>
          <t>Yes</t>
        </is>
      </c>
      <c r="O1760" t="inlineStr">
        <is>
          <t>2026-04-19 06:21</t>
        </is>
      </c>
      <c r="P1760" t="inlineStr">
        <is>
          <t>2026-04-20 23:16</t>
        </is>
      </c>
      <c r="Q1760" t="inlineStr">
        <is>
          <t>https://casino.guru/le-roi-johnny-casino-review</t>
        </is>
      </c>
    </row>
    <row r="1761">
      <c r="A1761" s="2" t="inlineStr">
        <is>
          <t>Let's Go Casino</t>
        </is>
      </c>
      <c r="B1761" t="inlineStr">
        <is>
          <t>let-s-go</t>
        </is>
      </c>
      <c r="C1761" t="inlineStr">
        <is>
          <t>Curacao</t>
        </is>
      </c>
      <c r="D1761" t="n">
        <v>5.5</v>
      </c>
      <c r="E1761" s="3" t="inlineStr">
        <is>
          <t>Yes</t>
        </is>
      </c>
      <c r="F1761" s="3" t="inlineStr">
        <is>
          <t>Yes</t>
        </is>
      </c>
      <c r="G1761" s="3" t="inlineStr">
        <is>
          <t>Yes</t>
        </is>
      </c>
      <c r="H1761" s="4" t="inlineStr">
        <is>
          <t>No</t>
        </is>
      </c>
      <c r="J1761" t="n">
        <v>0</v>
      </c>
      <c r="K1761" t="n">
        <v>1</v>
      </c>
      <c r="L1761" t="inlineStr">
        <is>
          <t>casino.guru</t>
        </is>
      </c>
      <c r="M1761" s="5" t="n">
        <v>45922</v>
      </c>
      <c r="N1761" t="inlineStr">
        <is>
          <t>Yes</t>
        </is>
      </c>
      <c r="O1761" t="inlineStr">
        <is>
          <t>2026-04-19 06:27</t>
        </is>
      </c>
      <c r="P1761" t="inlineStr">
        <is>
          <t>2026-04-20 23:24</t>
        </is>
      </c>
      <c r="Q1761" t="inlineStr">
        <is>
          <t>https://casino.guru/let-s-go-casino-review</t>
        </is>
      </c>
    </row>
    <row r="1762">
      <c r="A1762" s="2" t="inlineStr">
        <is>
          <t>Nextgen Bets Casino</t>
        </is>
      </c>
      <c r="B1762" t="inlineStr">
        <is>
          <t>nextgen-bets</t>
        </is>
      </c>
      <c r="D1762" t="n">
        <v>5.5</v>
      </c>
      <c r="E1762" s="3" t="inlineStr">
        <is>
          <t>Yes</t>
        </is>
      </c>
      <c r="F1762" s="3" t="inlineStr">
        <is>
          <t>Yes</t>
        </is>
      </c>
      <c r="G1762" s="3" t="inlineStr">
        <is>
          <t>Yes</t>
        </is>
      </c>
      <c r="H1762" s="4" t="inlineStr">
        <is>
          <t>No</t>
        </is>
      </c>
      <c r="J1762" t="n">
        <v>0</v>
      </c>
      <c r="K1762" t="n">
        <v>1</v>
      </c>
      <c r="L1762" t="inlineStr">
        <is>
          <t>casino.guru</t>
        </is>
      </c>
      <c r="M1762" s="5" t="n">
        <v>46043</v>
      </c>
      <c r="N1762" t="inlineStr">
        <is>
          <t>Yes</t>
        </is>
      </c>
      <c r="O1762" t="inlineStr">
        <is>
          <t>2026-04-19 06:54</t>
        </is>
      </c>
      <c r="P1762" t="inlineStr">
        <is>
          <t>2026-04-20 23:58</t>
        </is>
      </c>
      <c r="Q1762" t="inlineStr">
        <is>
          <t>https://casino.guru/nextgen-bets-casino-review</t>
        </is>
      </c>
    </row>
    <row r="1763">
      <c r="A1763" s="2" t="inlineStr">
        <is>
          <t>Only Bets Casino</t>
        </is>
      </c>
      <c r="B1763" t="inlineStr">
        <is>
          <t>only-bets</t>
        </is>
      </c>
      <c r="C1763" t="inlineStr">
        <is>
          <t>Anjouan</t>
        </is>
      </c>
      <c r="D1763" t="n">
        <v>5.5</v>
      </c>
      <c r="E1763" s="3" t="inlineStr">
        <is>
          <t>Yes</t>
        </is>
      </c>
      <c r="F1763" s="3" t="inlineStr">
        <is>
          <t>Yes</t>
        </is>
      </c>
      <c r="G1763" s="3" t="inlineStr">
        <is>
          <t>Yes</t>
        </is>
      </c>
      <c r="H1763" s="4" t="inlineStr">
        <is>
          <t>No</t>
        </is>
      </c>
      <c r="J1763" t="n">
        <v>0</v>
      </c>
      <c r="K1763" t="n">
        <v>1</v>
      </c>
      <c r="L1763" t="inlineStr">
        <is>
          <t>casino.guru</t>
        </is>
      </c>
      <c r="M1763" s="5" t="n">
        <v>46127</v>
      </c>
      <c r="N1763" t="inlineStr">
        <is>
          <t>Yes</t>
        </is>
      </c>
      <c r="O1763" t="inlineStr">
        <is>
          <t>2026-04-19 06:51</t>
        </is>
      </c>
      <c r="P1763" t="inlineStr">
        <is>
          <t>2026-04-20 23:54</t>
        </is>
      </c>
      <c r="Q1763" t="inlineStr">
        <is>
          <t>https://casino.guru/only-bets-casino-review</t>
        </is>
      </c>
    </row>
    <row r="1764">
      <c r="A1764" s="2" t="inlineStr">
        <is>
          <t>PH Casino</t>
        </is>
      </c>
      <c r="B1764" t="inlineStr">
        <is>
          <t>ph</t>
        </is>
      </c>
      <c r="C1764" t="inlineStr">
        <is>
          <t>Curacao</t>
        </is>
      </c>
      <c r="D1764" t="n">
        <v>5.5</v>
      </c>
      <c r="E1764" s="3" t="inlineStr">
        <is>
          <t>Yes</t>
        </is>
      </c>
      <c r="F1764" s="3" t="inlineStr">
        <is>
          <t>Yes</t>
        </is>
      </c>
      <c r="G1764" s="3" t="inlineStr">
        <is>
          <t>Yes</t>
        </is>
      </c>
      <c r="H1764" s="3" t="inlineStr">
        <is>
          <t>Yes</t>
        </is>
      </c>
      <c r="J1764" t="n">
        <v>0</v>
      </c>
      <c r="K1764" t="n">
        <v>1</v>
      </c>
      <c r="L1764" t="inlineStr">
        <is>
          <t>casino.guru</t>
        </is>
      </c>
      <c r="M1764" s="5" t="n">
        <v>46020</v>
      </c>
      <c r="N1764" t="inlineStr">
        <is>
          <t>Yes</t>
        </is>
      </c>
      <c r="O1764" t="inlineStr">
        <is>
          <t>2026-04-19 06:01</t>
        </is>
      </c>
      <c r="P1764" t="inlineStr">
        <is>
          <t>2026-04-20 22:52</t>
        </is>
      </c>
      <c r="Q1764" t="inlineStr">
        <is>
          <t>https://casino.guru/PH-Casino-review</t>
        </is>
      </c>
    </row>
    <row r="1765">
      <c r="A1765" s="2" t="inlineStr">
        <is>
          <t>Queen Casino</t>
        </is>
      </c>
      <c r="B1765" t="inlineStr">
        <is>
          <t>queen</t>
        </is>
      </c>
      <c r="C1765" t="inlineStr">
        <is>
          <t>Tobique</t>
        </is>
      </c>
      <c r="D1765" t="n">
        <v>5.5</v>
      </c>
      <c r="E1765" s="3" t="inlineStr">
        <is>
          <t>Yes</t>
        </is>
      </c>
      <c r="F1765" s="3" t="inlineStr">
        <is>
          <t>Yes</t>
        </is>
      </c>
      <c r="G1765" s="3" t="inlineStr">
        <is>
          <t>Yes</t>
        </is>
      </c>
      <c r="H1765" s="4" t="inlineStr">
        <is>
          <t>No</t>
        </is>
      </c>
      <c r="J1765" t="n">
        <v>0</v>
      </c>
      <c r="K1765" t="n">
        <v>1</v>
      </c>
      <c r="L1765" t="inlineStr">
        <is>
          <t>casino.guru</t>
        </is>
      </c>
      <c r="M1765" s="5" t="n">
        <v>46059</v>
      </c>
      <c r="N1765" t="inlineStr">
        <is>
          <t>Yes</t>
        </is>
      </c>
      <c r="O1765" t="inlineStr">
        <is>
          <t>2026-04-19 06:04</t>
        </is>
      </c>
      <c r="P1765" t="inlineStr">
        <is>
          <t>2026-04-20 22:55</t>
        </is>
      </c>
      <c r="Q1765" t="inlineStr">
        <is>
          <t>https://casino.guru/Queen-Casino-review</t>
        </is>
      </c>
    </row>
    <row r="1766">
      <c r="A1766" s="2" t="inlineStr">
        <is>
          <t>QuidSlots Casino</t>
        </is>
      </c>
      <c r="B1766" t="inlineStr">
        <is>
          <t>quidslots</t>
        </is>
      </c>
      <c r="C1766" t="inlineStr">
        <is>
          <t>MGA</t>
        </is>
      </c>
      <c r="D1766" t="n">
        <v>5.5</v>
      </c>
      <c r="E1766" s="3" t="inlineStr">
        <is>
          <t>Yes</t>
        </is>
      </c>
      <c r="F1766" s="3" t="inlineStr">
        <is>
          <t>Yes</t>
        </is>
      </c>
      <c r="G1766" s="3" t="inlineStr">
        <is>
          <t>Yes</t>
        </is>
      </c>
      <c r="H1766" s="4" t="inlineStr">
        <is>
          <t>No</t>
        </is>
      </c>
      <c r="J1766" t="n">
        <v>0</v>
      </c>
      <c r="K1766" t="n">
        <v>1</v>
      </c>
      <c r="L1766" t="inlineStr">
        <is>
          <t>casino.guru</t>
        </is>
      </c>
      <c r="M1766" s="5" t="n">
        <v>46045</v>
      </c>
      <c r="N1766" t="inlineStr">
        <is>
          <t>Yes</t>
        </is>
      </c>
      <c r="O1766" t="inlineStr">
        <is>
          <t>2026-04-19 06:10</t>
        </is>
      </c>
      <c r="P1766" t="inlineStr">
        <is>
          <t>2026-04-20 23:02</t>
        </is>
      </c>
      <c r="Q1766" t="inlineStr">
        <is>
          <t>https://casino.guru/quidslots-casino-review</t>
        </is>
      </c>
    </row>
    <row r="1767">
      <c r="A1767" s="2" t="inlineStr">
        <is>
          <t>RACE96 Casino</t>
        </is>
      </c>
      <c r="B1767" t="inlineStr">
        <is>
          <t>race96</t>
        </is>
      </c>
      <c r="C1767" t="inlineStr">
        <is>
          <t>Curacao</t>
        </is>
      </c>
      <c r="D1767" t="n">
        <v>5.5</v>
      </c>
      <c r="E1767" s="3" t="inlineStr">
        <is>
          <t>Yes</t>
        </is>
      </c>
      <c r="F1767" s="3" t="inlineStr">
        <is>
          <t>Yes</t>
        </is>
      </c>
      <c r="G1767" s="3" t="inlineStr">
        <is>
          <t>Yes</t>
        </is>
      </c>
      <c r="H1767" s="4" t="inlineStr">
        <is>
          <t>No</t>
        </is>
      </c>
      <c r="J1767" t="n">
        <v>0</v>
      </c>
      <c r="K1767" t="n">
        <v>1</v>
      </c>
      <c r="L1767" t="inlineStr">
        <is>
          <t>casino.guru</t>
        </is>
      </c>
      <c r="M1767" s="5" t="n">
        <v>45956</v>
      </c>
      <c r="N1767" t="inlineStr">
        <is>
          <t>Yes</t>
        </is>
      </c>
      <c r="O1767" t="inlineStr">
        <is>
          <t>2026-04-19 07:06</t>
        </is>
      </c>
      <c r="P1767" t="inlineStr">
        <is>
          <t>2026-04-21 00:12</t>
        </is>
      </c>
      <c r="Q1767" t="inlineStr">
        <is>
          <t>https://casino.guru/race96-casino-review</t>
        </is>
      </c>
    </row>
    <row r="1768">
      <c r="A1768" s="2" t="inlineStr">
        <is>
          <t>SG88Win Casino</t>
        </is>
      </c>
      <c r="B1768" t="inlineStr">
        <is>
          <t>sg88win</t>
        </is>
      </c>
      <c r="D1768" t="n">
        <v>5.5</v>
      </c>
      <c r="E1768" s="3" t="inlineStr">
        <is>
          <t>Yes</t>
        </is>
      </c>
      <c r="F1768" s="3" t="inlineStr">
        <is>
          <t>Yes</t>
        </is>
      </c>
      <c r="G1768" s="3" t="inlineStr">
        <is>
          <t>Yes</t>
        </is>
      </c>
      <c r="H1768" s="4" t="inlineStr">
        <is>
          <t>No</t>
        </is>
      </c>
      <c r="J1768" t="n">
        <v>0</v>
      </c>
      <c r="K1768" t="n">
        <v>1</v>
      </c>
      <c r="L1768" t="inlineStr">
        <is>
          <t>casino.guru</t>
        </is>
      </c>
      <c r="M1768" s="5" t="n">
        <v>45929</v>
      </c>
      <c r="N1768" t="inlineStr">
        <is>
          <t>Yes</t>
        </is>
      </c>
      <c r="O1768" t="inlineStr">
        <is>
          <t>2026-04-19 06:32</t>
        </is>
      </c>
      <c r="P1768" t="inlineStr">
        <is>
          <t>2026-04-20 23:30</t>
        </is>
      </c>
      <c r="Q1768" t="inlineStr">
        <is>
          <t>https://casino.guru/sg88win-casino-review</t>
        </is>
      </c>
    </row>
    <row r="1769">
      <c r="A1769" s="2" t="inlineStr">
        <is>
          <t>SLM.Games Casino</t>
        </is>
      </c>
      <c r="B1769" t="inlineStr">
        <is>
          <t>slm-games</t>
        </is>
      </c>
      <c r="D1769" t="n">
        <v>5.5</v>
      </c>
      <c r="E1769" s="3" t="inlineStr">
        <is>
          <t>Yes</t>
        </is>
      </c>
      <c r="F1769" s="3" t="inlineStr">
        <is>
          <t>Yes</t>
        </is>
      </c>
      <c r="G1769" s="3" t="inlineStr">
        <is>
          <t>Yes</t>
        </is>
      </c>
      <c r="H1769" s="4" t="inlineStr">
        <is>
          <t>No</t>
        </is>
      </c>
      <c r="J1769" t="n">
        <v>0</v>
      </c>
      <c r="K1769" t="n">
        <v>1</v>
      </c>
      <c r="L1769" t="inlineStr">
        <is>
          <t>casino.guru</t>
        </is>
      </c>
      <c r="M1769" s="5" t="n">
        <v>45921</v>
      </c>
      <c r="N1769" t="inlineStr">
        <is>
          <t>Yes</t>
        </is>
      </c>
      <c r="O1769" t="inlineStr">
        <is>
          <t>2026-04-19 06:31</t>
        </is>
      </c>
      <c r="P1769" t="inlineStr">
        <is>
          <t>2026-04-20 23:29</t>
        </is>
      </c>
      <c r="Q1769" t="inlineStr">
        <is>
          <t>https://casino.guru/slm-games-casino-review</t>
        </is>
      </c>
    </row>
    <row r="1770">
      <c r="A1770" s="2" t="inlineStr">
        <is>
          <t>Slot Bunny Casino</t>
        </is>
      </c>
      <c r="B1770" t="inlineStr">
        <is>
          <t>slot-bunny</t>
        </is>
      </c>
      <c r="C1770" t="inlineStr">
        <is>
          <t>Anjouan</t>
        </is>
      </c>
      <c r="D1770" t="n">
        <v>5.5</v>
      </c>
      <c r="E1770" s="3" t="inlineStr">
        <is>
          <t>Yes</t>
        </is>
      </c>
      <c r="F1770" s="3" t="inlineStr">
        <is>
          <t>Yes</t>
        </is>
      </c>
      <c r="G1770" s="3" t="inlineStr">
        <is>
          <t>Yes</t>
        </is>
      </c>
      <c r="H1770" s="4" t="inlineStr">
        <is>
          <t>No</t>
        </is>
      </c>
      <c r="J1770" t="n">
        <v>0</v>
      </c>
      <c r="K1770" t="n">
        <v>1</v>
      </c>
      <c r="L1770" t="inlineStr">
        <is>
          <t>casino.guru</t>
        </is>
      </c>
      <c r="M1770" s="5" t="n">
        <v>46120</v>
      </c>
      <c r="N1770" t="inlineStr">
        <is>
          <t>Yes</t>
        </is>
      </c>
      <c r="O1770" t="inlineStr">
        <is>
          <t>2026-04-19 07:02</t>
        </is>
      </c>
      <c r="P1770" t="inlineStr">
        <is>
          <t>2026-04-21 00:07</t>
        </is>
      </c>
      <c r="Q1770" t="inlineStr">
        <is>
          <t>https://casino.guru/slot-bunny-casino-review</t>
        </is>
      </c>
    </row>
    <row r="1771">
      <c r="A1771" s="2" t="inlineStr">
        <is>
          <t>Slot78 Casino</t>
        </is>
      </c>
      <c r="B1771" t="inlineStr">
        <is>
          <t>slot78</t>
        </is>
      </c>
      <c r="C1771" t="inlineStr">
        <is>
          <t>Curacao</t>
        </is>
      </c>
      <c r="D1771" t="n">
        <v>5.5</v>
      </c>
      <c r="E1771" s="3" t="inlineStr">
        <is>
          <t>Yes</t>
        </is>
      </c>
      <c r="F1771" s="3" t="inlineStr">
        <is>
          <t>Yes</t>
        </is>
      </c>
      <c r="G1771" s="3" t="inlineStr">
        <is>
          <t>Yes</t>
        </is>
      </c>
      <c r="H1771" s="3" t="inlineStr">
        <is>
          <t>Yes</t>
        </is>
      </c>
      <c r="J1771" t="n">
        <v>0</v>
      </c>
      <c r="K1771" t="n">
        <v>1</v>
      </c>
      <c r="L1771" t="inlineStr">
        <is>
          <t>casino.guru</t>
        </is>
      </c>
      <c r="M1771" s="5" t="n">
        <v>46050</v>
      </c>
      <c r="N1771" t="inlineStr">
        <is>
          <t>Yes</t>
        </is>
      </c>
      <c r="O1771" t="inlineStr">
        <is>
          <t>2026-04-19 06:08</t>
        </is>
      </c>
      <c r="P1771" t="inlineStr">
        <is>
          <t>2026-04-20 23:01</t>
        </is>
      </c>
      <c r="Q1771" t="inlineStr">
        <is>
          <t>https://casino.guru/slot78-casino-review</t>
        </is>
      </c>
    </row>
    <row r="1772">
      <c r="A1772" s="2" t="inlineStr">
        <is>
          <t>Slotozal Casino</t>
        </is>
      </c>
      <c r="B1772" t="inlineStr">
        <is>
          <t>slotozal</t>
        </is>
      </c>
      <c r="D1772" t="n">
        <v>5.5</v>
      </c>
      <c r="E1772" s="3" t="inlineStr">
        <is>
          <t>Yes</t>
        </is>
      </c>
      <c r="F1772" s="3" t="inlineStr">
        <is>
          <t>Yes</t>
        </is>
      </c>
      <c r="G1772" s="3" t="inlineStr">
        <is>
          <t>Yes</t>
        </is>
      </c>
      <c r="H1772" s="4" t="inlineStr">
        <is>
          <t>No</t>
        </is>
      </c>
      <c r="J1772" t="n">
        <v>0</v>
      </c>
      <c r="K1772" t="n">
        <v>1</v>
      </c>
      <c r="L1772" t="inlineStr">
        <is>
          <t>casino.guru</t>
        </is>
      </c>
      <c r="M1772" s="5" t="n">
        <v>46034</v>
      </c>
      <c r="N1772" t="inlineStr">
        <is>
          <t>Yes</t>
        </is>
      </c>
      <c r="O1772" t="inlineStr">
        <is>
          <t>2026-04-19 05:57</t>
        </is>
      </c>
      <c r="P1772" t="inlineStr">
        <is>
          <t>2026-04-20 22:47</t>
        </is>
      </c>
      <c r="Q1772" t="inlineStr">
        <is>
          <t>https://casino.guru/Slotozal-Casino-review</t>
        </is>
      </c>
    </row>
    <row r="1773">
      <c r="A1773" s="2" t="inlineStr">
        <is>
          <t>Slotra Casino</t>
        </is>
      </c>
      <c r="B1773" t="inlineStr">
        <is>
          <t>slotra</t>
        </is>
      </c>
      <c r="C1773" t="inlineStr">
        <is>
          <t>Anjouan</t>
        </is>
      </c>
      <c r="D1773" t="n">
        <v>5.5</v>
      </c>
      <c r="E1773" s="3" t="inlineStr">
        <is>
          <t>Yes</t>
        </is>
      </c>
      <c r="F1773" s="3" t="inlineStr">
        <is>
          <t>Yes</t>
        </is>
      </c>
      <c r="G1773" s="3" t="inlineStr">
        <is>
          <t>Yes</t>
        </is>
      </c>
      <c r="H1773" s="4" t="inlineStr">
        <is>
          <t>No</t>
        </is>
      </c>
      <c r="J1773" t="n">
        <v>0</v>
      </c>
      <c r="K1773" t="n">
        <v>1</v>
      </c>
      <c r="L1773" t="inlineStr">
        <is>
          <t>casino.guru</t>
        </is>
      </c>
      <c r="M1773" s="5" t="n">
        <v>46024</v>
      </c>
      <c r="N1773" t="inlineStr">
        <is>
          <t>Yes</t>
        </is>
      </c>
      <c r="O1773" t="inlineStr">
        <is>
          <t>2026-04-19 06:48</t>
        </is>
      </c>
      <c r="P1773" t="inlineStr">
        <is>
          <t>2026-04-20 23:50</t>
        </is>
      </c>
      <c r="Q1773" t="inlineStr">
        <is>
          <t>https://casino.guru/slotra-casino-review</t>
        </is>
      </c>
    </row>
    <row r="1774">
      <c r="A1774" s="2" t="inlineStr">
        <is>
          <t>Slots Shine Casino</t>
        </is>
      </c>
      <c r="B1774" t="inlineStr">
        <is>
          <t>slots-shine</t>
        </is>
      </c>
      <c r="D1774" t="n">
        <v>5.5</v>
      </c>
      <c r="E1774" s="3" t="inlineStr">
        <is>
          <t>Yes</t>
        </is>
      </c>
      <c r="F1774" s="3" t="inlineStr">
        <is>
          <t>Yes</t>
        </is>
      </c>
      <c r="G1774" s="3" t="inlineStr">
        <is>
          <t>Yes</t>
        </is>
      </c>
      <c r="H1774" s="3" t="inlineStr">
        <is>
          <t>Yes</t>
        </is>
      </c>
      <c r="J1774" t="n">
        <v>0</v>
      </c>
      <c r="K1774" t="n">
        <v>1</v>
      </c>
      <c r="L1774" t="inlineStr">
        <is>
          <t>casino.guru</t>
        </is>
      </c>
      <c r="M1774" s="5" t="n">
        <v>46105</v>
      </c>
      <c r="N1774" t="inlineStr">
        <is>
          <t>Yes</t>
        </is>
      </c>
      <c r="O1774" t="inlineStr">
        <is>
          <t>2026-04-19 06:21</t>
        </is>
      </c>
      <c r="P1774" t="inlineStr">
        <is>
          <t>2026-04-20 23:16</t>
        </is>
      </c>
      <c r="Q1774" t="inlineStr">
        <is>
          <t>https://casino.guru/slots-shine-casino-review</t>
        </is>
      </c>
    </row>
    <row r="1775">
      <c r="A1775" s="2" t="inlineStr">
        <is>
          <t>SpinStellar Casino</t>
        </is>
      </c>
      <c r="B1775" t="inlineStr">
        <is>
          <t>spinstellar</t>
        </is>
      </c>
      <c r="C1775" t="inlineStr">
        <is>
          <t>MGA</t>
        </is>
      </c>
      <c r="D1775" t="n">
        <v>5.5</v>
      </c>
      <c r="E1775" s="3" t="inlineStr">
        <is>
          <t>Yes</t>
        </is>
      </c>
      <c r="F1775" s="3" t="inlineStr">
        <is>
          <t>Yes</t>
        </is>
      </c>
      <c r="G1775" s="3" t="inlineStr">
        <is>
          <t>Yes</t>
        </is>
      </c>
      <c r="H1775" s="4" t="inlineStr">
        <is>
          <t>No</t>
        </is>
      </c>
      <c r="J1775" t="n">
        <v>0</v>
      </c>
      <c r="K1775" t="n">
        <v>1</v>
      </c>
      <c r="L1775" t="inlineStr">
        <is>
          <t>casino.guru</t>
        </is>
      </c>
      <c r="M1775" s="5" t="n">
        <v>45904</v>
      </c>
      <c r="N1775" t="inlineStr">
        <is>
          <t>Yes</t>
        </is>
      </c>
      <c r="O1775" t="inlineStr">
        <is>
          <t>2026-04-19 06:44</t>
        </is>
      </c>
      <c r="P1775" t="inlineStr">
        <is>
          <t>2026-04-20 23:45</t>
        </is>
      </c>
      <c r="Q1775" t="inlineStr">
        <is>
          <t>https://casino.guru/spinstellar-casino-review</t>
        </is>
      </c>
    </row>
    <row r="1776">
      <c r="A1776" s="2" t="inlineStr">
        <is>
          <t>Sportcenter Betting Casino</t>
        </is>
      </c>
      <c r="B1776" t="inlineStr">
        <is>
          <t>sportcenter-betting</t>
        </is>
      </c>
      <c r="C1776" t="inlineStr">
        <is>
          <t>Curacao</t>
        </is>
      </c>
      <c r="D1776" t="n">
        <v>5.5</v>
      </c>
      <c r="E1776" s="3" t="inlineStr">
        <is>
          <t>Yes</t>
        </is>
      </c>
      <c r="F1776" s="3" t="inlineStr">
        <is>
          <t>Yes</t>
        </is>
      </c>
      <c r="G1776" s="3" t="inlineStr">
        <is>
          <t>Yes</t>
        </is>
      </c>
      <c r="H1776" s="4" t="inlineStr">
        <is>
          <t>No</t>
        </is>
      </c>
      <c r="J1776" t="n">
        <v>0</v>
      </c>
      <c r="K1776" t="n">
        <v>1</v>
      </c>
      <c r="L1776" t="inlineStr">
        <is>
          <t>casino.guru</t>
        </is>
      </c>
      <c r="M1776" s="5" t="n">
        <v>46072</v>
      </c>
      <c r="N1776" t="inlineStr">
        <is>
          <t>Yes</t>
        </is>
      </c>
      <c r="O1776" t="inlineStr">
        <is>
          <t>2026-04-19 07:11</t>
        </is>
      </c>
      <c r="P1776" t="inlineStr">
        <is>
          <t>2026-04-21 00:18</t>
        </is>
      </c>
      <c r="Q1776" t="inlineStr">
        <is>
          <t>https://casino.guru/sportcenter-betting-casino-review</t>
        </is>
      </c>
    </row>
    <row r="1777">
      <c r="A1777" s="2" t="inlineStr">
        <is>
          <t>Stupid Casino</t>
        </is>
      </c>
      <c r="B1777" t="inlineStr">
        <is>
          <t>stupid</t>
        </is>
      </c>
      <c r="C1777" t="inlineStr">
        <is>
          <t>Curacao</t>
        </is>
      </c>
      <c r="D1777" t="n">
        <v>5.5</v>
      </c>
      <c r="E1777" s="3" t="inlineStr">
        <is>
          <t>Yes</t>
        </is>
      </c>
      <c r="F1777" s="3" t="inlineStr">
        <is>
          <t>Yes</t>
        </is>
      </c>
      <c r="G1777" s="3" t="inlineStr">
        <is>
          <t>Yes</t>
        </is>
      </c>
      <c r="H1777" s="4" t="inlineStr">
        <is>
          <t>No</t>
        </is>
      </c>
      <c r="J1777" t="n">
        <v>0</v>
      </c>
      <c r="K1777" t="n">
        <v>1</v>
      </c>
      <c r="L1777" t="inlineStr">
        <is>
          <t>casino.guru</t>
        </is>
      </c>
      <c r="M1777" s="5" t="n">
        <v>45951</v>
      </c>
      <c r="N1777" t="inlineStr">
        <is>
          <t>Yes</t>
        </is>
      </c>
      <c r="O1777" t="inlineStr">
        <is>
          <t>2026-04-19 06:32</t>
        </is>
      </c>
      <c r="P1777" t="inlineStr">
        <is>
          <t>2026-04-20 23:31</t>
        </is>
      </c>
      <c r="Q1777" t="inlineStr">
        <is>
          <t>https://casino.guru/stupid-casino-review</t>
        </is>
      </c>
    </row>
    <row r="1778">
      <c r="A1778" s="2" t="inlineStr">
        <is>
          <t>Tempo365 Casino</t>
        </is>
      </c>
      <c r="B1778" t="inlineStr">
        <is>
          <t>tempo365</t>
        </is>
      </c>
      <c r="C1778" t="inlineStr">
        <is>
          <t>Anjouan</t>
        </is>
      </c>
      <c r="D1778" t="n">
        <v>5.5</v>
      </c>
      <c r="E1778" s="3" t="inlineStr">
        <is>
          <t>Yes</t>
        </is>
      </c>
      <c r="F1778" s="3" t="inlineStr">
        <is>
          <t>Yes</t>
        </is>
      </c>
      <c r="G1778" s="3" t="inlineStr">
        <is>
          <t>Yes</t>
        </is>
      </c>
      <c r="H1778" s="4" t="inlineStr">
        <is>
          <t>No</t>
        </is>
      </c>
      <c r="J1778" t="n">
        <v>0</v>
      </c>
      <c r="K1778" t="n">
        <v>1</v>
      </c>
      <c r="L1778" t="inlineStr">
        <is>
          <t>casino.guru</t>
        </is>
      </c>
      <c r="M1778" s="5" t="n">
        <v>45942</v>
      </c>
      <c r="N1778" t="inlineStr">
        <is>
          <t>Yes</t>
        </is>
      </c>
      <c r="O1778" t="inlineStr">
        <is>
          <t>2026-04-19 07:04</t>
        </is>
      </c>
      <c r="P1778" t="inlineStr">
        <is>
          <t>2026-04-21 00:10</t>
        </is>
      </c>
      <c r="Q1778" t="inlineStr">
        <is>
          <t>https://casino.guru/tempo365-casino-review</t>
        </is>
      </c>
    </row>
    <row r="1779">
      <c r="A1779" s="2" t="inlineStr">
        <is>
          <t>Tropical Wins Casino</t>
        </is>
      </c>
      <c r="B1779" t="inlineStr">
        <is>
          <t>tropical-wins</t>
        </is>
      </c>
      <c r="D1779" t="n">
        <v>5.5</v>
      </c>
      <c r="E1779" s="3" t="inlineStr">
        <is>
          <t>Yes</t>
        </is>
      </c>
      <c r="F1779" s="3" t="inlineStr">
        <is>
          <t>Yes</t>
        </is>
      </c>
      <c r="G1779" s="3" t="inlineStr">
        <is>
          <t>Yes</t>
        </is>
      </c>
      <c r="H1779" s="4" t="inlineStr">
        <is>
          <t>No</t>
        </is>
      </c>
      <c r="J1779" t="n">
        <v>0</v>
      </c>
      <c r="K1779" t="n">
        <v>1</v>
      </c>
      <c r="L1779" t="inlineStr">
        <is>
          <t>casino.guru</t>
        </is>
      </c>
      <c r="M1779" s="5" t="n">
        <v>46050</v>
      </c>
      <c r="N1779" t="inlineStr">
        <is>
          <t>Yes</t>
        </is>
      </c>
      <c r="O1779" t="inlineStr">
        <is>
          <t>2026-04-19 06:32</t>
        </is>
      </c>
      <c r="P1779" t="inlineStr">
        <is>
          <t>2026-04-20 23:31</t>
        </is>
      </c>
      <c r="Q1779" t="inlineStr">
        <is>
          <t>https://casino.guru/tropical-wins-casino-review</t>
        </is>
      </c>
    </row>
    <row r="1780">
      <c r="A1780" s="2" t="inlineStr">
        <is>
          <t>Vulkan24Club Casino</t>
        </is>
      </c>
      <c r="B1780" t="inlineStr">
        <is>
          <t>vulkan24club</t>
        </is>
      </c>
      <c r="D1780" t="n">
        <v>5.5</v>
      </c>
      <c r="E1780" s="3" t="inlineStr">
        <is>
          <t>Yes</t>
        </is>
      </c>
      <c r="F1780" s="3" t="inlineStr">
        <is>
          <t>Yes</t>
        </is>
      </c>
      <c r="G1780" s="3" t="inlineStr">
        <is>
          <t>Yes</t>
        </is>
      </c>
      <c r="H1780" s="4" t="inlineStr">
        <is>
          <t>No</t>
        </is>
      </c>
      <c r="J1780" t="n">
        <v>0</v>
      </c>
      <c r="K1780" t="n">
        <v>1</v>
      </c>
      <c r="L1780" t="inlineStr">
        <is>
          <t>casino.guru</t>
        </is>
      </c>
      <c r="M1780" s="5" t="n">
        <v>46053</v>
      </c>
      <c r="N1780" t="inlineStr">
        <is>
          <t>Yes</t>
        </is>
      </c>
      <c r="O1780" t="inlineStr">
        <is>
          <t>2026-04-19 06:07</t>
        </is>
      </c>
      <c r="P1780" t="inlineStr">
        <is>
          <t>2026-04-20 22:59</t>
        </is>
      </c>
      <c r="Q1780" t="inlineStr">
        <is>
          <t>https://casino.guru/vulkan24club-casino-review</t>
        </is>
      </c>
    </row>
    <row r="1781">
      <c r="A1781" s="2" t="inlineStr">
        <is>
          <t>Wgo247 Casino</t>
        </is>
      </c>
      <c r="B1781" t="inlineStr">
        <is>
          <t>wgo247</t>
        </is>
      </c>
      <c r="C1781" t="inlineStr">
        <is>
          <t>Curacao</t>
        </is>
      </c>
      <c r="D1781" t="n">
        <v>5.5</v>
      </c>
      <c r="E1781" s="3" t="inlineStr">
        <is>
          <t>Yes</t>
        </is>
      </c>
      <c r="F1781" s="3" t="inlineStr">
        <is>
          <t>Yes</t>
        </is>
      </c>
      <c r="G1781" s="3" t="inlineStr">
        <is>
          <t>Yes</t>
        </is>
      </c>
      <c r="H1781" s="4" t="inlineStr">
        <is>
          <t>No</t>
        </is>
      </c>
      <c r="J1781" t="n">
        <v>0</v>
      </c>
      <c r="K1781" t="n">
        <v>1</v>
      </c>
      <c r="L1781" t="inlineStr">
        <is>
          <t>casino.guru</t>
        </is>
      </c>
      <c r="M1781" s="5" t="n">
        <v>45945</v>
      </c>
      <c r="N1781" t="inlineStr">
        <is>
          <t>Yes</t>
        </is>
      </c>
      <c r="O1781" t="inlineStr">
        <is>
          <t>2026-04-19 07:01</t>
        </is>
      </c>
      <c r="P1781" t="inlineStr">
        <is>
          <t>2026-04-21 00:06</t>
        </is>
      </c>
      <c r="Q1781" t="inlineStr">
        <is>
          <t>https://casino.guru/wgo247-casino-review</t>
        </is>
      </c>
    </row>
    <row r="1782">
      <c r="A1782" s="2" t="inlineStr">
        <is>
          <t>Wikibet Casino</t>
        </is>
      </c>
      <c r="B1782" t="inlineStr">
        <is>
          <t>wikibet</t>
        </is>
      </c>
      <c r="C1782" t="inlineStr">
        <is>
          <t>Curacao</t>
        </is>
      </c>
      <c r="D1782" t="n">
        <v>5.5</v>
      </c>
      <c r="E1782" s="3" t="inlineStr">
        <is>
          <t>Yes</t>
        </is>
      </c>
      <c r="F1782" s="3" t="inlineStr">
        <is>
          <t>Yes</t>
        </is>
      </c>
      <c r="G1782" s="3" t="inlineStr">
        <is>
          <t>Yes</t>
        </is>
      </c>
      <c r="H1782" s="4" t="inlineStr">
        <is>
          <t>No</t>
        </is>
      </c>
      <c r="J1782" t="n">
        <v>0</v>
      </c>
      <c r="K1782" t="n">
        <v>1</v>
      </c>
      <c r="L1782" t="inlineStr">
        <is>
          <t>casino.guru</t>
        </is>
      </c>
      <c r="M1782" s="5" t="n">
        <v>46066</v>
      </c>
      <c r="N1782" t="inlineStr">
        <is>
          <t>Yes</t>
        </is>
      </c>
      <c r="O1782" t="inlineStr">
        <is>
          <t>2026-04-19 06:29</t>
        </is>
      </c>
      <c r="P1782" t="inlineStr">
        <is>
          <t>2026-04-20 23:27</t>
        </is>
      </c>
      <c r="Q1782" t="inlineStr">
        <is>
          <t>https://casino.guru/wikibet-casino-review</t>
        </is>
      </c>
    </row>
    <row r="1783">
      <c r="A1783" s="2" t="inlineStr">
        <is>
          <t>Yeti Win Casino</t>
        </is>
      </c>
      <c r="B1783" t="inlineStr">
        <is>
          <t>yeti-win</t>
        </is>
      </c>
      <c r="C1783" t="inlineStr">
        <is>
          <t>Anjouan</t>
        </is>
      </c>
      <c r="D1783" t="n">
        <v>5.5</v>
      </c>
      <c r="E1783" s="3" t="inlineStr">
        <is>
          <t>Yes</t>
        </is>
      </c>
      <c r="F1783" s="3" t="inlineStr">
        <is>
          <t>Yes</t>
        </is>
      </c>
      <c r="G1783" s="3" t="inlineStr">
        <is>
          <t>Yes</t>
        </is>
      </c>
      <c r="H1783" s="4" t="inlineStr">
        <is>
          <t>No</t>
        </is>
      </c>
      <c r="J1783" t="n">
        <v>0</v>
      </c>
      <c r="K1783" t="n">
        <v>1</v>
      </c>
      <c r="L1783" t="inlineStr">
        <is>
          <t>casino.guru</t>
        </is>
      </c>
      <c r="M1783" s="5" t="n">
        <v>46108</v>
      </c>
      <c r="N1783" t="inlineStr">
        <is>
          <t>Yes</t>
        </is>
      </c>
      <c r="O1783" t="inlineStr">
        <is>
          <t>2026-04-19 06:22</t>
        </is>
      </c>
      <c r="P1783" t="inlineStr">
        <is>
          <t>2026-04-20 23:18</t>
        </is>
      </c>
      <c r="Q1783" t="inlineStr">
        <is>
          <t>https://casino.guru/yeti-win-casino-review</t>
        </is>
      </c>
    </row>
    <row r="1784">
      <c r="A1784" s="2" t="inlineStr">
        <is>
          <t>1xBit Casino</t>
        </is>
      </c>
      <c r="B1784" t="inlineStr">
        <is>
          <t>1xbit</t>
        </is>
      </c>
      <c r="C1784" t="inlineStr">
        <is>
          <t>Anjouan</t>
        </is>
      </c>
      <c r="D1784" t="n">
        <v>5.4</v>
      </c>
      <c r="E1784" s="3" t="inlineStr">
        <is>
          <t>Yes</t>
        </is>
      </c>
      <c r="F1784" s="3" t="inlineStr">
        <is>
          <t>Yes</t>
        </is>
      </c>
      <c r="G1784" s="3" t="inlineStr">
        <is>
          <t>Yes</t>
        </is>
      </c>
      <c r="H1784" s="4" t="inlineStr">
        <is>
          <t>No</t>
        </is>
      </c>
      <c r="I1784" s="4" t="inlineStr">
        <is>
          <t>No</t>
        </is>
      </c>
      <c r="J1784" t="n">
        <v>0</v>
      </c>
      <c r="K1784" t="n">
        <v>1</v>
      </c>
      <c r="L1784" t="inlineStr">
        <is>
          <t>casino.guru</t>
        </is>
      </c>
      <c r="M1784" s="5" t="n">
        <v>46113</v>
      </c>
      <c r="N1784" t="inlineStr">
        <is>
          <t>Yes</t>
        </is>
      </c>
      <c r="O1784" t="inlineStr">
        <is>
          <t>2026-04-19 06:00</t>
        </is>
      </c>
      <c r="P1784" t="inlineStr">
        <is>
          <t>2026-04-20 22:50</t>
        </is>
      </c>
      <c r="Q1784" t="inlineStr">
        <is>
          <t>https://casino.guru/1xBit-Casino-review</t>
        </is>
      </c>
    </row>
    <row r="1785">
      <c r="A1785" s="2" t="inlineStr">
        <is>
          <t>68OK Casino</t>
        </is>
      </c>
      <c r="B1785" t="inlineStr">
        <is>
          <t>68ok</t>
        </is>
      </c>
      <c r="D1785" t="n">
        <v>5.4</v>
      </c>
      <c r="E1785" s="3" t="inlineStr">
        <is>
          <t>Yes</t>
        </is>
      </c>
      <c r="F1785" s="3" t="inlineStr">
        <is>
          <t>Yes</t>
        </is>
      </c>
      <c r="G1785" s="3" t="inlineStr">
        <is>
          <t>Yes</t>
        </is>
      </c>
      <c r="H1785" s="4" t="inlineStr">
        <is>
          <t>No</t>
        </is>
      </c>
      <c r="J1785" t="n">
        <v>0</v>
      </c>
      <c r="K1785" t="n">
        <v>1</v>
      </c>
      <c r="L1785" t="inlineStr">
        <is>
          <t>casino.guru</t>
        </is>
      </c>
      <c r="M1785" s="5" t="n">
        <v>46098</v>
      </c>
      <c r="N1785" t="inlineStr">
        <is>
          <t>Yes</t>
        </is>
      </c>
      <c r="O1785" t="inlineStr">
        <is>
          <t>2026-04-19 07:12</t>
        </is>
      </c>
      <c r="P1785" t="inlineStr">
        <is>
          <t>2026-04-21 00:20</t>
        </is>
      </c>
      <c r="Q1785" t="inlineStr">
        <is>
          <t>https://casino.guru/68ok-casino-review</t>
        </is>
      </c>
    </row>
    <row r="1786">
      <c r="A1786" s="2" t="inlineStr">
        <is>
          <t>8E88 Casino</t>
        </is>
      </c>
      <c r="B1786" t="inlineStr">
        <is>
          <t>8e88</t>
        </is>
      </c>
      <c r="D1786" t="n">
        <v>5.4</v>
      </c>
      <c r="E1786" s="3" t="inlineStr">
        <is>
          <t>Yes</t>
        </is>
      </c>
      <c r="F1786" s="3" t="inlineStr">
        <is>
          <t>Yes</t>
        </is>
      </c>
      <c r="G1786" s="3" t="inlineStr">
        <is>
          <t>Yes</t>
        </is>
      </c>
      <c r="H1786" s="4" t="inlineStr">
        <is>
          <t>No</t>
        </is>
      </c>
      <c r="J1786" t="n">
        <v>0</v>
      </c>
      <c r="K1786" t="n">
        <v>1</v>
      </c>
      <c r="L1786" t="inlineStr">
        <is>
          <t>casino.guru</t>
        </is>
      </c>
      <c r="M1786" s="5" t="n">
        <v>46099</v>
      </c>
      <c r="N1786" t="inlineStr">
        <is>
          <t>Yes</t>
        </is>
      </c>
      <c r="O1786" t="inlineStr">
        <is>
          <t>2026-04-19 07:12</t>
        </is>
      </c>
      <c r="P1786" t="inlineStr">
        <is>
          <t>2026-04-21 00:20</t>
        </is>
      </c>
      <c r="Q1786" t="inlineStr">
        <is>
          <t>https://casino.guru/8e88-casino-review</t>
        </is>
      </c>
    </row>
    <row r="1787">
      <c r="A1787" s="2" t="inlineStr">
        <is>
          <t>BetRunner Casino</t>
        </is>
      </c>
      <c r="B1787" t="inlineStr">
        <is>
          <t>betrunner</t>
        </is>
      </c>
      <c r="C1787" t="inlineStr">
        <is>
          <t>Curacao</t>
        </is>
      </c>
      <c r="D1787" t="n">
        <v>5.4</v>
      </c>
      <c r="E1787" s="3" t="inlineStr">
        <is>
          <t>Yes</t>
        </is>
      </c>
      <c r="F1787" s="3" t="inlineStr">
        <is>
          <t>Yes</t>
        </is>
      </c>
      <c r="G1787" s="3" t="inlineStr">
        <is>
          <t>Yes</t>
        </is>
      </c>
      <c r="H1787" s="4" t="inlineStr">
        <is>
          <t>No</t>
        </is>
      </c>
      <c r="J1787" t="n">
        <v>0</v>
      </c>
      <c r="K1787" t="n">
        <v>1</v>
      </c>
      <c r="L1787" t="inlineStr">
        <is>
          <t>casino.guru</t>
        </is>
      </c>
      <c r="M1787" s="5" t="n">
        <v>45994</v>
      </c>
      <c r="N1787" t="inlineStr">
        <is>
          <t>Yes</t>
        </is>
      </c>
      <c r="O1787" t="inlineStr">
        <is>
          <t>2026-04-19 06:42</t>
        </is>
      </c>
      <c r="P1787" t="inlineStr">
        <is>
          <t>2026-04-20 23:43</t>
        </is>
      </c>
      <c r="Q1787" t="inlineStr">
        <is>
          <t>https://casino.guru/betrunner-casino-review</t>
        </is>
      </c>
    </row>
    <row r="1788">
      <c r="A1788" s="2" t="inlineStr">
        <is>
          <t>Betpanda Casino</t>
        </is>
      </c>
      <c r="B1788" t="inlineStr">
        <is>
          <t>betpanda</t>
        </is>
      </c>
      <c r="C1788" t="inlineStr">
        <is>
          <t>Costa Rica</t>
        </is>
      </c>
      <c r="D1788" t="n">
        <v>5.4</v>
      </c>
      <c r="E1788" s="3" t="inlineStr">
        <is>
          <t>Yes</t>
        </is>
      </c>
      <c r="F1788" s="3" t="inlineStr">
        <is>
          <t>Yes</t>
        </is>
      </c>
      <c r="G1788" s="3" t="inlineStr">
        <is>
          <t>Yes</t>
        </is>
      </c>
      <c r="H1788" s="4" t="inlineStr">
        <is>
          <t>No</t>
        </is>
      </c>
      <c r="I1788" s="4" t="inlineStr">
        <is>
          <t>No</t>
        </is>
      </c>
      <c r="J1788" t="n">
        <v>0</v>
      </c>
      <c r="K1788" t="n">
        <v>1</v>
      </c>
      <c r="L1788" t="inlineStr">
        <is>
          <t>casino.guru</t>
        </is>
      </c>
      <c r="M1788" s="5" t="n">
        <v>45994</v>
      </c>
      <c r="N1788" t="inlineStr">
        <is>
          <t>Yes</t>
        </is>
      </c>
      <c r="O1788" t="inlineStr">
        <is>
          <t>2026-04-19 06:30</t>
        </is>
      </c>
      <c r="P1788" t="inlineStr">
        <is>
          <t>2026-04-20 23:27</t>
        </is>
      </c>
      <c r="Q1788" t="inlineStr">
        <is>
          <t>https://casino.guru/betpanda-casino-review</t>
        </is>
      </c>
    </row>
    <row r="1789">
      <c r="A1789" s="2" t="inlineStr">
        <is>
          <t>Betrolla Casino</t>
        </is>
      </c>
      <c r="B1789" t="inlineStr">
        <is>
          <t>betrolla</t>
        </is>
      </c>
      <c r="D1789" t="n">
        <v>5.4</v>
      </c>
      <c r="E1789" s="3" t="inlineStr">
        <is>
          <t>Yes</t>
        </is>
      </c>
      <c r="F1789" s="3" t="inlineStr">
        <is>
          <t>Yes</t>
        </is>
      </c>
      <c r="G1789" s="3" t="inlineStr">
        <is>
          <t>Yes</t>
        </is>
      </c>
      <c r="H1789" s="4" t="inlineStr">
        <is>
          <t>No</t>
        </is>
      </c>
      <c r="J1789" t="n">
        <v>0</v>
      </c>
      <c r="K1789" t="n">
        <v>1</v>
      </c>
      <c r="L1789" t="inlineStr">
        <is>
          <t>casino.guru</t>
        </is>
      </c>
      <c r="M1789" s="5" t="n">
        <v>46107</v>
      </c>
      <c r="N1789" t="inlineStr">
        <is>
          <t>Yes</t>
        </is>
      </c>
      <c r="O1789" t="inlineStr">
        <is>
          <t>2026-04-19 06:56</t>
        </is>
      </c>
      <c r="P1789" t="inlineStr">
        <is>
          <t>2026-04-21 00:00</t>
        </is>
      </c>
      <c r="Q1789" t="inlineStr">
        <is>
          <t>https://casino.guru/betrolla-casino-review</t>
        </is>
      </c>
    </row>
    <row r="1790">
      <c r="A1790" s="2" t="inlineStr">
        <is>
          <t>Binobet Casino</t>
        </is>
      </c>
      <c r="B1790" t="inlineStr">
        <is>
          <t>binobet</t>
        </is>
      </c>
      <c r="C1790" t="inlineStr">
        <is>
          <t>Anjouan</t>
        </is>
      </c>
      <c r="D1790" t="n">
        <v>5.4</v>
      </c>
      <c r="E1790" s="3" t="inlineStr">
        <is>
          <t>Yes</t>
        </is>
      </c>
      <c r="F1790" s="3" t="inlineStr">
        <is>
          <t>Yes</t>
        </is>
      </c>
      <c r="G1790" s="3" t="inlineStr">
        <is>
          <t>Yes</t>
        </is>
      </c>
      <c r="H1790" s="4" t="inlineStr">
        <is>
          <t>No</t>
        </is>
      </c>
      <c r="J1790" t="n">
        <v>0</v>
      </c>
      <c r="K1790" t="n">
        <v>1</v>
      </c>
      <c r="L1790" t="inlineStr">
        <is>
          <t>casino.guru</t>
        </is>
      </c>
      <c r="M1790" s="5" t="n">
        <v>46098</v>
      </c>
      <c r="N1790" t="inlineStr">
        <is>
          <t>Yes</t>
        </is>
      </c>
      <c r="O1790" t="inlineStr">
        <is>
          <t>2026-04-19 06:49</t>
        </is>
      </c>
      <c r="P1790" t="inlineStr">
        <is>
          <t>2026-04-20 23:52</t>
        </is>
      </c>
      <c r="Q1790" t="inlineStr">
        <is>
          <t>https://casino.guru/binobet-casino-review</t>
        </is>
      </c>
    </row>
    <row r="1791">
      <c r="A1791" s="2" t="inlineStr">
        <is>
          <t>Bonus Strike Casino</t>
        </is>
      </c>
      <c r="B1791" t="inlineStr">
        <is>
          <t>bonus-strike</t>
        </is>
      </c>
      <c r="C1791" t="inlineStr">
        <is>
          <t>Anjouan</t>
        </is>
      </c>
      <c r="D1791" t="n">
        <v>5.4</v>
      </c>
      <c r="E1791" s="3" t="inlineStr">
        <is>
          <t>Yes</t>
        </is>
      </c>
      <c r="F1791" s="3" t="inlineStr">
        <is>
          <t>Yes</t>
        </is>
      </c>
      <c r="G1791" s="3" t="inlineStr">
        <is>
          <t>Yes</t>
        </is>
      </c>
      <c r="H1791" s="4" t="inlineStr">
        <is>
          <t>No</t>
        </is>
      </c>
      <c r="J1791" t="n">
        <v>0</v>
      </c>
      <c r="K1791" t="n">
        <v>1</v>
      </c>
      <c r="L1791" t="inlineStr">
        <is>
          <t>casino.guru</t>
        </is>
      </c>
      <c r="M1791" s="5" t="n">
        <v>46083</v>
      </c>
      <c r="N1791" t="inlineStr">
        <is>
          <t>Yes</t>
        </is>
      </c>
      <c r="O1791" t="inlineStr">
        <is>
          <t>2026-04-19 06:25</t>
        </is>
      </c>
      <c r="P1791" t="inlineStr">
        <is>
          <t>2026-04-20 23:21</t>
        </is>
      </c>
      <c r="Q1791" t="inlineStr">
        <is>
          <t>https://casino.guru/bonus-strike-casino-review</t>
        </is>
      </c>
    </row>
    <row r="1792">
      <c r="A1792" s="2" t="inlineStr">
        <is>
          <t>Candy Casino</t>
        </is>
      </c>
      <c r="B1792" t="inlineStr">
        <is>
          <t>candy</t>
        </is>
      </c>
      <c r="D1792" t="n">
        <v>5.4</v>
      </c>
      <c r="E1792" s="3" t="inlineStr">
        <is>
          <t>Yes</t>
        </is>
      </c>
      <c r="F1792" s="3" t="inlineStr">
        <is>
          <t>Yes</t>
        </is>
      </c>
      <c r="G1792" s="3" t="inlineStr">
        <is>
          <t>Yes</t>
        </is>
      </c>
      <c r="H1792" s="4" t="inlineStr">
        <is>
          <t>No</t>
        </is>
      </c>
      <c r="J1792" t="n">
        <v>0</v>
      </c>
      <c r="K1792" t="n">
        <v>1</v>
      </c>
      <c r="L1792" t="inlineStr">
        <is>
          <t>casino.guru</t>
        </is>
      </c>
      <c r="M1792" s="5" t="n">
        <v>46132</v>
      </c>
      <c r="N1792" t="inlineStr">
        <is>
          <t>Yes</t>
        </is>
      </c>
      <c r="O1792" t="inlineStr">
        <is>
          <t>2026-04-19 06:18</t>
        </is>
      </c>
      <c r="P1792" t="inlineStr">
        <is>
          <t>2026-04-20 23:13</t>
        </is>
      </c>
      <c r="Q1792" t="inlineStr">
        <is>
          <t>https://casino.guru/candy-casino-review</t>
        </is>
      </c>
    </row>
    <row r="1793">
      <c r="A1793" s="2" t="inlineStr">
        <is>
          <t>ChampionPoker Casino</t>
        </is>
      </c>
      <c r="B1793" t="inlineStr">
        <is>
          <t>championpoker</t>
        </is>
      </c>
      <c r="C1793" t="inlineStr">
        <is>
          <t>Curacao</t>
        </is>
      </c>
      <c r="D1793" t="n">
        <v>5.4</v>
      </c>
      <c r="E1793" s="3" t="inlineStr">
        <is>
          <t>Yes</t>
        </is>
      </c>
      <c r="F1793" s="3" t="inlineStr">
        <is>
          <t>Yes</t>
        </is>
      </c>
      <c r="G1793" s="3" t="inlineStr">
        <is>
          <t>Yes</t>
        </is>
      </c>
      <c r="H1793" s="4" t="inlineStr">
        <is>
          <t>No</t>
        </is>
      </c>
      <c r="J1793" t="n">
        <v>0</v>
      </c>
      <c r="K1793" t="n">
        <v>1</v>
      </c>
      <c r="L1793" t="inlineStr">
        <is>
          <t>casino.guru</t>
        </is>
      </c>
      <c r="M1793" s="5" t="n">
        <v>46043</v>
      </c>
      <c r="N1793" t="inlineStr">
        <is>
          <t>Yes</t>
        </is>
      </c>
      <c r="O1793" t="inlineStr">
        <is>
          <t>2026-04-19 06:36</t>
        </is>
      </c>
      <c r="P1793" t="inlineStr">
        <is>
          <t>2026-04-20 23:35</t>
        </is>
      </c>
      <c r="Q1793" t="inlineStr">
        <is>
          <t>https://casino.guru/championpoker-casino-review</t>
        </is>
      </c>
    </row>
    <row r="1794">
      <c r="A1794" s="2" t="inlineStr">
        <is>
          <t>Chilistakes Casino</t>
        </is>
      </c>
      <c r="B1794" t="inlineStr">
        <is>
          <t>chilistakes</t>
        </is>
      </c>
      <c r="C1794" t="inlineStr">
        <is>
          <t>Anjouan</t>
        </is>
      </c>
      <c r="D1794" t="n">
        <v>5.4</v>
      </c>
      <c r="E1794" s="3" t="inlineStr">
        <is>
          <t>Yes</t>
        </is>
      </c>
      <c r="F1794" s="3" t="inlineStr">
        <is>
          <t>Yes</t>
        </is>
      </c>
      <c r="G1794" s="3" t="inlineStr">
        <is>
          <t>Yes</t>
        </is>
      </c>
      <c r="H1794" s="4" t="inlineStr">
        <is>
          <t>No</t>
        </is>
      </c>
      <c r="J1794" t="n">
        <v>0</v>
      </c>
      <c r="K1794" t="n">
        <v>1</v>
      </c>
      <c r="L1794" t="inlineStr">
        <is>
          <t>casino.guru</t>
        </is>
      </c>
      <c r="M1794" s="5" t="n">
        <v>46061</v>
      </c>
      <c r="N1794" t="inlineStr">
        <is>
          <t>Yes</t>
        </is>
      </c>
      <c r="O1794" t="inlineStr">
        <is>
          <t>2026-04-19 06:50</t>
        </is>
      </c>
      <c r="P1794" t="inlineStr">
        <is>
          <t>2026-04-20 23:53</t>
        </is>
      </c>
      <c r="Q1794" t="inlineStr">
        <is>
          <t>https://casino.guru/chilistakes-casino-review</t>
        </is>
      </c>
    </row>
    <row r="1795">
      <c r="A1795" s="2" t="inlineStr">
        <is>
          <t>Diamond Reels Casino</t>
        </is>
      </c>
      <c r="B1795" t="inlineStr">
        <is>
          <t>diamond-reels</t>
        </is>
      </c>
      <c r="D1795" t="n">
        <v>5.4</v>
      </c>
      <c r="E1795" s="3" t="inlineStr">
        <is>
          <t>Yes</t>
        </is>
      </c>
      <c r="F1795" s="3" t="inlineStr">
        <is>
          <t>Yes</t>
        </is>
      </c>
      <c r="G1795" s="3" t="inlineStr">
        <is>
          <t>Yes</t>
        </is>
      </c>
      <c r="H1795" s="4" t="inlineStr">
        <is>
          <t>No</t>
        </is>
      </c>
      <c r="J1795" t="n">
        <v>0</v>
      </c>
      <c r="K1795" t="n">
        <v>1</v>
      </c>
      <c r="L1795" t="inlineStr">
        <is>
          <t>casino.guru</t>
        </is>
      </c>
      <c r="M1795" s="5" t="n">
        <v>46120</v>
      </c>
      <c r="N1795" t="inlineStr">
        <is>
          <t>Yes</t>
        </is>
      </c>
      <c r="O1795" t="inlineStr">
        <is>
          <t>2026-04-19 06:03</t>
        </is>
      </c>
      <c r="P1795" t="inlineStr">
        <is>
          <t>2026-04-20 22:55</t>
        </is>
      </c>
      <c r="Q1795" t="inlineStr">
        <is>
          <t>https://casino.guru/Diamond-Reels-Casino-review</t>
        </is>
      </c>
    </row>
    <row r="1796">
      <c r="A1796" s="2" t="inlineStr">
        <is>
          <t>Lucky Owl Club Casino</t>
        </is>
      </c>
      <c r="B1796" t="inlineStr">
        <is>
          <t>lucky-owl-club</t>
        </is>
      </c>
      <c r="D1796" t="n">
        <v>5.4</v>
      </c>
      <c r="E1796" s="3" t="inlineStr">
        <is>
          <t>Yes</t>
        </is>
      </c>
      <c r="F1796" s="3" t="inlineStr">
        <is>
          <t>Yes</t>
        </is>
      </c>
      <c r="G1796" s="3" t="inlineStr">
        <is>
          <t>Yes</t>
        </is>
      </c>
      <c r="H1796" s="3" t="inlineStr">
        <is>
          <t>Yes</t>
        </is>
      </c>
      <c r="J1796" t="n">
        <v>0</v>
      </c>
      <c r="K1796" t="n">
        <v>1</v>
      </c>
      <c r="L1796" t="inlineStr">
        <is>
          <t>casino.guru</t>
        </is>
      </c>
      <c r="M1796" s="5" t="n">
        <v>46120</v>
      </c>
      <c r="N1796" t="inlineStr">
        <is>
          <t>Yes</t>
        </is>
      </c>
      <c r="O1796" t="inlineStr">
        <is>
          <t>2026-04-19 06:31</t>
        </is>
      </c>
      <c r="P1796" t="inlineStr">
        <is>
          <t>2026-04-20 23:30</t>
        </is>
      </c>
      <c r="Q1796" t="inlineStr">
        <is>
          <t>https://casino.guru/lucky-owl-club-casino-review</t>
        </is>
      </c>
    </row>
    <row r="1797">
      <c r="A1797" s="2" t="inlineStr">
        <is>
          <t>Olymp Casino</t>
        </is>
      </c>
      <c r="B1797" t="inlineStr">
        <is>
          <t>olymp</t>
        </is>
      </c>
      <c r="C1797" t="inlineStr">
        <is>
          <t>Anjouan</t>
        </is>
      </c>
      <c r="D1797" t="n">
        <v>5.4</v>
      </c>
      <c r="E1797" s="3" t="inlineStr">
        <is>
          <t>Yes</t>
        </is>
      </c>
      <c r="F1797" s="3" t="inlineStr">
        <is>
          <t>Yes</t>
        </is>
      </c>
      <c r="G1797" s="3" t="inlineStr">
        <is>
          <t>Yes</t>
        </is>
      </c>
      <c r="H1797" s="4" t="inlineStr">
        <is>
          <t>No</t>
        </is>
      </c>
      <c r="J1797" t="n">
        <v>0</v>
      </c>
      <c r="K1797" t="n">
        <v>1</v>
      </c>
      <c r="L1797" t="inlineStr">
        <is>
          <t>casino.guru</t>
        </is>
      </c>
      <c r="M1797" s="5" t="n">
        <v>45979</v>
      </c>
      <c r="N1797" t="inlineStr">
        <is>
          <t>Yes</t>
        </is>
      </c>
      <c r="O1797" t="inlineStr">
        <is>
          <t>2026-04-19 06:38</t>
        </is>
      </c>
      <c r="P1797" t="inlineStr">
        <is>
          <t>2026-04-20 23:39</t>
        </is>
      </c>
      <c r="Q1797" t="inlineStr">
        <is>
          <t>https://casino.guru/olymp-casino-review</t>
        </is>
      </c>
    </row>
    <row r="1798">
      <c r="A1798" s="2" t="inlineStr">
        <is>
          <t>Royal Lama Casino</t>
        </is>
      </c>
      <c r="B1798" t="inlineStr">
        <is>
          <t>royal-lama</t>
        </is>
      </c>
      <c r="C1798" t="inlineStr">
        <is>
          <t>Anjouan</t>
        </is>
      </c>
      <c r="D1798" t="n">
        <v>5.4</v>
      </c>
      <c r="E1798" s="3" t="inlineStr">
        <is>
          <t>Yes</t>
        </is>
      </c>
      <c r="F1798" s="3" t="inlineStr">
        <is>
          <t>Yes</t>
        </is>
      </c>
      <c r="G1798" s="3" t="inlineStr">
        <is>
          <t>Yes</t>
        </is>
      </c>
      <c r="H1798" s="4" t="inlineStr">
        <is>
          <t>No</t>
        </is>
      </c>
      <c r="J1798" t="n">
        <v>0</v>
      </c>
      <c r="K1798" t="n">
        <v>1</v>
      </c>
      <c r="L1798" t="inlineStr">
        <is>
          <t>casino.guru</t>
        </is>
      </c>
      <c r="M1798" s="5" t="n">
        <v>46071</v>
      </c>
      <c r="N1798" t="inlineStr">
        <is>
          <t>Yes</t>
        </is>
      </c>
      <c r="O1798" t="inlineStr">
        <is>
          <t>2026-04-19 06:30</t>
        </is>
      </c>
      <c r="P1798" t="inlineStr">
        <is>
          <t>2026-04-20 23:27</t>
        </is>
      </c>
      <c r="Q1798" t="inlineStr">
        <is>
          <t>https://casino.guru/royal-lama-casino-review</t>
        </is>
      </c>
    </row>
    <row r="1799">
      <c r="A1799" s="2" t="inlineStr">
        <is>
          <t>SpinixAU Casino</t>
        </is>
      </c>
      <c r="B1799" t="inlineStr">
        <is>
          <t>spinixau</t>
        </is>
      </c>
      <c r="C1799" t="inlineStr">
        <is>
          <t>Curacao</t>
        </is>
      </c>
      <c r="D1799" t="n">
        <v>5.4</v>
      </c>
      <c r="E1799" s="3" t="inlineStr">
        <is>
          <t>Yes</t>
        </is>
      </c>
      <c r="F1799" s="3" t="inlineStr">
        <is>
          <t>Yes</t>
        </is>
      </c>
      <c r="G1799" s="3" t="inlineStr">
        <is>
          <t>Yes</t>
        </is>
      </c>
      <c r="H1799" s="4" t="inlineStr">
        <is>
          <t>No</t>
        </is>
      </c>
      <c r="J1799" t="n">
        <v>0</v>
      </c>
      <c r="K1799" t="n">
        <v>1</v>
      </c>
      <c r="L1799" t="inlineStr">
        <is>
          <t>casino.guru</t>
        </is>
      </c>
      <c r="M1799" s="5" t="n">
        <v>46125</v>
      </c>
      <c r="N1799" t="inlineStr">
        <is>
          <t>Yes</t>
        </is>
      </c>
      <c r="O1799" t="inlineStr">
        <is>
          <t>2026-04-19 07:14</t>
        </is>
      </c>
      <c r="P1799" t="inlineStr">
        <is>
          <t>2026-04-21 00:22</t>
        </is>
      </c>
      <c r="Q1799" t="inlineStr">
        <is>
          <t>https://casino.guru/spinixau-casino-review</t>
        </is>
      </c>
    </row>
    <row r="1800">
      <c r="A1800" s="2" t="inlineStr">
        <is>
          <t>SpinoVerse Casino</t>
        </is>
      </c>
      <c r="B1800" t="inlineStr">
        <is>
          <t>spinoverse</t>
        </is>
      </c>
      <c r="D1800" t="n">
        <v>5.4</v>
      </c>
      <c r="E1800" s="3" t="inlineStr">
        <is>
          <t>Yes</t>
        </is>
      </c>
      <c r="F1800" s="3" t="inlineStr">
        <is>
          <t>Yes</t>
        </is>
      </c>
      <c r="G1800" s="3" t="inlineStr">
        <is>
          <t>Yes</t>
        </is>
      </c>
      <c r="H1800" s="4" t="inlineStr">
        <is>
          <t>No</t>
        </is>
      </c>
      <c r="J1800" t="n">
        <v>0</v>
      </c>
      <c r="K1800" t="n">
        <v>1</v>
      </c>
      <c r="L1800" t="inlineStr">
        <is>
          <t>casino.guru</t>
        </is>
      </c>
      <c r="M1800" s="5" t="n">
        <v>46120</v>
      </c>
      <c r="N1800" t="inlineStr">
        <is>
          <t>Yes</t>
        </is>
      </c>
      <c r="O1800" t="inlineStr">
        <is>
          <t>2026-04-19 06:23</t>
        </is>
      </c>
      <c r="P1800" t="inlineStr">
        <is>
          <t>2026-04-20 23:19</t>
        </is>
      </c>
      <c r="Q1800" t="inlineStr">
        <is>
          <t>https://casino.guru/spinoverse-casino-review</t>
        </is>
      </c>
    </row>
    <row r="1801">
      <c r="A1801" s="2" t="inlineStr">
        <is>
          <t>TG.Casino</t>
        </is>
      </c>
      <c r="B1801" t="inlineStr">
        <is>
          <t>tg</t>
        </is>
      </c>
      <c r="C1801" t="inlineStr">
        <is>
          <t>Curacao</t>
        </is>
      </c>
      <c r="D1801" t="n">
        <v>5.4</v>
      </c>
      <c r="E1801" s="3" t="inlineStr">
        <is>
          <t>Yes</t>
        </is>
      </c>
      <c r="F1801" s="3" t="inlineStr">
        <is>
          <t>Yes</t>
        </is>
      </c>
      <c r="G1801" s="3" t="inlineStr">
        <is>
          <t>Yes</t>
        </is>
      </c>
      <c r="H1801" s="4" t="inlineStr">
        <is>
          <t>No</t>
        </is>
      </c>
      <c r="I1801" s="4" t="inlineStr">
        <is>
          <t>No</t>
        </is>
      </c>
      <c r="J1801" t="n">
        <v>0</v>
      </c>
      <c r="K1801" t="n">
        <v>1</v>
      </c>
      <c r="L1801" t="inlineStr">
        <is>
          <t>casino.guru</t>
        </is>
      </c>
      <c r="M1801" s="5" t="n">
        <v>46013</v>
      </c>
      <c r="N1801" t="inlineStr">
        <is>
          <t>Yes</t>
        </is>
      </c>
      <c r="O1801" t="inlineStr">
        <is>
          <t>2026-04-19 06:36</t>
        </is>
      </c>
      <c r="P1801" t="inlineStr">
        <is>
          <t>2026-04-20 23:35</t>
        </is>
      </c>
      <c r="Q1801" t="inlineStr">
        <is>
          <t>https://casino.guru/tg-casino-review</t>
        </is>
      </c>
    </row>
    <row r="1802">
      <c r="A1802" s="2" t="inlineStr">
        <is>
          <t>Wjevo Casino</t>
        </is>
      </c>
      <c r="B1802" t="inlineStr">
        <is>
          <t>wjevo</t>
        </is>
      </c>
      <c r="C1802" t="inlineStr">
        <is>
          <t>Costa Rica</t>
        </is>
      </c>
      <c r="D1802" t="n">
        <v>5.4</v>
      </c>
      <c r="E1802" s="3" t="inlineStr">
        <is>
          <t>Yes</t>
        </is>
      </c>
      <c r="F1802" s="3" t="inlineStr">
        <is>
          <t>Yes</t>
        </is>
      </c>
      <c r="G1802" s="3" t="inlineStr">
        <is>
          <t>Yes</t>
        </is>
      </c>
      <c r="H1802" s="4" t="inlineStr">
        <is>
          <t>No</t>
        </is>
      </c>
      <c r="J1802" t="n">
        <v>0</v>
      </c>
      <c r="K1802" t="n">
        <v>1</v>
      </c>
      <c r="L1802" t="inlineStr">
        <is>
          <t>casino.guru</t>
        </is>
      </c>
      <c r="M1802" s="5" t="n">
        <v>45983</v>
      </c>
      <c r="N1802" t="inlineStr">
        <is>
          <t>Yes</t>
        </is>
      </c>
      <c r="O1802" t="inlineStr">
        <is>
          <t>2026-04-19 06:39</t>
        </is>
      </c>
      <c r="P1802" t="inlineStr">
        <is>
          <t>2026-04-20 23:39</t>
        </is>
      </c>
      <c r="Q1802" t="inlineStr">
        <is>
          <t>https://casino.guru/wjevo-casino-review</t>
        </is>
      </c>
    </row>
    <row r="1803">
      <c r="A1803" s="2" t="inlineStr">
        <is>
          <t>Yohohobet Casino</t>
        </is>
      </c>
      <c r="B1803" t="inlineStr">
        <is>
          <t>yohohobet</t>
        </is>
      </c>
      <c r="C1803" t="inlineStr">
        <is>
          <t>MGA</t>
        </is>
      </c>
      <c r="D1803" t="n">
        <v>5.4</v>
      </c>
      <c r="E1803" s="3" t="inlineStr">
        <is>
          <t>Yes</t>
        </is>
      </c>
      <c r="F1803" s="3" t="inlineStr">
        <is>
          <t>Yes</t>
        </is>
      </c>
      <c r="G1803" s="3" t="inlineStr">
        <is>
          <t>Yes</t>
        </is>
      </c>
      <c r="H1803" s="4" t="inlineStr">
        <is>
          <t>No</t>
        </is>
      </c>
      <c r="J1803" t="n">
        <v>0</v>
      </c>
      <c r="K1803" t="n">
        <v>1</v>
      </c>
      <c r="L1803" t="inlineStr">
        <is>
          <t>casino.guru</t>
        </is>
      </c>
      <c r="M1803" s="5" t="n">
        <v>45929</v>
      </c>
      <c r="N1803" t="inlineStr">
        <is>
          <t>Yes</t>
        </is>
      </c>
      <c r="O1803" t="inlineStr">
        <is>
          <t>2026-04-19 06:47</t>
        </is>
      </c>
      <c r="P1803" t="inlineStr">
        <is>
          <t>2026-04-20 23:50</t>
        </is>
      </c>
      <c r="Q1803" t="inlineStr">
        <is>
          <t>https://casino.guru/yohohobet-casino-review</t>
        </is>
      </c>
    </row>
    <row r="1804">
      <c r="A1804" s="2" t="inlineStr">
        <is>
          <t>1957bet Casino</t>
        </is>
      </c>
      <c r="B1804" t="inlineStr">
        <is>
          <t>1957bet</t>
        </is>
      </c>
      <c r="C1804" t="inlineStr">
        <is>
          <t>Curacao</t>
        </is>
      </c>
      <c r="D1804" t="n">
        <v>5.3</v>
      </c>
      <c r="E1804" s="3" t="inlineStr">
        <is>
          <t>Yes</t>
        </is>
      </c>
      <c r="F1804" s="3" t="inlineStr">
        <is>
          <t>Yes</t>
        </is>
      </c>
      <c r="G1804" s="3" t="inlineStr">
        <is>
          <t>Yes</t>
        </is>
      </c>
      <c r="H1804" s="4" t="inlineStr">
        <is>
          <t>No</t>
        </is>
      </c>
      <c r="J1804" t="n">
        <v>0</v>
      </c>
      <c r="K1804" t="n">
        <v>1</v>
      </c>
      <c r="L1804" t="inlineStr">
        <is>
          <t>casino.guru</t>
        </is>
      </c>
      <c r="M1804" s="5" t="n">
        <v>46061</v>
      </c>
      <c r="N1804" t="inlineStr">
        <is>
          <t>Yes</t>
        </is>
      </c>
      <c r="O1804" t="inlineStr">
        <is>
          <t>2026-04-19 06:58</t>
        </is>
      </c>
      <c r="P1804" t="inlineStr">
        <is>
          <t>2026-04-21 00:02</t>
        </is>
      </c>
      <c r="Q1804" t="inlineStr">
        <is>
          <t>https://casino.guru/1957bet-casino-review</t>
        </is>
      </c>
    </row>
    <row r="1805">
      <c r="A1805" s="2" t="inlineStr">
        <is>
          <t>777WIN Casino</t>
        </is>
      </c>
      <c r="B1805" t="inlineStr">
        <is>
          <t>777win</t>
        </is>
      </c>
      <c r="D1805" t="n">
        <v>5.3</v>
      </c>
      <c r="E1805" s="3" t="inlineStr">
        <is>
          <t>Yes</t>
        </is>
      </c>
      <c r="F1805" s="3" t="inlineStr">
        <is>
          <t>Yes</t>
        </is>
      </c>
      <c r="G1805" s="3" t="inlineStr">
        <is>
          <t>Yes</t>
        </is>
      </c>
      <c r="H1805" s="4" t="inlineStr">
        <is>
          <t>No</t>
        </is>
      </c>
      <c r="J1805" t="n">
        <v>0</v>
      </c>
      <c r="K1805" t="n">
        <v>1</v>
      </c>
      <c r="L1805" t="inlineStr">
        <is>
          <t>casino.guru</t>
        </is>
      </c>
      <c r="M1805" s="5" t="n">
        <v>46061</v>
      </c>
      <c r="N1805" t="inlineStr">
        <is>
          <t>Yes</t>
        </is>
      </c>
      <c r="O1805" t="inlineStr">
        <is>
          <t>2026-04-19 06:17</t>
        </is>
      </c>
      <c r="P1805" t="inlineStr">
        <is>
          <t>2026-04-20 23:11</t>
        </is>
      </c>
      <c r="Q1805" t="inlineStr">
        <is>
          <t>https://casino.guru/777win-casino-review</t>
        </is>
      </c>
    </row>
    <row r="1806">
      <c r="A1806" s="2" t="inlineStr">
        <is>
          <t>Agent NoWager Casino</t>
        </is>
      </c>
      <c r="B1806" t="inlineStr">
        <is>
          <t>agent-nowager</t>
        </is>
      </c>
      <c r="D1806" t="n">
        <v>5.3</v>
      </c>
      <c r="E1806" s="3" t="inlineStr">
        <is>
          <t>Yes</t>
        </is>
      </c>
      <c r="F1806" s="3" t="inlineStr">
        <is>
          <t>Yes</t>
        </is>
      </c>
      <c r="G1806" s="3" t="inlineStr">
        <is>
          <t>Yes</t>
        </is>
      </c>
      <c r="H1806" s="4" t="inlineStr">
        <is>
          <t>No</t>
        </is>
      </c>
      <c r="J1806" t="n">
        <v>0</v>
      </c>
      <c r="K1806" t="n">
        <v>1</v>
      </c>
      <c r="L1806" t="inlineStr">
        <is>
          <t>casino.guru</t>
        </is>
      </c>
      <c r="M1806" s="5" t="n">
        <v>45989</v>
      </c>
      <c r="N1806" t="inlineStr">
        <is>
          <t>Yes</t>
        </is>
      </c>
      <c r="O1806" t="inlineStr">
        <is>
          <t>2026-04-19 06:15</t>
        </is>
      </c>
      <c r="P1806" t="inlineStr">
        <is>
          <t>2026-04-20 23:09</t>
        </is>
      </c>
      <c r="Q1806" t="inlineStr">
        <is>
          <t>https://casino.guru/agent-nowager-casino-review</t>
        </is>
      </c>
    </row>
    <row r="1807">
      <c r="A1807" s="2" t="inlineStr">
        <is>
          <t>AlmanBahis Casino</t>
        </is>
      </c>
      <c r="B1807" t="inlineStr">
        <is>
          <t>almanbahis</t>
        </is>
      </c>
      <c r="C1807" t="inlineStr">
        <is>
          <t>Anjouan</t>
        </is>
      </c>
      <c r="D1807" t="n">
        <v>5.3</v>
      </c>
      <c r="E1807" s="3" t="inlineStr">
        <is>
          <t>Yes</t>
        </is>
      </c>
      <c r="F1807" s="3" t="inlineStr">
        <is>
          <t>Yes</t>
        </is>
      </c>
      <c r="G1807" s="3" t="inlineStr">
        <is>
          <t>Yes</t>
        </is>
      </c>
      <c r="H1807" s="4" t="inlineStr">
        <is>
          <t>No</t>
        </is>
      </c>
      <c r="J1807" t="n">
        <v>0</v>
      </c>
      <c r="K1807" t="n">
        <v>1</v>
      </c>
      <c r="L1807" t="inlineStr">
        <is>
          <t>casino.guru</t>
        </is>
      </c>
      <c r="M1807" s="5" t="n">
        <v>46120</v>
      </c>
      <c r="N1807" t="inlineStr">
        <is>
          <t>Yes</t>
        </is>
      </c>
      <c r="O1807" t="inlineStr">
        <is>
          <t>2026-04-19 07:08</t>
        </is>
      </c>
      <c r="P1807" t="inlineStr">
        <is>
          <t>2026-04-21 00:15</t>
        </is>
      </c>
      <c r="Q1807" t="inlineStr">
        <is>
          <t>https://casino.guru/betrout-casino-review</t>
        </is>
      </c>
    </row>
    <row r="1808">
      <c r="A1808" s="2" t="inlineStr">
        <is>
          <t>Aztec Spinz Casino</t>
        </is>
      </c>
      <c r="B1808" t="inlineStr">
        <is>
          <t>aztec-spinz</t>
        </is>
      </c>
      <c r="C1808" t="inlineStr">
        <is>
          <t>Curacao</t>
        </is>
      </c>
      <c r="D1808" t="n">
        <v>5.3</v>
      </c>
      <c r="E1808" s="3" t="inlineStr">
        <is>
          <t>Yes</t>
        </is>
      </c>
      <c r="F1808" s="3" t="inlineStr">
        <is>
          <t>Yes</t>
        </is>
      </c>
      <c r="G1808" s="3" t="inlineStr">
        <is>
          <t>Yes</t>
        </is>
      </c>
      <c r="H1808" s="4" t="inlineStr">
        <is>
          <t>No</t>
        </is>
      </c>
      <c r="J1808" t="n">
        <v>0</v>
      </c>
      <c r="K1808" t="n">
        <v>1</v>
      </c>
      <c r="L1808" t="inlineStr">
        <is>
          <t>casino.guru</t>
        </is>
      </c>
      <c r="M1808" s="5" t="n">
        <v>45996</v>
      </c>
      <c r="N1808" t="inlineStr">
        <is>
          <t>Yes</t>
        </is>
      </c>
      <c r="O1808" t="inlineStr">
        <is>
          <t>2026-04-19 07:05</t>
        </is>
      </c>
      <c r="P1808" t="inlineStr">
        <is>
          <t>2026-04-21 00:11</t>
        </is>
      </c>
      <c r="Q1808" t="inlineStr">
        <is>
          <t>https://casino.guru/aztec-spins-casino-review</t>
        </is>
      </c>
    </row>
    <row r="1809">
      <c r="A1809" s="2" t="inlineStr">
        <is>
          <t>BETMAZE Casino</t>
        </is>
      </c>
      <c r="B1809" t="inlineStr">
        <is>
          <t>betmaze</t>
        </is>
      </c>
      <c r="C1809" t="inlineStr">
        <is>
          <t>MGA</t>
        </is>
      </c>
      <c r="D1809" t="n">
        <v>5.3</v>
      </c>
      <c r="E1809" s="3" t="inlineStr">
        <is>
          <t>Yes</t>
        </is>
      </c>
      <c r="F1809" s="3" t="inlineStr">
        <is>
          <t>Yes</t>
        </is>
      </c>
      <c r="G1809" s="3" t="inlineStr">
        <is>
          <t>Yes</t>
        </is>
      </c>
      <c r="H1809" s="4" t="inlineStr">
        <is>
          <t>No</t>
        </is>
      </c>
      <c r="J1809" t="n">
        <v>0</v>
      </c>
      <c r="K1809" t="n">
        <v>1</v>
      </c>
      <c r="L1809" t="inlineStr">
        <is>
          <t>casino.guru</t>
        </is>
      </c>
      <c r="M1809" s="5" t="n">
        <v>46107</v>
      </c>
      <c r="N1809" t="inlineStr">
        <is>
          <t>Yes</t>
        </is>
      </c>
      <c r="O1809" t="inlineStr">
        <is>
          <t>2026-04-19 07:01</t>
        </is>
      </c>
      <c r="P1809" t="inlineStr">
        <is>
          <t>2026-04-21 00:06</t>
        </is>
      </c>
      <c r="Q1809" t="inlineStr">
        <is>
          <t>https://casino.guru/betmaze-casino-review</t>
        </is>
      </c>
    </row>
    <row r="1810">
      <c r="A1810" s="2" t="inlineStr">
        <is>
          <t>Betspino Casino</t>
        </is>
      </c>
      <c r="B1810" t="inlineStr">
        <is>
          <t>betspino</t>
        </is>
      </c>
      <c r="D1810" t="n">
        <v>5.3</v>
      </c>
      <c r="E1810" s="3" t="inlineStr">
        <is>
          <t>Yes</t>
        </is>
      </c>
      <c r="F1810" s="3" t="inlineStr">
        <is>
          <t>Yes</t>
        </is>
      </c>
      <c r="G1810" s="3" t="inlineStr">
        <is>
          <t>Yes</t>
        </is>
      </c>
      <c r="H1810" s="4" t="inlineStr">
        <is>
          <t>No</t>
        </is>
      </c>
      <c r="J1810" t="n">
        <v>0</v>
      </c>
      <c r="K1810" t="n">
        <v>1</v>
      </c>
      <c r="L1810" t="inlineStr">
        <is>
          <t>casino.guru</t>
        </is>
      </c>
      <c r="M1810" s="5" t="n">
        <v>45938</v>
      </c>
      <c r="N1810" t="inlineStr">
        <is>
          <t>Yes</t>
        </is>
      </c>
      <c r="O1810" t="inlineStr">
        <is>
          <t>2026-04-19 06:33</t>
        </is>
      </c>
      <c r="P1810" t="inlineStr">
        <is>
          <t>2026-04-20 23:32</t>
        </is>
      </c>
      <c r="Q1810" t="inlineStr">
        <is>
          <t>https://casino.guru/betspino-casino-review</t>
        </is>
      </c>
    </row>
    <row r="1811">
      <c r="A1811" s="2" t="inlineStr">
        <is>
          <t>Bhaicasino</t>
        </is>
      </c>
      <c r="B1811" t="inlineStr">
        <is>
          <t>bhaicasino</t>
        </is>
      </c>
      <c r="C1811" t="inlineStr">
        <is>
          <t>Curacao</t>
        </is>
      </c>
      <c r="D1811" t="n">
        <v>5.3</v>
      </c>
      <c r="E1811" s="3" t="inlineStr">
        <is>
          <t>Yes</t>
        </is>
      </c>
      <c r="F1811" s="3" t="inlineStr">
        <is>
          <t>Yes</t>
        </is>
      </c>
      <c r="G1811" s="3" t="inlineStr">
        <is>
          <t>Yes</t>
        </is>
      </c>
      <c r="H1811" s="4" t="inlineStr">
        <is>
          <t>No</t>
        </is>
      </c>
      <c r="J1811" t="n">
        <v>0</v>
      </c>
      <c r="K1811" t="n">
        <v>1</v>
      </c>
      <c r="L1811" t="inlineStr">
        <is>
          <t>casino.guru</t>
        </is>
      </c>
      <c r="M1811" s="5" t="n">
        <v>45986</v>
      </c>
      <c r="N1811" t="inlineStr">
        <is>
          <t>Yes</t>
        </is>
      </c>
      <c r="O1811" t="inlineStr">
        <is>
          <t>2026-04-19 06:41</t>
        </is>
      </c>
      <c r="P1811" t="inlineStr">
        <is>
          <t>2026-04-20 23:42</t>
        </is>
      </c>
      <c r="Q1811" t="inlineStr">
        <is>
          <t>https://casino.guru/bhai-casino-review</t>
        </is>
      </c>
    </row>
    <row r="1812">
      <c r="A1812" s="2" t="inlineStr">
        <is>
          <t>Bodog.eu Casino</t>
        </is>
      </c>
      <c r="B1812" t="inlineStr">
        <is>
          <t>bodog-eu</t>
        </is>
      </c>
      <c r="C1812" t="inlineStr">
        <is>
          <t>Curacao</t>
        </is>
      </c>
      <c r="D1812" t="n">
        <v>5.3</v>
      </c>
      <c r="E1812" s="3" t="inlineStr">
        <is>
          <t>Yes</t>
        </is>
      </c>
      <c r="F1812" s="3" t="inlineStr">
        <is>
          <t>Yes</t>
        </is>
      </c>
      <c r="G1812" s="3" t="inlineStr">
        <is>
          <t>Yes</t>
        </is>
      </c>
      <c r="H1812" s="4" t="inlineStr">
        <is>
          <t>No</t>
        </is>
      </c>
      <c r="J1812" t="n">
        <v>0</v>
      </c>
      <c r="K1812" t="n">
        <v>1</v>
      </c>
      <c r="L1812" t="inlineStr">
        <is>
          <t>casino.guru</t>
        </is>
      </c>
      <c r="M1812" s="5" t="n">
        <v>46050</v>
      </c>
      <c r="N1812" t="inlineStr">
        <is>
          <t>Yes</t>
        </is>
      </c>
      <c r="O1812" t="inlineStr">
        <is>
          <t>2026-04-19 06:08</t>
        </is>
      </c>
      <c r="P1812" t="inlineStr">
        <is>
          <t>2026-04-20 23:01</t>
        </is>
      </c>
      <c r="Q1812" t="inlineStr">
        <is>
          <t>https://casino.guru/bodog-eu-casino-review</t>
        </is>
      </c>
    </row>
    <row r="1813">
      <c r="A1813" s="2" t="inlineStr">
        <is>
          <t>Captain Slots Casino</t>
        </is>
      </c>
      <c r="B1813" t="inlineStr">
        <is>
          <t>captain-slots</t>
        </is>
      </c>
      <c r="C1813" t="inlineStr">
        <is>
          <t>Curacao</t>
        </is>
      </c>
      <c r="D1813" t="n">
        <v>5.3</v>
      </c>
      <c r="E1813" s="3" t="inlineStr">
        <is>
          <t>Yes</t>
        </is>
      </c>
      <c r="F1813" s="3" t="inlineStr">
        <is>
          <t>Yes</t>
        </is>
      </c>
      <c r="G1813" s="3" t="inlineStr">
        <is>
          <t>Yes</t>
        </is>
      </c>
      <c r="H1813" s="4" t="inlineStr">
        <is>
          <t>No</t>
        </is>
      </c>
      <c r="J1813" t="n">
        <v>0</v>
      </c>
      <c r="K1813" t="n">
        <v>1</v>
      </c>
      <c r="L1813" t="inlineStr">
        <is>
          <t>casino.guru</t>
        </is>
      </c>
      <c r="M1813" s="5" t="n">
        <v>45937</v>
      </c>
      <c r="N1813" t="inlineStr">
        <is>
          <t>Yes</t>
        </is>
      </c>
      <c r="O1813" t="inlineStr">
        <is>
          <t>2026-04-19 07:00</t>
        </is>
      </c>
      <c r="P1813" t="inlineStr">
        <is>
          <t>2026-04-21 00:05</t>
        </is>
      </c>
      <c r="Q1813" t="inlineStr">
        <is>
          <t>https://casino.guru/captain-slots-casino-review</t>
        </is>
      </c>
    </row>
    <row r="1814">
      <c r="A1814" s="2" t="inlineStr">
        <is>
          <t>Casineia Casino</t>
        </is>
      </c>
      <c r="B1814" t="inlineStr">
        <is>
          <t>casineia</t>
        </is>
      </c>
      <c r="C1814" t="inlineStr">
        <is>
          <t>MGA</t>
        </is>
      </c>
      <c r="D1814" t="n">
        <v>5.3</v>
      </c>
      <c r="E1814" s="3" t="inlineStr">
        <is>
          <t>Yes</t>
        </is>
      </c>
      <c r="F1814" s="3" t="inlineStr">
        <is>
          <t>Yes</t>
        </is>
      </c>
      <c r="G1814" s="3" t="inlineStr">
        <is>
          <t>Yes</t>
        </is>
      </c>
      <c r="H1814" s="4" t="inlineStr">
        <is>
          <t>No</t>
        </is>
      </c>
      <c r="J1814" t="n">
        <v>0</v>
      </c>
      <c r="K1814" t="n">
        <v>1</v>
      </c>
      <c r="L1814" t="inlineStr">
        <is>
          <t>casino.guru</t>
        </is>
      </c>
      <c r="M1814" s="5" t="n">
        <v>46064</v>
      </c>
      <c r="N1814" t="inlineStr">
        <is>
          <t>Yes</t>
        </is>
      </c>
      <c r="O1814" t="inlineStr">
        <is>
          <t>2026-04-19 06:23</t>
        </is>
      </c>
      <c r="P1814" t="inlineStr">
        <is>
          <t>2026-04-20 23:19</t>
        </is>
      </c>
      <c r="Q1814" t="inlineStr">
        <is>
          <t>https://casino.guru/casineia-casino-review</t>
        </is>
      </c>
    </row>
    <row r="1815">
      <c r="A1815" s="2" t="inlineStr">
        <is>
          <t>Dedprz Casino</t>
        </is>
      </c>
      <c r="B1815" t="inlineStr">
        <is>
          <t>dedprz</t>
        </is>
      </c>
      <c r="C1815" t="inlineStr">
        <is>
          <t>Curacao</t>
        </is>
      </c>
      <c r="D1815" t="n">
        <v>5.3</v>
      </c>
      <c r="E1815" s="3" t="inlineStr">
        <is>
          <t>Yes</t>
        </is>
      </c>
      <c r="F1815" s="3" t="inlineStr">
        <is>
          <t>Yes</t>
        </is>
      </c>
      <c r="G1815" s="3" t="inlineStr">
        <is>
          <t>Yes</t>
        </is>
      </c>
      <c r="H1815" s="4" t="inlineStr">
        <is>
          <t>No</t>
        </is>
      </c>
      <c r="J1815" t="n">
        <v>0</v>
      </c>
      <c r="K1815" t="n">
        <v>1</v>
      </c>
      <c r="L1815" t="inlineStr">
        <is>
          <t>casino.guru</t>
        </is>
      </c>
      <c r="M1815" s="5" t="n">
        <v>46049</v>
      </c>
      <c r="N1815" t="inlineStr">
        <is>
          <t>Yes</t>
        </is>
      </c>
      <c r="O1815" t="inlineStr">
        <is>
          <t>2026-04-19 06:41</t>
        </is>
      </c>
      <c r="P1815" t="inlineStr">
        <is>
          <t>2026-04-20 23:41</t>
        </is>
      </c>
      <c r="Q1815" t="inlineStr">
        <is>
          <t>https://casino.guru/dedprz-casino-review</t>
        </is>
      </c>
    </row>
    <row r="1816">
      <c r="A1816" s="2" t="inlineStr">
        <is>
          <t>Gambleron Casino</t>
        </is>
      </c>
      <c r="B1816" t="inlineStr">
        <is>
          <t>gambleron</t>
        </is>
      </c>
      <c r="C1816" t="inlineStr">
        <is>
          <t>Curacao</t>
        </is>
      </c>
      <c r="D1816" t="n">
        <v>5.3</v>
      </c>
      <c r="E1816" s="3" t="inlineStr">
        <is>
          <t>Yes</t>
        </is>
      </c>
      <c r="F1816" s="3" t="inlineStr">
        <is>
          <t>Yes</t>
        </is>
      </c>
      <c r="G1816" s="3" t="inlineStr">
        <is>
          <t>Yes</t>
        </is>
      </c>
      <c r="H1816" s="4" t="inlineStr">
        <is>
          <t>No</t>
        </is>
      </c>
      <c r="J1816" t="n">
        <v>0</v>
      </c>
      <c r="K1816" t="n">
        <v>1</v>
      </c>
      <c r="L1816" t="inlineStr">
        <is>
          <t>casino.guru</t>
        </is>
      </c>
      <c r="M1816" s="5" t="n">
        <v>46117</v>
      </c>
      <c r="N1816" t="inlineStr">
        <is>
          <t>Yes</t>
        </is>
      </c>
      <c r="O1816" t="inlineStr">
        <is>
          <t>2026-04-19 07:14</t>
        </is>
      </c>
      <c r="P1816" t="inlineStr">
        <is>
          <t>2026-04-21 00:22</t>
        </is>
      </c>
      <c r="Q1816" t="inlineStr">
        <is>
          <t>https://casino.guru/gambleron-casino-review</t>
        </is>
      </c>
    </row>
    <row r="1817">
      <c r="A1817" s="2" t="inlineStr">
        <is>
          <t>Hype Casino</t>
        </is>
      </c>
      <c r="B1817" t="inlineStr">
        <is>
          <t>hype</t>
        </is>
      </c>
      <c r="C1817" t="inlineStr">
        <is>
          <t>Curacao</t>
        </is>
      </c>
      <c r="D1817" t="n">
        <v>5.3</v>
      </c>
      <c r="E1817" s="3" t="inlineStr">
        <is>
          <t>Yes</t>
        </is>
      </c>
      <c r="F1817" s="3" t="inlineStr">
        <is>
          <t>Yes</t>
        </is>
      </c>
      <c r="G1817" s="3" t="inlineStr">
        <is>
          <t>Yes</t>
        </is>
      </c>
      <c r="H1817" s="4" t="inlineStr">
        <is>
          <t>No</t>
        </is>
      </c>
      <c r="J1817" t="n">
        <v>0</v>
      </c>
      <c r="K1817" t="n">
        <v>1</v>
      </c>
      <c r="L1817" t="inlineStr">
        <is>
          <t>casino.guru</t>
        </is>
      </c>
      <c r="M1817" s="5" t="n">
        <v>46097</v>
      </c>
      <c r="N1817" t="inlineStr">
        <is>
          <t>Yes</t>
        </is>
      </c>
      <c r="O1817" t="inlineStr">
        <is>
          <t>2026-04-19 07:03</t>
        </is>
      </c>
      <c r="P1817" t="inlineStr">
        <is>
          <t>2026-04-21 00:09</t>
        </is>
      </c>
      <c r="Q1817" t="inlineStr">
        <is>
          <t>https://casino.guru/hype-casino-review</t>
        </is>
      </c>
    </row>
    <row r="1818">
      <c r="A1818" s="2" t="inlineStr">
        <is>
          <t>Koi Spins Casino</t>
        </is>
      </c>
      <c r="B1818" t="inlineStr">
        <is>
          <t>koi-spins</t>
        </is>
      </c>
      <c r="C1818" t="inlineStr">
        <is>
          <t>Anjouan</t>
        </is>
      </c>
      <c r="D1818" t="n">
        <v>5.3</v>
      </c>
      <c r="E1818" s="3" t="inlineStr">
        <is>
          <t>Yes</t>
        </is>
      </c>
      <c r="F1818" s="3" t="inlineStr">
        <is>
          <t>Yes</t>
        </is>
      </c>
      <c r="G1818" s="3" t="inlineStr">
        <is>
          <t>Yes</t>
        </is>
      </c>
      <c r="H1818" s="4" t="inlineStr">
        <is>
          <t>No</t>
        </is>
      </c>
      <c r="J1818" t="n">
        <v>0</v>
      </c>
      <c r="K1818" t="n">
        <v>1</v>
      </c>
      <c r="L1818" t="inlineStr">
        <is>
          <t>casino.guru</t>
        </is>
      </c>
      <c r="M1818" s="5" t="n">
        <v>46071</v>
      </c>
      <c r="N1818" t="inlineStr">
        <is>
          <t>Yes</t>
        </is>
      </c>
      <c r="O1818" t="inlineStr">
        <is>
          <t>2026-04-19 06:22</t>
        </is>
      </c>
      <c r="P1818" t="inlineStr">
        <is>
          <t>2026-04-20 23:17</t>
        </is>
      </c>
      <c r="Q1818" t="inlineStr">
        <is>
          <t>https://casino.guru/koi-spins-casino-review</t>
        </is>
      </c>
    </row>
    <row r="1819">
      <c r="A1819" s="2" t="inlineStr">
        <is>
          <t>Lex Casino</t>
        </is>
      </c>
      <c r="B1819" t="inlineStr">
        <is>
          <t>lex</t>
        </is>
      </c>
      <c r="C1819" t="inlineStr">
        <is>
          <t>Curacao</t>
        </is>
      </c>
      <c r="D1819" t="n">
        <v>5.3</v>
      </c>
      <c r="E1819" s="3" t="inlineStr">
        <is>
          <t>Yes</t>
        </is>
      </c>
      <c r="F1819" s="3" t="inlineStr">
        <is>
          <t>Yes</t>
        </is>
      </c>
      <c r="G1819" s="3" t="inlineStr">
        <is>
          <t>Yes</t>
        </is>
      </c>
      <c r="H1819" s="4" t="inlineStr">
        <is>
          <t>No</t>
        </is>
      </c>
      <c r="J1819" t="n">
        <v>0</v>
      </c>
      <c r="K1819" t="n">
        <v>1</v>
      </c>
      <c r="L1819" t="inlineStr">
        <is>
          <t>casino.guru</t>
        </is>
      </c>
      <c r="M1819" s="5" t="n">
        <v>46112</v>
      </c>
      <c r="N1819" t="inlineStr">
        <is>
          <t>Yes</t>
        </is>
      </c>
      <c r="O1819" t="inlineStr">
        <is>
          <t>2026-04-19 06:38</t>
        </is>
      </c>
      <c r="P1819" t="inlineStr">
        <is>
          <t>2026-04-20 23:37</t>
        </is>
      </c>
      <c r="Q1819" t="inlineStr">
        <is>
          <t>https://casino.guru/lex-casino-review</t>
        </is>
      </c>
    </row>
    <row r="1820">
      <c r="A1820" s="2" t="inlineStr">
        <is>
          <t>MrJones Casino</t>
        </is>
      </c>
      <c r="B1820" t="inlineStr">
        <is>
          <t>mrjones</t>
        </is>
      </c>
      <c r="C1820" t="inlineStr">
        <is>
          <t>Anjouan</t>
        </is>
      </c>
      <c r="D1820" t="n">
        <v>5.3</v>
      </c>
      <c r="E1820" s="3" t="inlineStr">
        <is>
          <t>Yes</t>
        </is>
      </c>
      <c r="F1820" s="3" t="inlineStr">
        <is>
          <t>Yes</t>
        </is>
      </c>
      <c r="G1820" s="3" t="inlineStr">
        <is>
          <t>Yes</t>
        </is>
      </c>
      <c r="H1820" s="4" t="inlineStr">
        <is>
          <t>No</t>
        </is>
      </c>
      <c r="J1820" t="n">
        <v>0</v>
      </c>
      <c r="K1820" t="n">
        <v>1</v>
      </c>
      <c r="L1820" t="inlineStr">
        <is>
          <t>casino.guru</t>
        </is>
      </c>
      <c r="M1820" s="5" t="n">
        <v>46013</v>
      </c>
      <c r="N1820" t="inlineStr">
        <is>
          <t>Yes</t>
        </is>
      </c>
      <c r="O1820" t="inlineStr">
        <is>
          <t>2026-04-19 06:49</t>
        </is>
      </c>
      <c r="P1820" t="inlineStr">
        <is>
          <t>2026-04-20 23:52</t>
        </is>
      </c>
      <c r="Q1820" t="inlineStr">
        <is>
          <t>https://casino.guru/mrjones-casino-review</t>
        </is>
      </c>
    </row>
    <row r="1821">
      <c r="A1821" s="2" t="inlineStr">
        <is>
          <t>Orion Spins Casino</t>
        </is>
      </c>
      <c r="B1821" t="inlineStr">
        <is>
          <t>orion-spins</t>
        </is>
      </c>
      <c r="D1821" t="n">
        <v>5.3</v>
      </c>
      <c r="E1821" s="3" t="inlineStr">
        <is>
          <t>Yes</t>
        </is>
      </c>
      <c r="F1821" s="3" t="inlineStr">
        <is>
          <t>Yes</t>
        </is>
      </c>
      <c r="G1821" s="3" t="inlineStr">
        <is>
          <t>Yes</t>
        </is>
      </c>
      <c r="H1821" s="4" t="inlineStr">
        <is>
          <t>No</t>
        </is>
      </c>
      <c r="J1821" t="n">
        <v>0</v>
      </c>
      <c r="K1821" t="n">
        <v>1</v>
      </c>
      <c r="L1821" t="inlineStr">
        <is>
          <t>casino.guru</t>
        </is>
      </c>
      <c r="M1821" s="5" t="n">
        <v>46105</v>
      </c>
      <c r="N1821" t="inlineStr">
        <is>
          <t>Yes</t>
        </is>
      </c>
      <c r="O1821" t="inlineStr">
        <is>
          <t>2026-04-19 06:20</t>
        </is>
      </c>
      <c r="P1821" t="inlineStr">
        <is>
          <t>2026-04-20 23:15</t>
        </is>
      </c>
      <c r="Q1821" t="inlineStr">
        <is>
          <t>https://casino.guru/orion-spins-casino-review</t>
        </is>
      </c>
    </row>
    <row r="1822">
      <c r="A1822" s="2" t="inlineStr">
        <is>
          <t>Pokies2Go Casino</t>
        </is>
      </c>
      <c r="B1822" t="inlineStr">
        <is>
          <t>pokies2go</t>
        </is>
      </c>
      <c r="C1822" t="inlineStr">
        <is>
          <t>Curacao</t>
        </is>
      </c>
      <c r="D1822" t="n">
        <v>5.3</v>
      </c>
      <c r="E1822" s="3" t="inlineStr">
        <is>
          <t>Yes</t>
        </is>
      </c>
      <c r="F1822" s="3" t="inlineStr">
        <is>
          <t>Yes</t>
        </is>
      </c>
      <c r="G1822" s="3" t="inlineStr">
        <is>
          <t>Yes</t>
        </is>
      </c>
      <c r="H1822" s="4" t="inlineStr">
        <is>
          <t>No</t>
        </is>
      </c>
      <c r="J1822" t="n">
        <v>0</v>
      </c>
      <c r="K1822" t="n">
        <v>1</v>
      </c>
      <c r="L1822" t="inlineStr">
        <is>
          <t>casino.guru</t>
        </is>
      </c>
      <c r="M1822" s="5" t="n">
        <v>46132</v>
      </c>
      <c r="N1822" t="inlineStr">
        <is>
          <t>Yes</t>
        </is>
      </c>
      <c r="O1822" t="inlineStr">
        <is>
          <t>2026-04-19 06:13</t>
        </is>
      </c>
      <c r="P1822" t="inlineStr">
        <is>
          <t>2026-04-20 23:06</t>
        </is>
      </c>
      <c r="Q1822" t="inlineStr">
        <is>
          <t>https://casino.guru/pokies2go-casino-review</t>
        </is>
      </c>
    </row>
    <row r="1823">
      <c r="A1823" s="2" t="inlineStr">
        <is>
          <t>Rabbit Win Casino</t>
        </is>
      </c>
      <c r="B1823" t="inlineStr">
        <is>
          <t>rabbit-win</t>
        </is>
      </c>
      <c r="C1823" t="inlineStr">
        <is>
          <t>MGA</t>
        </is>
      </c>
      <c r="D1823" t="n">
        <v>5.3</v>
      </c>
      <c r="E1823" s="3" t="inlineStr">
        <is>
          <t>Yes</t>
        </is>
      </c>
      <c r="F1823" s="3" t="inlineStr">
        <is>
          <t>Yes</t>
        </is>
      </c>
      <c r="G1823" s="3" t="inlineStr">
        <is>
          <t>Yes</t>
        </is>
      </c>
      <c r="H1823" s="4" t="inlineStr">
        <is>
          <t>No</t>
        </is>
      </c>
      <c r="J1823" t="n">
        <v>0</v>
      </c>
      <c r="K1823" t="n">
        <v>1</v>
      </c>
      <c r="L1823" t="inlineStr">
        <is>
          <t>casino.guru</t>
        </is>
      </c>
      <c r="M1823" s="5" t="n">
        <v>46049</v>
      </c>
      <c r="N1823" t="inlineStr">
        <is>
          <t>Yes</t>
        </is>
      </c>
      <c r="O1823" t="inlineStr">
        <is>
          <t>2026-04-19 06:31</t>
        </is>
      </c>
      <c r="P1823" t="inlineStr">
        <is>
          <t>2026-04-20 23:29</t>
        </is>
      </c>
      <c r="Q1823" t="inlineStr">
        <is>
          <t>https://casino.guru/rabbit-win-casino-review</t>
        </is>
      </c>
    </row>
    <row r="1824">
      <c r="A1824" s="2" t="inlineStr">
        <is>
          <t>Rizz Casino</t>
        </is>
      </c>
      <c r="B1824" t="inlineStr">
        <is>
          <t>rizz</t>
        </is>
      </c>
      <c r="C1824" t="inlineStr">
        <is>
          <t>Kahnawake</t>
        </is>
      </c>
      <c r="D1824" t="n">
        <v>5.3</v>
      </c>
      <c r="E1824" s="3" t="inlineStr">
        <is>
          <t>Yes</t>
        </is>
      </c>
      <c r="F1824" s="3" t="inlineStr">
        <is>
          <t>Yes</t>
        </is>
      </c>
      <c r="G1824" s="3" t="inlineStr">
        <is>
          <t>Yes</t>
        </is>
      </c>
      <c r="H1824" s="4" t="inlineStr">
        <is>
          <t>No</t>
        </is>
      </c>
      <c r="J1824" t="n">
        <v>0</v>
      </c>
      <c r="K1824" t="n">
        <v>1</v>
      </c>
      <c r="L1824" t="inlineStr">
        <is>
          <t>casino.guru</t>
        </is>
      </c>
      <c r="M1824" s="5" t="n">
        <v>45912</v>
      </c>
      <c r="N1824" t="inlineStr">
        <is>
          <t>Yes</t>
        </is>
      </c>
      <c r="O1824" t="inlineStr">
        <is>
          <t>2026-04-19 06:35</t>
        </is>
      </c>
      <c r="P1824" t="inlineStr">
        <is>
          <t>2026-04-20 23:35</t>
        </is>
      </c>
      <c r="Q1824" t="inlineStr">
        <is>
          <t>https://casino.guru/rizz-casino-review</t>
        </is>
      </c>
    </row>
    <row r="1825">
      <c r="A1825" s="2" t="inlineStr">
        <is>
          <t>Rocket.run Casino</t>
        </is>
      </c>
      <c r="B1825" t="inlineStr">
        <is>
          <t>rocket-run</t>
        </is>
      </c>
      <c r="D1825" t="n">
        <v>5.3</v>
      </c>
      <c r="E1825" s="3" t="inlineStr">
        <is>
          <t>Yes</t>
        </is>
      </c>
      <c r="F1825" s="3" t="inlineStr">
        <is>
          <t>Yes</t>
        </is>
      </c>
      <c r="G1825" s="3" t="inlineStr">
        <is>
          <t>Yes</t>
        </is>
      </c>
      <c r="H1825" s="4" t="inlineStr">
        <is>
          <t>No</t>
        </is>
      </c>
      <c r="J1825" t="n">
        <v>0</v>
      </c>
      <c r="K1825" t="n">
        <v>1</v>
      </c>
      <c r="L1825" t="inlineStr">
        <is>
          <t>casino.guru</t>
        </is>
      </c>
      <c r="M1825" s="5" t="n">
        <v>46053</v>
      </c>
      <c r="N1825" t="inlineStr">
        <is>
          <t>Yes</t>
        </is>
      </c>
      <c r="O1825" t="inlineStr">
        <is>
          <t>2026-04-19 06:06</t>
        </is>
      </c>
      <c r="P1825" t="inlineStr">
        <is>
          <t>2026-04-20 22:58</t>
        </is>
      </c>
      <c r="Q1825" t="inlineStr">
        <is>
          <t>https://casino.guru/rocket-run-casino-review</t>
        </is>
      </c>
    </row>
    <row r="1826">
      <c r="A1826" s="2" t="inlineStr">
        <is>
          <t>SefirBet Casino</t>
        </is>
      </c>
      <c r="B1826" t="inlineStr">
        <is>
          <t>sefirbet</t>
        </is>
      </c>
      <c r="C1826" t="inlineStr">
        <is>
          <t>Anjouan</t>
        </is>
      </c>
      <c r="D1826" t="n">
        <v>5.3</v>
      </c>
      <c r="E1826" s="3" t="inlineStr">
        <is>
          <t>Yes</t>
        </is>
      </c>
      <c r="F1826" s="3" t="inlineStr">
        <is>
          <t>Yes</t>
        </is>
      </c>
      <c r="G1826" s="3" t="inlineStr">
        <is>
          <t>Yes</t>
        </is>
      </c>
      <c r="H1826" s="4" t="inlineStr">
        <is>
          <t>No</t>
        </is>
      </c>
      <c r="J1826" t="n">
        <v>0</v>
      </c>
      <c r="K1826" t="n">
        <v>1</v>
      </c>
      <c r="L1826" t="inlineStr">
        <is>
          <t>casino.guru</t>
        </is>
      </c>
      <c r="M1826" s="5" t="n">
        <v>46071</v>
      </c>
      <c r="N1826" t="inlineStr">
        <is>
          <t>Yes</t>
        </is>
      </c>
      <c r="O1826" t="inlineStr">
        <is>
          <t>2026-04-19 07:08</t>
        </is>
      </c>
      <c r="P1826" t="inlineStr">
        <is>
          <t>2026-04-21 00:14</t>
        </is>
      </c>
      <c r="Q1826" t="inlineStr">
        <is>
          <t>https://casino.guru/sefirbet-casino-review</t>
        </is>
      </c>
    </row>
    <row r="1827">
      <c r="A1827" s="2" t="inlineStr">
        <is>
          <t>Slottica Casino</t>
        </is>
      </c>
      <c r="B1827" t="inlineStr">
        <is>
          <t>slottica</t>
        </is>
      </c>
      <c r="C1827" t="inlineStr">
        <is>
          <t>MGA</t>
        </is>
      </c>
      <c r="D1827" t="n">
        <v>5.3</v>
      </c>
      <c r="E1827" s="3" t="inlineStr">
        <is>
          <t>Yes</t>
        </is>
      </c>
      <c r="F1827" s="3" t="inlineStr">
        <is>
          <t>Yes</t>
        </is>
      </c>
      <c r="G1827" s="3" t="inlineStr">
        <is>
          <t>Yes</t>
        </is>
      </c>
      <c r="H1827" s="4" t="inlineStr">
        <is>
          <t>No</t>
        </is>
      </c>
      <c r="J1827" t="n">
        <v>0</v>
      </c>
      <c r="K1827" t="n">
        <v>1</v>
      </c>
      <c r="L1827" t="inlineStr">
        <is>
          <t>casino.guru</t>
        </is>
      </c>
      <c r="M1827" s="5" t="n">
        <v>46121</v>
      </c>
      <c r="N1827" t="inlineStr">
        <is>
          <t>Yes</t>
        </is>
      </c>
      <c r="O1827" t="inlineStr">
        <is>
          <t>2026-04-19 06:05</t>
        </is>
      </c>
      <c r="P1827" t="inlineStr">
        <is>
          <t>2026-04-20 22:57</t>
        </is>
      </c>
      <c r="Q1827" t="inlineStr">
        <is>
          <t>https://casino.guru/Slottica-Casino-review</t>
        </is>
      </c>
    </row>
    <row r="1828">
      <c r="A1828" s="2" t="inlineStr">
        <is>
          <t>Tonplay Casino</t>
        </is>
      </c>
      <c r="B1828" t="inlineStr">
        <is>
          <t>tonplay</t>
        </is>
      </c>
      <c r="C1828" t="inlineStr">
        <is>
          <t>Anjouan</t>
        </is>
      </c>
      <c r="D1828" t="n">
        <v>5.3</v>
      </c>
      <c r="E1828" s="3" t="inlineStr">
        <is>
          <t>Yes</t>
        </is>
      </c>
      <c r="F1828" s="3" t="inlineStr">
        <is>
          <t>Yes</t>
        </is>
      </c>
      <c r="G1828" s="3" t="inlineStr">
        <is>
          <t>Yes</t>
        </is>
      </c>
      <c r="H1828" s="4" t="inlineStr">
        <is>
          <t>No</t>
        </is>
      </c>
      <c r="J1828" t="n">
        <v>0</v>
      </c>
      <c r="K1828" t="n">
        <v>1</v>
      </c>
      <c r="L1828" t="inlineStr">
        <is>
          <t>casino.guru</t>
        </is>
      </c>
      <c r="M1828" s="5" t="n">
        <v>46132</v>
      </c>
      <c r="N1828" t="inlineStr">
        <is>
          <t>Yes</t>
        </is>
      </c>
      <c r="O1828" t="inlineStr">
        <is>
          <t>2026-04-19 07:06</t>
        </is>
      </c>
      <c r="P1828" t="inlineStr">
        <is>
          <t>2026-04-21 00:13</t>
        </is>
      </c>
      <c r="Q1828" t="inlineStr">
        <is>
          <t>https://casino.guru/tonplay-casino-review</t>
        </is>
      </c>
    </row>
    <row r="1829">
      <c r="A1829" s="2" t="inlineStr">
        <is>
          <t>Twinky Win Casino</t>
        </is>
      </c>
      <c r="B1829" t="inlineStr">
        <is>
          <t>twinky-win</t>
        </is>
      </c>
      <c r="D1829" t="n">
        <v>5.3</v>
      </c>
      <c r="E1829" s="3" t="inlineStr">
        <is>
          <t>Yes</t>
        </is>
      </c>
      <c r="F1829" s="3" t="inlineStr">
        <is>
          <t>Yes</t>
        </is>
      </c>
      <c r="G1829" s="3" t="inlineStr">
        <is>
          <t>Yes</t>
        </is>
      </c>
      <c r="H1829" s="4" t="inlineStr">
        <is>
          <t>No</t>
        </is>
      </c>
      <c r="J1829" t="n">
        <v>0</v>
      </c>
      <c r="K1829" t="n">
        <v>1</v>
      </c>
      <c r="L1829" t="inlineStr">
        <is>
          <t>casino.guru</t>
        </is>
      </c>
      <c r="M1829" s="5" t="n">
        <v>46105</v>
      </c>
      <c r="N1829" t="inlineStr">
        <is>
          <t>Yes</t>
        </is>
      </c>
      <c r="O1829" t="inlineStr">
        <is>
          <t>2026-04-19 06:25</t>
        </is>
      </c>
      <c r="P1829" t="inlineStr">
        <is>
          <t>2026-04-20 23:22</t>
        </is>
      </c>
      <c r="Q1829" t="inlineStr">
        <is>
          <t>https://casino.guru/twinky-win-casino-review</t>
        </is>
      </c>
    </row>
    <row r="1830">
      <c r="A1830" s="2" t="inlineStr">
        <is>
          <t>WickedPokies Casino</t>
        </is>
      </c>
      <c r="B1830" t="inlineStr">
        <is>
          <t>wickedpokies</t>
        </is>
      </c>
      <c r="D1830" t="n">
        <v>5.3</v>
      </c>
      <c r="E1830" s="3" t="inlineStr">
        <is>
          <t>Yes</t>
        </is>
      </c>
      <c r="F1830" s="3" t="inlineStr">
        <is>
          <t>Yes</t>
        </is>
      </c>
      <c r="G1830" s="3" t="inlineStr">
        <is>
          <t>Yes</t>
        </is>
      </c>
      <c r="H1830" s="4" t="inlineStr">
        <is>
          <t>No</t>
        </is>
      </c>
      <c r="J1830" t="n">
        <v>0</v>
      </c>
      <c r="K1830" t="n">
        <v>1</v>
      </c>
      <c r="L1830" t="inlineStr">
        <is>
          <t>casino.guru</t>
        </is>
      </c>
      <c r="M1830" s="5" t="n">
        <v>46018</v>
      </c>
      <c r="N1830" t="inlineStr">
        <is>
          <t>Yes</t>
        </is>
      </c>
      <c r="O1830" t="inlineStr">
        <is>
          <t>2026-04-19 06:50</t>
        </is>
      </c>
      <c r="P1830" t="inlineStr">
        <is>
          <t>2026-04-20 23:53</t>
        </is>
      </c>
      <c r="Q1830" t="inlineStr">
        <is>
          <t>https://casino.guru/wickedpokies-casino-review</t>
        </is>
      </c>
    </row>
    <row r="1831">
      <c r="A1831" s="2" t="inlineStr">
        <is>
          <t>WikiLuck Casino</t>
        </is>
      </c>
      <c r="B1831" t="inlineStr">
        <is>
          <t>wikiluck</t>
        </is>
      </c>
      <c r="C1831" t="inlineStr">
        <is>
          <t>Curacao</t>
        </is>
      </c>
      <c r="D1831" t="n">
        <v>5.3</v>
      </c>
      <c r="E1831" s="3" t="inlineStr">
        <is>
          <t>Yes</t>
        </is>
      </c>
      <c r="F1831" s="3" t="inlineStr">
        <is>
          <t>Yes</t>
        </is>
      </c>
      <c r="G1831" s="3" t="inlineStr">
        <is>
          <t>Yes</t>
        </is>
      </c>
      <c r="H1831" s="4" t="inlineStr">
        <is>
          <t>No</t>
        </is>
      </c>
      <c r="J1831" t="n">
        <v>0</v>
      </c>
      <c r="K1831" t="n">
        <v>1</v>
      </c>
      <c r="L1831" t="inlineStr">
        <is>
          <t>casino.guru</t>
        </is>
      </c>
      <c r="M1831" s="5" t="n">
        <v>46058</v>
      </c>
      <c r="N1831" t="inlineStr">
        <is>
          <t>Yes</t>
        </is>
      </c>
      <c r="O1831" t="inlineStr">
        <is>
          <t>2026-04-19 06:28</t>
        </is>
      </c>
      <c r="P1831" t="inlineStr">
        <is>
          <t>2026-04-20 23:26</t>
        </is>
      </c>
      <c r="Q1831" t="inlineStr">
        <is>
          <t>https://casino.guru/wikiluck-casino-review</t>
        </is>
      </c>
    </row>
    <row r="1832">
      <c r="A1832" s="2" t="inlineStr">
        <is>
          <t>Win Diggers Casino</t>
        </is>
      </c>
      <c r="B1832" t="inlineStr">
        <is>
          <t>win-diggers</t>
        </is>
      </c>
      <c r="D1832" t="n">
        <v>5.3</v>
      </c>
      <c r="E1832" s="3" t="inlineStr">
        <is>
          <t>Yes</t>
        </is>
      </c>
      <c r="F1832" s="3" t="inlineStr">
        <is>
          <t>Yes</t>
        </is>
      </c>
      <c r="G1832" s="3" t="inlineStr">
        <is>
          <t>Yes</t>
        </is>
      </c>
      <c r="H1832" s="4" t="inlineStr">
        <is>
          <t>No</t>
        </is>
      </c>
      <c r="J1832" t="n">
        <v>0</v>
      </c>
      <c r="K1832" t="n">
        <v>1</v>
      </c>
      <c r="L1832" t="inlineStr">
        <is>
          <t>casino.guru</t>
        </is>
      </c>
      <c r="M1832" s="5" t="n">
        <v>46105</v>
      </c>
      <c r="N1832" t="inlineStr">
        <is>
          <t>Yes</t>
        </is>
      </c>
      <c r="O1832" t="inlineStr">
        <is>
          <t>2026-04-19 06:16</t>
        </is>
      </c>
      <c r="P1832" t="inlineStr">
        <is>
          <t>2026-04-20 23:10</t>
        </is>
      </c>
      <c r="Q1832" t="inlineStr">
        <is>
          <t>https://casino.guru/win-diggers-casino-review</t>
        </is>
      </c>
    </row>
    <row r="1833">
      <c r="A1833" s="2" t="inlineStr">
        <is>
          <t>21LuckyBet Casino</t>
        </is>
      </c>
      <c r="B1833" t="inlineStr">
        <is>
          <t>21luckybet</t>
        </is>
      </c>
      <c r="C1833" t="inlineStr">
        <is>
          <t>MGA</t>
        </is>
      </c>
      <c r="D1833" t="n">
        <v>5.2</v>
      </c>
      <c r="E1833" s="3" t="inlineStr">
        <is>
          <t>Yes</t>
        </is>
      </c>
      <c r="F1833" s="3" t="inlineStr">
        <is>
          <t>Yes</t>
        </is>
      </c>
      <c r="G1833" s="3" t="inlineStr">
        <is>
          <t>Yes</t>
        </is>
      </c>
      <c r="H1833" s="4" t="inlineStr">
        <is>
          <t>No</t>
        </is>
      </c>
      <c r="J1833" t="n">
        <v>0</v>
      </c>
      <c r="K1833" t="n">
        <v>1</v>
      </c>
      <c r="L1833" t="inlineStr">
        <is>
          <t>casino.guru</t>
        </is>
      </c>
      <c r="M1833" s="5" t="n">
        <v>46009</v>
      </c>
      <c r="N1833" t="inlineStr">
        <is>
          <t>Yes</t>
        </is>
      </c>
      <c r="O1833" t="inlineStr">
        <is>
          <t>2026-04-19 06:23</t>
        </is>
      </c>
      <c r="P1833" t="inlineStr">
        <is>
          <t>2026-04-20 23:19</t>
        </is>
      </c>
      <c r="Q1833" t="inlineStr">
        <is>
          <t>https://casino.guru/21luckybet-casino-review</t>
        </is>
      </c>
    </row>
    <row r="1834">
      <c r="A1834" s="2" t="inlineStr">
        <is>
          <t>APlay Casino</t>
        </is>
      </c>
      <c r="B1834" t="inlineStr">
        <is>
          <t>aplay</t>
        </is>
      </c>
      <c r="C1834" t="inlineStr">
        <is>
          <t>MGA</t>
        </is>
      </c>
      <c r="D1834" t="n">
        <v>5.2</v>
      </c>
      <c r="E1834" s="3" t="inlineStr">
        <is>
          <t>Yes</t>
        </is>
      </c>
      <c r="F1834" s="3" t="inlineStr">
        <is>
          <t>Yes</t>
        </is>
      </c>
      <c r="G1834" s="3" t="inlineStr">
        <is>
          <t>Yes</t>
        </is>
      </c>
      <c r="H1834" s="4" t="inlineStr">
        <is>
          <t>No</t>
        </is>
      </c>
      <c r="J1834" t="n">
        <v>0</v>
      </c>
      <c r="K1834" t="n">
        <v>1</v>
      </c>
      <c r="L1834" t="inlineStr">
        <is>
          <t>casino.guru</t>
        </is>
      </c>
      <c r="M1834" s="5" t="n">
        <v>46113</v>
      </c>
      <c r="N1834" t="inlineStr">
        <is>
          <t>Yes</t>
        </is>
      </c>
      <c r="O1834" t="inlineStr">
        <is>
          <t>2026-04-19 05:57</t>
        </is>
      </c>
      <c r="P1834" t="inlineStr">
        <is>
          <t>2026-04-20 22:47</t>
        </is>
      </c>
      <c r="Q1834" t="inlineStr">
        <is>
          <t>https://casino.guru/APlay-Casino-review</t>
        </is>
      </c>
    </row>
    <row r="1835">
      <c r="A1835" s="2" t="inlineStr">
        <is>
          <t>Bigs.bet Casino</t>
        </is>
      </c>
      <c r="B1835" t="inlineStr">
        <is>
          <t>bigs-bet</t>
        </is>
      </c>
      <c r="C1835" t="inlineStr">
        <is>
          <t>Anjouan</t>
        </is>
      </c>
      <c r="D1835" t="n">
        <v>5.2</v>
      </c>
      <c r="E1835" s="3" t="inlineStr">
        <is>
          <t>Yes</t>
        </is>
      </c>
      <c r="F1835" s="3" t="inlineStr">
        <is>
          <t>Yes</t>
        </is>
      </c>
      <c r="G1835" s="3" t="inlineStr">
        <is>
          <t>Yes</t>
        </is>
      </c>
      <c r="H1835" s="4" t="inlineStr">
        <is>
          <t>No</t>
        </is>
      </c>
      <c r="J1835" t="n">
        <v>0</v>
      </c>
      <c r="K1835" t="n">
        <v>1</v>
      </c>
      <c r="L1835" t="inlineStr">
        <is>
          <t>casino.guru</t>
        </is>
      </c>
      <c r="M1835" s="5" t="n">
        <v>45872</v>
      </c>
      <c r="N1835" t="inlineStr">
        <is>
          <t>Yes</t>
        </is>
      </c>
      <c r="O1835" t="inlineStr">
        <is>
          <t>2026-04-19 06:55</t>
        </is>
      </c>
      <c r="P1835" t="inlineStr">
        <is>
          <t>2026-04-20 23:59</t>
        </is>
      </c>
      <c r="Q1835" t="inlineStr">
        <is>
          <t>https://casino.guru/bigs-bet-casino-review</t>
        </is>
      </c>
    </row>
    <row r="1836">
      <c r="A1836" s="2" t="inlineStr">
        <is>
          <t>Booty.bet Casino</t>
        </is>
      </c>
      <c r="B1836" t="inlineStr">
        <is>
          <t>booty-bet</t>
        </is>
      </c>
      <c r="D1836" t="n">
        <v>5.2</v>
      </c>
      <c r="E1836" s="3" t="inlineStr">
        <is>
          <t>Yes</t>
        </is>
      </c>
      <c r="F1836" s="3" t="inlineStr">
        <is>
          <t>Yes</t>
        </is>
      </c>
      <c r="G1836" s="3" t="inlineStr">
        <is>
          <t>Yes</t>
        </is>
      </c>
      <c r="H1836" s="4" t="inlineStr">
        <is>
          <t>No</t>
        </is>
      </c>
      <c r="J1836" t="n">
        <v>0</v>
      </c>
      <c r="K1836" t="n">
        <v>1</v>
      </c>
      <c r="L1836" t="inlineStr">
        <is>
          <t>casino.guru</t>
        </is>
      </c>
      <c r="M1836" s="5" t="n">
        <v>45896</v>
      </c>
      <c r="N1836" t="inlineStr">
        <is>
          <t>Yes</t>
        </is>
      </c>
      <c r="O1836" t="inlineStr">
        <is>
          <t>2026-04-19 06:41</t>
        </is>
      </c>
      <c r="P1836" t="inlineStr">
        <is>
          <t>2026-04-20 23:42</t>
        </is>
      </c>
      <c r="Q1836" t="inlineStr">
        <is>
          <t>https://casino.guru/booty-bet-casino-review</t>
        </is>
      </c>
    </row>
    <row r="1837">
      <c r="A1837" s="2" t="inlineStr">
        <is>
          <t>Casigood Casino</t>
        </is>
      </c>
      <c r="B1837" t="inlineStr">
        <is>
          <t>casigood</t>
        </is>
      </c>
      <c r="D1837" t="n">
        <v>5.2</v>
      </c>
      <c r="E1837" s="3" t="inlineStr">
        <is>
          <t>Yes</t>
        </is>
      </c>
      <c r="F1837" s="3" t="inlineStr">
        <is>
          <t>Yes</t>
        </is>
      </c>
      <c r="G1837" s="3" t="inlineStr">
        <is>
          <t>Yes</t>
        </is>
      </c>
      <c r="H1837" s="4" t="inlineStr">
        <is>
          <t>No</t>
        </is>
      </c>
      <c r="J1837" t="n">
        <v>0</v>
      </c>
      <c r="K1837" t="n">
        <v>1</v>
      </c>
      <c r="L1837" t="inlineStr">
        <is>
          <t>casino.guru</t>
        </is>
      </c>
      <c r="M1837" s="5" t="n">
        <v>46104</v>
      </c>
      <c r="N1837" t="inlineStr">
        <is>
          <t>Yes</t>
        </is>
      </c>
      <c r="O1837" t="inlineStr">
        <is>
          <t>2026-04-19 06:20</t>
        </is>
      </c>
      <c r="P1837" t="inlineStr">
        <is>
          <t>2026-04-20 23:15</t>
        </is>
      </c>
      <c r="Q1837" t="inlineStr">
        <is>
          <t>https://casino.guru/casigood-casino-review</t>
        </is>
      </c>
    </row>
    <row r="1838">
      <c r="A1838" s="2" t="inlineStr">
        <is>
          <t>CrownZilla Casino</t>
        </is>
      </c>
      <c r="B1838" t="inlineStr">
        <is>
          <t>crownzilla</t>
        </is>
      </c>
      <c r="C1838" t="inlineStr">
        <is>
          <t>Anjouan</t>
        </is>
      </c>
      <c r="D1838" t="n">
        <v>5.2</v>
      </c>
      <c r="E1838" s="3" t="inlineStr">
        <is>
          <t>Yes</t>
        </is>
      </c>
      <c r="F1838" s="3" t="inlineStr">
        <is>
          <t>Yes</t>
        </is>
      </c>
      <c r="G1838" s="3" t="inlineStr">
        <is>
          <t>Yes</t>
        </is>
      </c>
      <c r="H1838" s="4" t="inlineStr">
        <is>
          <t>No</t>
        </is>
      </c>
      <c r="J1838" t="n">
        <v>0</v>
      </c>
      <c r="K1838" t="n">
        <v>1</v>
      </c>
      <c r="L1838" t="inlineStr">
        <is>
          <t>casino.guru</t>
        </is>
      </c>
      <c r="M1838" s="5" t="n">
        <v>45996</v>
      </c>
      <c r="N1838" t="inlineStr">
        <is>
          <t>Yes</t>
        </is>
      </c>
      <c r="O1838" t="inlineStr">
        <is>
          <t>2026-04-19 07:04</t>
        </is>
      </c>
      <c r="P1838" t="inlineStr">
        <is>
          <t>2026-04-21 00:10</t>
        </is>
      </c>
      <c r="Q1838" t="inlineStr">
        <is>
          <t>https://casino.guru/crownzilla-casino-review</t>
        </is>
      </c>
    </row>
    <row r="1839">
      <c r="A1839" s="2" t="inlineStr">
        <is>
          <t>DeoBet Casino</t>
        </is>
      </c>
      <c r="B1839" t="inlineStr">
        <is>
          <t>deobet</t>
        </is>
      </c>
      <c r="C1839" t="inlineStr">
        <is>
          <t>Anjouan</t>
        </is>
      </c>
      <c r="D1839" t="n">
        <v>5.2</v>
      </c>
      <c r="E1839" s="3" t="inlineStr">
        <is>
          <t>Yes</t>
        </is>
      </c>
      <c r="F1839" s="3" t="inlineStr">
        <is>
          <t>Yes</t>
        </is>
      </c>
      <c r="G1839" s="3" t="inlineStr">
        <is>
          <t>Yes</t>
        </is>
      </c>
      <c r="H1839" s="4" t="inlineStr">
        <is>
          <t>No</t>
        </is>
      </c>
      <c r="J1839" t="n">
        <v>0</v>
      </c>
      <c r="K1839" t="n">
        <v>1</v>
      </c>
      <c r="L1839" t="inlineStr">
        <is>
          <t>casino.guru</t>
        </is>
      </c>
      <c r="M1839" s="5" t="n">
        <v>45916</v>
      </c>
      <c r="N1839" t="inlineStr">
        <is>
          <t>Yes</t>
        </is>
      </c>
      <c r="O1839" t="inlineStr">
        <is>
          <t>2026-04-19 06:53</t>
        </is>
      </c>
      <c r="P1839" t="inlineStr">
        <is>
          <t>2026-04-20 23:57</t>
        </is>
      </c>
      <c r="Q1839" t="inlineStr">
        <is>
          <t>https://casino.guru/deobet-casino-review</t>
        </is>
      </c>
    </row>
    <row r="1840">
      <c r="A1840" s="2" t="inlineStr">
        <is>
          <t>Elitwin Casino</t>
        </is>
      </c>
      <c r="B1840" t="inlineStr">
        <is>
          <t>elitwin</t>
        </is>
      </c>
      <c r="C1840" t="inlineStr">
        <is>
          <t>Curacao</t>
        </is>
      </c>
      <c r="D1840" t="n">
        <v>5.2</v>
      </c>
      <c r="E1840" s="3" t="inlineStr">
        <is>
          <t>Yes</t>
        </is>
      </c>
      <c r="F1840" s="3" t="inlineStr">
        <is>
          <t>Yes</t>
        </is>
      </c>
      <c r="G1840" s="3" t="inlineStr">
        <is>
          <t>Yes</t>
        </is>
      </c>
      <c r="H1840" s="4" t="inlineStr">
        <is>
          <t>No</t>
        </is>
      </c>
      <c r="J1840" t="n">
        <v>0</v>
      </c>
      <c r="K1840" t="n">
        <v>1</v>
      </c>
      <c r="L1840" t="inlineStr">
        <is>
          <t>casino.guru</t>
        </is>
      </c>
      <c r="M1840" s="5" t="n">
        <v>46056</v>
      </c>
      <c r="N1840" t="inlineStr">
        <is>
          <t>Yes</t>
        </is>
      </c>
      <c r="O1840" t="inlineStr">
        <is>
          <t>2026-04-19 07:03</t>
        </is>
      </c>
      <c r="P1840" t="inlineStr">
        <is>
          <t>2026-04-21 00:08</t>
        </is>
      </c>
      <c r="Q1840" t="inlineStr">
        <is>
          <t>https://casino.guru/elitwin-casino-review</t>
        </is>
      </c>
    </row>
    <row r="1841">
      <c r="A1841" s="2" t="inlineStr">
        <is>
          <t>GMSDeluxe Casino</t>
        </is>
      </c>
      <c r="B1841" t="inlineStr">
        <is>
          <t>gmsdeluxe</t>
        </is>
      </c>
      <c r="D1841" t="n">
        <v>5.2</v>
      </c>
      <c r="E1841" s="3" t="inlineStr">
        <is>
          <t>Yes</t>
        </is>
      </c>
      <c r="F1841" s="3" t="inlineStr">
        <is>
          <t>Yes</t>
        </is>
      </c>
      <c r="G1841" s="3" t="inlineStr">
        <is>
          <t>Yes</t>
        </is>
      </c>
      <c r="H1841" s="4" t="inlineStr">
        <is>
          <t>No</t>
        </is>
      </c>
      <c r="J1841" t="n">
        <v>0</v>
      </c>
      <c r="K1841" t="n">
        <v>1</v>
      </c>
      <c r="L1841" t="inlineStr">
        <is>
          <t>casino.guru</t>
        </is>
      </c>
      <c r="M1841" s="5" t="n">
        <v>46053</v>
      </c>
      <c r="N1841" t="inlineStr">
        <is>
          <t>Yes</t>
        </is>
      </c>
      <c r="O1841" t="inlineStr">
        <is>
          <t>2026-04-19 06:07</t>
        </is>
      </c>
      <c r="P1841" t="inlineStr">
        <is>
          <t>2026-04-20 22:59</t>
        </is>
      </c>
      <c r="Q1841" t="inlineStr">
        <is>
          <t>https://casino.guru/gmsdeluxe-casino-review</t>
        </is>
      </c>
    </row>
    <row r="1842">
      <c r="A1842" s="2" t="inlineStr">
        <is>
          <t>GOPLAY365 Casino</t>
        </is>
      </c>
      <c r="B1842" t="inlineStr">
        <is>
          <t>goplay365</t>
        </is>
      </c>
      <c r="C1842" t="inlineStr">
        <is>
          <t>Curacao</t>
        </is>
      </c>
      <c r="D1842" t="n">
        <v>5.2</v>
      </c>
      <c r="E1842" s="3" t="inlineStr">
        <is>
          <t>Yes</t>
        </is>
      </c>
      <c r="F1842" s="3" t="inlineStr">
        <is>
          <t>Yes</t>
        </is>
      </c>
      <c r="G1842" s="3" t="inlineStr">
        <is>
          <t>Yes</t>
        </is>
      </c>
      <c r="H1842" s="4" t="inlineStr">
        <is>
          <t>No</t>
        </is>
      </c>
      <c r="J1842" t="n">
        <v>0</v>
      </c>
      <c r="K1842" t="n">
        <v>1</v>
      </c>
      <c r="L1842" t="inlineStr">
        <is>
          <t>casino.guru</t>
        </is>
      </c>
      <c r="M1842" s="5" t="n">
        <v>46012</v>
      </c>
      <c r="N1842" t="inlineStr">
        <is>
          <t>Yes</t>
        </is>
      </c>
      <c r="O1842" t="inlineStr">
        <is>
          <t>2026-04-19 06:44</t>
        </is>
      </c>
      <c r="P1842" t="inlineStr">
        <is>
          <t>2026-04-20 23:45</t>
        </is>
      </c>
      <c r="Q1842" t="inlineStr">
        <is>
          <t>https://casino.guru/goplay365-casino-review</t>
        </is>
      </c>
    </row>
    <row r="1843">
      <c r="A1843" s="2" t="inlineStr">
        <is>
          <t>Gey99AU Casino</t>
        </is>
      </c>
      <c r="B1843" t="inlineStr">
        <is>
          <t>gey99au</t>
        </is>
      </c>
      <c r="D1843" t="n">
        <v>5.2</v>
      </c>
      <c r="E1843" s="3" t="inlineStr">
        <is>
          <t>Yes</t>
        </is>
      </c>
      <c r="F1843" s="3" t="inlineStr">
        <is>
          <t>Yes</t>
        </is>
      </c>
      <c r="G1843" s="3" t="inlineStr">
        <is>
          <t>Yes</t>
        </is>
      </c>
      <c r="H1843" s="4" t="inlineStr">
        <is>
          <t>No</t>
        </is>
      </c>
      <c r="J1843" t="n">
        <v>0</v>
      </c>
      <c r="K1843" t="n">
        <v>1</v>
      </c>
      <c r="L1843" t="inlineStr">
        <is>
          <t>casino.guru</t>
        </is>
      </c>
      <c r="M1843" s="5" t="n">
        <v>46127</v>
      </c>
      <c r="N1843" t="inlineStr">
        <is>
          <t>Yes</t>
        </is>
      </c>
      <c r="O1843" t="inlineStr">
        <is>
          <t>2026-04-19 07:12</t>
        </is>
      </c>
      <c r="P1843" t="inlineStr">
        <is>
          <t>2026-04-21 00:20</t>
        </is>
      </c>
      <c r="Q1843" t="inlineStr">
        <is>
          <t>https://casino.guru/gey99au-casino-review</t>
        </is>
      </c>
    </row>
    <row r="1844">
      <c r="A1844" s="2" t="inlineStr">
        <is>
          <t>KaboomSlots Casino</t>
        </is>
      </c>
      <c r="B1844" t="inlineStr">
        <is>
          <t>kaboomslots</t>
        </is>
      </c>
      <c r="C1844" t="inlineStr">
        <is>
          <t>Anjouan</t>
        </is>
      </c>
      <c r="D1844" t="n">
        <v>5.2</v>
      </c>
      <c r="E1844" s="3" t="inlineStr">
        <is>
          <t>Yes</t>
        </is>
      </c>
      <c r="F1844" s="3" t="inlineStr">
        <is>
          <t>Yes</t>
        </is>
      </c>
      <c r="G1844" s="3" t="inlineStr">
        <is>
          <t>Yes</t>
        </is>
      </c>
      <c r="H1844" s="4" t="inlineStr">
        <is>
          <t>No</t>
        </is>
      </c>
      <c r="J1844" t="n">
        <v>0</v>
      </c>
      <c r="K1844" t="n">
        <v>1</v>
      </c>
      <c r="L1844" t="inlineStr">
        <is>
          <t>casino.guru</t>
        </is>
      </c>
      <c r="M1844" s="5" t="n">
        <v>46079</v>
      </c>
      <c r="N1844" t="inlineStr">
        <is>
          <t>Yes</t>
        </is>
      </c>
      <c r="O1844" t="inlineStr">
        <is>
          <t>2026-04-19 06:20</t>
        </is>
      </c>
      <c r="P1844" t="inlineStr">
        <is>
          <t>2026-04-20 23:15</t>
        </is>
      </c>
      <c r="Q1844" t="inlineStr">
        <is>
          <t>https://casino.guru/kaboomslots-casino-review</t>
        </is>
      </c>
    </row>
    <row r="1845">
      <c r="A1845" s="2" t="inlineStr">
        <is>
          <t>Lucki Casino</t>
        </is>
      </c>
      <c r="B1845" t="inlineStr">
        <is>
          <t>lucki</t>
        </is>
      </c>
      <c r="C1845" t="inlineStr">
        <is>
          <t>Anjouan</t>
        </is>
      </c>
      <c r="D1845" t="n">
        <v>5.2</v>
      </c>
      <c r="E1845" s="3" t="inlineStr">
        <is>
          <t>Yes</t>
        </is>
      </c>
      <c r="F1845" s="3" t="inlineStr">
        <is>
          <t>Yes</t>
        </is>
      </c>
      <c r="G1845" s="3" t="inlineStr">
        <is>
          <t>Yes</t>
        </is>
      </c>
      <c r="H1845" s="4" t="inlineStr">
        <is>
          <t>No</t>
        </is>
      </c>
      <c r="J1845" t="n">
        <v>0</v>
      </c>
      <c r="K1845" t="n">
        <v>1</v>
      </c>
      <c r="L1845" t="inlineStr">
        <is>
          <t>casino.guru</t>
        </is>
      </c>
      <c r="M1845" s="5" t="n">
        <v>46049</v>
      </c>
      <c r="N1845" t="inlineStr">
        <is>
          <t>Yes</t>
        </is>
      </c>
      <c r="O1845" t="inlineStr">
        <is>
          <t>2026-04-19 06:45</t>
        </is>
      </c>
      <c r="P1845" t="inlineStr">
        <is>
          <t>2026-04-20 23:46</t>
        </is>
      </c>
      <c r="Q1845" t="inlineStr">
        <is>
          <t>https://casino.guru/lucki-casino-review</t>
        </is>
      </c>
    </row>
    <row r="1846">
      <c r="A1846" s="2" t="inlineStr">
        <is>
          <t>Mania Casino</t>
        </is>
      </c>
      <c r="B1846" t="inlineStr">
        <is>
          <t>mania</t>
        </is>
      </c>
      <c r="D1846" t="n">
        <v>5.2</v>
      </c>
      <c r="E1846" s="3" t="inlineStr">
        <is>
          <t>Yes</t>
        </is>
      </c>
      <c r="F1846" s="3" t="inlineStr">
        <is>
          <t>Yes</t>
        </is>
      </c>
      <c r="G1846" s="3" t="inlineStr">
        <is>
          <t>Yes</t>
        </is>
      </c>
      <c r="H1846" s="4" t="inlineStr">
        <is>
          <t>No</t>
        </is>
      </c>
      <c r="J1846" t="n">
        <v>0</v>
      </c>
      <c r="K1846" t="n">
        <v>1</v>
      </c>
      <c r="L1846" t="inlineStr">
        <is>
          <t>casino.guru</t>
        </is>
      </c>
      <c r="M1846" s="5" t="n">
        <v>46058</v>
      </c>
      <c r="N1846" t="inlineStr">
        <is>
          <t>Yes</t>
        </is>
      </c>
      <c r="O1846" t="inlineStr">
        <is>
          <t>2026-04-19 07:04</t>
        </is>
      </c>
      <c r="P1846" t="inlineStr">
        <is>
          <t>2026-04-21 00:10</t>
        </is>
      </c>
      <c r="Q1846" t="inlineStr">
        <is>
          <t>https://casino.guru/mania-casino-review</t>
        </is>
      </c>
    </row>
    <row r="1847">
      <c r="A1847" s="2" t="inlineStr">
        <is>
          <t>Mega Win Casino</t>
        </is>
      </c>
      <c r="B1847" t="inlineStr">
        <is>
          <t>mega-win</t>
        </is>
      </c>
      <c r="D1847" t="n">
        <v>5.2</v>
      </c>
      <c r="E1847" s="3" t="inlineStr">
        <is>
          <t>Yes</t>
        </is>
      </c>
      <c r="F1847" s="3" t="inlineStr">
        <is>
          <t>Yes</t>
        </is>
      </c>
      <c r="G1847" s="3" t="inlineStr">
        <is>
          <t>Yes</t>
        </is>
      </c>
      <c r="H1847" s="4" t="inlineStr">
        <is>
          <t>No</t>
        </is>
      </c>
      <c r="J1847" t="n">
        <v>0</v>
      </c>
      <c r="K1847" t="n">
        <v>1</v>
      </c>
      <c r="L1847" t="inlineStr">
        <is>
          <t>casino.guru</t>
        </is>
      </c>
      <c r="M1847" s="5" t="n">
        <v>46061</v>
      </c>
      <c r="N1847" t="inlineStr">
        <is>
          <t>Yes</t>
        </is>
      </c>
      <c r="O1847" t="inlineStr">
        <is>
          <t>2026-04-19 06:38</t>
        </is>
      </c>
      <c r="P1847" t="inlineStr">
        <is>
          <t>2026-04-20 23:38</t>
        </is>
      </c>
      <c r="Q1847" t="inlineStr">
        <is>
          <t>https://casino.guru/mega-win-casino-review</t>
        </is>
      </c>
    </row>
    <row r="1848">
      <c r="A1848" s="2" t="inlineStr">
        <is>
          <t>Monoplay Casino</t>
        </is>
      </c>
      <c r="B1848" t="inlineStr">
        <is>
          <t>monoplay</t>
        </is>
      </c>
      <c r="C1848" t="inlineStr">
        <is>
          <t>Anjouan</t>
        </is>
      </c>
      <c r="D1848" t="n">
        <v>5.2</v>
      </c>
      <c r="E1848" s="3" t="inlineStr">
        <is>
          <t>Yes</t>
        </is>
      </c>
      <c r="F1848" s="3" t="inlineStr">
        <is>
          <t>Yes</t>
        </is>
      </c>
      <c r="G1848" s="3" t="inlineStr">
        <is>
          <t>Yes</t>
        </is>
      </c>
      <c r="H1848" s="4" t="inlineStr">
        <is>
          <t>No</t>
        </is>
      </c>
      <c r="J1848" t="n">
        <v>0</v>
      </c>
      <c r="K1848" t="n">
        <v>1</v>
      </c>
      <c r="L1848" t="inlineStr">
        <is>
          <t>casino.guru</t>
        </is>
      </c>
      <c r="M1848" s="5" t="n">
        <v>46125</v>
      </c>
      <c r="N1848" t="inlineStr">
        <is>
          <t>Yes</t>
        </is>
      </c>
      <c r="O1848" t="inlineStr">
        <is>
          <t>2026-04-19 07:06</t>
        </is>
      </c>
      <c r="P1848" t="inlineStr">
        <is>
          <t>2026-04-21 00:12</t>
        </is>
      </c>
      <c r="Q1848" t="inlineStr">
        <is>
          <t>https://casino.guru/monoplay-casino-review</t>
        </is>
      </c>
    </row>
    <row r="1849">
      <c r="A1849" s="2" t="inlineStr">
        <is>
          <t>New Retro Casino</t>
        </is>
      </c>
      <c r="B1849" t="inlineStr">
        <is>
          <t>new-retro</t>
        </is>
      </c>
      <c r="C1849" t="inlineStr">
        <is>
          <t>Curacao</t>
        </is>
      </c>
      <c r="D1849" t="n">
        <v>5.2</v>
      </c>
      <c r="E1849" s="3" t="inlineStr">
        <is>
          <t>Yes</t>
        </is>
      </c>
      <c r="F1849" s="3" t="inlineStr">
        <is>
          <t>Yes</t>
        </is>
      </c>
      <c r="G1849" s="3" t="inlineStr">
        <is>
          <t>Yes</t>
        </is>
      </c>
      <c r="H1849" s="4" t="inlineStr">
        <is>
          <t>No</t>
        </is>
      </c>
      <c r="J1849" t="n">
        <v>0</v>
      </c>
      <c r="K1849" t="n">
        <v>1</v>
      </c>
      <c r="L1849" t="inlineStr">
        <is>
          <t>casino.guru</t>
        </is>
      </c>
      <c r="M1849" s="5" t="n">
        <v>45924</v>
      </c>
      <c r="N1849" t="inlineStr">
        <is>
          <t>Yes</t>
        </is>
      </c>
      <c r="O1849" t="inlineStr">
        <is>
          <t>2026-04-19 06:30</t>
        </is>
      </c>
      <c r="P1849" t="inlineStr">
        <is>
          <t>2026-04-20 23:27</t>
        </is>
      </c>
      <c r="Q1849" t="inlineStr">
        <is>
          <t>https://casino.guru/new-retro-casino-review</t>
        </is>
      </c>
    </row>
    <row r="1850">
      <c r="A1850" s="2" t="inlineStr">
        <is>
          <t>PampaGo Casino</t>
        </is>
      </c>
      <c r="B1850" t="inlineStr">
        <is>
          <t>pampago</t>
        </is>
      </c>
      <c r="C1850" t="inlineStr">
        <is>
          <t>Curacao</t>
        </is>
      </c>
      <c r="D1850" t="n">
        <v>5.2</v>
      </c>
      <c r="E1850" s="3" t="inlineStr">
        <is>
          <t>Yes</t>
        </is>
      </c>
      <c r="F1850" s="3" t="inlineStr">
        <is>
          <t>Yes</t>
        </is>
      </c>
      <c r="G1850" s="3" t="inlineStr">
        <is>
          <t>Yes</t>
        </is>
      </c>
      <c r="H1850" s="4" t="inlineStr">
        <is>
          <t>No</t>
        </is>
      </c>
      <c r="J1850" t="n">
        <v>0</v>
      </c>
      <c r="K1850" t="n">
        <v>1</v>
      </c>
      <c r="L1850" t="inlineStr">
        <is>
          <t>casino.guru</t>
        </is>
      </c>
      <c r="M1850" s="5" t="n">
        <v>46049</v>
      </c>
      <c r="N1850" t="inlineStr">
        <is>
          <t>Yes</t>
        </is>
      </c>
      <c r="O1850" t="inlineStr">
        <is>
          <t>2026-04-19 06:56</t>
        </is>
      </c>
      <c r="P1850" t="inlineStr">
        <is>
          <t>2026-04-21 00:00</t>
        </is>
      </c>
      <c r="Q1850" t="inlineStr">
        <is>
          <t>https://casino.guru/pampago-casino-review</t>
        </is>
      </c>
    </row>
    <row r="1851">
      <c r="A1851" s="2" t="inlineStr">
        <is>
          <t>Pedalada10 Casino</t>
        </is>
      </c>
      <c r="B1851" t="inlineStr">
        <is>
          <t>pedalada10</t>
        </is>
      </c>
      <c r="C1851" t="inlineStr">
        <is>
          <t>MGA</t>
        </is>
      </c>
      <c r="D1851" t="n">
        <v>5.2</v>
      </c>
      <c r="E1851" s="3" t="inlineStr">
        <is>
          <t>Yes</t>
        </is>
      </c>
      <c r="F1851" s="3" t="inlineStr">
        <is>
          <t>Yes</t>
        </is>
      </c>
      <c r="G1851" s="3" t="inlineStr">
        <is>
          <t>Yes</t>
        </is>
      </c>
      <c r="H1851" s="4" t="inlineStr">
        <is>
          <t>No</t>
        </is>
      </c>
      <c r="J1851" t="n">
        <v>0</v>
      </c>
      <c r="K1851" t="n">
        <v>1</v>
      </c>
      <c r="L1851" t="inlineStr">
        <is>
          <t>casino.guru</t>
        </is>
      </c>
      <c r="M1851" s="5" t="n">
        <v>46055</v>
      </c>
      <c r="N1851" t="inlineStr">
        <is>
          <t>Yes</t>
        </is>
      </c>
      <c r="O1851" t="inlineStr">
        <is>
          <t>2026-04-19 06:24</t>
        </is>
      </c>
      <c r="P1851" t="inlineStr">
        <is>
          <t>2026-04-20 23:20</t>
        </is>
      </c>
      <c r="Q1851" t="inlineStr">
        <is>
          <t>https://casino.guru/pedalada10-casino-review</t>
        </is>
      </c>
    </row>
    <row r="1852">
      <c r="A1852" s="2" t="inlineStr">
        <is>
          <t>Pokie Mate Casino</t>
        </is>
      </c>
      <c r="B1852" t="inlineStr">
        <is>
          <t>pokie-mate</t>
        </is>
      </c>
      <c r="C1852" t="inlineStr">
        <is>
          <t>Tobique</t>
        </is>
      </c>
      <c r="D1852" t="n">
        <v>5.2</v>
      </c>
      <c r="E1852" s="3" t="inlineStr">
        <is>
          <t>Yes</t>
        </is>
      </c>
      <c r="F1852" s="3" t="inlineStr">
        <is>
          <t>Yes</t>
        </is>
      </c>
      <c r="G1852" s="3" t="inlineStr">
        <is>
          <t>Yes</t>
        </is>
      </c>
      <c r="H1852" s="4" t="inlineStr">
        <is>
          <t>No</t>
        </is>
      </c>
      <c r="J1852" t="n">
        <v>0</v>
      </c>
      <c r="K1852" t="n">
        <v>1</v>
      </c>
      <c r="L1852" t="inlineStr">
        <is>
          <t>casino.guru</t>
        </is>
      </c>
      <c r="M1852" s="5" t="n">
        <v>46005</v>
      </c>
      <c r="N1852" t="inlineStr">
        <is>
          <t>Yes</t>
        </is>
      </c>
      <c r="O1852" t="inlineStr">
        <is>
          <t>2026-04-19 06:13</t>
        </is>
      </c>
      <c r="P1852" t="inlineStr">
        <is>
          <t>2026-04-20 23:06</t>
        </is>
      </c>
      <c r="Q1852" t="inlineStr">
        <is>
          <t>https://casino.guru/pokie-mate-casino-review</t>
        </is>
      </c>
    </row>
    <row r="1853">
      <c r="A1853" s="2" t="inlineStr">
        <is>
          <t>Rock N Rolla Casino</t>
        </is>
      </c>
      <c r="B1853" t="inlineStr">
        <is>
          <t>rock-n-rolla</t>
        </is>
      </c>
      <c r="C1853" t="inlineStr">
        <is>
          <t>Anjouan</t>
        </is>
      </c>
      <c r="D1853" t="n">
        <v>5.2</v>
      </c>
      <c r="E1853" s="3" t="inlineStr">
        <is>
          <t>Yes</t>
        </is>
      </c>
      <c r="F1853" s="3" t="inlineStr">
        <is>
          <t>Yes</t>
        </is>
      </c>
      <c r="G1853" s="3" t="inlineStr">
        <is>
          <t>Yes</t>
        </is>
      </c>
      <c r="H1853" s="4" t="inlineStr">
        <is>
          <t>No</t>
        </is>
      </c>
      <c r="J1853" t="n">
        <v>0</v>
      </c>
      <c r="K1853" t="n">
        <v>1</v>
      </c>
      <c r="L1853" t="inlineStr">
        <is>
          <t>casino.guru</t>
        </is>
      </c>
      <c r="M1853" s="5" t="n">
        <v>45938</v>
      </c>
      <c r="N1853" t="inlineStr">
        <is>
          <t>Yes</t>
        </is>
      </c>
      <c r="O1853" t="inlineStr">
        <is>
          <t>2026-04-19 06:14</t>
        </is>
      </c>
      <c r="P1853" t="inlineStr">
        <is>
          <t>2026-04-20 23:07</t>
        </is>
      </c>
      <c r="Q1853" t="inlineStr">
        <is>
          <t>https://casino.guru/rock-n-rolla-casino-review</t>
        </is>
      </c>
    </row>
    <row r="1854">
      <c r="A1854" s="2" t="inlineStr">
        <is>
          <t>Royal Planet Casino</t>
        </is>
      </c>
      <c r="B1854" t="inlineStr">
        <is>
          <t>royal-planet</t>
        </is>
      </c>
      <c r="D1854" t="n">
        <v>5.2</v>
      </c>
      <c r="E1854" s="3" t="inlineStr">
        <is>
          <t>Yes</t>
        </is>
      </c>
      <c r="F1854" s="3" t="inlineStr">
        <is>
          <t>Yes</t>
        </is>
      </c>
      <c r="G1854" s="3" t="inlineStr">
        <is>
          <t>Yes</t>
        </is>
      </c>
      <c r="H1854" s="3" t="inlineStr">
        <is>
          <t>Yes</t>
        </is>
      </c>
      <c r="J1854" t="n">
        <v>0</v>
      </c>
      <c r="K1854" t="n">
        <v>1</v>
      </c>
      <c r="L1854" t="inlineStr">
        <is>
          <t>casino.guru</t>
        </is>
      </c>
      <c r="M1854" s="5" t="n">
        <v>46064</v>
      </c>
      <c r="N1854" t="inlineStr">
        <is>
          <t>Yes</t>
        </is>
      </c>
      <c r="O1854" t="inlineStr">
        <is>
          <t>2026-04-19 06:02</t>
        </is>
      </c>
      <c r="P1854" t="inlineStr">
        <is>
          <t>2026-04-20 22:53</t>
        </is>
      </c>
      <c r="Q1854" t="inlineStr">
        <is>
          <t>https://casino.guru/Royal-Planet-Casino-review</t>
        </is>
      </c>
    </row>
    <row r="1855">
      <c r="A1855" s="2" t="inlineStr">
        <is>
          <t>Spin My Win Casino</t>
        </is>
      </c>
      <c r="B1855" t="inlineStr">
        <is>
          <t>spin-my-win</t>
        </is>
      </c>
      <c r="C1855" t="inlineStr">
        <is>
          <t>MGA</t>
        </is>
      </c>
      <c r="D1855" t="n">
        <v>5.2</v>
      </c>
      <c r="E1855" s="3" t="inlineStr">
        <is>
          <t>Yes</t>
        </is>
      </c>
      <c r="F1855" s="3" t="inlineStr">
        <is>
          <t>Yes</t>
        </is>
      </c>
      <c r="G1855" s="3" t="inlineStr">
        <is>
          <t>Yes</t>
        </is>
      </c>
      <c r="H1855" s="4" t="inlineStr">
        <is>
          <t>No</t>
        </is>
      </c>
      <c r="J1855" t="n">
        <v>0</v>
      </c>
      <c r="K1855" t="n">
        <v>1</v>
      </c>
      <c r="L1855" t="inlineStr">
        <is>
          <t>casino.guru</t>
        </is>
      </c>
      <c r="M1855" s="5" t="n">
        <v>46105</v>
      </c>
      <c r="N1855" t="inlineStr">
        <is>
          <t>Yes</t>
        </is>
      </c>
      <c r="O1855" t="inlineStr">
        <is>
          <t>2026-04-19 06:31</t>
        </is>
      </c>
      <c r="P1855" t="inlineStr">
        <is>
          <t>2026-04-20 23:29</t>
        </is>
      </c>
      <c r="Q1855" t="inlineStr">
        <is>
          <t>https://casino.guru/spin-my-win-casino-review</t>
        </is>
      </c>
    </row>
    <row r="1856">
      <c r="A1856" s="2" t="inlineStr">
        <is>
          <t>Spinado Casino</t>
        </is>
      </c>
      <c r="B1856" t="inlineStr">
        <is>
          <t>spinado</t>
        </is>
      </c>
      <c r="C1856" t="inlineStr">
        <is>
          <t>Curacao</t>
        </is>
      </c>
      <c r="D1856" t="n">
        <v>5.2</v>
      </c>
      <c r="E1856" s="3" t="inlineStr">
        <is>
          <t>Yes</t>
        </is>
      </c>
      <c r="F1856" s="3" t="inlineStr">
        <is>
          <t>Yes</t>
        </is>
      </c>
      <c r="G1856" s="3" t="inlineStr">
        <is>
          <t>Yes</t>
        </is>
      </c>
      <c r="H1856" s="4" t="inlineStr">
        <is>
          <t>No</t>
        </is>
      </c>
      <c r="J1856" t="n">
        <v>0</v>
      </c>
      <c r="K1856" t="n">
        <v>1</v>
      </c>
      <c r="L1856" t="inlineStr">
        <is>
          <t>casino.guru</t>
        </is>
      </c>
      <c r="M1856" s="5" t="n">
        <v>46132</v>
      </c>
      <c r="N1856" t="inlineStr">
        <is>
          <t>Yes</t>
        </is>
      </c>
      <c r="O1856" t="inlineStr">
        <is>
          <t>2026-04-19 06:38</t>
        </is>
      </c>
      <c r="P1856" t="inlineStr">
        <is>
          <t>2026-04-20 23:38</t>
        </is>
      </c>
      <c r="Q1856" t="inlineStr">
        <is>
          <t>https://casino.guru/spinado-casino-review</t>
        </is>
      </c>
    </row>
    <row r="1857">
      <c r="A1857" s="2" t="inlineStr">
        <is>
          <t>Spinoli Casino</t>
        </is>
      </c>
      <c r="B1857" t="inlineStr">
        <is>
          <t>spinoli</t>
        </is>
      </c>
      <c r="C1857" t="inlineStr">
        <is>
          <t>Anjouan</t>
        </is>
      </c>
      <c r="D1857" t="n">
        <v>5.2</v>
      </c>
      <c r="E1857" s="3" t="inlineStr">
        <is>
          <t>Yes</t>
        </is>
      </c>
      <c r="F1857" s="3" t="inlineStr">
        <is>
          <t>Yes</t>
        </is>
      </c>
      <c r="G1857" s="3" t="inlineStr">
        <is>
          <t>Yes</t>
        </is>
      </c>
      <c r="H1857" s="4" t="inlineStr">
        <is>
          <t>No</t>
        </is>
      </c>
      <c r="J1857" t="n">
        <v>0</v>
      </c>
      <c r="K1857" t="n">
        <v>1</v>
      </c>
      <c r="L1857" t="inlineStr">
        <is>
          <t>casino.guru</t>
        </is>
      </c>
      <c r="M1857" s="5" t="n">
        <v>45985</v>
      </c>
      <c r="N1857" t="inlineStr">
        <is>
          <t>Yes</t>
        </is>
      </c>
      <c r="O1857" t="inlineStr">
        <is>
          <t>2026-04-19 06:41</t>
        </is>
      </c>
      <c r="P1857" t="inlineStr">
        <is>
          <t>2026-04-20 23:42</t>
        </is>
      </c>
      <c r="Q1857" t="inlineStr">
        <is>
          <t>https://casino.guru/spinoli-casino-review</t>
        </is>
      </c>
    </row>
    <row r="1858">
      <c r="A1858" s="2" t="inlineStr">
        <is>
          <t>Tonyspins Casino</t>
        </is>
      </c>
      <c r="B1858" t="inlineStr">
        <is>
          <t>tonyspins</t>
        </is>
      </c>
      <c r="D1858" t="n">
        <v>5.2</v>
      </c>
      <c r="E1858" s="3" t="inlineStr">
        <is>
          <t>Yes</t>
        </is>
      </c>
      <c r="F1858" s="3" t="inlineStr">
        <is>
          <t>Yes</t>
        </is>
      </c>
      <c r="G1858" s="3" t="inlineStr">
        <is>
          <t>Yes</t>
        </is>
      </c>
      <c r="H1858" s="4" t="inlineStr">
        <is>
          <t>No</t>
        </is>
      </c>
      <c r="J1858" t="n">
        <v>0</v>
      </c>
      <c r="K1858" t="n">
        <v>1</v>
      </c>
      <c r="L1858" t="inlineStr">
        <is>
          <t>casino.guru</t>
        </is>
      </c>
      <c r="M1858" s="5" t="n">
        <v>46083</v>
      </c>
      <c r="N1858" t="inlineStr">
        <is>
          <t>Yes</t>
        </is>
      </c>
      <c r="O1858" t="inlineStr">
        <is>
          <t>2026-04-19 07:05</t>
        </is>
      </c>
      <c r="P1858" t="inlineStr">
        <is>
          <t>2026-04-21 00:11</t>
        </is>
      </c>
      <c r="Q1858" t="inlineStr">
        <is>
          <t>https://casino.guru/tonyspins-casino-review</t>
        </is>
      </c>
    </row>
    <row r="1859">
      <c r="A1859" s="2" t="inlineStr">
        <is>
          <t>Triumph Casino</t>
        </is>
      </c>
      <c r="B1859" t="inlineStr">
        <is>
          <t>triumph</t>
        </is>
      </c>
      <c r="D1859" t="n">
        <v>5.2</v>
      </c>
      <c r="E1859" s="3" t="inlineStr">
        <is>
          <t>Yes</t>
        </is>
      </c>
      <c r="F1859" s="3" t="inlineStr">
        <is>
          <t>Yes</t>
        </is>
      </c>
      <c r="G1859" s="3" t="inlineStr">
        <is>
          <t>Yes</t>
        </is>
      </c>
      <c r="H1859" s="4" t="inlineStr">
        <is>
          <t>No</t>
        </is>
      </c>
      <c r="J1859" t="n">
        <v>0</v>
      </c>
      <c r="K1859" t="n">
        <v>1</v>
      </c>
      <c r="L1859" t="inlineStr">
        <is>
          <t>casino.guru</t>
        </is>
      </c>
      <c r="M1859" s="5" t="n">
        <v>46105</v>
      </c>
      <c r="N1859" t="inlineStr">
        <is>
          <t>Yes</t>
        </is>
      </c>
      <c r="O1859" t="inlineStr">
        <is>
          <t>2026-04-19 06:08</t>
        </is>
      </c>
      <c r="P1859" t="inlineStr">
        <is>
          <t>2026-04-20 23:01</t>
        </is>
      </c>
      <c r="Q1859" t="inlineStr">
        <is>
          <t>https://casino.guru/triumph-casino-review</t>
        </is>
      </c>
    </row>
    <row r="1860">
      <c r="A1860" s="2" t="inlineStr">
        <is>
          <t>WillBet Casino</t>
        </is>
      </c>
      <c r="B1860" t="inlineStr">
        <is>
          <t>willbet</t>
        </is>
      </c>
      <c r="C1860" t="inlineStr">
        <is>
          <t>Curacao</t>
        </is>
      </c>
      <c r="D1860" t="n">
        <v>5.2</v>
      </c>
      <c r="E1860" s="3" t="inlineStr">
        <is>
          <t>Yes</t>
        </is>
      </c>
      <c r="F1860" s="3" t="inlineStr">
        <is>
          <t>Yes</t>
        </is>
      </c>
      <c r="G1860" s="3" t="inlineStr">
        <is>
          <t>Yes</t>
        </is>
      </c>
      <c r="H1860" s="4" t="inlineStr">
        <is>
          <t>No</t>
        </is>
      </c>
      <c r="J1860" t="n">
        <v>0</v>
      </c>
      <c r="K1860" t="n">
        <v>1</v>
      </c>
      <c r="L1860" t="inlineStr">
        <is>
          <t>casino.guru</t>
        </is>
      </c>
      <c r="M1860" s="5" t="n">
        <v>45884</v>
      </c>
      <c r="N1860" t="inlineStr">
        <is>
          <t>Yes</t>
        </is>
      </c>
      <c r="O1860" t="inlineStr">
        <is>
          <t>2026-04-19 06:44</t>
        </is>
      </c>
      <c r="P1860" t="inlineStr">
        <is>
          <t>2026-04-20 23:46</t>
        </is>
      </c>
      <c r="Q1860" t="inlineStr">
        <is>
          <t>https://casino.guru/willbet-casino-review</t>
        </is>
      </c>
    </row>
    <row r="1861">
      <c r="A1861" s="2" t="inlineStr">
        <is>
          <t>Wintrillions Casino</t>
        </is>
      </c>
      <c r="B1861" t="inlineStr">
        <is>
          <t>wintrillions</t>
        </is>
      </c>
      <c r="C1861" t="inlineStr">
        <is>
          <t>Curacao</t>
        </is>
      </c>
      <c r="D1861" t="n">
        <v>5.2</v>
      </c>
      <c r="E1861" s="3" t="inlineStr">
        <is>
          <t>Yes</t>
        </is>
      </c>
      <c r="F1861" s="3" t="inlineStr">
        <is>
          <t>Yes</t>
        </is>
      </c>
      <c r="G1861" s="3" t="inlineStr">
        <is>
          <t>Yes</t>
        </is>
      </c>
      <c r="H1861" s="4" t="inlineStr">
        <is>
          <t>No</t>
        </is>
      </c>
      <c r="J1861" t="n">
        <v>0</v>
      </c>
      <c r="K1861" t="n">
        <v>1</v>
      </c>
      <c r="L1861" t="inlineStr">
        <is>
          <t>casino.guru</t>
        </is>
      </c>
      <c r="M1861" s="5" t="n">
        <v>46106</v>
      </c>
      <c r="N1861" t="inlineStr">
        <is>
          <t>Yes</t>
        </is>
      </c>
      <c r="O1861" t="inlineStr">
        <is>
          <t>2026-04-19 06:12</t>
        </is>
      </c>
      <c r="P1861" t="inlineStr">
        <is>
          <t>2026-04-20 23:06</t>
        </is>
      </c>
      <c r="Q1861" t="inlineStr">
        <is>
          <t>https://casino.guru/wintrillions-casino-review</t>
        </is>
      </c>
    </row>
    <row r="1862">
      <c r="A1862" s="2" t="inlineStr">
        <is>
          <t>AcePokie Casino</t>
        </is>
      </c>
      <c r="B1862" t="inlineStr">
        <is>
          <t>acepokie</t>
        </is>
      </c>
      <c r="C1862" t="inlineStr">
        <is>
          <t>Curacao</t>
        </is>
      </c>
      <c r="D1862" t="n">
        <v>5.1</v>
      </c>
      <c r="E1862" s="3" t="inlineStr">
        <is>
          <t>Yes</t>
        </is>
      </c>
      <c r="F1862" s="3" t="inlineStr">
        <is>
          <t>Yes</t>
        </is>
      </c>
      <c r="G1862" s="3" t="inlineStr">
        <is>
          <t>Yes</t>
        </is>
      </c>
      <c r="H1862" s="4" t="inlineStr">
        <is>
          <t>No</t>
        </is>
      </c>
      <c r="J1862" t="n">
        <v>0</v>
      </c>
      <c r="K1862" t="n">
        <v>1</v>
      </c>
      <c r="L1862" t="inlineStr">
        <is>
          <t>casino.guru</t>
        </is>
      </c>
      <c r="M1862" s="5" t="n">
        <v>46114</v>
      </c>
      <c r="N1862" t="inlineStr">
        <is>
          <t>Yes</t>
        </is>
      </c>
      <c r="O1862" t="inlineStr">
        <is>
          <t>2026-04-19 07:13</t>
        </is>
      </c>
      <c r="P1862" t="inlineStr">
        <is>
          <t>2026-04-21 00:20</t>
        </is>
      </c>
      <c r="Q1862" t="inlineStr">
        <is>
          <t>https://casino.guru/acepokie-casino-review</t>
        </is>
      </c>
    </row>
    <row r="1863">
      <c r="A1863" s="2" t="inlineStr">
        <is>
          <t>All Right Casino</t>
        </is>
      </c>
      <c r="B1863" t="inlineStr">
        <is>
          <t>all-right</t>
        </is>
      </c>
      <c r="C1863" t="inlineStr">
        <is>
          <t>Curacao</t>
        </is>
      </c>
      <c r="D1863" t="n">
        <v>5.1</v>
      </c>
      <c r="E1863" s="3" t="inlineStr">
        <is>
          <t>Yes</t>
        </is>
      </c>
      <c r="F1863" s="3" t="inlineStr">
        <is>
          <t>Yes</t>
        </is>
      </c>
      <c r="G1863" s="3" t="inlineStr">
        <is>
          <t>Yes</t>
        </is>
      </c>
      <c r="H1863" s="4" t="inlineStr">
        <is>
          <t>No</t>
        </is>
      </c>
      <c r="J1863" t="n">
        <v>0</v>
      </c>
      <c r="K1863" t="n">
        <v>1</v>
      </c>
      <c r="L1863" t="inlineStr">
        <is>
          <t>casino.guru</t>
        </is>
      </c>
      <c r="M1863" s="5" t="n">
        <v>46120</v>
      </c>
      <c r="N1863" t="inlineStr">
        <is>
          <t>Yes</t>
        </is>
      </c>
      <c r="O1863" t="inlineStr">
        <is>
          <t>2026-04-19 06:09</t>
        </is>
      </c>
      <c r="P1863" t="inlineStr">
        <is>
          <t>2026-04-20 23:01</t>
        </is>
      </c>
      <c r="Q1863" t="inlineStr">
        <is>
          <t>https://casino.guru/all-right-casino-review</t>
        </is>
      </c>
    </row>
    <row r="1864">
      <c r="A1864" s="2" t="inlineStr">
        <is>
          <t>Aphrodite Casino</t>
        </is>
      </c>
      <c r="B1864" t="inlineStr">
        <is>
          <t>aphrodite</t>
        </is>
      </c>
      <c r="C1864" t="inlineStr">
        <is>
          <t>Anjouan</t>
        </is>
      </c>
      <c r="D1864" t="n">
        <v>5.1</v>
      </c>
      <c r="E1864" s="3" t="inlineStr">
        <is>
          <t>Yes</t>
        </is>
      </c>
      <c r="F1864" s="3" t="inlineStr">
        <is>
          <t>Yes</t>
        </is>
      </c>
      <c r="G1864" s="3" t="inlineStr">
        <is>
          <t>Yes</t>
        </is>
      </c>
      <c r="H1864" s="4" t="inlineStr">
        <is>
          <t>No</t>
        </is>
      </c>
      <c r="J1864" t="n">
        <v>0</v>
      </c>
      <c r="K1864" t="n">
        <v>1</v>
      </c>
      <c r="L1864" t="inlineStr">
        <is>
          <t>casino.guru</t>
        </is>
      </c>
      <c r="M1864" s="5" t="n">
        <v>46017</v>
      </c>
      <c r="N1864" t="inlineStr">
        <is>
          <t>Yes</t>
        </is>
      </c>
      <c r="O1864" t="inlineStr">
        <is>
          <t>2026-04-19 07:04</t>
        </is>
      </c>
      <c r="P1864" t="inlineStr">
        <is>
          <t>2026-04-21 00:10</t>
        </is>
      </c>
      <c r="Q1864" t="inlineStr">
        <is>
          <t>https://casino.guru/aphrodite-casino-review</t>
        </is>
      </c>
    </row>
    <row r="1865">
      <c r="A1865" s="2" t="inlineStr">
        <is>
          <t>Ayahuma Casino</t>
        </is>
      </c>
      <c r="B1865" t="inlineStr">
        <is>
          <t>ayahuma</t>
        </is>
      </c>
      <c r="C1865" t="inlineStr">
        <is>
          <t>UKGC</t>
        </is>
      </c>
      <c r="D1865" t="n">
        <v>5.1</v>
      </c>
      <c r="E1865" s="3" t="inlineStr">
        <is>
          <t>Yes</t>
        </is>
      </c>
      <c r="F1865" s="4" t="inlineStr">
        <is>
          <t>No</t>
        </is>
      </c>
      <c r="G1865" s="4" t="inlineStr">
        <is>
          <t>No</t>
        </is>
      </c>
      <c r="H1865" s="3" t="inlineStr">
        <is>
          <t>Yes</t>
        </is>
      </c>
      <c r="J1865" t="n">
        <v>0</v>
      </c>
      <c r="K1865" t="n">
        <v>1</v>
      </c>
      <c r="L1865" t="inlineStr">
        <is>
          <t>casino.guru</t>
        </is>
      </c>
      <c r="M1865" s="5" t="n">
        <v>45874</v>
      </c>
      <c r="N1865" t="inlineStr">
        <is>
          <t>Yes</t>
        </is>
      </c>
      <c r="O1865" t="inlineStr">
        <is>
          <t>2026-04-19 06:52</t>
        </is>
      </c>
      <c r="P1865" t="inlineStr">
        <is>
          <t>2026-04-20 23:55</t>
        </is>
      </c>
      <c r="Q1865" t="inlineStr">
        <is>
          <t>https://casino.guru/ayahuma-casino-review</t>
        </is>
      </c>
    </row>
    <row r="1866">
      <c r="A1866" s="2" t="inlineStr">
        <is>
          <t>Bag.win Casino</t>
        </is>
      </c>
      <c r="B1866" t="inlineStr">
        <is>
          <t>bag-win</t>
        </is>
      </c>
      <c r="C1866" t="inlineStr">
        <is>
          <t>Anjouan</t>
        </is>
      </c>
      <c r="D1866" t="n">
        <v>5.1</v>
      </c>
      <c r="E1866" s="3" t="inlineStr">
        <is>
          <t>Yes</t>
        </is>
      </c>
      <c r="F1866" s="3" t="inlineStr">
        <is>
          <t>Yes</t>
        </is>
      </c>
      <c r="G1866" s="3" t="inlineStr">
        <is>
          <t>Yes</t>
        </is>
      </c>
      <c r="H1866" s="3" t="inlineStr">
        <is>
          <t>Yes</t>
        </is>
      </c>
      <c r="J1866" t="n">
        <v>0</v>
      </c>
      <c r="K1866" t="n">
        <v>1</v>
      </c>
      <c r="L1866" t="inlineStr">
        <is>
          <t>casino.guru</t>
        </is>
      </c>
      <c r="M1866" s="5" t="n">
        <v>45884</v>
      </c>
      <c r="N1866" t="inlineStr">
        <is>
          <t>Yes</t>
        </is>
      </c>
      <c r="O1866" t="inlineStr">
        <is>
          <t>2026-04-19 06:43</t>
        </is>
      </c>
      <c r="P1866" t="inlineStr">
        <is>
          <t>2026-04-20 23:44</t>
        </is>
      </c>
      <c r="Q1866" t="inlineStr">
        <is>
          <t>https://casino.guru/bag-win-casino-review</t>
        </is>
      </c>
    </row>
    <row r="1867">
      <c r="A1867" s="2" t="inlineStr">
        <is>
          <t>Bass Win Casino</t>
        </is>
      </c>
      <c r="B1867" t="inlineStr">
        <is>
          <t>bass-win</t>
        </is>
      </c>
      <c r="C1867" t="inlineStr">
        <is>
          <t>MGA</t>
        </is>
      </c>
      <c r="D1867" t="n">
        <v>5.1</v>
      </c>
      <c r="E1867" s="3" t="inlineStr">
        <is>
          <t>Yes</t>
        </is>
      </c>
      <c r="F1867" s="3" t="inlineStr">
        <is>
          <t>Yes</t>
        </is>
      </c>
      <c r="G1867" s="3" t="inlineStr">
        <is>
          <t>Yes</t>
        </is>
      </c>
      <c r="H1867" s="4" t="inlineStr">
        <is>
          <t>No</t>
        </is>
      </c>
      <c r="J1867" t="n">
        <v>0</v>
      </c>
      <c r="K1867" t="n">
        <v>1</v>
      </c>
      <c r="L1867" t="inlineStr">
        <is>
          <t>casino.guru</t>
        </is>
      </c>
      <c r="M1867" s="5" t="n">
        <v>46078</v>
      </c>
      <c r="N1867" t="inlineStr">
        <is>
          <t>Yes</t>
        </is>
      </c>
      <c r="O1867" t="inlineStr">
        <is>
          <t>2026-04-19 06:37</t>
        </is>
      </c>
      <c r="P1867" t="inlineStr">
        <is>
          <t>2026-04-20 23:37</t>
        </is>
      </c>
      <c r="Q1867" t="inlineStr">
        <is>
          <t>https://casino.guru/bass-win-casino-review</t>
        </is>
      </c>
    </row>
    <row r="1868">
      <c r="A1868" s="2" t="inlineStr">
        <is>
          <t>Bet Channel Casino</t>
        </is>
      </c>
      <c r="B1868" t="inlineStr">
        <is>
          <t>bet-channel</t>
        </is>
      </c>
      <c r="C1868" t="inlineStr">
        <is>
          <t>Curacao</t>
        </is>
      </c>
      <c r="D1868" t="n">
        <v>5.1</v>
      </c>
      <c r="E1868" s="3" t="inlineStr">
        <is>
          <t>Yes</t>
        </is>
      </c>
      <c r="F1868" s="3" t="inlineStr">
        <is>
          <t>Yes</t>
        </is>
      </c>
      <c r="G1868" s="3" t="inlineStr">
        <is>
          <t>Yes</t>
        </is>
      </c>
      <c r="H1868" s="4" t="inlineStr">
        <is>
          <t>No</t>
        </is>
      </c>
      <c r="J1868" t="n">
        <v>0</v>
      </c>
      <c r="K1868" t="n">
        <v>1</v>
      </c>
      <c r="L1868" t="inlineStr">
        <is>
          <t>casino.guru</t>
        </is>
      </c>
      <c r="M1868" s="5" t="n">
        <v>45887</v>
      </c>
      <c r="N1868" t="inlineStr">
        <is>
          <t>Yes</t>
        </is>
      </c>
      <c r="O1868" t="inlineStr">
        <is>
          <t>2026-04-19 06:42</t>
        </is>
      </c>
      <c r="P1868" t="inlineStr">
        <is>
          <t>2026-04-20 23:43</t>
        </is>
      </c>
      <c r="Q1868" t="inlineStr">
        <is>
          <t>https://casino.guru/bet-channel-casino-review</t>
        </is>
      </c>
    </row>
    <row r="1869">
      <c r="A1869" s="2" t="inlineStr">
        <is>
          <t>BetBlink Casino</t>
        </is>
      </c>
      <c r="B1869" t="inlineStr">
        <is>
          <t>betblink</t>
        </is>
      </c>
      <c r="C1869" t="inlineStr">
        <is>
          <t>MGA</t>
        </is>
      </c>
      <c r="D1869" t="n">
        <v>5.1</v>
      </c>
      <c r="E1869" s="3" t="inlineStr">
        <is>
          <t>Yes</t>
        </is>
      </c>
      <c r="F1869" s="3" t="inlineStr">
        <is>
          <t>Yes</t>
        </is>
      </c>
      <c r="G1869" s="3" t="inlineStr">
        <is>
          <t>Yes</t>
        </is>
      </c>
      <c r="H1869" s="4" t="inlineStr">
        <is>
          <t>No</t>
        </is>
      </c>
      <c r="J1869" t="n">
        <v>0</v>
      </c>
      <c r="K1869" t="n">
        <v>1</v>
      </c>
      <c r="L1869" t="inlineStr">
        <is>
          <t>casino.guru</t>
        </is>
      </c>
      <c r="M1869" s="5" t="n">
        <v>46009</v>
      </c>
      <c r="N1869" t="inlineStr">
        <is>
          <t>Yes</t>
        </is>
      </c>
      <c r="O1869" t="inlineStr">
        <is>
          <t>2026-04-19 06:51</t>
        </is>
      </c>
      <c r="P1869" t="inlineStr">
        <is>
          <t>2026-04-20 23:54</t>
        </is>
      </c>
      <c r="Q1869" t="inlineStr">
        <is>
          <t>https://casino.guru/betblink-casino-review</t>
        </is>
      </c>
    </row>
    <row r="1870">
      <c r="A1870" s="2" t="inlineStr">
        <is>
          <t>BetIndi Casino</t>
        </is>
      </c>
      <c r="B1870" t="inlineStr">
        <is>
          <t>betindi</t>
        </is>
      </c>
      <c r="C1870" t="inlineStr">
        <is>
          <t>Curacao</t>
        </is>
      </c>
      <c r="D1870" t="n">
        <v>5.1</v>
      </c>
      <c r="E1870" s="3" t="inlineStr">
        <is>
          <t>Yes</t>
        </is>
      </c>
      <c r="F1870" s="3" t="inlineStr">
        <is>
          <t>Yes</t>
        </is>
      </c>
      <c r="G1870" s="3" t="inlineStr">
        <is>
          <t>Yes</t>
        </is>
      </c>
      <c r="H1870" s="4" t="inlineStr">
        <is>
          <t>No</t>
        </is>
      </c>
      <c r="J1870" t="n">
        <v>0</v>
      </c>
      <c r="K1870" t="n">
        <v>1</v>
      </c>
      <c r="L1870" t="inlineStr">
        <is>
          <t>casino.guru</t>
        </is>
      </c>
      <c r="M1870" s="5" t="n">
        <v>46055</v>
      </c>
      <c r="N1870" t="inlineStr">
        <is>
          <t>Yes</t>
        </is>
      </c>
      <c r="O1870" t="inlineStr">
        <is>
          <t>2026-04-19 06:27</t>
        </is>
      </c>
      <c r="P1870" t="inlineStr">
        <is>
          <t>2026-04-20 23:24</t>
        </is>
      </c>
      <c r="Q1870" t="inlineStr">
        <is>
          <t>https://casino.guru/betindi-casino-review</t>
        </is>
      </c>
    </row>
    <row r="1871">
      <c r="A1871" s="2" t="inlineStr">
        <is>
          <t>Bons Casino</t>
        </is>
      </c>
      <c r="B1871" t="inlineStr">
        <is>
          <t>bons</t>
        </is>
      </c>
      <c r="C1871" t="inlineStr">
        <is>
          <t>Curacao</t>
        </is>
      </c>
      <c r="D1871" t="n">
        <v>5.1</v>
      </c>
      <c r="E1871" s="3" t="inlineStr">
        <is>
          <t>Yes</t>
        </is>
      </c>
      <c r="F1871" s="3" t="inlineStr">
        <is>
          <t>Yes</t>
        </is>
      </c>
      <c r="G1871" s="3" t="inlineStr">
        <is>
          <t>Yes</t>
        </is>
      </c>
      <c r="H1871" s="4" t="inlineStr">
        <is>
          <t>No</t>
        </is>
      </c>
      <c r="J1871" t="n">
        <v>0</v>
      </c>
      <c r="K1871" t="n">
        <v>1</v>
      </c>
      <c r="L1871" t="inlineStr">
        <is>
          <t>casino.guru</t>
        </is>
      </c>
      <c r="M1871" s="5" t="n">
        <v>46053</v>
      </c>
      <c r="N1871" t="inlineStr">
        <is>
          <t>Yes</t>
        </is>
      </c>
      <c r="O1871" t="inlineStr">
        <is>
          <t>2026-04-19 06:12</t>
        </is>
      </c>
      <c r="P1871" t="inlineStr">
        <is>
          <t>2026-04-20 23:06</t>
        </is>
      </c>
      <c r="Q1871" t="inlineStr">
        <is>
          <t>https://casino.guru/bons-casino-review</t>
        </is>
      </c>
    </row>
    <row r="1872">
      <c r="A1872" s="2" t="inlineStr">
        <is>
          <t>CasX Casino</t>
        </is>
      </c>
      <c r="B1872" t="inlineStr">
        <is>
          <t>casx</t>
        </is>
      </c>
      <c r="D1872" t="n">
        <v>5.1</v>
      </c>
      <c r="E1872" s="3" t="inlineStr">
        <is>
          <t>Yes</t>
        </is>
      </c>
      <c r="F1872" s="3" t="inlineStr">
        <is>
          <t>Yes</t>
        </is>
      </c>
      <c r="G1872" s="3" t="inlineStr">
        <is>
          <t>Yes</t>
        </is>
      </c>
      <c r="H1872" s="4" t="inlineStr">
        <is>
          <t>No</t>
        </is>
      </c>
      <c r="J1872" t="n">
        <v>0</v>
      </c>
      <c r="K1872" t="n">
        <v>1</v>
      </c>
      <c r="L1872" t="inlineStr">
        <is>
          <t>casino.guru</t>
        </is>
      </c>
      <c r="M1872" s="5" t="n">
        <v>46018</v>
      </c>
      <c r="N1872" t="inlineStr">
        <is>
          <t>Yes</t>
        </is>
      </c>
      <c r="O1872" t="inlineStr">
        <is>
          <t>2026-04-19 06:50</t>
        </is>
      </c>
      <c r="P1872" t="inlineStr">
        <is>
          <t>2026-04-20 23:53</t>
        </is>
      </c>
      <c r="Q1872" t="inlineStr">
        <is>
          <t>https://casino.guru/casx-casino-review</t>
        </is>
      </c>
    </row>
    <row r="1873">
      <c r="A1873" s="2" t="inlineStr">
        <is>
          <t>Casilime Casino</t>
        </is>
      </c>
      <c r="B1873" t="inlineStr">
        <is>
          <t>casilime</t>
        </is>
      </c>
      <c r="C1873" t="inlineStr">
        <is>
          <t>MGA</t>
        </is>
      </c>
      <c r="D1873" t="n">
        <v>5.1</v>
      </c>
      <c r="E1873" s="3" t="inlineStr">
        <is>
          <t>Yes</t>
        </is>
      </c>
      <c r="F1873" s="4" t="inlineStr">
        <is>
          <t>No</t>
        </is>
      </c>
      <c r="G1873" s="4" t="inlineStr">
        <is>
          <t>No</t>
        </is>
      </c>
      <c r="H1873" s="3" t="inlineStr">
        <is>
          <t>Yes</t>
        </is>
      </c>
      <c r="J1873" t="n">
        <v>0</v>
      </c>
      <c r="K1873" t="n">
        <v>1</v>
      </c>
      <c r="L1873" t="inlineStr">
        <is>
          <t>casino.guru</t>
        </is>
      </c>
      <c r="M1873" s="5" t="n">
        <v>46031</v>
      </c>
      <c r="N1873" t="inlineStr">
        <is>
          <t>Yes</t>
        </is>
      </c>
      <c r="O1873" t="inlineStr">
        <is>
          <t>2026-04-19 06:25</t>
        </is>
      </c>
      <c r="P1873" t="inlineStr">
        <is>
          <t>2026-04-20 23:21</t>
        </is>
      </c>
      <c r="Q1873" t="inlineStr">
        <is>
          <t>https://casino.guru/casilime-casino-review</t>
        </is>
      </c>
    </row>
    <row r="1874">
      <c r="A1874" s="2" t="inlineStr">
        <is>
          <t>Casimba Casino</t>
        </is>
      </c>
      <c r="B1874" t="inlineStr">
        <is>
          <t>casimba</t>
        </is>
      </c>
      <c r="C1874" t="inlineStr">
        <is>
          <t>MGA</t>
        </is>
      </c>
      <c r="D1874" t="n">
        <v>5.1</v>
      </c>
      <c r="E1874" s="3" t="inlineStr">
        <is>
          <t>Yes</t>
        </is>
      </c>
      <c r="F1874" s="3" t="inlineStr">
        <is>
          <t>Yes</t>
        </is>
      </c>
      <c r="G1874" s="3" t="inlineStr">
        <is>
          <t>Yes</t>
        </is>
      </c>
      <c r="H1874" s="3" t="inlineStr">
        <is>
          <t>Yes</t>
        </is>
      </c>
      <c r="J1874" t="n">
        <v>0</v>
      </c>
      <c r="K1874" t="n">
        <v>1</v>
      </c>
      <c r="L1874" t="inlineStr">
        <is>
          <t>casino.guru</t>
        </is>
      </c>
      <c r="M1874" s="5" t="n">
        <v>46093</v>
      </c>
      <c r="N1874" t="inlineStr">
        <is>
          <t>Yes</t>
        </is>
      </c>
      <c r="O1874" t="inlineStr">
        <is>
          <t>2026-04-19 05:59</t>
        </is>
      </c>
      <c r="P1874" t="inlineStr">
        <is>
          <t>2026-04-20 22:49</t>
        </is>
      </c>
      <c r="Q1874" t="inlineStr">
        <is>
          <t>https://casino.guru/Casimba-Casino-review</t>
        </is>
      </c>
    </row>
    <row r="1875">
      <c r="A1875" s="2" t="inlineStr">
        <is>
          <t>Casiroom Casino</t>
        </is>
      </c>
      <c r="B1875" t="inlineStr">
        <is>
          <t>casiroom</t>
        </is>
      </c>
      <c r="D1875" t="n">
        <v>5.1</v>
      </c>
      <c r="E1875" s="3" t="inlineStr">
        <is>
          <t>Yes</t>
        </is>
      </c>
      <c r="F1875" s="3" t="inlineStr">
        <is>
          <t>Yes</t>
        </is>
      </c>
      <c r="G1875" s="3" t="inlineStr">
        <is>
          <t>Yes</t>
        </is>
      </c>
      <c r="H1875" s="4" t="inlineStr">
        <is>
          <t>No</t>
        </is>
      </c>
      <c r="J1875" t="n">
        <v>0</v>
      </c>
      <c r="K1875" t="n">
        <v>1</v>
      </c>
      <c r="L1875" t="inlineStr">
        <is>
          <t>casino.guru</t>
        </is>
      </c>
      <c r="M1875" s="5" t="n">
        <v>46104</v>
      </c>
      <c r="N1875" t="inlineStr">
        <is>
          <t>Yes</t>
        </is>
      </c>
      <c r="O1875" t="inlineStr">
        <is>
          <t>2026-04-19 06:19</t>
        </is>
      </c>
      <c r="P1875" t="inlineStr">
        <is>
          <t>2026-04-20 23:14</t>
        </is>
      </c>
      <c r="Q1875" t="inlineStr">
        <is>
          <t>https://casino.guru/casiroom-casino-review</t>
        </is>
      </c>
    </row>
    <row r="1876">
      <c r="A1876" s="2" t="inlineStr">
        <is>
          <t>ChachaBet Casino</t>
        </is>
      </c>
      <c r="B1876" t="inlineStr">
        <is>
          <t>chachabet</t>
        </is>
      </c>
      <c r="C1876" t="inlineStr">
        <is>
          <t>Curacao</t>
        </is>
      </c>
      <c r="D1876" t="n">
        <v>5.1</v>
      </c>
      <c r="E1876" s="3" t="inlineStr">
        <is>
          <t>Yes</t>
        </is>
      </c>
      <c r="F1876" s="3" t="inlineStr">
        <is>
          <t>Yes</t>
        </is>
      </c>
      <c r="G1876" s="3" t="inlineStr">
        <is>
          <t>Yes</t>
        </is>
      </c>
      <c r="H1876" s="4" t="inlineStr">
        <is>
          <t>No</t>
        </is>
      </c>
      <c r="J1876" t="n">
        <v>0</v>
      </c>
      <c r="K1876" t="n">
        <v>1</v>
      </c>
      <c r="L1876" t="inlineStr">
        <is>
          <t>casino.guru</t>
        </is>
      </c>
      <c r="M1876" s="5" t="n">
        <v>45888</v>
      </c>
      <c r="N1876" t="inlineStr">
        <is>
          <t>Yes</t>
        </is>
      </c>
      <c r="O1876" t="inlineStr">
        <is>
          <t>2026-04-19 06:40</t>
        </is>
      </c>
      <c r="P1876" t="inlineStr">
        <is>
          <t>2026-04-20 23:40</t>
        </is>
      </c>
      <c r="Q1876" t="inlineStr">
        <is>
          <t>https://casino.guru/chachabet-casino-review</t>
        </is>
      </c>
    </row>
    <row r="1877">
      <c r="A1877" s="2" t="inlineStr">
        <is>
          <t>Clubnika Casino</t>
        </is>
      </c>
      <c r="B1877" t="inlineStr">
        <is>
          <t>clubnika</t>
        </is>
      </c>
      <c r="D1877" t="n">
        <v>5.1</v>
      </c>
      <c r="E1877" s="3" t="inlineStr">
        <is>
          <t>Yes</t>
        </is>
      </c>
      <c r="F1877" s="3" t="inlineStr">
        <is>
          <t>Yes</t>
        </is>
      </c>
      <c r="G1877" s="3" t="inlineStr">
        <is>
          <t>Yes</t>
        </is>
      </c>
      <c r="H1877" s="4" t="inlineStr">
        <is>
          <t>No</t>
        </is>
      </c>
      <c r="J1877" t="n">
        <v>0</v>
      </c>
      <c r="K1877" t="n">
        <v>1</v>
      </c>
      <c r="L1877" t="inlineStr">
        <is>
          <t>casino.guru</t>
        </is>
      </c>
      <c r="M1877" s="5" t="n">
        <v>46060</v>
      </c>
      <c r="N1877" t="inlineStr">
        <is>
          <t>Yes</t>
        </is>
      </c>
      <c r="O1877" t="inlineStr">
        <is>
          <t>2026-04-19 05:59</t>
        </is>
      </c>
      <c r="P1877" t="inlineStr">
        <is>
          <t>2026-04-20 22:49</t>
        </is>
      </c>
      <c r="Q1877" t="inlineStr">
        <is>
          <t>https://casino.guru/clubnika-casino-review</t>
        </is>
      </c>
    </row>
    <row r="1878">
      <c r="A1878" s="2" t="inlineStr">
        <is>
          <t>Dealbet Casino</t>
        </is>
      </c>
      <c r="B1878" t="inlineStr">
        <is>
          <t>dealbet</t>
        </is>
      </c>
      <c r="C1878" t="inlineStr">
        <is>
          <t>Kahnawake</t>
        </is>
      </c>
      <c r="D1878" t="n">
        <v>5.1</v>
      </c>
      <c r="E1878" s="3" t="inlineStr">
        <is>
          <t>Yes</t>
        </is>
      </c>
      <c r="F1878" s="3" t="inlineStr">
        <is>
          <t>Yes</t>
        </is>
      </c>
      <c r="G1878" s="3" t="inlineStr">
        <is>
          <t>Yes</t>
        </is>
      </c>
      <c r="H1878" s="4" t="inlineStr">
        <is>
          <t>No</t>
        </is>
      </c>
      <c r="J1878" t="n">
        <v>0</v>
      </c>
      <c r="K1878" t="n">
        <v>1</v>
      </c>
      <c r="L1878" t="inlineStr">
        <is>
          <t>casino.guru</t>
        </is>
      </c>
      <c r="M1878" s="5" t="n">
        <v>46105</v>
      </c>
      <c r="N1878" t="inlineStr">
        <is>
          <t>Yes</t>
        </is>
      </c>
      <c r="O1878" t="inlineStr">
        <is>
          <t>2026-04-19 06:38</t>
        </is>
      </c>
      <c r="P1878" t="inlineStr">
        <is>
          <t>2026-04-20 23:38</t>
        </is>
      </c>
      <c r="Q1878" t="inlineStr">
        <is>
          <t>https://casino.guru/dealbet-casino-review</t>
        </is>
      </c>
    </row>
    <row r="1879">
      <c r="A1879" s="2" t="inlineStr">
        <is>
          <t>Diva Casino</t>
        </is>
      </c>
      <c r="B1879" t="inlineStr">
        <is>
          <t>diva</t>
        </is>
      </c>
      <c r="C1879" t="inlineStr">
        <is>
          <t>UKGC</t>
        </is>
      </c>
      <c r="D1879" t="n">
        <v>5.1</v>
      </c>
      <c r="E1879" s="3" t="inlineStr">
        <is>
          <t>Yes</t>
        </is>
      </c>
      <c r="F1879" s="4" t="inlineStr">
        <is>
          <t>No</t>
        </is>
      </c>
      <c r="G1879" s="4" t="inlineStr">
        <is>
          <t>No</t>
        </is>
      </c>
      <c r="H1879" s="3" t="inlineStr">
        <is>
          <t>Yes</t>
        </is>
      </c>
      <c r="J1879" t="n">
        <v>0</v>
      </c>
      <c r="K1879" t="n">
        <v>1</v>
      </c>
      <c r="L1879" t="inlineStr">
        <is>
          <t>casino.guru</t>
        </is>
      </c>
      <c r="M1879" s="5" t="n">
        <v>45874</v>
      </c>
      <c r="N1879" t="inlineStr">
        <is>
          <t>Yes</t>
        </is>
      </c>
      <c r="O1879" t="inlineStr">
        <is>
          <t>2026-04-19 06:52</t>
        </is>
      </c>
      <c r="P1879" t="inlineStr">
        <is>
          <t>2026-04-20 23:56</t>
        </is>
      </c>
      <c r="Q1879" t="inlineStr">
        <is>
          <t>https://casino.guru/diva-casino-review</t>
        </is>
      </c>
    </row>
    <row r="1880">
      <c r="A1880" s="2" t="inlineStr">
        <is>
          <t>Gate 777 Casino</t>
        </is>
      </c>
      <c r="B1880" t="inlineStr">
        <is>
          <t>gate-777</t>
        </is>
      </c>
      <c r="C1880" t="inlineStr">
        <is>
          <t>MGA</t>
        </is>
      </c>
      <c r="D1880" t="n">
        <v>5.1</v>
      </c>
      <c r="E1880" s="3" t="inlineStr">
        <is>
          <t>Yes</t>
        </is>
      </c>
      <c r="F1880" s="3" t="inlineStr">
        <is>
          <t>Yes</t>
        </is>
      </c>
      <c r="G1880" s="3" t="inlineStr">
        <is>
          <t>Yes</t>
        </is>
      </c>
      <c r="H1880" s="4" t="inlineStr">
        <is>
          <t>No</t>
        </is>
      </c>
      <c r="J1880" t="n">
        <v>0</v>
      </c>
      <c r="K1880" t="n">
        <v>1</v>
      </c>
      <c r="L1880" t="inlineStr">
        <is>
          <t>casino.guru</t>
        </is>
      </c>
      <c r="M1880" s="5" t="n">
        <v>46060</v>
      </c>
      <c r="N1880" t="inlineStr">
        <is>
          <t>Yes</t>
        </is>
      </c>
      <c r="O1880" t="inlineStr">
        <is>
          <t>2026-04-19 06:03</t>
        </is>
      </c>
      <c r="P1880" t="inlineStr">
        <is>
          <t>2026-04-20 22:55</t>
        </is>
      </c>
      <c r="Q1880" t="inlineStr">
        <is>
          <t>https://casino.guru/Gate-777-Casino-review</t>
        </is>
      </c>
    </row>
    <row r="1881">
      <c r="A1881" s="2" t="inlineStr">
        <is>
          <t>Gold Casino</t>
        </is>
      </c>
      <c r="B1881" t="inlineStr">
        <is>
          <t>gold</t>
        </is>
      </c>
      <c r="D1881" t="n">
        <v>5.1</v>
      </c>
      <c r="E1881" s="3" t="inlineStr">
        <is>
          <t>Yes</t>
        </is>
      </c>
      <c r="F1881" s="3" t="inlineStr">
        <is>
          <t>Yes</t>
        </is>
      </c>
      <c r="G1881" s="3" t="inlineStr">
        <is>
          <t>Yes</t>
        </is>
      </c>
      <c r="H1881" s="4" t="inlineStr">
        <is>
          <t>No</t>
        </is>
      </c>
      <c r="J1881" t="n">
        <v>0</v>
      </c>
      <c r="K1881" t="n">
        <v>1</v>
      </c>
      <c r="L1881" t="inlineStr">
        <is>
          <t>casino.guru</t>
        </is>
      </c>
      <c r="M1881" s="5" t="n">
        <v>45966</v>
      </c>
      <c r="N1881" t="inlineStr">
        <is>
          <t>Yes</t>
        </is>
      </c>
      <c r="O1881" t="inlineStr">
        <is>
          <t>2026-04-19 06:26</t>
        </is>
      </c>
      <c r="P1881" t="inlineStr">
        <is>
          <t>2026-04-20 23:22</t>
        </is>
      </c>
      <c r="Q1881" t="inlineStr">
        <is>
          <t>https://casino.guru/gold-casino-review</t>
        </is>
      </c>
    </row>
    <row r="1882">
      <c r="A1882" s="2" t="inlineStr">
        <is>
          <t>Jokersino Casino</t>
        </is>
      </c>
      <c r="B1882" t="inlineStr">
        <is>
          <t>jokersino</t>
        </is>
      </c>
      <c r="C1882" t="inlineStr">
        <is>
          <t>Anjouan</t>
        </is>
      </c>
      <c r="D1882" t="n">
        <v>5.1</v>
      </c>
      <c r="E1882" s="3" t="inlineStr">
        <is>
          <t>Yes</t>
        </is>
      </c>
      <c r="F1882" s="3" t="inlineStr">
        <is>
          <t>Yes</t>
        </is>
      </c>
      <c r="G1882" s="3" t="inlineStr">
        <is>
          <t>Yes</t>
        </is>
      </c>
      <c r="H1882" s="4" t="inlineStr">
        <is>
          <t>No</t>
        </is>
      </c>
      <c r="J1882" t="n">
        <v>0</v>
      </c>
      <c r="K1882" t="n">
        <v>1</v>
      </c>
      <c r="L1882" t="inlineStr">
        <is>
          <t>casino.guru</t>
        </is>
      </c>
      <c r="M1882" s="5" t="n">
        <v>46049</v>
      </c>
      <c r="N1882" t="inlineStr">
        <is>
          <t>Yes</t>
        </is>
      </c>
      <c r="O1882" t="inlineStr">
        <is>
          <t>2026-04-19 06:29</t>
        </is>
      </c>
      <c r="P1882" t="inlineStr">
        <is>
          <t>2026-04-20 23:26</t>
        </is>
      </c>
      <c r="Q1882" t="inlineStr">
        <is>
          <t>https://casino.guru/jokersino-casino-review</t>
        </is>
      </c>
    </row>
    <row r="1883">
      <c r="A1883" s="2" t="inlineStr">
        <is>
          <t>Legion Casino</t>
        </is>
      </c>
      <c r="B1883" t="inlineStr">
        <is>
          <t>legion</t>
        </is>
      </c>
      <c r="C1883" t="inlineStr">
        <is>
          <t>Anjouan</t>
        </is>
      </c>
      <c r="D1883" t="n">
        <v>5.1</v>
      </c>
      <c r="E1883" s="3" t="inlineStr">
        <is>
          <t>Yes</t>
        </is>
      </c>
      <c r="F1883" s="3" t="inlineStr">
        <is>
          <t>Yes</t>
        </is>
      </c>
      <c r="G1883" s="3" t="inlineStr">
        <is>
          <t>Yes</t>
        </is>
      </c>
      <c r="H1883" s="4" t="inlineStr">
        <is>
          <t>No</t>
        </is>
      </c>
      <c r="J1883" t="n">
        <v>0</v>
      </c>
      <c r="K1883" t="n">
        <v>1</v>
      </c>
      <c r="L1883" t="inlineStr">
        <is>
          <t>casino.guru</t>
        </is>
      </c>
      <c r="M1883" s="5" t="n">
        <v>46056</v>
      </c>
      <c r="N1883" t="inlineStr">
        <is>
          <t>Yes</t>
        </is>
      </c>
      <c r="O1883" t="inlineStr">
        <is>
          <t>2026-04-19 07:10</t>
        </is>
      </c>
      <c r="P1883" t="inlineStr">
        <is>
          <t>2026-04-21 00:17</t>
        </is>
      </c>
      <c r="Q1883" t="inlineStr">
        <is>
          <t>https://casino.guru/legion-casino-review</t>
        </is>
      </c>
    </row>
    <row r="1884">
      <c r="A1884" s="2" t="inlineStr">
        <is>
          <t>Luckzie Casino</t>
        </is>
      </c>
      <c r="B1884" t="inlineStr">
        <is>
          <t>luckzie</t>
        </is>
      </c>
      <c r="C1884" t="inlineStr">
        <is>
          <t>Anjouan</t>
        </is>
      </c>
      <c r="D1884" t="n">
        <v>5.1</v>
      </c>
      <c r="E1884" s="3" t="inlineStr">
        <is>
          <t>Yes</t>
        </is>
      </c>
      <c r="F1884" s="3" t="inlineStr">
        <is>
          <t>Yes</t>
        </is>
      </c>
      <c r="G1884" s="3" t="inlineStr">
        <is>
          <t>Yes</t>
        </is>
      </c>
      <c r="H1884" s="4" t="inlineStr">
        <is>
          <t>No</t>
        </is>
      </c>
      <c r="J1884" t="n">
        <v>0</v>
      </c>
      <c r="K1884" t="n">
        <v>1</v>
      </c>
      <c r="L1884" t="inlineStr">
        <is>
          <t>casino.guru</t>
        </is>
      </c>
      <c r="M1884" s="5" t="n">
        <v>46049</v>
      </c>
      <c r="N1884" t="inlineStr">
        <is>
          <t>Yes</t>
        </is>
      </c>
      <c r="O1884" t="inlineStr">
        <is>
          <t>2026-04-19 06:28</t>
        </is>
      </c>
      <c r="P1884" t="inlineStr">
        <is>
          <t>2026-04-20 23:25</t>
        </is>
      </c>
      <c r="Q1884" t="inlineStr">
        <is>
          <t>https://casino.guru/luckzie-casino-review</t>
        </is>
      </c>
    </row>
    <row r="1885">
      <c r="A1885" s="2" t="inlineStr">
        <is>
          <t>MaxSlots Casino</t>
        </is>
      </c>
      <c r="B1885" t="inlineStr">
        <is>
          <t>maxslots</t>
        </is>
      </c>
      <c r="D1885" t="n">
        <v>5.1</v>
      </c>
      <c r="E1885" s="3" t="inlineStr">
        <is>
          <t>Yes</t>
        </is>
      </c>
      <c r="F1885" s="3" t="inlineStr">
        <is>
          <t>Yes</t>
        </is>
      </c>
      <c r="G1885" s="3" t="inlineStr">
        <is>
          <t>Yes</t>
        </is>
      </c>
      <c r="H1885" s="4" t="inlineStr">
        <is>
          <t>No</t>
        </is>
      </c>
      <c r="J1885" t="n">
        <v>0</v>
      </c>
      <c r="K1885" t="n">
        <v>1</v>
      </c>
      <c r="L1885" t="inlineStr">
        <is>
          <t>casino.guru</t>
        </is>
      </c>
      <c r="M1885" s="5" t="n">
        <v>46053</v>
      </c>
      <c r="N1885" t="inlineStr">
        <is>
          <t>Yes</t>
        </is>
      </c>
      <c r="O1885" t="inlineStr">
        <is>
          <t>2026-04-19 06:07</t>
        </is>
      </c>
      <c r="P1885" t="inlineStr">
        <is>
          <t>2026-04-20 22:59</t>
        </is>
      </c>
      <c r="Q1885" t="inlineStr">
        <is>
          <t>https://casino.guru/maxbetslots-casino-review</t>
        </is>
      </c>
    </row>
    <row r="1886">
      <c r="A1886" s="2" t="inlineStr">
        <is>
          <t>Motherland Casino</t>
        </is>
      </c>
      <c r="B1886" t="inlineStr">
        <is>
          <t>motherland</t>
        </is>
      </c>
      <c r="C1886" t="inlineStr">
        <is>
          <t>Curacao</t>
        </is>
      </c>
      <c r="D1886" t="n">
        <v>5.1</v>
      </c>
      <c r="E1886" s="3" t="inlineStr">
        <is>
          <t>Yes</t>
        </is>
      </c>
      <c r="F1886" s="3" t="inlineStr">
        <is>
          <t>Yes</t>
        </is>
      </c>
      <c r="G1886" s="3" t="inlineStr">
        <is>
          <t>Yes</t>
        </is>
      </c>
      <c r="H1886" s="4" t="inlineStr">
        <is>
          <t>No</t>
        </is>
      </c>
      <c r="J1886" t="n">
        <v>0</v>
      </c>
      <c r="K1886" t="n">
        <v>1</v>
      </c>
      <c r="L1886" t="inlineStr">
        <is>
          <t>casino.guru</t>
        </is>
      </c>
      <c r="M1886" s="5" t="n">
        <v>46103</v>
      </c>
      <c r="N1886" t="inlineStr">
        <is>
          <t>Yes</t>
        </is>
      </c>
      <c r="O1886" t="inlineStr">
        <is>
          <t>2026-04-19 06:48</t>
        </is>
      </c>
      <c r="P1886" t="inlineStr">
        <is>
          <t>2026-04-20 23:50</t>
        </is>
      </c>
      <c r="Q1886" t="inlineStr">
        <is>
          <t>https://casino.guru/motherland-casino-review</t>
        </is>
      </c>
    </row>
    <row r="1887">
      <c r="A1887" s="2" t="inlineStr">
        <is>
          <t>Pharaonbet Casino</t>
        </is>
      </c>
      <c r="B1887" t="inlineStr">
        <is>
          <t>pharaonbet</t>
        </is>
      </c>
      <c r="D1887" t="n">
        <v>5.1</v>
      </c>
      <c r="E1887" s="3" t="inlineStr">
        <is>
          <t>Yes</t>
        </is>
      </c>
      <c r="F1887" s="3" t="inlineStr">
        <is>
          <t>Yes</t>
        </is>
      </c>
      <c r="G1887" s="3" t="inlineStr">
        <is>
          <t>Yes</t>
        </is>
      </c>
      <c r="H1887" s="4" t="inlineStr">
        <is>
          <t>No</t>
        </is>
      </c>
      <c r="J1887" t="n">
        <v>0</v>
      </c>
      <c r="K1887" t="n">
        <v>1</v>
      </c>
      <c r="L1887" t="inlineStr">
        <is>
          <t>casino.guru</t>
        </is>
      </c>
      <c r="M1887" s="5" t="n">
        <v>46053</v>
      </c>
      <c r="N1887" t="inlineStr">
        <is>
          <t>Yes</t>
        </is>
      </c>
      <c r="O1887" t="inlineStr">
        <is>
          <t>2026-04-19 06:07</t>
        </is>
      </c>
      <c r="P1887" t="inlineStr">
        <is>
          <t>2026-04-20 22:59</t>
        </is>
      </c>
      <c r="Q1887" t="inlineStr">
        <is>
          <t>https://casino.guru/pharaonbet-casino-review</t>
        </is>
      </c>
    </row>
    <row r="1888">
      <c r="A1888" s="2" t="inlineStr">
        <is>
          <t>PlayOnWin Casino</t>
        </is>
      </c>
      <c r="B1888" t="inlineStr">
        <is>
          <t>playonwin</t>
        </is>
      </c>
      <c r="C1888" t="inlineStr">
        <is>
          <t>Curacao</t>
        </is>
      </c>
      <c r="D1888" t="n">
        <v>5.1</v>
      </c>
      <c r="E1888" s="3" t="inlineStr">
        <is>
          <t>Yes</t>
        </is>
      </c>
      <c r="F1888" s="3" t="inlineStr">
        <is>
          <t>Yes</t>
        </is>
      </c>
      <c r="G1888" s="3" t="inlineStr">
        <is>
          <t>Yes</t>
        </is>
      </c>
      <c r="H1888" s="4" t="inlineStr">
        <is>
          <t>No</t>
        </is>
      </c>
      <c r="J1888" t="n">
        <v>0</v>
      </c>
      <c r="K1888" t="n">
        <v>1</v>
      </c>
      <c r="L1888" t="inlineStr">
        <is>
          <t>casino.guru</t>
        </is>
      </c>
      <c r="M1888" s="5" t="n">
        <v>45905</v>
      </c>
      <c r="N1888" t="inlineStr">
        <is>
          <t>Yes</t>
        </is>
      </c>
      <c r="O1888" t="inlineStr">
        <is>
          <t>2026-04-19 06:29</t>
        </is>
      </c>
      <c r="P1888" t="inlineStr">
        <is>
          <t>2026-04-20 23:26</t>
        </is>
      </c>
      <c r="Q1888" t="inlineStr">
        <is>
          <t>https://casino.guru/playonwin-casino-review</t>
        </is>
      </c>
    </row>
    <row r="1889">
      <c r="A1889" s="2" t="inlineStr">
        <is>
          <t>Poliwin365 Casino</t>
        </is>
      </c>
      <c r="B1889" t="inlineStr">
        <is>
          <t>poliwin365</t>
        </is>
      </c>
      <c r="C1889" t="inlineStr">
        <is>
          <t>Anjouan</t>
        </is>
      </c>
      <c r="D1889" t="n">
        <v>5.1</v>
      </c>
      <c r="E1889" s="3" t="inlineStr">
        <is>
          <t>Yes</t>
        </is>
      </c>
      <c r="F1889" s="3" t="inlineStr">
        <is>
          <t>Yes</t>
        </is>
      </c>
      <c r="G1889" s="3" t="inlineStr">
        <is>
          <t>Yes</t>
        </is>
      </c>
      <c r="H1889" s="4" t="inlineStr">
        <is>
          <t>No</t>
        </is>
      </c>
      <c r="J1889" t="n">
        <v>0</v>
      </c>
      <c r="K1889" t="n">
        <v>1</v>
      </c>
      <c r="L1889" t="inlineStr">
        <is>
          <t>casino.guru</t>
        </is>
      </c>
      <c r="M1889" s="5" t="n">
        <v>46011</v>
      </c>
      <c r="N1889" t="inlineStr">
        <is>
          <t>Yes</t>
        </is>
      </c>
      <c r="O1889" t="inlineStr">
        <is>
          <t>2026-04-19 07:08</t>
        </is>
      </c>
      <c r="P1889" t="inlineStr">
        <is>
          <t>2026-04-21 00:14</t>
        </is>
      </c>
      <c r="Q1889" t="inlineStr">
        <is>
          <t>https://casino.guru/poliwin-casino-review</t>
        </is>
      </c>
    </row>
    <row r="1890">
      <c r="A1890" s="2" t="inlineStr">
        <is>
          <t>Pyramid Spins Casino</t>
        </is>
      </c>
      <c r="B1890" t="inlineStr">
        <is>
          <t>pyramid-spins</t>
        </is>
      </c>
      <c r="C1890" t="inlineStr">
        <is>
          <t>Anjouan</t>
        </is>
      </c>
      <c r="D1890" t="n">
        <v>5.1</v>
      </c>
      <c r="E1890" s="3" t="inlineStr">
        <is>
          <t>Yes</t>
        </is>
      </c>
      <c r="F1890" s="3" t="inlineStr">
        <is>
          <t>Yes</t>
        </is>
      </c>
      <c r="G1890" s="3" t="inlineStr">
        <is>
          <t>Yes</t>
        </is>
      </c>
      <c r="H1890" s="4" t="inlineStr">
        <is>
          <t>No</t>
        </is>
      </c>
      <c r="J1890" t="n">
        <v>0</v>
      </c>
      <c r="K1890" t="n">
        <v>1</v>
      </c>
      <c r="L1890" t="inlineStr">
        <is>
          <t>casino.guru</t>
        </is>
      </c>
      <c r="M1890" s="5" t="n">
        <v>46079</v>
      </c>
      <c r="N1890" t="inlineStr">
        <is>
          <t>Yes</t>
        </is>
      </c>
      <c r="O1890" t="inlineStr">
        <is>
          <t>2026-04-19 06:19</t>
        </is>
      </c>
      <c r="P1890" t="inlineStr">
        <is>
          <t>2026-04-20 23:13</t>
        </is>
      </c>
      <c r="Q1890" t="inlineStr">
        <is>
          <t>https://casino.guru/pyramid-spins-casino-review</t>
        </is>
      </c>
    </row>
    <row r="1891">
      <c r="A1891" s="2" t="inlineStr">
        <is>
          <t>Redpill Casino</t>
        </is>
      </c>
      <c r="B1891" t="inlineStr">
        <is>
          <t>redpill</t>
        </is>
      </c>
      <c r="C1891" t="inlineStr">
        <is>
          <t>UKGC</t>
        </is>
      </c>
      <c r="D1891" t="n">
        <v>5.1</v>
      </c>
      <c r="E1891" s="3" t="inlineStr">
        <is>
          <t>Yes</t>
        </is>
      </c>
      <c r="F1891" s="4" t="inlineStr">
        <is>
          <t>No</t>
        </is>
      </c>
      <c r="G1891" s="4" t="inlineStr">
        <is>
          <t>No</t>
        </is>
      </c>
      <c r="H1891" s="3" t="inlineStr">
        <is>
          <t>Yes</t>
        </is>
      </c>
      <c r="J1891" t="n">
        <v>0</v>
      </c>
      <c r="K1891" t="n">
        <v>1</v>
      </c>
      <c r="L1891" t="inlineStr">
        <is>
          <t>casino.guru</t>
        </is>
      </c>
      <c r="M1891" s="5" t="n">
        <v>45874</v>
      </c>
      <c r="N1891" t="inlineStr">
        <is>
          <t>Yes</t>
        </is>
      </c>
      <c r="O1891" t="inlineStr">
        <is>
          <t>2026-04-19 06:52</t>
        </is>
      </c>
      <c r="P1891" t="inlineStr">
        <is>
          <t>2026-04-20 23:55</t>
        </is>
      </c>
      <c r="Q1891" t="inlineStr">
        <is>
          <t>https://casino.guru/redpill-casino-review</t>
        </is>
      </c>
    </row>
    <row r="1892">
      <c r="A1892" s="2" t="inlineStr">
        <is>
          <t>Sky247 Casino</t>
        </is>
      </c>
      <c r="B1892" t="inlineStr">
        <is>
          <t>sky247</t>
        </is>
      </c>
      <c r="C1892" t="inlineStr">
        <is>
          <t>Anjouan</t>
        </is>
      </c>
      <c r="D1892" t="n">
        <v>5.1</v>
      </c>
      <c r="E1892" s="3" t="inlineStr">
        <is>
          <t>Yes</t>
        </is>
      </c>
      <c r="F1892" s="3" t="inlineStr">
        <is>
          <t>Yes</t>
        </is>
      </c>
      <c r="G1892" s="3" t="inlineStr">
        <is>
          <t>Yes</t>
        </is>
      </c>
      <c r="H1892" s="4" t="inlineStr">
        <is>
          <t>No</t>
        </is>
      </c>
      <c r="J1892" t="n">
        <v>0</v>
      </c>
      <c r="K1892" t="n">
        <v>1</v>
      </c>
      <c r="L1892" t="inlineStr">
        <is>
          <t>casino.guru</t>
        </is>
      </c>
      <c r="M1892" s="5" t="n">
        <v>45933</v>
      </c>
      <c r="N1892" t="inlineStr">
        <is>
          <t>Yes</t>
        </is>
      </c>
      <c r="O1892" t="inlineStr">
        <is>
          <t>2026-04-19 06:18</t>
        </is>
      </c>
      <c r="P1892" t="inlineStr">
        <is>
          <t>2026-04-20 23:13</t>
        </is>
      </c>
      <c r="Q1892" t="inlineStr">
        <is>
          <t>https://casino.guru/sky247-casino-review</t>
        </is>
      </c>
    </row>
    <row r="1893">
      <c r="A1893" s="2" t="inlineStr">
        <is>
          <t>Slots Charm Casino</t>
        </is>
      </c>
      <c r="B1893" t="inlineStr">
        <is>
          <t>slots-charm</t>
        </is>
      </c>
      <c r="D1893" t="n">
        <v>5.1</v>
      </c>
      <c r="E1893" s="3" t="inlineStr">
        <is>
          <t>Yes</t>
        </is>
      </c>
      <c r="F1893" s="3" t="inlineStr">
        <is>
          <t>Yes</t>
        </is>
      </c>
      <c r="G1893" s="3" t="inlineStr">
        <is>
          <t>Yes</t>
        </is>
      </c>
      <c r="H1893" s="4" t="inlineStr">
        <is>
          <t>No</t>
        </is>
      </c>
      <c r="J1893" t="n">
        <v>0</v>
      </c>
      <c r="K1893" t="n">
        <v>1</v>
      </c>
      <c r="L1893" t="inlineStr">
        <is>
          <t>casino.guru</t>
        </is>
      </c>
      <c r="M1893" s="5" t="n">
        <v>46091</v>
      </c>
      <c r="N1893" t="inlineStr">
        <is>
          <t>Yes</t>
        </is>
      </c>
      <c r="O1893" t="inlineStr">
        <is>
          <t>2026-04-19 06:20</t>
        </is>
      </c>
      <c r="P1893" t="inlineStr">
        <is>
          <t>2026-04-20 23:15</t>
        </is>
      </c>
      <c r="Q1893" t="inlineStr">
        <is>
          <t>https://casino.guru/slots-charm-casino-review</t>
        </is>
      </c>
    </row>
    <row r="1894">
      <c r="A1894" s="2" t="inlineStr">
        <is>
          <t>Slots Rush Casino</t>
        </is>
      </c>
      <c r="B1894" t="inlineStr">
        <is>
          <t>slots-rush</t>
        </is>
      </c>
      <c r="C1894" t="inlineStr">
        <is>
          <t>UKGC</t>
        </is>
      </c>
      <c r="D1894" t="n">
        <v>5.1</v>
      </c>
      <c r="E1894" s="3" t="inlineStr">
        <is>
          <t>Yes</t>
        </is>
      </c>
      <c r="F1894" s="4" t="inlineStr">
        <is>
          <t>No</t>
        </is>
      </c>
      <c r="G1894" s="4" t="inlineStr">
        <is>
          <t>No</t>
        </is>
      </c>
      <c r="H1894" s="3" t="inlineStr">
        <is>
          <t>Yes</t>
        </is>
      </c>
      <c r="J1894" t="n">
        <v>0</v>
      </c>
      <c r="K1894" t="n">
        <v>1</v>
      </c>
      <c r="L1894" t="inlineStr">
        <is>
          <t>casino.guru</t>
        </is>
      </c>
      <c r="M1894" s="5" t="n">
        <v>46086</v>
      </c>
      <c r="N1894" t="inlineStr">
        <is>
          <t>Yes</t>
        </is>
      </c>
      <c r="O1894" t="inlineStr">
        <is>
          <t>2026-04-19 06:07</t>
        </is>
      </c>
      <c r="P1894" t="inlineStr">
        <is>
          <t>2026-04-20 22:59</t>
        </is>
      </c>
      <c r="Q1894" t="inlineStr">
        <is>
          <t>https://casino.guru/slots-rush-casino-review</t>
        </is>
      </c>
    </row>
    <row r="1895">
      <c r="A1895" s="2" t="inlineStr">
        <is>
          <t>Slottyway Casino</t>
        </is>
      </c>
      <c r="B1895" t="inlineStr">
        <is>
          <t>slottyway</t>
        </is>
      </c>
      <c r="C1895" t="inlineStr">
        <is>
          <t>Curacao</t>
        </is>
      </c>
      <c r="D1895" t="n">
        <v>5.1</v>
      </c>
      <c r="E1895" s="3" t="inlineStr">
        <is>
          <t>Yes</t>
        </is>
      </c>
      <c r="F1895" s="3" t="inlineStr">
        <is>
          <t>Yes</t>
        </is>
      </c>
      <c r="G1895" s="3" t="inlineStr">
        <is>
          <t>Yes</t>
        </is>
      </c>
      <c r="H1895" s="4" t="inlineStr">
        <is>
          <t>No</t>
        </is>
      </c>
      <c r="J1895" t="n">
        <v>0</v>
      </c>
      <c r="K1895" t="n">
        <v>1</v>
      </c>
      <c r="L1895" t="inlineStr">
        <is>
          <t>casino.guru</t>
        </is>
      </c>
      <c r="M1895" s="5" t="n">
        <v>46119</v>
      </c>
      <c r="N1895" t="inlineStr">
        <is>
          <t>Yes</t>
        </is>
      </c>
      <c r="O1895" t="inlineStr">
        <is>
          <t>2026-04-19 06:14</t>
        </is>
      </c>
      <c r="P1895" t="inlineStr">
        <is>
          <t>2026-04-20 23:07</t>
        </is>
      </c>
      <c r="Q1895" t="inlineStr">
        <is>
          <t>https://casino.guru/slottyway-casino-review</t>
        </is>
      </c>
    </row>
    <row r="1896">
      <c r="A1896" s="2" t="inlineStr">
        <is>
          <t>SpinBounty Casino</t>
        </is>
      </c>
      <c r="B1896" t="inlineStr">
        <is>
          <t>spinbounty</t>
        </is>
      </c>
      <c r="C1896" t="inlineStr">
        <is>
          <t>Curacao</t>
        </is>
      </c>
      <c r="D1896" t="n">
        <v>5.1</v>
      </c>
      <c r="E1896" s="3" t="inlineStr">
        <is>
          <t>Yes</t>
        </is>
      </c>
      <c r="F1896" s="3" t="inlineStr">
        <is>
          <t>Yes</t>
        </is>
      </c>
      <c r="G1896" s="3" t="inlineStr">
        <is>
          <t>Yes</t>
        </is>
      </c>
      <c r="H1896" s="4" t="inlineStr">
        <is>
          <t>No</t>
        </is>
      </c>
      <c r="J1896" t="n">
        <v>0</v>
      </c>
      <c r="K1896" t="n">
        <v>1</v>
      </c>
      <c r="L1896" t="inlineStr">
        <is>
          <t>casino.guru</t>
        </is>
      </c>
      <c r="M1896" s="5" t="n">
        <v>46120</v>
      </c>
      <c r="N1896" t="inlineStr">
        <is>
          <t>Yes</t>
        </is>
      </c>
      <c r="O1896" t="inlineStr">
        <is>
          <t>2026-04-19 06:20</t>
        </is>
      </c>
      <c r="P1896" t="inlineStr">
        <is>
          <t>2026-04-20 23:16</t>
        </is>
      </c>
      <c r="Q1896" t="inlineStr">
        <is>
          <t>https://casino.guru/spinbounty-casino-review</t>
        </is>
      </c>
    </row>
    <row r="1897">
      <c r="A1897" s="2" t="inlineStr">
        <is>
          <t>SuperCat Casino</t>
        </is>
      </c>
      <c r="B1897" t="inlineStr">
        <is>
          <t>supercat</t>
        </is>
      </c>
      <c r="C1897" t="inlineStr">
        <is>
          <t>MGA</t>
        </is>
      </c>
      <c r="D1897" t="n">
        <v>5.1</v>
      </c>
      <c r="E1897" s="3" t="inlineStr">
        <is>
          <t>Yes</t>
        </is>
      </c>
      <c r="F1897" s="3" t="inlineStr">
        <is>
          <t>Yes</t>
        </is>
      </c>
      <c r="G1897" s="3" t="inlineStr">
        <is>
          <t>Yes</t>
        </is>
      </c>
      <c r="H1897" s="4" t="inlineStr">
        <is>
          <t>No</t>
        </is>
      </c>
      <c r="J1897" t="n">
        <v>0</v>
      </c>
      <c r="K1897" t="n">
        <v>1</v>
      </c>
      <c r="L1897" t="inlineStr">
        <is>
          <t>casino.guru</t>
        </is>
      </c>
      <c r="M1897" s="5" t="n">
        <v>46121</v>
      </c>
      <c r="N1897" t="inlineStr">
        <is>
          <t>Yes</t>
        </is>
      </c>
      <c r="O1897" t="inlineStr">
        <is>
          <t>2026-04-19 05:59</t>
        </is>
      </c>
      <c r="P1897" t="inlineStr">
        <is>
          <t>2026-04-20 22:50</t>
        </is>
      </c>
      <c r="Q1897" t="inlineStr">
        <is>
          <t>https://casino.guru/supercat-casino-review</t>
        </is>
      </c>
    </row>
    <row r="1898">
      <c r="A1898" s="2" t="inlineStr">
        <is>
          <t>Svenbet Casino</t>
        </is>
      </c>
      <c r="B1898" t="inlineStr">
        <is>
          <t>svenbet</t>
        </is>
      </c>
      <c r="C1898" t="inlineStr">
        <is>
          <t>Curacao</t>
        </is>
      </c>
      <c r="D1898" t="n">
        <v>5.1</v>
      </c>
      <c r="E1898" s="3" t="inlineStr">
        <is>
          <t>Yes</t>
        </is>
      </c>
      <c r="F1898" s="3" t="inlineStr">
        <is>
          <t>Yes</t>
        </is>
      </c>
      <c r="G1898" s="3" t="inlineStr">
        <is>
          <t>Yes</t>
        </is>
      </c>
      <c r="H1898" s="3" t="inlineStr">
        <is>
          <t>Yes</t>
        </is>
      </c>
      <c r="J1898" t="n">
        <v>0</v>
      </c>
      <c r="K1898" t="n">
        <v>2</v>
      </c>
      <c r="L1898" t="inlineStr">
        <is>
          <t>askgamblers, casino.guru</t>
        </is>
      </c>
      <c r="M1898" s="5" t="n">
        <v>46125</v>
      </c>
      <c r="N1898" t="inlineStr">
        <is>
          <t>Yes</t>
        </is>
      </c>
      <c r="O1898" t="inlineStr">
        <is>
          <t>2026-04-19 00:06</t>
        </is>
      </c>
      <c r="P1898" t="inlineStr">
        <is>
          <t>2026-04-20 22:55</t>
        </is>
      </c>
      <c r="Q1898" t="inlineStr">
        <is>
          <t>https://casino.guru/Svenbet-Casino-review
https://www.askgamblers.com/online-casinos/reviews/svenbet-casino</t>
        </is>
      </c>
    </row>
    <row r="1899">
      <c r="A1899" s="2" t="inlineStr">
        <is>
          <t>Tiger Spin Casino</t>
        </is>
      </c>
      <c r="B1899" t="inlineStr">
        <is>
          <t>tiger-spin</t>
        </is>
      </c>
      <c r="C1899" t="inlineStr">
        <is>
          <t>UKGC</t>
        </is>
      </c>
      <c r="D1899" t="n">
        <v>5.1</v>
      </c>
      <c r="E1899" s="3" t="inlineStr">
        <is>
          <t>Yes</t>
        </is>
      </c>
      <c r="F1899" s="4" t="inlineStr">
        <is>
          <t>No</t>
        </is>
      </c>
      <c r="G1899" s="4" t="inlineStr">
        <is>
          <t>No</t>
        </is>
      </c>
      <c r="H1899" s="3" t="inlineStr">
        <is>
          <t>Yes</t>
        </is>
      </c>
      <c r="J1899" t="n">
        <v>0</v>
      </c>
      <c r="K1899" t="n">
        <v>1</v>
      </c>
      <c r="L1899" t="inlineStr">
        <is>
          <t>casino.guru</t>
        </is>
      </c>
      <c r="M1899" s="5" t="n">
        <v>45883</v>
      </c>
      <c r="N1899" t="inlineStr">
        <is>
          <t>Yes</t>
        </is>
      </c>
      <c r="O1899" t="inlineStr">
        <is>
          <t>2026-04-19 06:49</t>
        </is>
      </c>
      <c r="P1899" t="inlineStr">
        <is>
          <t>2026-04-20 23:52</t>
        </is>
      </c>
      <c r="Q1899" t="inlineStr">
        <is>
          <t>https://casino.guru/tiger-spin-casino-review</t>
        </is>
      </c>
    </row>
    <row r="1900">
      <c r="A1900" s="2" t="inlineStr">
        <is>
          <t>Tomi.club Casino</t>
        </is>
      </c>
      <c r="B1900" t="inlineStr">
        <is>
          <t>tomi-club</t>
        </is>
      </c>
      <c r="C1900" t="inlineStr">
        <is>
          <t>Anjouan</t>
        </is>
      </c>
      <c r="D1900" t="n">
        <v>5.1</v>
      </c>
      <c r="E1900" s="3" t="inlineStr">
        <is>
          <t>Yes</t>
        </is>
      </c>
      <c r="F1900" s="3" t="inlineStr">
        <is>
          <t>Yes</t>
        </is>
      </c>
      <c r="G1900" s="3" t="inlineStr">
        <is>
          <t>Yes</t>
        </is>
      </c>
      <c r="H1900" s="4" t="inlineStr">
        <is>
          <t>No</t>
        </is>
      </c>
      <c r="J1900" t="n">
        <v>0</v>
      </c>
      <c r="K1900" t="n">
        <v>1</v>
      </c>
      <c r="L1900" t="inlineStr">
        <is>
          <t>casino.guru</t>
        </is>
      </c>
      <c r="M1900" s="5" t="n">
        <v>46017</v>
      </c>
      <c r="N1900" t="inlineStr">
        <is>
          <t>Yes</t>
        </is>
      </c>
      <c r="O1900" t="inlineStr">
        <is>
          <t>2026-04-19 07:09</t>
        </is>
      </c>
      <c r="P1900" t="inlineStr">
        <is>
          <t>2026-04-21 00:15</t>
        </is>
      </c>
      <c r="Q1900" t="inlineStr">
        <is>
          <t>https://casino.guru/tomi-club-casino-review</t>
        </is>
      </c>
    </row>
    <row r="1901">
      <c r="A1901" s="2" t="inlineStr">
        <is>
          <t>Velvet Spin Casino</t>
        </is>
      </c>
      <c r="B1901" t="inlineStr">
        <is>
          <t>velvet-spin</t>
        </is>
      </c>
      <c r="D1901" t="n">
        <v>5.1</v>
      </c>
      <c r="E1901" s="3" t="inlineStr">
        <is>
          <t>Yes</t>
        </is>
      </c>
      <c r="F1901" s="3" t="inlineStr">
        <is>
          <t>Yes</t>
        </is>
      </c>
      <c r="G1901" s="3" t="inlineStr">
        <is>
          <t>Yes</t>
        </is>
      </c>
      <c r="H1901" s="4" t="inlineStr">
        <is>
          <t>No</t>
        </is>
      </c>
      <c r="J1901" t="n">
        <v>0</v>
      </c>
      <c r="K1901" t="n">
        <v>1</v>
      </c>
      <c r="L1901" t="inlineStr">
        <is>
          <t>casino.guru</t>
        </is>
      </c>
      <c r="M1901" s="5" t="n">
        <v>45887</v>
      </c>
      <c r="N1901" t="inlineStr">
        <is>
          <t>Yes</t>
        </is>
      </c>
      <c r="O1901" t="inlineStr">
        <is>
          <t>2026-04-19 06:24</t>
        </is>
      </c>
      <c r="P1901" t="inlineStr">
        <is>
          <t>2026-04-20 23:20</t>
        </is>
      </c>
      <c r="Q1901" t="inlineStr">
        <is>
          <t>https://casino.guru/velvet-spin-casino-review</t>
        </is>
      </c>
    </row>
    <row r="1902">
      <c r="A1902" s="2" t="inlineStr">
        <is>
          <t>Vulkan Royal Casino</t>
        </is>
      </c>
      <c r="B1902" t="inlineStr">
        <is>
          <t>vulkan-royal</t>
        </is>
      </c>
      <c r="D1902" t="n">
        <v>5.1</v>
      </c>
      <c r="E1902" s="3" t="inlineStr">
        <is>
          <t>Yes</t>
        </is>
      </c>
      <c r="F1902" s="3" t="inlineStr">
        <is>
          <t>Yes</t>
        </is>
      </c>
      <c r="G1902" s="3" t="inlineStr">
        <is>
          <t>Yes</t>
        </is>
      </c>
      <c r="H1902" s="4" t="inlineStr">
        <is>
          <t>No</t>
        </is>
      </c>
      <c r="J1902" t="n">
        <v>0</v>
      </c>
      <c r="K1902" t="n">
        <v>1</v>
      </c>
      <c r="L1902" t="inlineStr">
        <is>
          <t>casino.guru</t>
        </is>
      </c>
      <c r="M1902" s="5" t="n">
        <v>46053</v>
      </c>
      <c r="N1902" t="inlineStr">
        <is>
          <t>Yes</t>
        </is>
      </c>
      <c r="O1902" t="inlineStr">
        <is>
          <t>2026-04-19 06:07</t>
        </is>
      </c>
      <c r="P1902" t="inlineStr">
        <is>
          <t>2026-04-20 22:59</t>
        </is>
      </c>
      <c r="Q1902" t="inlineStr">
        <is>
          <t>https://casino.guru/vulkan-royal-casino-review</t>
        </is>
      </c>
    </row>
    <row r="1903">
      <c r="A1903" s="2" t="inlineStr">
        <is>
          <t>Yuugado Casino</t>
        </is>
      </c>
      <c r="B1903" t="inlineStr">
        <is>
          <t>yuugado</t>
        </is>
      </c>
      <c r="C1903" t="inlineStr">
        <is>
          <t>Curacao</t>
        </is>
      </c>
      <c r="D1903" t="n">
        <v>5.1</v>
      </c>
      <c r="E1903" s="3" t="inlineStr">
        <is>
          <t>Yes</t>
        </is>
      </c>
      <c r="F1903" s="3" t="inlineStr">
        <is>
          <t>Yes</t>
        </is>
      </c>
      <c r="G1903" s="3" t="inlineStr">
        <is>
          <t>Yes</t>
        </is>
      </c>
      <c r="H1903" s="4" t="inlineStr">
        <is>
          <t>No</t>
        </is>
      </c>
      <c r="J1903" t="n">
        <v>0</v>
      </c>
      <c r="K1903" t="n">
        <v>1</v>
      </c>
      <c r="L1903" t="inlineStr">
        <is>
          <t>casino.guru</t>
        </is>
      </c>
      <c r="M1903" s="5" t="n">
        <v>46042</v>
      </c>
      <c r="N1903" t="inlineStr">
        <is>
          <t>Yes</t>
        </is>
      </c>
      <c r="O1903" t="inlineStr">
        <is>
          <t>2026-04-19 06:18</t>
        </is>
      </c>
      <c r="P1903" t="inlineStr">
        <is>
          <t>2026-04-20 23:13</t>
        </is>
      </c>
      <c r="Q1903" t="inlineStr">
        <is>
          <t>https://casino.guru/yuugado-casino-review</t>
        </is>
      </c>
    </row>
    <row r="1904">
      <c r="A1904" s="2" t="inlineStr">
        <is>
          <t>24x.bet Casino</t>
        </is>
      </c>
      <c r="B1904" t="inlineStr">
        <is>
          <t>24x-bet</t>
        </is>
      </c>
      <c r="D1904" t="n">
        <v>5</v>
      </c>
      <c r="E1904" s="3" t="inlineStr">
        <is>
          <t>Yes</t>
        </is>
      </c>
      <c r="F1904" s="3" t="inlineStr">
        <is>
          <t>Yes</t>
        </is>
      </c>
      <c r="G1904" s="3" t="inlineStr">
        <is>
          <t>Yes</t>
        </is>
      </c>
      <c r="H1904" s="4" t="inlineStr">
        <is>
          <t>No</t>
        </is>
      </c>
      <c r="J1904" t="n">
        <v>0</v>
      </c>
      <c r="K1904" t="n">
        <v>1</v>
      </c>
      <c r="L1904" t="inlineStr">
        <is>
          <t>casino.guru</t>
        </is>
      </c>
      <c r="M1904" s="5" t="n">
        <v>46097</v>
      </c>
      <c r="N1904" t="inlineStr">
        <is>
          <t>Yes</t>
        </is>
      </c>
      <c r="O1904" t="inlineStr">
        <is>
          <t>2026-04-19 06:25</t>
        </is>
      </c>
      <c r="P1904" t="inlineStr">
        <is>
          <t>2026-04-20 23:22</t>
        </is>
      </c>
      <c r="Q1904" t="inlineStr">
        <is>
          <t>https://casino.guru/24x-bet-casino-review</t>
        </is>
      </c>
    </row>
    <row r="1905">
      <c r="A1905" s="2" t="inlineStr">
        <is>
          <t>Betcake Casino</t>
        </is>
      </c>
      <c r="B1905" t="inlineStr">
        <is>
          <t>betcake</t>
        </is>
      </c>
      <c r="D1905" t="n">
        <v>5</v>
      </c>
      <c r="E1905" s="3" t="inlineStr">
        <is>
          <t>Yes</t>
        </is>
      </c>
      <c r="F1905" s="3" t="inlineStr">
        <is>
          <t>Yes</t>
        </is>
      </c>
      <c r="G1905" s="3" t="inlineStr">
        <is>
          <t>Yes</t>
        </is>
      </c>
      <c r="H1905" s="4" t="inlineStr">
        <is>
          <t>No</t>
        </is>
      </c>
      <c r="J1905" t="n">
        <v>0</v>
      </c>
      <c r="K1905" t="n">
        <v>1</v>
      </c>
      <c r="L1905" t="inlineStr">
        <is>
          <t>casino.guru</t>
        </is>
      </c>
      <c r="M1905" s="5" t="n">
        <v>46064</v>
      </c>
      <c r="N1905" t="inlineStr">
        <is>
          <t>Yes</t>
        </is>
      </c>
      <c r="O1905" t="inlineStr">
        <is>
          <t>2026-04-19 06:37</t>
        </is>
      </c>
      <c r="P1905" t="inlineStr">
        <is>
          <t>2026-04-20 23:37</t>
        </is>
      </c>
      <c r="Q1905" t="inlineStr">
        <is>
          <t>https://casino.guru/betcake-casino-review</t>
        </is>
      </c>
    </row>
    <row r="1906">
      <c r="A1906" s="2" t="inlineStr">
        <is>
          <t>Betist Casino</t>
        </is>
      </c>
      <c r="B1906" t="inlineStr">
        <is>
          <t>betist</t>
        </is>
      </c>
      <c r="C1906" t="inlineStr">
        <is>
          <t>Curacao</t>
        </is>
      </c>
      <c r="D1906" t="n">
        <v>5</v>
      </c>
      <c r="E1906" s="3" t="inlineStr">
        <is>
          <t>Yes</t>
        </is>
      </c>
      <c r="F1906" s="3" t="inlineStr">
        <is>
          <t>Yes</t>
        </is>
      </c>
      <c r="G1906" s="3" t="inlineStr">
        <is>
          <t>Yes</t>
        </is>
      </c>
      <c r="H1906" s="4" t="inlineStr">
        <is>
          <t>No</t>
        </is>
      </c>
      <c r="J1906" t="n">
        <v>0</v>
      </c>
      <c r="K1906" t="n">
        <v>1</v>
      </c>
      <c r="L1906" t="inlineStr">
        <is>
          <t>casino.guru</t>
        </is>
      </c>
      <c r="M1906" s="5" t="n">
        <v>45811</v>
      </c>
      <c r="N1906" t="inlineStr">
        <is>
          <t>Yes</t>
        </is>
      </c>
      <c r="O1906" t="inlineStr">
        <is>
          <t>2026-04-19 06:14</t>
        </is>
      </c>
      <c r="P1906" t="inlineStr">
        <is>
          <t>2026-04-20 23:08</t>
        </is>
      </c>
      <c r="Q1906" t="inlineStr">
        <is>
          <t>https://casino.guru/betist-casino-review</t>
        </is>
      </c>
    </row>
    <row r="1907">
      <c r="A1907" s="2" t="inlineStr">
        <is>
          <t>Blackjack City Casino</t>
        </is>
      </c>
      <c r="B1907" t="inlineStr">
        <is>
          <t>blackjack-city</t>
        </is>
      </c>
      <c r="C1907" t="inlineStr">
        <is>
          <t>MGA</t>
        </is>
      </c>
      <c r="D1907" t="n">
        <v>5</v>
      </c>
      <c r="E1907" s="3" t="inlineStr">
        <is>
          <t>Yes</t>
        </is>
      </c>
      <c r="F1907" s="4" t="inlineStr">
        <is>
          <t>No</t>
        </is>
      </c>
      <c r="G1907" s="4" t="inlineStr">
        <is>
          <t>No</t>
        </is>
      </c>
      <c r="H1907" s="3" t="inlineStr">
        <is>
          <t>Yes</t>
        </is>
      </c>
      <c r="J1907" t="n">
        <v>0</v>
      </c>
      <c r="K1907" t="n">
        <v>1</v>
      </c>
      <c r="L1907" t="inlineStr">
        <is>
          <t>casino.guru</t>
        </is>
      </c>
      <c r="M1907" s="5" t="n">
        <v>46031</v>
      </c>
      <c r="N1907" t="inlineStr">
        <is>
          <t>Yes</t>
        </is>
      </c>
      <c r="O1907" t="inlineStr">
        <is>
          <t>2026-04-19 06:33</t>
        </is>
      </c>
      <c r="P1907" t="inlineStr">
        <is>
          <t>2026-04-20 23:31</t>
        </is>
      </c>
      <c r="Q1907" t="inlineStr">
        <is>
          <t>https://casino.guru/blackjack-city-casino-review</t>
        </is>
      </c>
    </row>
    <row r="1908">
      <c r="A1908" s="2" t="inlineStr">
        <is>
          <t>Bonza96 Casino</t>
        </is>
      </c>
      <c r="B1908" t="inlineStr">
        <is>
          <t>bonza96</t>
        </is>
      </c>
      <c r="C1908" t="inlineStr">
        <is>
          <t>Curacao</t>
        </is>
      </c>
      <c r="D1908" t="n">
        <v>5</v>
      </c>
      <c r="E1908" s="3" t="inlineStr">
        <is>
          <t>Yes</t>
        </is>
      </c>
      <c r="F1908" s="3" t="inlineStr">
        <is>
          <t>Yes</t>
        </is>
      </c>
      <c r="G1908" s="3" t="inlineStr">
        <is>
          <t>Yes</t>
        </is>
      </c>
      <c r="H1908" s="4" t="inlineStr">
        <is>
          <t>No</t>
        </is>
      </c>
      <c r="J1908" t="n">
        <v>0</v>
      </c>
      <c r="K1908" t="n">
        <v>1</v>
      </c>
      <c r="L1908" t="inlineStr">
        <is>
          <t>casino.guru</t>
        </is>
      </c>
      <c r="M1908" s="5" t="n">
        <v>45943</v>
      </c>
      <c r="N1908" t="inlineStr">
        <is>
          <t>Yes</t>
        </is>
      </c>
      <c r="O1908" t="inlineStr">
        <is>
          <t>2026-04-19 07:04</t>
        </is>
      </c>
      <c r="P1908" t="inlineStr">
        <is>
          <t>2026-04-21 00:10</t>
        </is>
      </c>
      <c r="Q1908" t="inlineStr">
        <is>
          <t>https://casino.guru/bonza96-casino-review</t>
        </is>
      </c>
    </row>
    <row r="1909">
      <c r="A1909" s="2" t="inlineStr">
        <is>
          <t>Casper Spins Casino</t>
        </is>
      </c>
      <c r="B1909" t="inlineStr">
        <is>
          <t>casper-spins</t>
        </is>
      </c>
      <c r="C1909" t="inlineStr">
        <is>
          <t>Anjouan</t>
        </is>
      </c>
      <c r="D1909" t="n">
        <v>5</v>
      </c>
      <c r="E1909" s="3" t="inlineStr">
        <is>
          <t>Yes</t>
        </is>
      </c>
      <c r="F1909" s="3" t="inlineStr">
        <is>
          <t>Yes</t>
        </is>
      </c>
      <c r="G1909" s="3" t="inlineStr">
        <is>
          <t>Yes</t>
        </is>
      </c>
      <c r="H1909" s="4" t="inlineStr">
        <is>
          <t>No</t>
        </is>
      </c>
      <c r="J1909" t="n">
        <v>0</v>
      </c>
      <c r="K1909" t="n">
        <v>1</v>
      </c>
      <c r="L1909" t="inlineStr">
        <is>
          <t>casino.guru</t>
        </is>
      </c>
      <c r="M1909" s="5" t="n">
        <v>46073</v>
      </c>
      <c r="N1909" t="inlineStr">
        <is>
          <t>Yes</t>
        </is>
      </c>
      <c r="O1909" t="inlineStr">
        <is>
          <t>2026-04-19 06:20</t>
        </is>
      </c>
      <c r="P1909" t="inlineStr">
        <is>
          <t>2026-04-20 23:15</t>
        </is>
      </c>
      <c r="Q1909" t="inlineStr">
        <is>
          <t>https://casino.guru/casper-spins-casino-review</t>
        </is>
      </c>
    </row>
    <row r="1910">
      <c r="A1910" s="2" t="inlineStr">
        <is>
          <t>ClubGCC Casino</t>
        </is>
      </c>
      <c r="B1910" t="inlineStr">
        <is>
          <t>clubgcc</t>
        </is>
      </c>
      <c r="C1910" t="inlineStr">
        <is>
          <t>Curacao</t>
        </is>
      </c>
      <c r="D1910" t="n">
        <v>5</v>
      </c>
      <c r="E1910" s="3" t="inlineStr">
        <is>
          <t>Yes</t>
        </is>
      </c>
      <c r="F1910" s="3" t="inlineStr">
        <is>
          <t>Yes</t>
        </is>
      </c>
      <c r="G1910" s="3" t="inlineStr">
        <is>
          <t>Yes</t>
        </is>
      </c>
      <c r="H1910" s="4" t="inlineStr">
        <is>
          <t>No</t>
        </is>
      </c>
      <c r="J1910" t="n">
        <v>0</v>
      </c>
      <c r="K1910" t="n">
        <v>1</v>
      </c>
      <c r="L1910" t="inlineStr">
        <is>
          <t>casino.guru</t>
        </is>
      </c>
      <c r="M1910" s="5" t="n">
        <v>45958</v>
      </c>
      <c r="N1910" t="inlineStr">
        <is>
          <t>Yes</t>
        </is>
      </c>
      <c r="O1910" t="inlineStr">
        <is>
          <t>2026-04-19 07:05</t>
        </is>
      </c>
      <c r="P1910" t="inlineStr">
        <is>
          <t>2026-04-21 00:11</t>
        </is>
      </c>
      <c r="Q1910" t="inlineStr">
        <is>
          <t>https://casino.guru/clubgcc-casino-review</t>
        </is>
      </c>
    </row>
    <row r="1911">
      <c r="A1911" s="2" t="inlineStr">
        <is>
          <t>Dracula Casino</t>
        </is>
      </c>
      <c r="B1911" t="inlineStr">
        <is>
          <t>dracula</t>
        </is>
      </c>
      <c r="C1911" t="inlineStr">
        <is>
          <t>Anjouan</t>
        </is>
      </c>
      <c r="D1911" t="n">
        <v>5</v>
      </c>
      <c r="E1911" s="3" t="inlineStr">
        <is>
          <t>Yes</t>
        </is>
      </c>
      <c r="F1911" s="3" t="inlineStr">
        <is>
          <t>Yes</t>
        </is>
      </c>
      <c r="G1911" s="3" t="inlineStr">
        <is>
          <t>Yes</t>
        </is>
      </c>
      <c r="H1911" s="4" t="inlineStr">
        <is>
          <t>No</t>
        </is>
      </c>
      <c r="J1911" t="n">
        <v>0</v>
      </c>
      <c r="K1911" t="n">
        <v>1</v>
      </c>
      <c r="L1911" t="inlineStr">
        <is>
          <t>casino.guru</t>
        </is>
      </c>
      <c r="M1911" s="5" t="n">
        <v>46046</v>
      </c>
      <c r="N1911" t="inlineStr">
        <is>
          <t>Yes</t>
        </is>
      </c>
      <c r="O1911" t="inlineStr">
        <is>
          <t>2026-04-19 07:10</t>
        </is>
      </c>
      <c r="P1911" t="inlineStr">
        <is>
          <t>2026-04-21 00:17</t>
        </is>
      </c>
      <c r="Q1911" t="inlineStr">
        <is>
          <t>https://casino.guru/dracula-casino-review</t>
        </is>
      </c>
    </row>
    <row r="1912">
      <c r="A1912" s="2" t="inlineStr">
        <is>
          <t>ENJOY96 Casino</t>
        </is>
      </c>
      <c r="B1912" t="inlineStr">
        <is>
          <t>enjoy96</t>
        </is>
      </c>
      <c r="C1912" t="inlineStr">
        <is>
          <t>Curacao</t>
        </is>
      </c>
      <c r="D1912" t="n">
        <v>5</v>
      </c>
      <c r="E1912" s="3" t="inlineStr">
        <is>
          <t>Yes</t>
        </is>
      </c>
      <c r="F1912" s="3" t="inlineStr">
        <is>
          <t>Yes</t>
        </is>
      </c>
      <c r="G1912" s="3" t="inlineStr">
        <is>
          <t>Yes</t>
        </is>
      </c>
      <c r="H1912" s="4" t="inlineStr">
        <is>
          <t>No</t>
        </is>
      </c>
      <c r="J1912" t="n">
        <v>0</v>
      </c>
      <c r="K1912" t="n">
        <v>1</v>
      </c>
      <c r="L1912" t="inlineStr">
        <is>
          <t>casino.guru</t>
        </is>
      </c>
      <c r="M1912" s="5" t="n">
        <v>45943</v>
      </c>
      <c r="N1912" t="inlineStr">
        <is>
          <t>Yes</t>
        </is>
      </c>
      <c r="O1912" t="inlineStr">
        <is>
          <t>2026-04-19 07:05</t>
        </is>
      </c>
      <c r="P1912" t="inlineStr">
        <is>
          <t>2026-04-21 00:10</t>
        </is>
      </c>
      <c r="Q1912" t="inlineStr">
        <is>
          <t>https://casino.guru/enjoy96-casino-review</t>
        </is>
      </c>
    </row>
    <row r="1913">
      <c r="A1913" s="2" t="inlineStr">
        <is>
          <t>Fortune Clock Casino</t>
        </is>
      </c>
      <c r="B1913" t="inlineStr">
        <is>
          <t>fortune-clock</t>
        </is>
      </c>
      <c r="C1913" t="inlineStr">
        <is>
          <t>Curacao</t>
        </is>
      </c>
      <c r="D1913" t="n">
        <v>5</v>
      </c>
      <c r="E1913" s="3" t="inlineStr">
        <is>
          <t>Yes</t>
        </is>
      </c>
      <c r="F1913" s="3" t="inlineStr">
        <is>
          <t>Yes</t>
        </is>
      </c>
      <c r="G1913" s="3" t="inlineStr">
        <is>
          <t>Yes</t>
        </is>
      </c>
      <c r="H1913" s="4" t="inlineStr">
        <is>
          <t>No</t>
        </is>
      </c>
      <c r="J1913" t="n">
        <v>0</v>
      </c>
      <c r="K1913" t="n">
        <v>1</v>
      </c>
      <c r="L1913" t="inlineStr">
        <is>
          <t>casino.guru</t>
        </is>
      </c>
      <c r="M1913" s="5" t="n">
        <v>46121</v>
      </c>
      <c r="N1913" t="inlineStr">
        <is>
          <t>Yes</t>
        </is>
      </c>
      <c r="O1913" t="inlineStr">
        <is>
          <t>2026-04-19 06:11</t>
        </is>
      </c>
      <c r="P1913" t="inlineStr">
        <is>
          <t>2026-04-20 23:05</t>
        </is>
      </c>
      <c r="Q1913" t="inlineStr">
        <is>
          <t>https://casino.guru/fortune-clock-casino-review</t>
        </is>
      </c>
    </row>
    <row r="1914">
      <c r="A1914" s="2" t="inlineStr">
        <is>
          <t>La Riviera Casino</t>
        </is>
      </c>
      <c r="B1914" t="inlineStr">
        <is>
          <t>la-riviera</t>
        </is>
      </c>
      <c r="D1914" t="n">
        <v>5</v>
      </c>
      <c r="E1914" s="3" t="inlineStr">
        <is>
          <t>Yes</t>
        </is>
      </c>
      <c r="F1914" s="3" t="inlineStr">
        <is>
          <t>Yes</t>
        </is>
      </c>
      <c r="G1914" s="3" t="inlineStr">
        <is>
          <t>Yes</t>
        </is>
      </c>
      <c r="H1914" s="4" t="inlineStr">
        <is>
          <t>No</t>
        </is>
      </c>
      <c r="J1914" t="n">
        <v>0</v>
      </c>
      <c r="K1914" t="n">
        <v>1</v>
      </c>
      <c r="L1914" t="inlineStr">
        <is>
          <t>casino.guru</t>
        </is>
      </c>
      <c r="M1914" s="5" t="n">
        <v>46094</v>
      </c>
      <c r="N1914" t="inlineStr">
        <is>
          <t>Yes</t>
        </is>
      </c>
      <c r="O1914" t="inlineStr">
        <is>
          <t>2026-04-19 06:04</t>
        </is>
      </c>
      <c r="P1914" t="inlineStr">
        <is>
          <t>2026-04-20 22:56</t>
        </is>
      </c>
      <c r="Q1914" t="inlineStr">
        <is>
          <t>https://casino.guru/La-Riviera-Casino-review</t>
        </is>
      </c>
    </row>
    <row r="1915">
      <c r="A1915" s="2" t="inlineStr">
        <is>
          <t>LuckyStakes Casino</t>
        </is>
      </c>
      <c r="B1915" t="inlineStr">
        <is>
          <t>luckystakes</t>
        </is>
      </c>
      <c r="C1915" t="inlineStr">
        <is>
          <t>Anjouan</t>
        </is>
      </c>
      <c r="D1915" t="n">
        <v>5</v>
      </c>
      <c r="E1915" s="3" t="inlineStr">
        <is>
          <t>Yes</t>
        </is>
      </c>
      <c r="F1915" s="3" t="inlineStr">
        <is>
          <t>Yes</t>
        </is>
      </c>
      <c r="G1915" s="3" t="inlineStr">
        <is>
          <t>Yes</t>
        </is>
      </c>
      <c r="H1915" s="4" t="inlineStr">
        <is>
          <t>No</t>
        </is>
      </c>
      <c r="J1915" t="n">
        <v>0</v>
      </c>
      <c r="K1915" t="n">
        <v>1</v>
      </c>
      <c r="L1915" t="inlineStr">
        <is>
          <t>casino.guru</t>
        </is>
      </c>
      <c r="M1915" s="5" t="n">
        <v>45988</v>
      </c>
      <c r="N1915" t="inlineStr">
        <is>
          <t>Yes</t>
        </is>
      </c>
      <c r="O1915" t="inlineStr">
        <is>
          <t>2026-04-19 06:59</t>
        </is>
      </c>
      <c r="P1915" t="inlineStr">
        <is>
          <t>2026-04-21 00:04</t>
        </is>
      </c>
      <c r="Q1915" t="inlineStr">
        <is>
          <t>https://casino.guru/luckystakes-casino-review</t>
        </is>
      </c>
    </row>
    <row r="1916">
      <c r="A1916" s="2" t="inlineStr">
        <is>
          <t>LumoSlots Casino</t>
        </is>
      </c>
      <c r="B1916" t="inlineStr">
        <is>
          <t>lumoslots</t>
        </is>
      </c>
      <c r="C1916" t="inlineStr">
        <is>
          <t>MGA</t>
        </is>
      </c>
      <c r="D1916" t="n">
        <v>5</v>
      </c>
      <c r="E1916" s="3" t="inlineStr">
        <is>
          <t>Yes</t>
        </is>
      </c>
      <c r="F1916" s="3" t="inlineStr">
        <is>
          <t>Yes</t>
        </is>
      </c>
      <c r="G1916" s="3" t="inlineStr">
        <is>
          <t>Yes</t>
        </is>
      </c>
      <c r="H1916" s="4" t="inlineStr">
        <is>
          <t>No</t>
        </is>
      </c>
      <c r="J1916" t="n">
        <v>0</v>
      </c>
      <c r="K1916" t="n">
        <v>1</v>
      </c>
      <c r="L1916" t="inlineStr">
        <is>
          <t>casino.guru</t>
        </is>
      </c>
      <c r="M1916" s="5" t="n">
        <v>46009</v>
      </c>
      <c r="N1916" t="inlineStr">
        <is>
          <t>Yes</t>
        </is>
      </c>
      <c r="O1916" t="inlineStr">
        <is>
          <t>2026-04-19 07:06</t>
        </is>
      </c>
      <c r="P1916" t="inlineStr">
        <is>
          <t>2026-04-21 00:12</t>
        </is>
      </c>
      <c r="Q1916" t="inlineStr">
        <is>
          <t>https://casino.guru/lumoslots-casino-review</t>
        </is>
      </c>
    </row>
    <row r="1917">
      <c r="A1917" s="2" t="inlineStr">
        <is>
          <t>Majestic Slots Club Casino</t>
        </is>
      </c>
      <c r="B1917" t="inlineStr">
        <is>
          <t>majestic-slots-club</t>
        </is>
      </c>
      <c r="D1917" t="n">
        <v>5</v>
      </c>
      <c r="E1917" s="3" t="inlineStr">
        <is>
          <t>Yes</t>
        </is>
      </c>
      <c r="F1917" s="3" t="inlineStr">
        <is>
          <t>Yes</t>
        </is>
      </c>
      <c r="G1917" s="3" t="inlineStr">
        <is>
          <t>Yes</t>
        </is>
      </c>
      <c r="H1917" s="4" t="inlineStr">
        <is>
          <t>No</t>
        </is>
      </c>
      <c r="J1917" t="n">
        <v>0</v>
      </c>
      <c r="K1917" t="n">
        <v>1</v>
      </c>
      <c r="L1917" t="inlineStr">
        <is>
          <t>casino.guru</t>
        </is>
      </c>
      <c r="M1917" s="5" t="n">
        <v>46094</v>
      </c>
      <c r="N1917" t="inlineStr">
        <is>
          <t>Yes</t>
        </is>
      </c>
      <c r="O1917" t="inlineStr">
        <is>
          <t>2026-04-19 06:11</t>
        </is>
      </c>
      <c r="P1917" t="inlineStr">
        <is>
          <t>2026-04-20 23:04</t>
        </is>
      </c>
      <c r="Q1917" t="inlineStr">
        <is>
          <t>https://casino.guru/majestic-slots-club-casino-review</t>
        </is>
      </c>
    </row>
    <row r="1918">
      <c r="A1918" s="2" t="inlineStr">
        <is>
          <t>Maximum Casino</t>
        </is>
      </c>
      <c r="B1918" t="inlineStr">
        <is>
          <t>maximum</t>
        </is>
      </c>
      <c r="D1918" t="n">
        <v>5</v>
      </c>
      <c r="E1918" s="3" t="inlineStr">
        <is>
          <t>Yes</t>
        </is>
      </c>
      <c r="F1918" s="3" t="inlineStr">
        <is>
          <t>Yes</t>
        </is>
      </c>
      <c r="G1918" s="3" t="inlineStr">
        <is>
          <t>Yes</t>
        </is>
      </c>
      <c r="H1918" s="4" t="inlineStr">
        <is>
          <t>No</t>
        </is>
      </c>
      <c r="J1918" t="n">
        <v>0</v>
      </c>
      <c r="K1918" t="n">
        <v>1</v>
      </c>
      <c r="L1918" t="inlineStr">
        <is>
          <t>casino.guru</t>
        </is>
      </c>
      <c r="M1918" s="5" t="n">
        <v>46105</v>
      </c>
      <c r="N1918" t="inlineStr">
        <is>
          <t>Yes</t>
        </is>
      </c>
      <c r="O1918" t="inlineStr">
        <is>
          <t>2026-04-19 06:14</t>
        </is>
      </c>
      <c r="P1918" t="inlineStr">
        <is>
          <t>2026-04-20 23:08</t>
        </is>
      </c>
      <c r="Q1918" t="inlineStr">
        <is>
          <t>https://casino.guru/maximum-casino-review</t>
        </is>
      </c>
    </row>
    <row r="1919">
      <c r="A1919" s="2" t="inlineStr">
        <is>
          <t>Megabahis Casino</t>
        </is>
      </c>
      <c r="B1919" t="inlineStr">
        <is>
          <t>megabahis</t>
        </is>
      </c>
      <c r="C1919" t="inlineStr">
        <is>
          <t>MGA</t>
        </is>
      </c>
      <c r="D1919" t="n">
        <v>5</v>
      </c>
      <c r="E1919" s="3" t="inlineStr">
        <is>
          <t>Yes</t>
        </is>
      </c>
      <c r="F1919" s="3" t="inlineStr">
        <is>
          <t>Yes</t>
        </is>
      </c>
      <c r="G1919" s="3" t="inlineStr">
        <is>
          <t>Yes</t>
        </is>
      </c>
      <c r="H1919" s="4" t="inlineStr">
        <is>
          <t>No</t>
        </is>
      </c>
      <c r="J1919" t="n">
        <v>0</v>
      </c>
      <c r="K1919" t="n">
        <v>1</v>
      </c>
      <c r="L1919" t="inlineStr">
        <is>
          <t>casino.guru</t>
        </is>
      </c>
      <c r="M1919" s="5" t="n">
        <v>45912</v>
      </c>
      <c r="N1919" t="inlineStr">
        <is>
          <t>Yes</t>
        </is>
      </c>
      <c r="O1919" t="inlineStr">
        <is>
          <t>2026-04-19 06:10</t>
        </is>
      </c>
      <c r="P1919" t="inlineStr">
        <is>
          <t>2026-04-20 23:03</t>
        </is>
      </c>
      <c r="Q1919" t="inlineStr">
        <is>
          <t>https://casino.guru/megabahis-casino-review</t>
        </is>
      </c>
    </row>
    <row r="1920">
      <c r="A1920" s="2" t="inlineStr">
        <is>
          <t>Milky Wins Casino</t>
        </is>
      </c>
      <c r="B1920" t="inlineStr">
        <is>
          <t>milky-wins</t>
        </is>
      </c>
      <c r="C1920" t="inlineStr">
        <is>
          <t>Anjouan</t>
        </is>
      </c>
      <c r="D1920" t="n">
        <v>5</v>
      </c>
      <c r="E1920" s="3" t="inlineStr">
        <is>
          <t>Yes</t>
        </is>
      </c>
      <c r="F1920" s="3" t="inlineStr">
        <is>
          <t>Yes</t>
        </is>
      </c>
      <c r="G1920" s="3" t="inlineStr">
        <is>
          <t>Yes</t>
        </is>
      </c>
      <c r="H1920" s="4" t="inlineStr">
        <is>
          <t>No</t>
        </is>
      </c>
      <c r="J1920" t="n">
        <v>0</v>
      </c>
      <c r="K1920" t="n">
        <v>1</v>
      </c>
      <c r="L1920" t="inlineStr">
        <is>
          <t>casino.guru</t>
        </is>
      </c>
      <c r="M1920" s="5" t="n">
        <v>46071</v>
      </c>
      <c r="N1920" t="inlineStr">
        <is>
          <t>Yes</t>
        </is>
      </c>
      <c r="O1920" t="inlineStr">
        <is>
          <t>2026-04-19 06:20</t>
        </is>
      </c>
      <c r="P1920" t="inlineStr">
        <is>
          <t>2026-04-20 23:15</t>
        </is>
      </c>
      <c r="Q1920" t="inlineStr">
        <is>
          <t>https://casino.guru/milky-wins-casino-review</t>
        </is>
      </c>
    </row>
    <row r="1921">
      <c r="A1921" s="2" t="inlineStr">
        <is>
          <t>Moyobet Casino</t>
        </is>
      </c>
      <c r="B1921" t="inlineStr">
        <is>
          <t>moyobet</t>
        </is>
      </c>
      <c r="C1921" t="inlineStr">
        <is>
          <t>Anjouan</t>
        </is>
      </c>
      <c r="D1921" t="n">
        <v>5</v>
      </c>
      <c r="E1921" s="3" t="inlineStr">
        <is>
          <t>Yes</t>
        </is>
      </c>
      <c r="F1921" s="3" t="inlineStr">
        <is>
          <t>Yes</t>
        </is>
      </c>
      <c r="G1921" s="3" t="inlineStr">
        <is>
          <t>Yes</t>
        </is>
      </c>
      <c r="H1921" s="4" t="inlineStr">
        <is>
          <t>No</t>
        </is>
      </c>
      <c r="J1921" t="n">
        <v>0</v>
      </c>
      <c r="K1921" t="n">
        <v>1</v>
      </c>
      <c r="L1921" t="inlineStr">
        <is>
          <t>casino.guru</t>
        </is>
      </c>
      <c r="M1921" s="5" t="n">
        <v>46122</v>
      </c>
      <c r="N1921" t="inlineStr">
        <is>
          <t>Yes</t>
        </is>
      </c>
      <c r="O1921" t="inlineStr">
        <is>
          <t>2026-04-19 07:13</t>
        </is>
      </c>
      <c r="P1921" t="inlineStr">
        <is>
          <t>2026-04-21 00:21</t>
        </is>
      </c>
      <c r="Q1921" t="inlineStr">
        <is>
          <t>https://casino.guru/moyobet-casino-review</t>
        </is>
      </c>
    </row>
    <row r="1922">
      <c r="A1922" s="2" t="inlineStr">
        <is>
          <t>MrBen Casino</t>
        </is>
      </c>
      <c r="B1922" t="inlineStr">
        <is>
          <t>mrben</t>
        </is>
      </c>
      <c r="C1922" t="inlineStr">
        <is>
          <t>MGA</t>
        </is>
      </c>
      <c r="D1922" t="n">
        <v>5</v>
      </c>
      <c r="E1922" s="3" t="inlineStr">
        <is>
          <t>Yes</t>
        </is>
      </c>
      <c r="F1922" s="3" t="inlineStr">
        <is>
          <t>Yes</t>
        </is>
      </c>
      <c r="G1922" s="3" t="inlineStr">
        <is>
          <t>Yes</t>
        </is>
      </c>
      <c r="H1922" s="3" t="inlineStr">
        <is>
          <t>Yes</t>
        </is>
      </c>
      <c r="J1922" t="n">
        <v>0</v>
      </c>
      <c r="K1922" t="n">
        <v>1</v>
      </c>
      <c r="L1922" t="inlineStr">
        <is>
          <t>casino.guru</t>
        </is>
      </c>
      <c r="M1922" s="5" t="n">
        <v>46031</v>
      </c>
      <c r="N1922" t="inlineStr">
        <is>
          <t>Yes</t>
        </is>
      </c>
      <c r="O1922" t="inlineStr">
        <is>
          <t>2026-04-19 06:52</t>
        </is>
      </c>
      <c r="P1922" t="inlineStr">
        <is>
          <t>2026-04-20 23:55</t>
        </is>
      </c>
      <c r="Q1922" t="inlineStr">
        <is>
          <t>https://casino.guru/mrben-casino-review</t>
        </is>
      </c>
    </row>
    <row r="1923">
      <c r="A1923" s="2" t="inlineStr">
        <is>
          <t>MrRun Casino</t>
        </is>
      </c>
      <c r="B1923" t="inlineStr">
        <is>
          <t>mrrun</t>
        </is>
      </c>
      <c r="C1923" t="inlineStr">
        <is>
          <t>MGA</t>
        </is>
      </c>
      <c r="D1923" t="n">
        <v>5</v>
      </c>
      <c r="E1923" s="3" t="inlineStr">
        <is>
          <t>Yes</t>
        </is>
      </c>
      <c r="F1923" s="3" t="inlineStr">
        <is>
          <t>Yes</t>
        </is>
      </c>
      <c r="G1923" s="3" t="inlineStr">
        <is>
          <t>Yes</t>
        </is>
      </c>
      <c r="H1923" s="4" t="inlineStr">
        <is>
          <t>No</t>
        </is>
      </c>
      <c r="J1923" t="n">
        <v>0</v>
      </c>
      <c r="K1923" t="n">
        <v>1</v>
      </c>
      <c r="L1923" t="inlineStr">
        <is>
          <t>casino.guru</t>
        </is>
      </c>
      <c r="M1923" s="5" t="n">
        <v>46031</v>
      </c>
      <c r="N1923" t="inlineStr">
        <is>
          <t>Yes</t>
        </is>
      </c>
      <c r="O1923" t="inlineStr">
        <is>
          <t>2026-04-19 06:56</t>
        </is>
      </c>
      <c r="P1923" t="inlineStr">
        <is>
          <t>2026-04-21 00:01</t>
        </is>
      </c>
      <c r="Q1923" t="inlineStr">
        <is>
          <t>https://casino.guru/mrrun-casino-review</t>
        </is>
      </c>
    </row>
    <row r="1924">
      <c r="A1924" s="2" t="inlineStr">
        <is>
          <t>Neonclub.pro Casino</t>
        </is>
      </c>
      <c r="B1924" t="inlineStr">
        <is>
          <t>neonclub-pro</t>
        </is>
      </c>
      <c r="C1924" t="inlineStr">
        <is>
          <t>Anjouan</t>
        </is>
      </c>
      <c r="D1924" t="n">
        <v>5</v>
      </c>
      <c r="E1924" s="3" t="inlineStr">
        <is>
          <t>Yes</t>
        </is>
      </c>
      <c r="F1924" s="3" t="inlineStr">
        <is>
          <t>Yes</t>
        </is>
      </c>
      <c r="G1924" s="3" t="inlineStr">
        <is>
          <t>Yes</t>
        </is>
      </c>
      <c r="H1924" s="4" t="inlineStr">
        <is>
          <t>No</t>
        </is>
      </c>
      <c r="J1924" t="n">
        <v>0</v>
      </c>
      <c r="K1924" t="n">
        <v>1</v>
      </c>
      <c r="L1924" t="inlineStr">
        <is>
          <t>casino.guru</t>
        </is>
      </c>
      <c r="M1924" s="5" t="n">
        <v>46066</v>
      </c>
      <c r="N1924" t="inlineStr">
        <is>
          <t>Yes</t>
        </is>
      </c>
      <c r="O1924" t="inlineStr">
        <is>
          <t>2026-04-19 06:48</t>
        </is>
      </c>
      <c r="P1924" t="inlineStr">
        <is>
          <t>2026-04-20 23:50</t>
        </is>
      </c>
      <c r="Q1924" t="inlineStr">
        <is>
          <t>https://casino.guru/neonclub-pro-casino-review</t>
        </is>
      </c>
    </row>
    <row r="1925">
      <c r="A1925" s="2" t="inlineStr">
        <is>
          <t>Quacksino Casino</t>
        </is>
      </c>
      <c r="B1925" t="inlineStr">
        <is>
          <t>quacksino</t>
        </is>
      </c>
      <c r="C1925" t="inlineStr">
        <is>
          <t>Kahnawake</t>
        </is>
      </c>
      <c r="D1925" t="n">
        <v>5</v>
      </c>
      <c r="E1925" s="3" t="inlineStr">
        <is>
          <t>Yes</t>
        </is>
      </c>
      <c r="F1925" s="3" t="inlineStr">
        <is>
          <t>Yes</t>
        </is>
      </c>
      <c r="G1925" s="3" t="inlineStr">
        <is>
          <t>Yes</t>
        </is>
      </c>
      <c r="H1925" s="4" t="inlineStr">
        <is>
          <t>No</t>
        </is>
      </c>
      <c r="J1925" t="n">
        <v>0</v>
      </c>
      <c r="K1925" t="n">
        <v>1</v>
      </c>
      <c r="L1925" t="inlineStr">
        <is>
          <t>casino.guru</t>
        </is>
      </c>
      <c r="M1925" s="5" t="n">
        <v>46043</v>
      </c>
      <c r="N1925" t="inlineStr">
        <is>
          <t>Yes</t>
        </is>
      </c>
      <c r="O1925" t="inlineStr">
        <is>
          <t>2026-04-19 06:48</t>
        </is>
      </c>
      <c r="P1925" t="inlineStr">
        <is>
          <t>2026-04-20 23:51</t>
        </is>
      </c>
      <c r="Q1925" t="inlineStr">
        <is>
          <t>https://casino.guru/quacksino-casino-review</t>
        </is>
      </c>
    </row>
    <row r="1926">
      <c r="A1926" s="2" t="inlineStr">
        <is>
          <t>ROO96 Casino</t>
        </is>
      </c>
      <c r="B1926" t="inlineStr">
        <is>
          <t>roo96</t>
        </is>
      </c>
      <c r="C1926" t="inlineStr">
        <is>
          <t>Curacao</t>
        </is>
      </c>
      <c r="D1926" t="n">
        <v>5</v>
      </c>
      <c r="E1926" s="3" t="inlineStr">
        <is>
          <t>Yes</t>
        </is>
      </c>
      <c r="F1926" s="3" t="inlineStr">
        <is>
          <t>Yes</t>
        </is>
      </c>
      <c r="G1926" s="3" t="inlineStr">
        <is>
          <t>Yes</t>
        </is>
      </c>
      <c r="H1926" s="4" t="inlineStr">
        <is>
          <t>No</t>
        </is>
      </c>
      <c r="J1926" t="n">
        <v>0</v>
      </c>
      <c r="K1926" t="n">
        <v>1</v>
      </c>
      <c r="L1926" t="inlineStr">
        <is>
          <t>casino.guru</t>
        </is>
      </c>
      <c r="M1926" s="5" t="n">
        <v>45981</v>
      </c>
      <c r="N1926" t="inlineStr">
        <is>
          <t>Yes</t>
        </is>
      </c>
      <c r="O1926" t="inlineStr">
        <is>
          <t>2026-04-19 07:07</t>
        </is>
      </c>
      <c r="P1926" t="inlineStr">
        <is>
          <t>2026-04-21 00:14</t>
        </is>
      </c>
      <c r="Q1926" t="inlineStr">
        <is>
          <t>https://casino.guru/roo96-casino-review</t>
        </is>
      </c>
    </row>
    <row r="1927">
      <c r="A1927" s="2" t="inlineStr">
        <is>
          <t>RainBetSplash Casino</t>
        </is>
      </c>
      <c r="B1927" t="inlineStr">
        <is>
          <t>rainbetsplash</t>
        </is>
      </c>
      <c r="C1927" t="inlineStr">
        <is>
          <t>MGA</t>
        </is>
      </c>
      <c r="D1927" t="n">
        <v>5</v>
      </c>
      <c r="E1927" s="3" t="inlineStr">
        <is>
          <t>Yes</t>
        </is>
      </c>
      <c r="F1927" s="3" t="inlineStr">
        <is>
          <t>Yes</t>
        </is>
      </c>
      <c r="G1927" s="3" t="inlineStr">
        <is>
          <t>Yes</t>
        </is>
      </c>
      <c r="H1927" s="4" t="inlineStr">
        <is>
          <t>No</t>
        </is>
      </c>
      <c r="J1927" t="n">
        <v>0</v>
      </c>
      <c r="K1927" t="n">
        <v>1</v>
      </c>
      <c r="L1927" t="inlineStr">
        <is>
          <t>casino.guru</t>
        </is>
      </c>
      <c r="M1927" s="5" t="n">
        <v>46038</v>
      </c>
      <c r="N1927" t="inlineStr">
        <is>
          <t>Yes</t>
        </is>
      </c>
      <c r="O1927" t="inlineStr">
        <is>
          <t>2026-04-19 07:09</t>
        </is>
      </c>
      <c r="P1927" t="inlineStr">
        <is>
          <t>2026-04-21 00:16</t>
        </is>
      </c>
      <c r="Q1927" t="inlineStr">
        <is>
          <t>https://casino.guru/rainbetsplash-casino-review</t>
        </is>
      </c>
    </row>
    <row r="1928">
      <c r="A1928" s="2" t="inlineStr">
        <is>
          <t>RedStar Casino</t>
        </is>
      </c>
      <c r="B1928" t="inlineStr">
        <is>
          <t>redstar</t>
        </is>
      </c>
      <c r="C1928" t="inlineStr">
        <is>
          <t>Curacao</t>
        </is>
      </c>
      <c r="D1928" t="n">
        <v>5</v>
      </c>
      <c r="E1928" s="3" t="inlineStr">
        <is>
          <t>Yes</t>
        </is>
      </c>
      <c r="F1928" s="3" t="inlineStr">
        <is>
          <t>Yes</t>
        </is>
      </c>
      <c r="G1928" s="3" t="inlineStr">
        <is>
          <t>Yes</t>
        </is>
      </c>
      <c r="H1928" s="4" t="inlineStr">
        <is>
          <t>No</t>
        </is>
      </c>
      <c r="J1928" t="n">
        <v>0</v>
      </c>
      <c r="K1928" t="n">
        <v>1</v>
      </c>
      <c r="L1928" t="inlineStr">
        <is>
          <t>casino.guru</t>
        </is>
      </c>
      <c r="M1928" s="5" t="n">
        <v>46050</v>
      </c>
      <c r="N1928" t="inlineStr">
        <is>
          <t>Yes</t>
        </is>
      </c>
      <c r="O1928" t="inlineStr">
        <is>
          <t>2026-04-19 06:06</t>
        </is>
      </c>
      <c r="P1928" t="inlineStr">
        <is>
          <t>2026-04-20 22:58</t>
        </is>
      </c>
      <c r="Q1928" t="inlineStr">
        <is>
          <t>https://casino.guru/red-star-casino-review</t>
        </is>
      </c>
    </row>
    <row r="1929">
      <c r="A1929" s="2" t="inlineStr">
        <is>
          <t>SpinCo Casino</t>
        </is>
      </c>
      <c r="B1929" t="inlineStr">
        <is>
          <t>spinco</t>
        </is>
      </c>
      <c r="C1929" t="inlineStr">
        <is>
          <t>Anjouan</t>
        </is>
      </c>
      <c r="D1929" t="n">
        <v>5</v>
      </c>
      <c r="E1929" s="3" t="inlineStr">
        <is>
          <t>Yes</t>
        </is>
      </c>
      <c r="F1929" s="3" t="inlineStr">
        <is>
          <t>Yes</t>
        </is>
      </c>
      <c r="G1929" s="3" t="inlineStr">
        <is>
          <t>Yes</t>
        </is>
      </c>
      <c r="H1929" s="4" t="inlineStr">
        <is>
          <t>No</t>
        </is>
      </c>
      <c r="J1929" t="n">
        <v>0</v>
      </c>
      <c r="K1929" t="n">
        <v>1</v>
      </c>
      <c r="L1929" t="inlineStr">
        <is>
          <t>casino.guru</t>
        </is>
      </c>
      <c r="M1929" s="5" t="n">
        <v>46018</v>
      </c>
      <c r="N1929" t="inlineStr">
        <is>
          <t>Yes</t>
        </is>
      </c>
      <c r="O1929" t="inlineStr">
        <is>
          <t>2026-04-19 06:51</t>
        </is>
      </c>
      <c r="P1929" t="inlineStr">
        <is>
          <t>2026-04-20 23:54</t>
        </is>
      </c>
      <c r="Q1929" t="inlineStr">
        <is>
          <t>https://casino.guru/spinco-casino-review</t>
        </is>
      </c>
    </row>
    <row r="1930">
      <c r="A1930" s="2" t="inlineStr">
        <is>
          <t>Sprut Casino</t>
        </is>
      </c>
      <c r="B1930" t="inlineStr">
        <is>
          <t>sprut</t>
        </is>
      </c>
      <c r="C1930" t="inlineStr">
        <is>
          <t>Curacao</t>
        </is>
      </c>
      <c r="D1930" t="n">
        <v>5</v>
      </c>
      <c r="E1930" s="3" t="inlineStr">
        <is>
          <t>Yes</t>
        </is>
      </c>
      <c r="F1930" s="3" t="inlineStr">
        <is>
          <t>Yes</t>
        </is>
      </c>
      <c r="G1930" s="3" t="inlineStr">
        <is>
          <t>Yes</t>
        </is>
      </c>
      <c r="H1930" s="4" t="inlineStr">
        <is>
          <t>No</t>
        </is>
      </c>
      <c r="J1930" t="n">
        <v>0</v>
      </c>
      <c r="K1930" t="n">
        <v>1</v>
      </c>
      <c r="L1930" t="inlineStr">
        <is>
          <t>casino.guru</t>
        </is>
      </c>
      <c r="M1930" s="5" t="n">
        <v>46129</v>
      </c>
      <c r="N1930" t="inlineStr">
        <is>
          <t>Yes</t>
        </is>
      </c>
      <c r="O1930" t="inlineStr">
        <is>
          <t>2026-04-19 06:16</t>
        </is>
      </c>
      <c r="P1930" t="inlineStr">
        <is>
          <t>2026-04-20 23:10</t>
        </is>
      </c>
      <c r="Q1930" t="inlineStr">
        <is>
          <t>https://casino.guru/sprut-casino-review</t>
        </is>
      </c>
    </row>
    <row r="1931">
      <c r="A1931" s="2" t="inlineStr">
        <is>
          <t>Sultan Games Casino</t>
        </is>
      </c>
      <c r="B1931" t="inlineStr">
        <is>
          <t>sultan-games</t>
        </is>
      </c>
      <c r="C1931" t="inlineStr">
        <is>
          <t>Curacao</t>
        </is>
      </c>
      <c r="D1931" t="n">
        <v>5</v>
      </c>
      <c r="E1931" s="3" t="inlineStr">
        <is>
          <t>Yes</t>
        </is>
      </c>
      <c r="F1931" s="3" t="inlineStr">
        <is>
          <t>Yes</t>
        </is>
      </c>
      <c r="G1931" s="3" t="inlineStr">
        <is>
          <t>Yes</t>
        </is>
      </c>
      <c r="H1931" s="4" t="inlineStr">
        <is>
          <t>No</t>
        </is>
      </c>
      <c r="J1931" t="n">
        <v>0</v>
      </c>
      <c r="K1931" t="n">
        <v>1</v>
      </c>
      <c r="L1931" t="inlineStr">
        <is>
          <t>casino.guru</t>
        </is>
      </c>
      <c r="M1931" s="5" t="n">
        <v>45866</v>
      </c>
      <c r="N1931" t="inlineStr">
        <is>
          <t>Yes</t>
        </is>
      </c>
      <c r="O1931" t="inlineStr">
        <is>
          <t>2026-04-19 06:58</t>
        </is>
      </c>
      <c r="P1931" t="inlineStr">
        <is>
          <t>2026-04-21 00:03</t>
        </is>
      </c>
      <c r="Q1931" t="inlineStr">
        <is>
          <t>https://casino.guru/sultan-games-casino-review</t>
        </is>
      </c>
    </row>
    <row r="1932">
      <c r="A1932" s="2" t="inlineStr">
        <is>
          <t>TrBet Casino</t>
        </is>
      </c>
      <c r="B1932" t="inlineStr">
        <is>
          <t>trbet</t>
        </is>
      </c>
      <c r="C1932" t="inlineStr">
        <is>
          <t>Anjouan</t>
        </is>
      </c>
      <c r="D1932" t="n">
        <v>5</v>
      </c>
      <c r="E1932" s="3" t="inlineStr">
        <is>
          <t>Yes</t>
        </is>
      </c>
      <c r="F1932" s="3" t="inlineStr">
        <is>
          <t>Yes</t>
        </is>
      </c>
      <c r="G1932" s="3" t="inlineStr">
        <is>
          <t>Yes</t>
        </is>
      </c>
      <c r="H1932" s="4" t="inlineStr">
        <is>
          <t>No</t>
        </is>
      </c>
      <c r="J1932" t="n">
        <v>0</v>
      </c>
      <c r="K1932" t="n">
        <v>1</v>
      </c>
      <c r="L1932" t="inlineStr">
        <is>
          <t>casino.guru</t>
        </is>
      </c>
      <c r="M1932" s="5" t="n">
        <v>46019</v>
      </c>
      <c r="N1932" t="inlineStr">
        <is>
          <t>Yes</t>
        </is>
      </c>
      <c r="O1932" t="inlineStr">
        <is>
          <t>2026-04-19 06:53</t>
        </is>
      </c>
      <c r="P1932" t="inlineStr">
        <is>
          <t>2026-04-20 23:56</t>
        </is>
      </c>
      <c r="Q1932" t="inlineStr">
        <is>
          <t>https://casino.guru/trbet-casino-review</t>
        </is>
      </c>
    </row>
    <row r="1933">
      <c r="A1933" s="2" t="inlineStr">
        <is>
          <t>Trilhardario Casino</t>
        </is>
      </c>
      <c r="B1933" t="inlineStr">
        <is>
          <t>trilhardario</t>
        </is>
      </c>
      <c r="C1933" t="inlineStr">
        <is>
          <t>Curacao</t>
        </is>
      </c>
      <c r="D1933" t="n">
        <v>5</v>
      </c>
      <c r="E1933" s="3" t="inlineStr">
        <is>
          <t>Yes</t>
        </is>
      </c>
      <c r="F1933" s="3" t="inlineStr">
        <is>
          <t>Yes</t>
        </is>
      </c>
      <c r="G1933" s="3" t="inlineStr">
        <is>
          <t>Yes</t>
        </is>
      </c>
      <c r="H1933" s="4" t="inlineStr">
        <is>
          <t>No</t>
        </is>
      </c>
      <c r="J1933" t="n">
        <v>0</v>
      </c>
      <c r="K1933" t="n">
        <v>1</v>
      </c>
      <c r="L1933" t="inlineStr">
        <is>
          <t>casino.guru</t>
        </is>
      </c>
      <c r="M1933" s="5" t="n">
        <v>46105</v>
      </c>
      <c r="N1933" t="inlineStr">
        <is>
          <t>Yes</t>
        </is>
      </c>
      <c r="O1933" t="inlineStr">
        <is>
          <t>2026-04-19 06:38</t>
        </is>
      </c>
      <c r="P1933" t="inlineStr">
        <is>
          <t>2026-04-20 23:38</t>
        </is>
      </c>
      <c r="Q1933" t="inlineStr">
        <is>
          <t>https://casino.guru/trilhardario-casino-review</t>
        </is>
      </c>
    </row>
    <row r="1934">
      <c r="A1934" s="2" t="inlineStr">
        <is>
          <t>Trillonario Casino</t>
        </is>
      </c>
      <c r="B1934" t="inlineStr">
        <is>
          <t>trillonario</t>
        </is>
      </c>
      <c r="C1934" t="inlineStr">
        <is>
          <t>Curacao</t>
        </is>
      </c>
      <c r="D1934" t="n">
        <v>5</v>
      </c>
      <c r="E1934" s="3" t="inlineStr">
        <is>
          <t>Yes</t>
        </is>
      </c>
      <c r="F1934" s="3" t="inlineStr">
        <is>
          <t>Yes</t>
        </is>
      </c>
      <c r="G1934" s="3" t="inlineStr">
        <is>
          <t>Yes</t>
        </is>
      </c>
      <c r="H1934" s="4" t="inlineStr">
        <is>
          <t>No</t>
        </is>
      </c>
      <c r="J1934" t="n">
        <v>0</v>
      </c>
      <c r="K1934" t="n">
        <v>1</v>
      </c>
      <c r="L1934" t="inlineStr">
        <is>
          <t>casino.guru</t>
        </is>
      </c>
      <c r="M1934" s="5" t="n">
        <v>46106</v>
      </c>
      <c r="N1934" t="inlineStr">
        <is>
          <t>Yes</t>
        </is>
      </c>
      <c r="O1934" t="inlineStr">
        <is>
          <t>2026-04-19 06:13</t>
        </is>
      </c>
      <c r="P1934" t="inlineStr">
        <is>
          <t>2026-04-20 23:06</t>
        </is>
      </c>
      <c r="Q1934" t="inlineStr">
        <is>
          <t>https://casino.guru/trillonario-casino-review</t>
        </is>
      </c>
    </row>
    <row r="1935">
      <c r="A1935" s="2" t="inlineStr">
        <is>
          <t>Tropic Slots Casino</t>
        </is>
      </c>
      <c r="B1935" t="inlineStr">
        <is>
          <t>tropic-slots</t>
        </is>
      </c>
      <c r="C1935" t="inlineStr">
        <is>
          <t>Anjouan</t>
        </is>
      </c>
      <c r="D1935" t="n">
        <v>5</v>
      </c>
      <c r="E1935" s="3" t="inlineStr">
        <is>
          <t>Yes</t>
        </is>
      </c>
      <c r="F1935" s="3" t="inlineStr">
        <is>
          <t>Yes</t>
        </is>
      </c>
      <c r="G1935" s="3" t="inlineStr">
        <is>
          <t>Yes</t>
        </is>
      </c>
      <c r="H1935" s="4" t="inlineStr">
        <is>
          <t>No</t>
        </is>
      </c>
      <c r="J1935" t="n">
        <v>0</v>
      </c>
      <c r="K1935" t="n">
        <v>1</v>
      </c>
      <c r="L1935" t="inlineStr">
        <is>
          <t>casino.guru</t>
        </is>
      </c>
      <c r="M1935" s="5" t="n">
        <v>46073</v>
      </c>
      <c r="N1935" t="inlineStr">
        <is>
          <t>Yes</t>
        </is>
      </c>
      <c r="O1935" t="inlineStr">
        <is>
          <t>2026-04-19 06:19</t>
        </is>
      </c>
      <c r="P1935" t="inlineStr">
        <is>
          <t>2026-04-20 23:14</t>
        </is>
      </c>
      <c r="Q1935" t="inlineStr">
        <is>
          <t>https://casino.guru/tropic-slots-casino-review</t>
        </is>
      </c>
    </row>
    <row r="1936">
      <c r="A1936" s="2" t="inlineStr">
        <is>
          <t>Vampire Bingo Casino</t>
        </is>
      </c>
      <c r="B1936" t="inlineStr">
        <is>
          <t>vampire-bingo</t>
        </is>
      </c>
      <c r="C1936" t="inlineStr">
        <is>
          <t>MGA</t>
        </is>
      </c>
      <c r="D1936" t="n">
        <v>5</v>
      </c>
      <c r="E1936" s="3" t="inlineStr">
        <is>
          <t>Yes</t>
        </is>
      </c>
      <c r="F1936" s="3" t="inlineStr">
        <is>
          <t>Yes</t>
        </is>
      </c>
      <c r="G1936" s="3" t="inlineStr">
        <is>
          <t>Yes</t>
        </is>
      </c>
      <c r="H1936" s="4" t="inlineStr">
        <is>
          <t>No</t>
        </is>
      </c>
      <c r="J1936" t="n">
        <v>0</v>
      </c>
      <c r="K1936" t="n">
        <v>1</v>
      </c>
      <c r="L1936" t="inlineStr">
        <is>
          <t>casino.guru</t>
        </is>
      </c>
      <c r="M1936" s="5" t="n">
        <v>46065</v>
      </c>
      <c r="N1936" t="inlineStr">
        <is>
          <t>Yes</t>
        </is>
      </c>
      <c r="O1936" t="inlineStr">
        <is>
          <t>2026-04-19 06:09</t>
        </is>
      </c>
      <c r="P1936" t="inlineStr">
        <is>
          <t>2026-04-20 23:02</t>
        </is>
      </c>
      <c r="Q1936" t="inlineStr">
        <is>
          <t>https://casino.guru/vampire-bingo-casino-review</t>
        </is>
      </c>
    </row>
    <row r="1937">
      <c r="A1937" s="2" t="inlineStr">
        <is>
          <t>Wild Casino</t>
        </is>
      </c>
      <c r="B1937" t="inlineStr">
        <is>
          <t>wild</t>
        </is>
      </c>
      <c r="D1937" t="n">
        <v>5</v>
      </c>
      <c r="E1937" s="3" t="inlineStr">
        <is>
          <t>Yes</t>
        </is>
      </c>
      <c r="F1937" s="3" t="inlineStr">
        <is>
          <t>Yes</t>
        </is>
      </c>
      <c r="G1937" s="3" t="inlineStr">
        <is>
          <t>Yes</t>
        </is>
      </c>
      <c r="H1937" s="4" t="inlineStr">
        <is>
          <t>No</t>
        </is>
      </c>
      <c r="J1937" t="n">
        <v>0</v>
      </c>
      <c r="K1937" t="n">
        <v>1</v>
      </c>
      <c r="L1937" t="inlineStr">
        <is>
          <t>casino.guru</t>
        </is>
      </c>
      <c r="M1937" s="5" t="n">
        <v>46112</v>
      </c>
      <c r="N1937" t="inlineStr">
        <is>
          <t>Yes</t>
        </is>
      </c>
      <c r="O1937" t="inlineStr">
        <is>
          <t>2026-04-19 06:06</t>
        </is>
      </c>
      <c r="P1937" t="inlineStr">
        <is>
          <t>2026-04-20 22:58</t>
        </is>
      </c>
      <c r="Q1937" t="inlineStr">
        <is>
          <t>https://casino.guru/wild-casino-review</t>
        </is>
      </c>
    </row>
    <row r="1938">
      <c r="A1938" s="2" t="inlineStr">
        <is>
          <t>18HOKI Casino</t>
        </is>
      </c>
      <c r="B1938" t="inlineStr">
        <is>
          <t>18hoki</t>
        </is>
      </c>
      <c r="D1938" t="n">
        <v>4.9</v>
      </c>
      <c r="E1938" s="3" t="inlineStr">
        <is>
          <t>Yes</t>
        </is>
      </c>
      <c r="F1938" s="3" t="inlineStr">
        <is>
          <t>Yes</t>
        </is>
      </c>
      <c r="G1938" s="3" t="inlineStr">
        <is>
          <t>Yes</t>
        </is>
      </c>
      <c r="H1938" s="4" t="inlineStr">
        <is>
          <t>No</t>
        </is>
      </c>
      <c r="J1938" t="n">
        <v>0</v>
      </c>
      <c r="K1938" t="n">
        <v>1</v>
      </c>
      <c r="L1938" t="inlineStr">
        <is>
          <t>casino.guru</t>
        </is>
      </c>
      <c r="M1938" s="5" t="n">
        <v>45901</v>
      </c>
      <c r="N1938" t="inlineStr">
        <is>
          <t>Yes</t>
        </is>
      </c>
      <c r="O1938" t="inlineStr">
        <is>
          <t>2026-04-19 06:27</t>
        </is>
      </c>
      <c r="P1938" t="inlineStr">
        <is>
          <t>2026-04-20 23:24</t>
        </is>
      </c>
      <c r="Q1938" t="inlineStr">
        <is>
          <t>https://casino.guru/18hoki-casino-review</t>
        </is>
      </c>
    </row>
    <row r="1939">
      <c r="A1939" s="2" t="inlineStr">
        <is>
          <t>24vivo Casino</t>
        </is>
      </c>
      <c r="B1939" t="inlineStr">
        <is>
          <t>24vivo</t>
        </is>
      </c>
      <c r="C1939" t="inlineStr">
        <is>
          <t>Curacao</t>
        </is>
      </c>
      <c r="D1939" t="n">
        <v>4.9</v>
      </c>
      <c r="E1939" s="3" t="inlineStr">
        <is>
          <t>Yes</t>
        </is>
      </c>
      <c r="F1939" s="3" t="inlineStr">
        <is>
          <t>Yes</t>
        </is>
      </c>
      <c r="G1939" s="3" t="inlineStr">
        <is>
          <t>Yes</t>
        </is>
      </c>
      <c r="H1939" s="4" t="inlineStr">
        <is>
          <t>No</t>
        </is>
      </c>
      <c r="J1939" t="n">
        <v>0</v>
      </c>
      <c r="K1939" t="n">
        <v>1</v>
      </c>
      <c r="L1939" t="inlineStr">
        <is>
          <t>casino.guru</t>
        </is>
      </c>
      <c r="M1939" s="5" t="n">
        <v>46019</v>
      </c>
      <c r="N1939" t="inlineStr">
        <is>
          <t>Yes</t>
        </is>
      </c>
      <c r="O1939" t="inlineStr">
        <is>
          <t>2026-04-19 06:23</t>
        </is>
      </c>
      <c r="P1939" t="inlineStr">
        <is>
          <t>2026-04-20 23:19</t>
        </is>
      </c>
      <c r="Q1939" t="inlineStr">
        <is>
          <t>https://casino.guru/24vivo-casino-review</t>
        </is>
      </c>
    </row>
    <row r="1940">
      <c r="A1940" s="2" t="inlineStr">
        <is>
          <t>777Tiger Casino</t>
        </is>
      </c>
      <c r="B1940" t="inlineStr">
        <is>
          <t>777tiger</t>
        </is>
      </c>
      <c r="C1940" t="inlineStr">
        <is>
          <t>Curacao</t>
        </is>
      </c>
      <c r="D1940" t="n">
        <v>4.9</v>
      </c>
      <c r="E1940" s="3" t="inlineStr">
        <is>
          <t>Yes</t>
        </is>
      </c>
      <c r="F1940" s="3" t="inlineStr">
        <is>
          <t>Yes</t>
        </is>
      </c>
      <c r="G1940" s="3" t="inlineStr">
        <is>
          <t>Yes</t>
        </is>
      </c>
      <c r="H1940" s="4" t="inlineStr">
        <is>
          <t>No</t>
        </is>
      </c>
      <c r="J1940" t="n">
        <v>0</v>
      </c>
      <c r="K1940" t="n">
        <v>1</v>
      </c>
      <c r="L1940" t="inlineStr">
        <is>
          <t>casino.guru</t>
        </is>
      </c>
      <c r="M1940" s="5" t="n">
        <v>45932</v>
      </c>
      <c r="N1940" t="inlineStr">
        <is>
          <t>Yes</t>
        </is>
      </c>
      <c r="O1940" t="inlineStr">
        <is>
          <t>2026-04-19 06:36</t>
        </is>
      </c>
      <c r="P1940" t="inlineStr">
        <is>
          <t>2026-04-20 23:36</t>
        </is>
      </c>
      <c r="Q1940" t="inlineStr">
        <is>
          <t>https://casino.guru/777tiger-casino-review</t>
        </is>
      </c>
    </row>
    <row r="1941">
      <c r="A1941" s="2" t="inlineStr">
        <is>
          <t>77xslot Casino</t>
        </is>
      </c>
      <c r="B1941" t="inlineStr">
        <is>
          <t>77xslot</t>
        </is>
      </c>
      <c r="C1941" t="inlineStr">
        <is>
          <t>Curacao</t>
        </is>
      </c>
      <c r="D1941" t="n">
        <v>4.9</v>
      </c>
      <c r="E1941" s="3" t="inlineStr">
        <is>
          <t>Yes</t>
        </is>
      </c>
      <c r="F1941" s="3" t="inlineStr">
        <is>
          <t>Yes</t>
        </is>
      </c>
      <c r="G1941" s="3" t="inlineStr">
        <is>
          <t>Yes</t>
        </is>
      </c>
      <c r="H1941" s="4" t="inlineStr">
        <is>
          <t>No</t>
        </is>
      </c>
      <c r="J1941" t="n">
        <v>0</v>
      </c>
      <c r="K1941" t="n">
        <v>1</v>
      </c>
      <c r="L1941" t="inlineStr">
        <is>
          <t>casino.guru</t>
        </is>
      </c>
      <c r="M1941" s="5" t="n">
        <v>45988</v>
      </c>
      <c r="N1941" t="inlineStr">
        <is>
          <t>Yes</t>
        </is>
      </c>
      <c r="O1941" t="inlineStr">
        <is>
          <t>2026-04-19 06:16</t>
        </is>
      </c>
      <c r="P1941" t="inlineStr">
        <is>
          <t>2026-04-20 23:10</t>
        </is>
      </c>
      <c r="Q1941" t="inlineStr">
        <is>
          <t>https://casino.guru/77xslot-casino-review</t>
        </is>
      </c>
    </row>
    <row r="1942">
      <c r="A1942" s="2" t="inlineStr">
        <is>
          <t>88GASIA Casino</t>
        </is>
      </c>
      <c r="B1942" t="inlineStr">
        <is>
          <t>88gasia</t>
        </is>
      </c>
      <c r="D1942" t="n">
        <v>4.9</v>
      </c>
      <c r="E1942" s="3" t="inlineStr">
        <is>
          <t>Yes</t>
        </is>
      </c>
      <c r="F1942" s="3" t="inlineStr">
        <is>
          <t>Yes</t>
        </is>
      </c>
      <c r="G1942" s="3" t="inlineStr">
        <is>
          <t>Yes</t>
        </is>
      </c>
      <c r="H1942" s="4" t="inlineStr">
        <is>
          <t>No</t>
        </is>
      </c>
      <c r="J1942" t="n">
        <v>0</v>
      </c>
      <c r="K1942" t="n">
        <v>1</v>
      </c>
      <c r="L1942" t="inlineStr">
        <is>
          <t>casino.guru</t>
        </is>
      </c>
      <c r="M1942" s="5" t="n">
        <v>45994</v>
      </c>
      <c r="N1942" t="inlineStr">
        <is>
          <t>Yes</t>
        </is>
      </c>
      <c r="O1942" t="inlineStr">
        <is>
          <t>2026-04-19 06:15</t>
        </is>
      </c>
      <c r="P1942" t="inlineStr">
        <is>
          <t>2026-04-20 23:08</t>
        </is>
      </c>
      <c r="Q1942" t="inlineStr">
        <is>
          <t>https://casino.guru/88gasia-casino-review</t>
        </is>
      </c>
    </row>
    <row r="1943">
      <c r="A1943" s="2" t="inlineStr">
        <is>
          <t>App996 Casino</t>
        </is>
      </c>
      <c r="B1943" t="inlineStr">
        <is>
          <t>app996</t>
        </is>
      </c>
      <c r="C1943" t="inlineStr">
        <is>
          <t>Curacao</t>
        </is>
      </c>
      <c r="D1943" t="n">
        <v>4.9</v>
      </c>
      <c r="E1943" s="3" t="inlineStr">
        <is>
          <t>Yes</t>
        </is>
      </c>
      <c r="F1943" s="3" t="inlineStr">
        <is>
          <t>Yes</t>
        </is>
      </c>
      <c r="G1943" s="3" t="inlineStr">
        <is>
          <t>Yes</t>
        </is>
      </c>
      <c r="H1943" s="4" t="inlineStr">
        <is>
          <t>No</t>
        </is>
      </c>
      <c r="J1943" t="n">
        <v>0</v>
      </c>
      <c r="K1943" t="n">
        <v>1</v>
      </c>
      <c r="L1943" t="inlineStr">
        <is>
          <t>casino.guru</t>
        </is>
      </c>
      <c r="M1943" s="5" t="n">
        <v>45981</v>
      </c>
      <c r="N1943" t="inlineStr">
        <is>
          <t>Yes</t>
        </is>
      </c>
      <c r="O1943" t="inlineStr">
        <is>
          <t>2026-04-19 07:07</t>
        </is>
      </c>
      <c r="P1943" t="inlineStr">
        <is>
          <t>2026-04-21 00:14</t>
        </is>
      </c>
      <c r="Q1943" t="inlineStr">
        <is>
          <t>https://casino.guru/app996-casino-review</t>
        </is>
      </c>
    </row>
    <row r="1944">
      <c r="A1944" s="2" t="inlineStr">
        <is>
          <t>Astekbet Casino</t>
        </is>
      </c>
      <c r="B1944" t="inlineStr">
        <is>
          <t>astekbet</t>
        </is>
      </c>
      <c r="C1944" t="inlineStr">
        <is>
          <t>MGA</t>
        </is>
      </c>
      <c r="D1944" t="n">
        <v>4.9</v>
      </c>
      <c r="E1944" s="3" t="inlineStr">
        <is>
          <t>Yes</t>
        </is>
      </c>
      <c r="F1944" s="3" t="inlineStr">
        <is>
          <t>Yes</t>
        </is>
      </c>
      <c r="G1944" s="3" t="inlineStr">
        <is>
          <t>Yes</t>
        </is>
      </c>
      <c r="H1944" s="4" t="inlineStr">
        <is>
          <t>No</t>
        </is>
      </c>
      <c r="J1944" t="n">
        <v>0</v>
      </c>
      <c r="K1944" t="n">
        <v>1</v>
      </c>
      <c r="L1944" t="inlineStr">
        <is>
          <t>casino.guru</t>
        </is>
      </c>
      <c r="M1944" s="5" t="n">
        <v>45995</v>
      </c>
      <c r="N1944" t="inlineStr">
        <is>
          <t>Yes</t>
        </is>
      </c>
      <c r="O1944" t="inlineStr">
        <is>
          <t>2026-04-19 06:14</t>
        </is>
      </c>
      <c r="P1944" t="inlineStr">
        <is>
          <t>2026-04-20 23:08</t>
        </is>
      </c>
      <c r="Q1944" t="inlineStr">
        <is>
          <t>https://casino.guru/astekbet-casino-review</t>
        </is>
      </c>
    </row>
    <row r="1945">
      <c r="A1945" s="2" t="inlineStr">
        <is>
          <t>Aubet88 Casino</t>
        </is>
      </c>
      <c r="B1945" t="inlineStr">
        <is>
          <t>aubet88</t>
        </is>
      </c>
      <c r="C1945" t="inlineStr">
        <is>
          <t>Curacao</t>
        </is>
      </c>
      <c r="D1945" t="n">
        <v>4.9</v>
      </c>
      <c r="E1945" s="3" t="inlineStr">
        <is>
          <t>Yes</t>
        </is>
      </c>
      <c r="F1945" s="3" t="inlineStr">
        <is>
          <t>Yes</t>
        </is>
      </c>
      <c r="G1945" s="3" t="inlineStr">
        <is>
          <t>Yes</t>
        </is>
      </c>
      <c r="H1945" s="4" t="inlineStr">
        <is>
          <t>No</t>
        </is>
      </c>
      <c r="J1945" t="n">
        <v>0</v>
      </c>
      <c r="K1945" t="n">
        <v>1</v>
      </c>
      <c r="L1945" t="inlineStr">
        <is>
          <t>casino.guru</t>
        </is>
      </c>
      <c r="M1945" s="5" t="n">
        <v>45930</v>
      </c>
      <c r="N1945" t="inlineStr">
        <is>
          <t>Yes</t>
        </is>
      </c>
      <c r="O1945" t="inlineStr">
        <is>
          <t>2026-04-19 06:40</t>
        </is>
      </c>
      <c r="P1945" t="inlineStr">
        <is>
          <t>2026-04-20 23:41</t>
        </is>
      </c>
      <c r="Q1945" t="inlineStr">
        <is>
          <t>https://casino.guru/aubet88-casino-review</t>
        </is>
      </c>
    </row>
    <row r="1946">
      <c r="A1946" s="2" t="inlineStr">
        <is>
          <t>Azino Mobile Casino</t>
        </is>
      </c>
      <c r="B1946" t="inlineStr">
        <is>
          <t>azino-mobile</t>
        </is>
      </c>
      <c r="C1946" t="inlineStr">
        <is>
          <t>Curacao</t>
        </is>
      </c>
      <c r="D1946" t="n">
        <v>4.9</v>
      </c>
      <c r="E1946" s="3" t="inlineStr">
        <is>
          <t>Yes</t>
        </is>
      </c>
      <c r="F1946" s="3" t="inlineStr">
        <is>
          <t>Yes</t>
        </is>
      </c>
      <c r="G1946" s="3" t="inlineStr">
        <is>
          <t>Yes</t>
        </is>
      </c>
      <c r="H1946" s="4" t="inlineStr">
        <is>
          <t>No</t>
        </is>
      </c>
      <c r="J1946" t="n">
        <v>0</v>
      </c>
      <c r="K1946" t="n">
        <v>1</v>
      </c>
      <c r="L1946" t="inlineStr">
        <is>
          <t>casino.guru</t>
        </is>
      </c>
      <c r="M1946" s="5" t="n">
        <v>45975</v>
      </c>
      <c r="N1946" t="inlineStr">
        <is>
          <t>Yes</t>
        </is>
      </c>
      <c r="O1946" t="inlineStr">
        <is>
          <t>2026-04-19 07:05</t>
        </is>
      </c>
      <c r="P1946" t="inlineStr">
        <is>
          <t>2026-04-21 00:11</t>
        </is>
      </c>
      <c r="Q1946" t="inlineStr">
        <is>
          <t>https://casino.guru/azino-mobile-casino-review</t>
        </is>
      </c>
    </row>
    <row r="1947">
      <c r="A1947" s="2" t="inlineStr">
        <is>
          <t>BBRBET Casino</t>
        </is>
      </c>
      <c r="B1947" t="inlineStr">
        <is>
          <t>bbrbet</t>
        </is>
      </c>
      <c r="C1947" t="inlineStr">
        <is>
          <t>Curacao</t>
        </is>
      </c>
      <c r="D1947" t="n">
        <v>4.9</v>
      </c>
      <c r="E1947" s="3" t="inlineStr">
        <is>
          <t>Yes</t>
        </is>
      </c>
      <c r="F1947" s="3" t="inlineStr">
        <is>
          <t>Yes</t>
        </is>
      </c>
      <c r="G1947" s="3" t="inlineStr">
        <is>
          <t>Yes</t>
        </is>
      </c>
      <c r="H1947" s="4" t="inlineStr">
        <is>
          <t>No</t>
        </is>
      </c>
      <c r="J1947" t="n">
        <v>0</v>
      </c>
      <c r="K1947" t="n">
        <v>1</v>
      </c>
      <c r="L1947" t="inlineStr">
        <is>
          <t>casino.guru</t>
        </is>
      </c>
      <c r="M1947" s="5" t="n">
        <v>46075</v>
      </c>
      <c r="N1947" t="inlineStr">
        <is>
          <t>Yes</t>
        </is>
      </c>
      <c r="O1947" t="inlineStr">
        <is>
          <t>2026-04-19 06:42</t>
        </is>
      </c>
      <c r="P1947" t="inlineStr">
        <is>
          <t>2026-04-20 23:43</t>
        </is>
      </c>
      <c r="Q1947" t="inlineStr">
        <is>
          <t>https://casino.guru/bbrbet-casino-review</t>
        </is>
      </c>
    </row>
    <row r="1948">
      <c r="A1948" s="2" t="inlineStr">
        <is>
          <t>BJ88 Casino</t>
        </is>
      </c>
      <c r="B1948" t="inlineStr">
        <is>
          <t>bj88</t>
        </is>
      </c>
      <c r="C1948" t="inlineStr">
        <is>
          <t>Curacao</t>
        </is>
      </c>
      <c r="D1948" t="n">
        <v>4.9</v>
      </c>
      <c r="E1948" s="3" t="inlineStr">
        <is>
          <t>Yes</t>
        </is>
      </c>
      <c r="F1948" s="3" t="inlineStr">
        <is>
          <t>Yes</t>
        </is>
      </c>
      <c r="G1948" s="3" t="inlineStr">
        <is>
          <t>Yes</t>
        </is>
      </c>
      <c r="H1948" s="4" t="inlineStr">
        <is>
          <t>No</t>
        </is>
      </c>
      <c r="J1948" t="n">
        <v>0</v>
      </c>
      <c r="K1948" t="n">
        <v>1</v>
      </c>
      <c r="L1948" t="inlineStr">
        <is>
          <t>casino.guru</t>
        </is>
      </c>
      <c r="M1948" s="5" t="n">
        <v>46050</v>
      </c>
      <c r="N1948" t="inlineStr">
        <is>
          <t>Yes</t>
        </is>
      </c>
      <c r="O1948" t="inlineStr">
        <is>
          <t>2026-04-19 06:42</t>
        </is>
      </c>
      <c r="P1948" t="inlineStr">
        <is>
          <t>2026-04-20 23:43</t>
        </is>
      </c>
      <c r="Q1948" t="inlineStr">
        <is>
          <t>https://casino.guru/bj88-casino-review</t>
        </is>
      </c>
    </row>
    <row r="1949">
      <c r="A1949" s="2" t="inlineStr">
        <is>
          <t>BRAZILbet Casino</t>
        </is>
      </c>
      <c r="B1949" t="inlineStr">
        <is>
          <t>brazilbet</t>
        </is>
      </c>
      <c r="D1949" t="n">
        <v>4.9</v>
      </c>
      <c r="E1949" s="3" t="inlineStr">
        <is>
          <t>Yes</t>
        </is>
      </c>
      <c r="F1949" s="3" t="inlineStr">
        <is>
          <t>Yes</t>
        </is>
      </c>
      <c r="G1949" s="3" t="inlineStr">
        <is>
          <t>Yes</t>
        </is>
      </c>
      <c r="H1949" s="4" t="inlineStr">
        <is>
          <t>No</t>
        </is>
      </c>
      <c r="J1949" t="n">
        <v>0</v>
      </c>
      <c r="K1949" t="n">
        <v>1</v>
      </c>
      <c r="L1949" t="inlineStr">
        <is>
          <t>casino.guru</t>
        </is>
      </c>
      <c r="M1949" s="5" t="n">
        <v>45933</v>
      </c>
      <c r="N1949" t="inlineStr">
        <is>
          <t>Yes</t>
        </is>
      </c>
      <c r="O1949" t="inlineStr">
        <is>
          <t>2026-04-19 06:36</t>
        </is>
      </c>
      <c r="P1949" t="inlineStr">
        <is>
          <t>2026-04-20 23:35</t>
        </is>
      </c>
      <c r="Q1949" t="inlineStr">
        <is>
          <t>https://casino.guru/brazilbet-casino-review</t>
        </is>
      </c>
    </row>
    <row r="1950">
      <c r="A1950" s="2" t="inlineStr">
        <is>
          <t>BS777 Casino</t>
        </is>
      </c>
      <c r="B1950" t="inlineStr">
        <is>
          <t>bs777</t>
        </is>
      </c>
      <c r="C1950" t="inlineStr">
        <is>
          <t>Isle of Man</t>
        </is>
      </c>
      <c r="D1950" t="n">
        <v>4.9</v>
      </c>
      <c r="E1950" s="3" t="inlineStr">
        <is>
          <t>Yes</t>
        </is>
      </c>
      <c r="F1950" s="3" t="inlineStr">
        <is>
          <t>Yes</t>
        </is>
      </c>
      <c r="G1950" s="3" t="inlineStr">
        <is>
          <t>Yes</t>
        </is>
      </c>
      <c r="H1950" s="4" t="inlineStr">
        <is>
          <t>No</t>
        </is>
      </c>
      <c r="J1950" t="n">
        <v>0</v>
      </c>
      <c r="K1950" t="n">
        <v>1</v>
      </c>
      <c r="L1950" t="inlineStr">
        <is>
          <t>casino.guru</t>
        </is>
      </c>
      <c r="M1950" s="5" t="n">
        <v>46088</v>
      </c>
      <c r="N1950" t="inlineStr">
        <is>
          <t>Yes</t>
        </is>
      </c>
      <c r="O1950" t="inlineStr">
        <is>
          <t>2026-04-19 07:11</t>
        </is>
      </c>
      <c r="P1950" t="inlineStr">
        <is>
          <t>2026-04-21 00:19</t>
        </is>
      </c>
      <c r="Q1950" t="inlineStr">
        <is>
          <t>https://casino.guru/bs777-casino-review</t>
        </is>
      </c>
    </row>
    <row r="1951">
      <c r="A1951" s="2" t="inlineStr">
        <is>
          <t>Badshahcric Casino</t>
        </is>
      </c>
      <c r="B1951" t="inlineStr">
        <is>
          <t>badshahcric</t>
        </is>
      </c>
      <c r="C1951" t="inlineStr">
        <is>
          <t>Curacao</t>
        </is>
      </c>
      <c r="D1951" t="n">
        <v>4.9</v>
      </c>
      <c r="E1951" s="3" t="inlineStr">
        <is>
          <t>Yes</t>
        </is>
      </c>
      <c r="F1951" s="3" t="inlineStr">
        <is>
          <t>Yes</t>
        </is>
      </c>
      <c r="G1951" s="3" t="inlineStr">
        <is>
          <t>Yes</t>
        </is>
      </c>
      <c r="H1951" s="4" t="inlineStr">
        <is>
          <t>No</t>
        </is>
      </c>
      <c r="J1951" t="n">
        <v>0</v>
      </c>
      <c r="K1951" t="n">
        <v>1</v>
      </c>
      <c r="L1951" t="inlineStr">
        <is>
          <t>casino.guru</t>
        </is>
      </c>
      <c r="M1951" s="5" t="n">
        <v>46050</v>
      </c>
      <c r="N1951" t="inlineStr">
        <is>
          <t>Yes</t>
        </is>
      </c>
      <c r="O1951" t="inlineStr">
        <is>
          <t>2026-04-19 06:32</t>
        </is>
      </c>
      <c r="P1951" t="inlineStr">
        <is>
          <t>2026-04-20 23:31</t>
        </is>
      </c>
      <c r="Q1951" t="inlineStr">
        <is>
          <t>https://casino.guru/badshahcric-casino-review</t>
        </is>
      </c>
    </row>
    <row r="1952">
      <c r="A1952" s="2" t="inlineStr">
        <is>
          <t>BeCric Casino</t>
        </is>
      </c>
      <c r="B1952" t="inlineStr">
        <is>
          <t>becric</t>
        </is>
      </c>
      <c r="D1952" t="n">
        <v>4.9</v>
      </c>
      <c r="E1952" s="3" t="inlineStr">
        <is>
          <t>Yes</t>
        </is>
      </c>
      <c r="F1952" s="3" t="inlineStr">
        <is>
          <t>Yes</t>
        </is>
      </c>
      <c r="G1952" s="3" t="inlineStr">
        <is>
          <t>Yes</t>
        </is>
      </c>
      <c r="H1952" s="4" t="inlineStr">
        <is>
          <t>No</t>
        </is>
      </c>
      <c r="J1952" t="n">
        <v>0</v>
      </c>
      <c r="K1952" t="n">
        <v>1</v>
      </c>
      <c r="L1952" t="inlineStr">
        <is>
          <t>casino.guru</t>
        </is>
      </c>
      <c r="M1952" s="5" t="n">
        <v>46050</v>
      </c>
      <c r="N1952" t="inlineStr">
        <is>
          <t>Yes</t>
        </is>
      </c>
      <c r="O1952" t="inlineStr">
        <is>
          <t>2026-04-19 06:27</t>
        </is>
      </c>
      <c r="P1952" t="inlineStr">
        <is>
          <t>2026-04-20 23:24</t>
        </is>
      </c>
      <c r="Q1952" t="inlineStr">
        <is>
          <t>https://casino.guru/becric-casino-review</t>
        </is>
      </c>
    </row>
    <row r="1953">
      <c r="A1953" s="2" t="inlineStr">
        <is>
          <t>BetDahab Casino</t>
        </is>
      </c>
      <c r="B1953" t="inlineStr">
        <is>
          <t>betdahab</t>
        </is>
      </c>
      <c r="C1953" t="inlineStr">
        <is>
          <t>Curacao</t>
        </is>
      </c>
      <c r="D1953" t="n">
        <v>4.9</v>
      </c>
      <c r="E1953" s="3" t="inlineStr">
        <is>
          <t>Yes</t>
        </is>
      </c>
      <c r="F1953" s="3" t="inlineStr">
        <is>
          <t>Yes</t>
        </is>
      </c>
      <c r="G1953" s="3" t="inlineStr">
        <is>
          <t>Yes</t>
        </is>
      </c>
      <c r="H1953" s="4" t="inlineStr">
        <is>
          <t>No</t>
        </is>
      </c>
      <c r="J1953" t="n">
        <v>0</v>
      </c>
      <c r="K1953" t="n">
        <v>1</v>
      </c>
      <c r="L1953" t="inlineStr">
        <is>
          <t>casino.guru</t>
        </is>
      </c>
      <c r="M1953" s="5" t="n">
        <v>46066</v>
      </c>
      <c r="N1953" t="inlineStr">
        <is>
          <t>Yes</t>
        </is>
      </c>
      <c r="O1953" t="inlineStr">
        <is>
          <t>2026-04-19 07:11</t>
        </is>
      </c>
      <c r="P1953" t="inlineStr">
        <is>
          <t>2026-04-21 00:18</t>
        </is>
      </c>
      <c r="Q1953" t="inlineStr">
        <is>
          <t>https://casino.guru/betdahab-casino-review</t>
        </is>
      </c>
    </row>
    <row r="1954">
      <c r="A1954" s="2" t="inlineStr">
        <is>
          <t>BetNet9 Casino</t>
        </is>
      </c>
      <c r="B1954" t="inlineStr">
        <is>
          <t>betnet9</t>
        </is>
      </c>
      <c r="C1954" t="inlineStr">
        <is>
          <t>Curacao</t>
        </is>
      </c>
      <c r="D1954" t="n">
        <v>4.9</v>
      </c>
      <c r="E1954" s="3" t="inlineStr">
        <is>
          <t>Yes</t>
        </is>
      </c>
      <c r="F1954" s="3" t="inlineStr">
        <is>
          <t>Yes</t>
        </is>
      </c>
      <c r="G1954" s="3" t="inlineStr">
        <is>
          <t>Yes</t>
        </is>
      </c>
      <c r="H1954" s="4" t="inlineStr">
        <is>
          <t>No</t>
        </is>
      </c>
      <c r="J1954" t="n">
        <v>0</v>
      </c>
      <c r="K1954" t="n">
        <v>1</v>
      </c>
      <c r="L1954" t="inlineStr">
        <is>
          <t>casino.guru</t>
        </is>
      </c>
      <c r="M1954" s="5" t="n">
        <v>45973</v>
      </c>
      <c r="N1954" t="inlineStr">
        <is>
          <t>Yes</t>
        </is>
      </c>
      <c r="O1954" t="inlineStr">
        <is>
          <t>2026-04-19 06:40</t>
        </is>
      </c>
      <c r="P1954" t="inlineStr">
        <is>
          <t>2026-04-20 23:40</t>
        </is>
      </c>
      <c r="Q1954" t="inlineStr">
        <is>
          <t>https://casino.guru/betnet9-casino-review</t>
        </is>
      </c>
    </row>
    <row r="1955">
      <c r="A1955" s="2" t="inlineStr">
        <is>
          <t>BetStake Casino</t>
        </is>
      </c>
      <c r="B1955" t="inlineStr">
        <is>
          <t>betstake</t>
        </is>
      </c>
      <c r="C1955" t="inlineStr">
        <is>
          <t>Anjouan</t>
        </is>
      </c>
      <c r="D1955" t="n">
        <v>4.9</v>
      </c>
      <c r="E1955" s="3" t="inlineStr">
        <is>
          <t>Yes</t>
        </is>
      </c>
      <c r="F1955" s="3" t="inlineStr">
        <is>
          <t>Yes</t>
        </is>
      </c>
      <c r="G1955" s="3" t="inlineStr">
        <is>
          <t>Yes</t>
        </is>
      </c>
      <c r="H1955" s="4" t="inlineStr">
        <is>
          <t>No</t>
        </is>
      </c>
      <c r="J1955" t="n">
        <v>0</v>
      </c>
      <c r="K1955" t="n">
        <v>1</v>
      </c>
      <c r="L1955" t="inlineStr">
        <is>
          <t>casino.guru</t>
        </is>
      </c>
      <c r="M1955" s="5" t="n">
        <v>46094</v>
      </c>
      <c r="N1955" t="inlineStr">
        <is>
          <t>Yes</t>
        </is>
      </c>
      <c r="O1955" t="inlineStr">
        <is>
          <t>2026-04-19 07:11</t>
        </is>
      </c>
      <c r="P1955" t="inlineStr">
        <is>
          <t>2026-04-21 00:19</t>
        </is>
      </c>
      <c r="Q1955" t="inlineStr">
        <is>
          <t>https://casino.guru/betstake-casino-review</t>
        </is>
      </c>
    </row>
    <row r="1956">
      <c r="A1956" s="2" t="inlineStr">
        <is>
          <t>BetWild365 Casino</t>
        </is>
      </c>
      <c r="B1956" t="inlineStr">
        <is>
          <t>betwild365</t>
        </is>
      </c>
      <c r="C1956" t="inlineStr">
        <is>
          <t>Anjouan</t>
        </is>
      </c>
      <c r="D1956" t="n">
        <v>4.9</v>
      </c>
      <c r="E1956" s="3" t="inlineStr">
        <is>
          <t>Yes</t>
        </is>
      </c>
      <c r="F1956" s="3" t="inlineStr">
        <is>
          <t>Yes</t>
        </is>
      </c>
      <c r="G1956" s="3" t="inlineStr">
        <is>
          <t>Yes</t>
        </is>
      </c>
      <c r="H1956" s="4" t="inlineStr">
        <is>
          <t>No</t>
        </is>
      </c>
      <c r="J1956" t="n">
        <v>0</v>
      </c>
      <c r="K1956" t="n">
        <v>1</v>
      </c>
      <c r="L1956" t="inlineStr">
        <is>
          <t>casino.guru</t>
        </is>
      </c>
      <c r="M1956" s="5" t="n">
        <v>46024</v>
      </c>
      <c r="N1956" t="inlineStr">
        <is>
          <t>Yes</t>
        </is>
      </c>
      <c r="O1956" t="inlineStr">
        <is>
          <t>2026-04-19 06:55</t>
        </is>
      </c>
      <c r="P1956" t="inlineStr">
        <is>
          <t>2026-04-20 23:59</t>
        </is>
      </c>
      <c r="Q1956" t="inlineStr">
        <is>
          <t>https://casino.guru/betwild365-casino-review</t>
        </is>
      </c>
    </row>
    <row r="1957">
      <c r="A1957" s="2" t="inlineStr">
        <is>
          <t>Betanic Casino</t>
        </is>
      </c>
      <c r="B1957" t="inlineStr">
        <is>
          <t>betanic</t>
        </is>
      </c>
      <c r="C1957" t="inlineStr">
        <is>
          <t>Curacao</t>
        </is>
      </c>
      <c r="D1957" t="n">
        <v>4.9</v>
      </c>
      <c r="E1957" s="3" t="inlineStr">
        <is>
          <t>Yes</t>
        </is>
      </c>
      <c r="F1957" s="3" t="inlineStr">
        <is>
          <t>Yes</t>
        </is>
      </c>
      <c r="G1957" s="3" t="inlineStr">
        <is>
          <t>Yes</t>
        </is>
      </c>
      <c r="H1957" s="4" t="inlineStr">
        <is>
          <t>No</t>
        </is>
      </c>
      <c r="J1957" t="n">
        <v>0</v>
      </c>
      <c r="K1957" t="n">
        <v>1</v>
      </c>
      <c r="L1957" t="inlineStr">
        <is>
          <t>casino.guru</t>
        </is>
      </c>
      <c r="M1957" s="5" t="n">
        <v>46057</v>
      </c>
      <c r="N1957" t="inlineStr">
        <is>
          <t>Yes</t>
        </is>
      </c>
      <c r="O1957" t="inlineStr">
        <is>
          <t>2026-04-19 07:10</t>
        </is>
      </c>
      <c r="P1957" t="inlineStr">
        <is>
          <t>2026-04-21 00:17</t>
        </is>
      </c>
      <c r="Q1957" t="inlineStr">
        <is>
          <t>https://casino.guru/betanic-casino-review</t>
        </is>
      </c>
    </row>
    <row r="1958">
      <c r="A1958" s="2" t="inlineStr">
        <is>
          <t>Betbeast313 Casino</t>
        </is>
      </c>
      <c r="B1958" t="inlineStr">
        <is>
          <t>betbeast313</t>
        </is>
      </c>
      <c r="C1958" t="inlineStr">
        <is>
          <t>Curacao</t>
        </is>
      </c>
      <c r="D1958" t="n">
        <v>4.9</v>
      </c>
      <c r="E1958" s="3" t="inlineStr">
        <is>
          <t>Yes</t>
        </is>
      </c>
      <c r="F1958" s="3" t="inlineStr">
        <is>
          <t>Yes</t>
        </is>
      </c>
      <c r="G1958" s="3" t="inlineStr">
        <is>
          <t>Yes</t>
        </is>
      </c>
      <c r="H1958" s="4" t="inlineStr">
        <is>
          <t>No</t>
        </is>
      </c>
      <c r="J1958" t="n">
        <v>0</v>
      </c>
      <c r="K1958" t="n">
        <v>1</v>
      </c>
      <c r="L1958" t="inlineStr">
        <is>
          <t>casino.guru</t>
        </is>
      </c>
      <c r="M1958" s="5" t="n">
        <v>45946</v>
      </c>
      <c r="N1958" t="inlineStr">
        <is>
          <t>Yes</t>
        </is>
      </c>
      <c r="O1958" t="inlineStr">
        <is>
          <t>2026-04-19 07:05</t>
        </is>
      </c>
      <c r="P1958" t="inlineStr">
        <is>
          <t>2026-04-21 00:11</t>
        </is>
      </c>
      <c r="Q1958" t="inlineStr">
        <is>
          <t>https://casino.guru/betbeast313-casino-review</t>
        </is>
      </c>
    </row>
    <row r="1959">
      <c r="A1959" s="2" t="inlineStr">
        <is>
          <t>Betmaan Casino</t>
        </is>
      </c>
      <c r="B1959" t="inlineStr">
        <is>
          <t>betmaan</t>
        </is>
      </c>
      <c r="C1959" t="inlineStr">
        <is>
          <t>MGA</t>
        </is>
      </c>
      <c r="D1959" t="n">
        <v>4.9</v>
      </c>
      <c r="E1959" s="3" t="inlineStr">
        <is>
          <t>Yes</t>
        </is>
      </c>
      <c r="F1959" s="3" t="inlineStr">
        <is>
          <t>Yes</t>
        </is>
      </c>
      <c r="G1959" s="3" t="inlineStr">
        <is>
          <t>Yes</t>
        </is>
      </c>
      <c r="H1959" s="4" t="inlineStr">
        <is>
          <t>No</t>
        </is>
      </c>
      <c r="J1959" t="n">
        <v>0</v>
      </c>
      <c r="K1959" t="n">
        <v>1</v>
      </c>
      <c r="L1959" t="inlineStr">
        <is>
          <t>casino.guru</t>
        </is>
      </c>
      <c r="M1959" s="5" t="n">
        <v>46063</v>
      </c>
      <c r="N1959" t="inlineStr">
        <is>
          <t>Yes</t>
        </is>
      </c>
      <c r="O1959" t="inlineStr">
        <is>
          <t>2026-04-19 07:10</t>
        </is>
      </c>
      <c r="P1959" t="inlineStr">
        <is>
          <t>2026-04-21 00:17</t>
        </is>
      </c>
      <c r="Q1959" t="inlineStr">
        <is>
          <t>https://casino.guru/betmaan-casino-review</t>
        </is>
      </c>
    </row>
    <row r="1960">
      <c r="A1960" s="2" t="inlineStr">
        <is>
          <t>Bewins Casino</t>
        </is>
      </c>
      <c r="B1960" t="inlineStr">
        <is>
          <t>bewins</t>
        </is>
      </c>
      <c r="C1960" t="inlineStr">
        <is>
          <t>Anjouan</t>
        </is>
      </c>
      <c r="D1960" t="n">
        <v>4.9</v>
      </c>
      <c r="E1960" s="3" t="inlineStr">
        <is>
          <t>Yes</t>
        </is>
      </c>
      <c r="F1960" s="3" t="inlineStr">
        <is>
          <t>Yes</t>
        </is>
      </c>
      <c r="G1960" s="3" t="inlineStr">
        <is>
          <t>Yes</t>
        </is>
      </c>
      <c r="H1960" s="4" t="inlineStr">
        <is>
          <t>No</t>
        </is>
      </c>
      <c r="J1960" t="n">
        <v>0</v>
      </c>
      <c r="K1960" t="n">
        <v>1</v>
      </c>
      <c r="L1960" t="inlineStr">
        <is>
          <t>casino.guru</t>
        </is>
      </c>
      <c r="M1960" s="5" t="n">
        <v>45862</v>
      </c>
      <c r="N1960" t="inlineStr">
        <is>
          <t>Yes</t>
        </is>
      </c>
      <c r="O1960" t="inlineStr">
        <is>
          <t>2026-04-19 06:54</t>
        </is>
      </c>
      <c r="P1960" t="inlineStr">
        <is>
          <t>2026-04-20 23:57</t>
        </is>
      </c>
      <c r="Q1960" t="inlineStr">
        <is>
          <t>https://casino.guru/bewins-casino-review</t>
        </is>
      </c>
    </row>
    <row r="1961">
      <c r="A1961" s="2" t="inlineStr">
        <is>
          <t>BoTiantang Casino</t>
        </is>
      </c>
      <c r="B1961" t="inlineStr">
        <is>
          <t>botiantang</t>
        </is>
      </c>
      <c r="D1961" t="n">
        <v>4.9</v>
      </c>
      <c r="E1961" s="3" t="inlineStr">
        <is>
          <t>Yes</t>
        </is>
      </c>
      <c r="F1961" s="3" t="inlineStr">
        <is>
          <t>Yes</t>
        </is>
      </c>
      <c r="G1961" s="3" t="inlineStr">
        <is>
          <t>Yes</t>
        </is>
      </c>
      <c r="H1961" s="4" t="inlineStr">
        <is>
          <t>No</t>
        </is>
      </c>
      <c r="J1961" t="n">
        <v>0</v>
      </c>
      <c r="K1961" t="n">
        <v>1</v>
      </c>
      <c r="L1961" t="inlineStr">
        <is>
          <t>casino.guru</t>
        </is>
      </c>
      <c r="M1961" s="5" t="n">
        <v>45904</v>
      </c>
      <c r="N1961" t="inlineStr">
        <is>
          <t>Yes</t>
        </is>
      </c>
      <c r="O1961" t="inlineStr">
        <is>
          <t>2026-04-19 06:28</t>
        </is>
      </c>
      <c r="P1961" t="inlineStr">
        <is>
          <t>2026-04-20 23:26</t>
        </is>
      </c>
      <c r="Q1961" t="inlineStr">
        <is>
          <t>https://casino.guru/botiantang-casino-review</t>
        </is>
      </c>
    </row>
    <row r="1962">
      <c r="A1962" s="2" t="inlineStr">
        <is>
          <t>Bollywood Casino</t>
        </is>
      </c>
      <c r="B1962" t="inlineStr">
        <is>
          <t>bollywood</t>
        </is>
      </c>
      <c r="C1962" t="inlineStr">
        <is>
          <t>Curacao</t>
        </is>
      </c>
      <c r="D1962" t="n">
        <v>4.9</v>
      </c>
      <c r="E1962" s="3" t="inlineStr">
        <is>
          <t>Yes</t>
        </is>
      </c>
      <c r="F1962" s="3" t="inlineStr">
        <is>
          <t>Yes</t>
        </is>
      </c>
      <c r="G1962" s="3" t="inlineStr">
        <is>
          <t>Yes</t>
        </is>
      </c>
      <c r="H1962" s="4" t="inlineStr">
        <is>
          <t>No</t>
        </is>
      </c>
      <c r="J1962" t="n">
        <v>0</v>
      </c>
      <c r="K1962" t="n">
        <v>1</v>
      </c>
      <c r="L1962" t="inlineStr">
        <is>
          <t>casino.guru</t>
        </is>
      </c>
      <c r="M1962" s="5" t="n">
        <v>46060</v>
      </c>
      <c r="N1962" t="inlineStr">
        <is>
          <t>Yes</t>
        </is>
      </c>
      <c r="O1962" t="inlineStr">
        <is>
          <t>2026-04-19 06:15</t>
        </is>
      </c>
      <c r="P1962" t="inlineStr">
        <is>
          <t>2026-04-20 23:09</t>
        </is>
      </c>
      <c r="Q1962" t="inlineStr">
        <is>
          <t>https://casino.guru/bollywood-casino-review</t>
        </is>
      </c>
    </row>
    <row r="1963">
      <c r="A1963" s="2" t="inlineStr">
        <is>
          <t>Bora Jogar Casino</t>
        </is>
      </c>
      <c r="B1963" t="inlineStr">
        <is>
          <t>bora-jogar</t>
        </is>
      </c>
      <c r="C1963" t="inlineStr">
        <is>
          <t>Curacao</t>
        </is>
      </c>
      <c r="D1963" t="n">
        <v>4.9</v>
      </c>
      <c r="E1963" s="3" t="inlineStr">
        <is>
          <t>Yes</t>
        </is>
      </c>
      <c r="F1963" s="3" t="inlineStr">
        <is>
          <t>Yes</t>
        </is>
      </c>
      <c r="G1963" s="3" t="inlineStr">
        <is>
          <t>Yes</t>
        </is>
      </c>
      <c r="H1963" s="4" t="inlineStr">
        <is>
          <t>No</t>
        </is>
      </c>
      <c r="J1963" t="n">
        <v>0</v>
      </c>
      <c r="K1963" t="n">
        <v>1</v>
      </c>
      <c r="L1963" t="inlineStr">
        <is>
          <t>casino.guru</t>
        </is>
      </c>
      <c r="M1963" s="5" t="n">
        <v>46030</v>
      </c>
      <c r="N1963" t="inlineStr">
        <is>
          <t>Yes</t>
        </is>
      </c>
      <c r="O1963" t="inlineStr">
        <is>
          <t>2026-04-19 06:31</t>
        </is>
      </c>
      <c r="P1963" t="inlineStr">
        <is>
          <t>2026-04-20 23:29</t>
        </is>
      </c>
      <c r="Q1963" t="inlineStr">
        <is>
          <t>https://casino.guru/bora-jogar-casino-review</t>
        </is>
      </c>
    </row>
    <row r="1964">
      <c r="A1964" s="2" t="inlineStr">
        <is>
          <t>Bouncing Ball 8 Casino</t>
        </is>
      </c>
      <c r="B1964" t="inlineStr">
        <is>
          <t>bouncing-ball-8</t>
        </is>
      </c>
      <c r="C1964" t="inlineStr">
        <is>
          <t>Curacao</t>
        </is>
      </c>
      <c r="D1964" t="n">
        <v>4.9</v>
      </c>
      <c r="E1964" s="3" t="inlineStr">
        <is>
          <t>Yes</t>
        </is>
      </c>
      <c r="F1964" s="3" t="inlineStr">
        <is>
          <t>Yes</t>
        </is>
      </c>
      <c r="G1964" s="3" t="inlineStr">
        <is>
          <t>Yes</t>
        </is>
      </c>
      <c r="H1964" s="4" t="inlineStr">
        <is>
          <t>No</t>
        </is>
      </c>
      <c r="J1964" t="n">
        <v>0</v>
      </c>
      <c r="K1964" t="n">
        <v>1</v>
      </c>
      <c r="L1964" t="inlineStr">
        <is>
          <t>casino.guru</t>
        </is>
      </c>
      <c r="M1964" s="5" t="n">
        <v>45889</v>
      </c>
      <c r="N1964" t="inlineStr">
        <is>
          <t>Yes</t>
        </is>
      </c>
      <c r="O1964" t="inlineStr">
        <is>
          <t>2026-04-19 06:39</t>
        </is>
      </c>
      <c r="P1964" t="inlineStr">
        <is>
          <t>2026-04-20 23:39</t>
        </is>
      </c>
      <c r="Q1964" t="inlineStr">
        <is>
          <t>https://casino.guru/bouncing-ball-8-casino-review</t>
        </is>
      </c>
    </row>
    <row r="1965">
      <c r="A1965" s="2" t="inlineStr">
        <is>
          <t>Brutal Casino</t>
        </is>
      </c>
      <c r="B1965" t="inlineStr">
        <is>
          <t>brutal</t>
        </is>
      </c>
      <c r="D1965" t="n">
        <v>4.9</v>
      </c>
      <c r="E1965" s="3" t="inlineStr">
        <is>
          <t>Yes</t>
        </is>
      </c>
      <c r="F1965" s="3" t="inlineStr">
        <is>
          <t>Yes</t>
        </is>
      </c>
      <c r="G1965" s="3" t="inlineStr">
        <is>
          <t>Yes</t>
        </is>
      </c>
      <c r="H1965" s="4" t="inlineStr">
        <is>
          <t>No</t>
        </is>
      </c>
      <c r="J1965" t="n">
        <v>0</v>
      </c>
      <c r="K1965" t="n">
        <v>1</v>
      </c>
      <c r="L1965" t="inlineStr">
        <is>
          <t>casino.guru</t>
        </is>
      </c>
      <c r="M1965" s="5" t="n">
        <v>45883</v>
      </c>
      <c r="N1965" t="inlineStr">
        <is>
          <t>Yes</t>
        </is>
      </c>
      <c r="O1965" t="inlineStr">
        <is>
          <t>2026-04-19 06:35</t>
        </is>
      </c>
      <c r="P1965" t="inlineStr">
        <is>
          <t>2026-04-20 23:35</t>
        </is>
      </c>
      <c r="Q1965" t="inlineStr">
        <is>
          <t>https://casino.guru/brutal-casino-review</t>
        </is>
      </c>
    </row>
    <row r="1966">
      <c r="A1966" s="2" t="inlineStr">
        <is>
          <t>Cafe-inBet Casino</t>
        </is>
      </c>
      <c r="B1966" t="inlineStr">
        <is>
          <t>cafe-inbet</t>
        </is>
      </c>
      <c r="C1966" t="inlineStr">
        <is>
          <t>Curacao</t>
        </is>
      </c>
      <c r="D1966" t="n">
        <v>4.9</v>
      </c>
      <c r="E1966" s="3" t="inlineStr">
        <is>
          <t>Yes</t>
        </is>
      </c>
      <c r="F1966" s="3" t="inlineStr">
        <is>
          <t>Yes</t>
        </is>
      </c>
      <c r="G1966" s="3" t="inlineStr">
        <is>
          <t>Yes</t>
        </is>
      </c>
      <c r="H1966" s="4" t="inlineStr">
        <is>
          <t>No</t>
        </is>
      </c>
      <c r="J1966" t="n">
        <v>0</v>
      </c>
      <c r="K1966" t="n">
        <v>1</v>
      </c>
      <c r="L1966" t="inlineStr">
        <is>
          <t>casino.guru</t>
        </is>
      </c>
      <c r="M1966" s="5" t="n">
        <v>46053</v>
      </c>
      <c r="N1966" t="inlineStr">
        <is>
          <t>Yes</t>
        </is>
      </c>
      <c r="O1966" t="inlineStr">
        <is>
          <t>2026-04-19 06:09</t>
        </is>
      </c>
      <c r="P1966" t="inlineStr">
        <is>
          <t>2026-04-20 23:01</t>
        </is>
      </c>
      <c r="Q1966" t="inlineStr">
        <is>
          <t>https://casino.guru/cafe-inbet-casino-review</t>
        </is>
      </c>
    </row>
    <row r="1967">
      <c r="A1967" s="2" t="inlineStr">
        <is>
          <t>Claps Casino</t>
        </is>
      </c>
      <c r="B1967" t="inlineStr">
        <is>
          <t>claps</t>
        </is>
      </c>
      <c r="C1967" t="inlineStr">
        <is>
          <t>Anjouan</t>
        </is>
      </c>
      <c r="D1967" t="n">
        <v>4.9</v>
      </c>
      <c r="E1967" s="3" t="inlineStr">
        <is>
          <t>Yes</t>
        </is>
      </c>
      <c r="F1967" s="3" t="inlineStr">
        <is>
          <t>Yes</t>
        </is>
      </c>
      <c r="G1967" s="3" t="inlineStr">
        <is>
          <t>Yes</t>
        </is>
      </c>
      <c r="H1967" s="4" t="inlineStr">
        <is>
          <t>No</t>
        </is>
      </c>
      <c r="J1967" t="n">
        <v>0</v>
      </c>
      <c r="K1967" t="n">
        <v>1</v>
      </c>
      <c r="L1967" t="inlineStr">
        <is>
          <t>casino.guru</t>
        </is>
      </c>
      <c r="M1967" s="5" t="n">
        <v>46056</v>
      </c>
      <c r="N1967" t="inlineStr">
        <is>
          <t>Yes</t>
        </is>
      </c>
      <c r="O1967" t="inlineStr">
        <is>
          <t>2026-04-19 06:48</t>
        </is>
      </c>
      <c r="P1967" t="inlineStr">
        <is>
          <t>2026-04-20 23:50</t>
        </is>
      </c>
      <c r="Q1967" t="inlineStr">
        <is>
          <t>https://casino.guru/claps-casino-review</t>
        </is>
      </c>
    </row>
    <row r="1968">
      <c r="A1968" s="2" t="inlineStr">
        <is>
          <t>Crickex Casino</t>
        </is>
      </c>
      <c r="B1968" t="inlineStr">
        <is>
          <t>crickex</t>
        </is>
      </c>
      <c r="C1968" t="inlineStr">
        <is>
          <t>Curacao</t>
        </is>
      </c>
      <c r="D1968" t="n">
        <v>4.9</v>
      </c>
      <c r="E1968" s="3" t="inlineStr">
        <is>
          <t>Yes</t>
        </is>
      </c>
      <c r="F1968" s="3" t="inlineStr">
        <is>
          <t>Yes</t>
        </is>
      </c>
      <c r="G1968" s="3" t="inlineStr">
        <is>
          <t>Yes</t>
        </is>
      </c>
      <c r="H1968" s="4" t="inlineStr">
        <is>
          <t>No</t>
        </is>
      </c>
      <c r="J1968" t="n">
        <v>0</v>
      </c>
      <c r="K1968" t="n">
        <v>1</v>
      </c>
      <c r="L1968" t="inlineStr">
        <is>
          <t>casino.guru</t>
        </is>
      </c>
      <c r="M1968" s="5" t="n">
        <v>46034</v>
      </c>
      <c r="N1968" t="inlineStr">
        <is>
          <t>Yes</t>
        </is>
      </c>
      <c r="O1968" t="inlineStr">
        <is>
          <t>2026-04-19 06:20</t>
        </is>
      </c>
      <c r="P1968" t="inlineStr">
        <is>
          <t>2026-04-20 23:15</t>
        </is>
      </c>
      <c r="Q1968" t="inlineStr">
        <is>
          <t>https://casino.guru/crickex-casino-review</t>
        </is>
      </c>
    </row>
    <row r="1969">
      <c r="A1969" s="2" t="inlineStr">
        <is>
          <t>CryptoSpinHub Casino</t>
        </is>
      </c>
      <c r="B1969" t="inlineStr">
        <is>
          <t>cryptospinhub</t>
        </is>
      </c>
      <c r="C1969" t="inlineStr">
        <is>
          <t>Anjouan</t>
        </is>
      </c>
      <c r="D1969" t="n">
        <v>4.9</v>
      </c>
      <c r="E1969" s="3" t="inlineStr">
        <is>
          <t>Yes</t>
        </is>
      </c>
      <c r="F1969" s="3" t="inlineStr">
        <is>
          <t>Yes</t>
        </is>
      </c>
      <c r="G1969" s="3" t="inlineStr">
        <is>
          <t>Yes</t>
        </is>
      </c>
      <c r="H1969" s="4" t="inlineStr">
        <is>
          <t>No</t>
        </is>
      </c>
      <c r="J1969" t="n">
        <v>0</v>
      </c>
      <c r="K1969" t="n">
        <v>1</v>
      </c>
      <c r="L1969" t="inlineStr">
        <is>
          <t>casino.guru</t>
        </is>
      </c>
      <c r="M1969" s="5" t="n">
        <v>46022</v>
      </c>
      <c r="N1969" t="inlineStr">
        <is>
          <t>Yes</t>
        </is>
      </c>
      <c r="O1969" t="inlineStr">
        <is>
          <t>2026-04-19 06:53</t>
        </is>
      </c>
      <c r="P1969" t="inlineStr">
        <is>
          <t>2026-04-20 23:57</t>
        </is>
      </c>
      <c r="Q1969" t="inlineStr">
        <is>
          <t>https://casino.guru/cryptospinhub-casino-review</t>
        </is>
      </c>
    </row>
    <row r="1970">
      <c r="A1970" s="2" t="inlineStr">
        <is>
          <t>Cryptorino.io Casino</t>
        </is>
      </c>
      <c r="B1970" t="inlineStr">
        <is>
          <t>cryptorino-io</t>
        </is>
      </c>
      <c r="D1970" t="n">
        <v>4.9</v>
      </c>
      <c r="E1970" s="3" t="inlineStr">
        <is>
          <t>Yes</t>
        </is>
      </c>
      <c r="F1970" s="3" t="inlineStr">
        <is>
          <t>Yes</t>
        </is>
      </c>
      <c r="G1970" s="3" t="inlineStr">
        <is>
          <t>Yes</t>
        </is>
      </c>
      <c r="H1970" s="4" t="inlineStr">
        <is>
          <t>No</t>
        </is>
      </c>
      <c r="I1970" s="4" t="inlineStr">
        <is>
          <t>No</t>
        </is>
      </c>
      <c r="J1970" t="n">
        <v>0</v>
      </c>
      <c r="K1970" t="n">
        <v>1</v>
      </c>
      <c r="L1970" t="inlineStr">
        <is>
          <t>casino.guru</t>
        </is>
      </c>
      <c r="M1970" s="5" t="n">
        <v>46000</v>
      </c>
      <c r="N1970" t="inlineStr">
        <is>
          <t>Yes</t>
        </is>
      </c>
      <c r="O1970" t="inlineStr">
        <is>
          <t>2026-04-19 06:36</t>
        </is>
      </c>
      <c r="P1970" t="inlineStr">
        <is>
          <t>2026-04-20 23:35</t>
        </is>
      </c>
      <c r="Q1970" t="inlineStr">
        <is>
          <t>https://casino.guru/cryptorino-io-casino-review</t>
        </is>
      </c>
    </row>
    <row r="1971">
      <c r="A1971" s="2" t="inlineStr">
        <is>
          <t>Cyberbet77 Casino</t>
        </is>
      </c>
      <c r="B1971" t="inlineStr">
        <is>
          <t>cyberbet77</t>
        </is>
      </c>
      <c r="C1971" t="inlineStr">
        <is>
          <t>Curacao</t>
        </is>
      </c>
      <c r="D1971" t="n">
        <v>4.9</v>
      </c>
      <c r="E1971" s="3" t="inlineStr">
        <is>
          <t>Yes</t>
        </is>
      </c>
      <c r="F1971" s="3" t="inlineStr">
        <is>
          <t>Yes</t>
        </is>
      </c>
      <c r="G1971" s="3" t="inlineStr">
        <is>
          <t>Yes</t>
        </is>
      </c>
      <c r="H1971" s="4" t="inlineStr">
        <is>
          <t>No</t>
        </is>
      </c>
      <c r="J1971" t="n">
        <v>0</v>
      </c>
      <c r="K1971" t="n">
        <v>1</v>
      </c>
      <c r="L1971" t="inlineStr">
        <is>
          <t>casino.guru</t>
        </is>
      </c>
      <c r="M1971" s="5" t="n">
        <v>46069</v>
      </c>
      <c r="N1971" t="inlineStr">
        <is>
          <t>Yes</t>
        </is>
      </c>
      <c r="O1971" t="inlineStr">
        <is>
          <t>2026-04-19 06:55</t>
        </is>
      </c>
      <c r="P1971" t="inlineStr">
        <is>
          <t>2026-04-20 23:58</t>
        </is>
      </c>
      <c r="Q1971" t="inlineStr">
        <is>
          <t>https://casino.guru/cyberbet77-casino-review</t>
        </is>
      </c>
    </row>
    <row r="1972">
      <c r="A1972" s="2" t="inlineStr">
        <is>
          <t>DinamoBet Casino</t>
        </is>
      </c>
      <c r="B1972" t="inlineStr">
        <is>
          <t>dinamobet</t>
        </is>
      </c>
      <c r="C1972" t="inlineStr">
        <is>
          <t>Curacao</t>
        </is>
      </c>
      <c r="D1972" t="n">
        <v>4.9</v>
      </c>
      <c r="E1972" s="3" t="inlineStr">
        <is>
          <t>Yes</t>
        </is>
      </c>
      <c r="F1972" s="3" t="inlineStr">
        <is>
          <t>Yes</t>
        </is>
      </c>
      <c r="G1972" s="3" t="inlineStr">
        <is>
          <t>Yes</t>
        </is>
      </c>
      <c r="H1972" s="4" t="inlineStr">
        <is>
          <t>No</t>
        </is>
      </c>
      <c r="J1972" t="n">
        <v>0</v>
      </c>
      <c r="K1972" t="n">
        <v>1</v>
      </c>
      <c r="L1972" t="inlineStr">
        <is>
          <t>casino.guru</t>
        </is>
      </c>
      <c r="M1972" s="5" t="n">
        <v>46031</v>
      </c>
      <c r="N1972" t="inlineStr">
        <is>
          <t>Yes</t>
        </is>
      </c>
      <c r="O1972" t="inlineStr">
        <is>
          <t>2026-04-19 06:14</t>
        </is>
      </c>
      <c r="P1972" t="inlineStr">
        <is>
          <t>2026-04-20 23:08</t>
        </is>
      </c>
      <c r="Q1972" t="inlineStr">
        <is>
          <t>https://casino.guru/dinamobet-casino-review</t>
        </is>
      </c>
    </row>
    <row r="1973">
      <c r="A1973" s="2" t="inlineStr">
        <is>
          <t>Dragon's Gold Casino</t>
        </is>
      </c>
      <c r="B1973" t="inlineStr">
        <is>
          <t>dragon-s-gold</t>
        </is>
      </c>
      <c r="C1973" t="inlineStr">
        <is>
          <t>Curacao</t>
        </is>
      </c>
      <c r="D1973" t="n">
        <v>4.9</v>
      </c>
      <c r="E1973" s="3" t="inlineStr">
        <is>
          <t>Yes</t>
        </is>
      </c>
      <c r="F1973" s="3" t="inlineStr">
        <is>
          <t>Yes</t>
        </is>
      </c>
      <c r="G1973" s="3" t="inlineStr">
        <is>
          <t>Yes</t>
        </is>
      </c>
      <c r="H1973" s="4" t="inlineStr">
        <is>
          <t>No</t>
        </is>
      </c>
      <c r="J1973" t="n">
        <v>0</v>
      </c>
      <c r="K1973" t="n">
        <v>1</v>
      </c>
      <c r="L1973" t="inlineStr">
        <is>
          <t>casino.guru</t>
        </is>
      </c>
      <c r="M1973" s="5" t="n">
        <v>45931</v>
      </c>
      <c r="N1973" t="inlineStr">
        <is>
          <t>Yes</t>
        </is>
      </c>
      <c r="O1973" t="inlineStr">
        <is>
          <t>2026-04-19 06:25</t>
        </is>
      </c>
      <c r="P1973" t="inlineStr">
        <is>
          <t>2026-04-20 23:21</t>
        </is>
      </c>
      <c r="Q1973" t="inlineStr">
        <is>
          <t>https://casino.guru/dragon-s-gold-casino-review</t>
        </is>
      </c>
    </row>
    <row r="1974">
      <c r="A1974" s="2" t="inlineStr">
        <is>
          <t>E2bet Casino</t>
        </is>
      </c>
      <c r="B1974" t="inlineStr">
        <is>
          <t>e2bet</t>
        </is>
      </c>
      <c r="C1974" t="inlineStr">
        <is>
          <t>Curacao</t>
        </is>
      </c>
      <c r="D1974" t="n">
        <v>4.9</v>
      </c>
      <c r="E1974" s="3" t="inlineStr">
        <is>
          <t>Yes</t>
        </is>
      </c>
      <c r="F1974" s="3" t="inlineStr">
        <is>
          <t>Yes</t>
        </is>
      </c>
      <c r="G1974" s="3" t="inlineStr">
        <is>
          <t>Yes</t>
        </is>
      </c>
      <c r="H1974" s="4" t="inlineStr">
        <is>
          <t>No</t>
        </is>
      </c>
      <c r="J1974" t="n">
        <v>0</v>
      </c>
      <c r="K1974" t="n">
        <v>1</v>
      </c>
      <c r="L1974" t="inlineStr">
        <is>
          <t>casino.guru</t>
        </is>
      </c>
      <c r="M1974" s="5" t="n">
        <v>46113</v>
      </c>
      <c r="N1974" t="inlineStr">
        <is>
          <t>Yes</t>
        </is>
      </c>
      <c r="O1974" t="inlineStr">
        <is>
          <t>2026-04-19 07:13</t>
        </is>
      </c>
      <c r="P1974" t="inlineStr">
        <is>
          <t>2026-04-21 00:20</t>
        </is>
      </c>
      <c r="Q1974" t="inlineStr">
        <is>
          <t>https://casino.guru/e2bet-casino-review</t>
        </is>
      </c>
    </row>
    <row r="1975">
      <c r="A1975" s="2" t="inlineStr">
        <is>
          <t>Exchmarket Casino</t>
        </is>
      </c>
      <c r="B1975" t="inlineStr">
        <is>
          <t>exchmarket</t>
        </is>
      </c>
      <c r="C1975" t="inlineStr">
        <is>
          <t>Curacao</t>
        </is>
      </c>
      <c r="D1975" t="n">
        <v>4.9</v>
      </c>
      <c r="E1975" s="3" t="inlineStr">
        <is>
          <t>Yes</t>
        </is>
      </c>
      <c r="F1975" s="3" t="inlineStr">
        <is>
          <t>Yes</t>
        </is>
      </c>
      <c r="G1975" s="3" t="inlineStr">
        <is>
          <t>Yes</t>
        </is>
      </c>
      <c r="H1975" s="4" t="inlineStr">
        <is>
          <t>No</t>
        </is>
      </c>
      <c r="J1975" t="n">
        <v>0</v>
      </c>
      <c r="K1975" t="n">
        <v>1</v>
      </c>
      <c r="L1975" t="inlineStr">
        <is>
          <t>casino.guru</t>
        </is>
      </c>
      <c r="M1975" s="5" t="n">
        <v>45988</v>
      </c>
      <c r="N1975" t="inlineStr">
        <is>
          <t>Yes</t>
        </is>
      </c>
      <c r="O1975" t="inlineStr">
        <is>
          <t>2026-04-19 06:33</t>
        </is>
      </c>
      <c r="P1975" t="inlineStr">
        <is>
          <t>2026-04-20 23:31</t>
        </is>
      </c>
      <c r="Q1975" t="inlineStr">
        <is>
          <t>https://casino.guru/exchmarket-casino-review</t>
        </is>
      </c>
    </row>
    <row r="1976">
      <c r="A1976" s="2" t="inlineStr">
        <is>
          <t>FTV Club Casino</t>
        </is>
      </c>
      <c r="B1976" t="inlineStr">
        <is>
          <t>ftv-club</t>
        </is>
      </c>
      <c r="C1976" t="inlineStr">
        <is>
          <t>Curacao</t>
        </is>
      </c>
      <c r="D1976" t="n">
        <v>4.9</v>
      </c>
      <c r="E1976" s="3" t="inlineStr">
        <is>
          <t>Yes</t>
        </is>
      </c>
      <c r="F1976" s="3" t="inlineStr">
        <is>
          <t>Yes</t>
        </is>
      </c>
      <c r="G1976" s="3" t="inlineStr">
        <is>
          <t>Yes</t>
        </is>
      </c>
      <c r="H1976" s="4" t="inlineStr">
        <is>
          <t>No</t>
        </is>
      </c>
      <c r="J1976" t="n">
        <v>0</v>
      </c>
      <c r="K1976" t="n">
        <v>1</v>
      </c>
      <c r="L1976" t="inlineStr">
        <is>
          <t>casino.guru</t>
        </is>
      </c>
      <c r="M1976" s="5" t="n">
        <v>45952</v>
      </c>
      <c r="N1976" t="inlineStr">
        <is>
          <t>Yes</t>
        </is>
      </c>
      <c r="O1976" t="inlineStr">
        <is>
          <t>2026-04-19 07:05</t>
        </is>
      </c>
      <c r="P1976" t="inlineStr">
        <is>
          <t>2026-04-21 00:11</t>
        </is>
      </c>
      <c r="Q1976" t="inlineStr">
        <is>
          <t>https://casino.guru/ftv-club-casino-review</t>
        </is>
      </c>
    </row>
    <row r="1977">
      <c r="A1977" s="2" t="inlineStr">
        <is>
          <t>FastPari Casino</t>
        </is>
      </c>
      <c r="B1977" t="inlineStr">
        <is>
          <t>fastpari</t>
        </is>
      </c>
      <c r="C1977" t="inlineStr">
        <is>
          <t>MGA</t>
        </is>
      </c>
      <c r="D1977" t="n">
        <v>4.9</v>
      </c>
      <c r="E1977" s="3" t="inlineStr">
        <is>
          <t>Yes</t>
        </is>
      </c>
      <c r="F1977" s="3" t="inlineStr">
        <is>
          <t>Yes</t>
        </is>
      </c>
      <c r="G1977" s="3" t="inlineStr">
        <is>
          <t>Yes</t>
        </is>
      </c>
      <c r="H1977" s="4" t="inlineStr">
        <is>
          <t>No</t>
        </is>
      </c>
      <c r="J1977" t="n">
        <v>0</v>
      </c>
      <c r="K1977" t="n">
        <v>1</v>
      </c>
      <c r="L1977" t="inlineStr">
        <is>
          <t>casino.guru</t>
        </is>
      </c>
      <c r="M1977" s="5" t="n">
        <v>45912</v>
      </c>
      <c r="N1977" t="inlineStr">
        <is>
          <t>Yes</t>
        </is>
      </c>
      <c r="O1977" t="inlineStr">
        <is>
          <t>2026-04-19 06:42</t>
        </is>
      </c>
      <c r="P1977" t="inlineStr">
        <is>
          <t>2026-04-20 23:42</t>
        </is>
      </c>
      <c r="Q1977" t="inlineStr">
        <is>
          <t>https://casino.guru/fastpari-casino-review</t>
        </is>
      </c>
    </row>
    <row r="1978">
      <c r="A1978" s="2" t="inlineStr">
        <is>
          <t>Fi88 Casino</t>
        </is>
      </c>
      <c r="B1978" t="inlineStr">
        <is>
          <t>fi88</t>
        </is>
      </c>
      <c r="D1978" t="n">
        <v>4.9</v>
      </c>
      <c r="E1978" s="3" t="inlineStr">
        <is>
          <t>Yes</t>
        </is>
      </c>
      <c r="F1978" s="3" t="inlineStr">
        <is>
          <t>Yes</t>
        </is>
      </c>
      <c r="G1978" s="3" t="inlineStr">
        <is>
          <t>Yes</t>
        </is>
      </c>
      <c r="H1978" s="4" t="inlineStr">
        <is>
          <t>No</t>
        </is>
      </c>
      <c r="J1978" t="n">
        <v>0</v>
      </c>
      <c r="K1978" t="n">
        <v>1</v>
      </c>
      <c r="L1978" t="inlineStr">
        <is>
          <t>casino.guru</t>
        </is>
      </c>
      <c r="M1978" s="5" t="n">
        <v>46037</v>
      </c>
      <c r="N1978" t="inlineStr">
        <is>
          <t>Yes</t>
        </is>
      </c>
      <c r="O1978" t="inlineStr">
        <is>
          <t>2026-04-19 06:36</t>
        </is>
      </c>
      <c r="P1978" t="inlineStr">
        <is>
          <t>2026-04-20 23:36</t>
        </is>
      </c>
      <c r="Q1978" t="inlineStr">
        <is>
          <t>https://casino.guru/fi88-casino-review</t>
        </is>
      </c>
    </row>
    <row r="1979">
      <c r="A1979" s="2" t="inlineStr">
        <is>
          <t>FranceCasino</t>
        </is>
      </c>
      <c r="B1979" t="inlineStr">
        <is>
          <t>francecasino</t>
        </is>
      </c>
      <c r="C1979" t="inlineStr">
        <is>
          <t>Curacao</t>
        </is>
      </c>
      <c r="D1979" t="n">
        <v>4.9</v>
      </c>
      <c r="E1979" s="3" t="inlineStr">
        <is>
          <t>Yes</t>
        </is>
      </c>
      <c r="F1979" s="3" t="inlineStr">
        <is>
          <t>Yes</t>
        </is>
      </c>
      <c r="G1979" s="3" t="inlineStr">
        <is>
          <t>Yes</t>
        </is>
      </c>
      <c r="H1979" s="4" t="inlineStr">
        <is>
          <t>No</t>
        </is>
      </c>
      <c r="J1979" t="n">
        <v>0</v>
      </c>
      <c r="K1979" t="n">
        <v>1</v>
      </c>
      <c r="L1979" t="inlineStr">
        <is>
          <t>casino.guru</t>
        </is>
      </c>
      <c r="M1979" s="5" t="n">
        <v>45972</v>
      </c>
      <c r="N1979" t="inlineStr">
        <is>
          <t>Yes</t>
        </is>
      </c>
      <c r="O1979" t="inlineStr">
        <is>
          <t>2026-04-19 06:37</t>
        </is>
      </c>
      <c r="P1979" t="inlineStr">
        <is>
          <t>2026-04-20 23:37</t>
        </is>
      </c>
      <c r="Q1979" t="inlineStr">
        <is>
          <t>https://casino.guru/france-casino-review</t>
        </is>
      </c>
    </row>
    <row r="1980">
      <c r="A1980" s="2" t="inlineStr">
        <is>
          <t>GGpoker Casino</t>
        </is>
      </c>
      <c r="B1980" t="inlineStr">
        <is>
          <t>ggpoker</t>
        </is>
      </c>
      <c r="C1980" t="inlineStr">
        <is>
          <t>Kahnawake</t>
        </is>
      </c>
      <c r="D1980" t="n">
        <v>4.9</v>
      </c>
      <c r="E1980" s="3" t="inlineStr">
        <is>
          <t>Yes</t>
        </is>
      </c>
      <c r="F1980" s="3" t="inlineStr">
        <is>
          <t>Yes</t>
        </is>
      </c>
      <c r="G1980" s="3" t="inlineStr">
        <is>
          <t>Yes</t>
        </is>
      </c>
      <c r="H1980" s="3" t="inlineStr">
        <is>
          <t>Yes</t>
        </is>
      </c>
      <c r="J1980" t="n">
        <v>0</v>
      </c>
      <c r="K1980" t="n">
        <v>1</v>
      </c>
      <c r="L1980" t="inlineStr">
        <is>
          <t>casino.guru</t>
        </is>
      </c>
      <c r="M1980" s="5" t="n">
        <v>46057</v>
      </c>
      <c r="N1980" t="inlineStr">
        <is>
          <t>Yes</t>
        </is>
      </c>
      <c r="O1980" t="inlineStr">
        <is>
          <t>2026-04-19 06:17</t>
        </is>
      </c>
      <c r="P1980" t="inlineStr">
        <is>
          <t>2026-04-20 23:11</t>
        </is>
      </c>
      <c r="Q1980" t="inlineStr">
        <is>
          <t>https://casino.guru/ggpoker-casino-review</t>
        </is>
      </c>
    </row>
    <row r="1981">
      <c r="A1981" s="2" t="inlineStr">
        <is>
          <t>Go4Win Casino</t>
        </is>
      </c>
      <c r="B1981" t="inlineStr">
        <is>
          <t>go4win</t>
        </is>
      </c>
      <c r="C1981" t="inlineStr">
        <is>
          <t>MGA</t>
        </is>
      </c>
      <c r="D1981" t="n">
        <v>4.9</v>
      </c>
      <c r="E1981" s="3" t="inlineStr">
        <is>
          <t>Yes</t>
        </is>
      </c>
      <c r="F1981" s="3" t="inlineStr">
        <is>
          <t>Yes</t>
        </is>
      </c>
      <c r="G1981" s="3" t="inlineStr">
        <is>
          <t>Yes</t>
        </is>
      </c>
      <c r="H1981" s="4" t="inlineStr">
        <is>
          <t>No</t>
        </is>
      </c>
      <c r="J1981" t="n">
        <v>0</v>
      </c>
      <c r="K1981" t="n">
        <v>1</v>
      </c>
      <c r="L1981" t="inlineStr">
        <is>
          <t>casino.guru</t>
        </is>
      </c>
      <c r="M1981" s="5" t="n">
        <v>46111</v>
      </c>
      <c r="N1981" t="inlineStr">
        <is>
          <t>Yes</t>
        </is>
      </c>
      <c r="O1981" t="inlineStr">
        <is>
          <t>2026-04-19 07:13</t>
        </is>
      </c>
      <c r="P1981" t="inlineStr">
        <is>
          <t>2026-04-21 00:21</t>
        </is>
      </c>
      <c r="Q1981" t="inlineStr">
        <is>
          <t>https://casino.guru/go4win-casino-review</t>
        </is>
      </c>
    </row>
    <row r="1982">
      <c r="A1982" s="2" t="inlineStr">
        <is>
          <t>Gra Live Casino</t>
        </is>
      </c>
      <c r="B1982" t="inlineStr">
        <is>
          <t>gra-live</t>
        </is>
      </c>
      <c r="C1982" t="inlineStr">
        <is>
          <t>Curacao</t>
        </is>
      </c>
      <c r="D1982" t="n">
        <v>4.9</v>
      </c>
      <c r="E1982" s="3" t="inlineStr">
        <is>
          <t>Yes</t>
        </is>
      </c>
      <c r="F1982" s="3" t="inlineStr">
        <is>
          <t>Yes</t>
        </is>
      </c>
      <c r="G1982" s="3" t="inlineStr">
        <is>
          <t>Yes</t>
        </is>
      </c>
      <c r="H1982" s="4" t="inlineStr">
        <is>
          <t>No</t>
        </is>
      </c>
      <c r="J1982" t="n">
        <v>0</v>
      </c>
      <c r="K1982" t="n">
        <v>1</v>
      </c>
      <c r="L1982" t="inlineStr">
        <is>
          <t>casino.guru</t>
        </is>
      </c>
      <c r="M1982" s="5" t="n">
        <v>46022</v>
      </c>
      <c r="N1982" t="inlineStr">
        <is>
          <t>Yes</t>
        </is>
      </c>
      <c r="O1982" t="inlineStr">
        <is>
          <t>2026-04-19 06:53</t>
        </is>
      </c>
      <c r="P1982" t="inlineStr">
        <is>
          <t>2026-04-20 23:57</t>
        </is>
      </c>
      <c r="Q1982" t="inlineStr">
        <is>
          <t>https://casino.guru/gra-live-casino-review</t>
        </is>
      </c>
    </row>
    <row r="1983">
      <c r="A1983" s="2" t="inlineStr">
        <is>
          <t>HOYA Casino</t>
        </is>
      </c>
      <c r="B1983" t="inlineStr">
        <is>
          <t>hoya</t>
        </is>
      </c>
      <c r="D1983" t="n">
        <v>4.9</v>
      </c>
      <c r="E1983" s="3" t="inlineStr">
        <is>
          <t>Yes</t>
        </is>
      </c>
      <c r="F1983" s="3" t="inlineStr">
        <is>
          <t>Yes</t>
        </is>
      </c>
      <c r="G1983" s="3" t="inlineStr">
        <is>
          <t>Yes</t>
        </is>
      </c>
      <c r="H1983" s="4" t="inlineStr">
        <is>
          <t>No</t>
        </is>
      </c>
      <c r="J1983" t="n">
        <v>0</v>
      </c>
      <c r="K1983" t="n">
        <v>1</v>
      </c>
      <c r="L1983" t="inlineStr">
        <is>
          <t>casino.guru</t>
        </is>
      </c>
      <c r="M1983" s="5" t="n">
        <v>45891</v>
      </c>
      <c r="N1983" t="inlineStr">
        <is>
          <t>Yes</t>
        </is>
      </c>
      <c r="O1983" t="inlineStr">
        <is>
          <t>2026-04-19 06:25</t>
        </is>
      </c>
      <c r="P1983" t="inlineStr">
        <is>
          <t>2026-04-20 23:22</t>
        </is>
      </c>
      <c r="Q1983" t="inlineStr">
        <is>
          <t>https://casino.guru/hoya-casino-review</t>
        </is>
      </c>
    </row>
    <row r="1984">
      <c r="A1984" s="2" t="inlineStr">
        <is>
          <t>Ironbet Casino</t>
        </is>
      </c>
      <c r="B1984" t="inlineStr">
        <is>
          <t>ironbet</t>
        </is>
      </c>
      <c r="C1984" t="inlineStr">
        <is>
          <t>Anjouan</t>
        </is>
      </c>
      <c r="D1984" t="n">
        <v>4.9</v>
      </c>
      <c r="E1984" s="3" t="inlineStr">
        <is>
          <t>Yes</t>
        </is>
      </c>
      <c r="F1984" s="3" t="inlineStr">
        <is>
          <t>Yes</t>
        </is>
      </c>
      <c r="G1984" s="3" t="inlineStr">
        <is>
          <t>Yes</t>
        </is>
      </c>
      <c r="H1984" s="4" t="inlineStr">
        <is>
          <t>No</t>
        </is>
      </c>
      <c r="J1984" t="n">
        <v>0</v>
      </c>
      <c r="K1984" t="n">
        <v>1</v>
      </c>
      <c r="L1984" t="inlineStr">
        <is>
          <t>casino.guru</t>
        </is>
      </c>
      <c r="M1984" s="5" t="n">
        <v>45981</v>
      </c>
      <c r="N1984" t="inlineStr">
        <is>
          <t>Yes</t>
        </is>
      </c>
      <c r="O1984" t="inlineStr">
        <is>
          <t>2026-04-19 07:07</t>
        </is>
      </c>
      <c r="P1984" t="inlineStr">
        <is>
          <t>2026-04-21 00:13</t>
        </is>
      </c>
      <c r="Q1984" t="inlineStr">
        <is>
          <t>https://casino.guru/ironbet-casino-review</t>
        </is>
      </c>
    </row>
    <row r="1985">
      <c r="A1985" s="2" t="inlineStr">
        <is>
          <t>JILINo.1 Casino</t>
        </is>
      </c>
      <c r="B1985" t="inlineStr">
        <is>
          <t>jilino-1</t>
        </is>
      </c>
      <c r="C1985" t="inlineStr">
        <is>
          <t>Curacao</t>
        </is>
      </c>
      <c r="D1985" t="n">
        <v>4.9</v>
      </c>
      <c r="E1985" s="3" t="inlineStr">
        <is>
          <t>Yes</t>
        </is>
      </c>
      <c r="F1985" s="3" t="inlineStr">
        <is>
          <t>Yes</t>
        </is>
      </c>
      <c r="G1985" s="3" t="inlineStr">
        <is>
          <t>Yes</t>
        </is>
      </c>
      <c r="H1985" s="4" t="inlineStr">
        <is>
          <t>No</t>
        </is>
      </c>
      <c r="J1985" t="n">
        <v>0</v>
      </c>
      <c r="K1985" t="n">
        <v>1</v>
      </c>
      <c r="L1985" t="inlineStr">
        <is>
          <t>casino.guru</t>
        </is>
      </c>
      <c r="M1985" s="5" t="n">
        <v>45888</v>
      </c>
      <c r="N1985" t="inlineStr">
        <is>
          <t>Yes</t>
        </is>
      </c>
      <c r="O1985" t="inlineStr">
        <is>
          <t>2026-04-19 06:40</t>
        </is>
      </c>
      <c r="P1985" t="inlineStr">
        <is>
          <t>2026-04-20 23:41</t>
        </is>
      </c>
      <c r="Q1985" t="inlineStr">
        <is>
          <t>https://casino.guru/jilino-1-casino-review</t>
        </is>
      </c>
    </row>
    <row r="1986">
      <c r="A1986" s="2" t="inlineStr">
        <is>
          <t>JOLIBET Casino</t>
        </is>
      </c>
      <c r="B1986" t="inlineStr">
        <is>
          <t>jolibet</t>
        </is>
      </c>
      <c r="C1986" t="inlineStr">
        <is>
          <t>Curacao</t>
        </is>
      </c>
      <c r="D1986" t="n">
        <v>4.9</v>
      </c>
      <c r="E1986" s="3" t="inlineStr">
        <is>
          <t>Yes</t>
        </is>
      </c>
      <c r="F1986" s="3" t="inlineStr">
        <is>
          <t>Yes</t>
        </is>
      </c>
      <c r="G1986" s="3" t="inlineStr">
        <is>
          <t>Yes</t>
        </is>
      </c>
      <c r="H1986" s="4" t="inlineStr">
        <is>
          <t>No</t>
        </is>
      </c>
      <c r="J1986" t="n">
        <v>0</v>
      </c>
      <c r="K1986" t="n">
        <v>1</v>
      </c>
      <c r="L1986" t="inlineStr">
        <is>
          <t>casino.guru</t>
        </is>
      </c>
      <c r="M1986" s="5" t="n">
        <v>45984</v>
      </c>
      <c r="N1986" t="inlineStr">
        <is>
          <t>Yes</t>
        </is>
      </c>
      <c r="O1986" t="inlineStr">
        <is>
          <t>2026-04-19 06:39</t>
        </is>
      </c>
      <c r="P1986" t="inlineStr">
        <is>
          <t>2026-04-20 23:39</t>
        </is>
      </c>
      <c r="Q1986" t="inlineStr">
        <is>
          <t>https://casino.guru/jolibet-casino-review</t>
        </is>
      </c>
    </row>
    <row r="1987">
      <c r="A1987" s="2" t="inlineStr">
        <is>
          <t>JW8 Casino</t>
        </is>
      </c>
      <c r="B1987" t="inlineStr">
        <is>
          <t>jw8</t>
        </is>
      </c>
      <c r="C1987" t="inlineStr">
        <is>
          <t>Curacao</t>
        </is>
      </c>
      <c r="D1987" t="n">
        <v>4.9</v>
      </c>
      <c r="E1987" s="3" t="inlineStr">
        <is>
          <t>Yes</t>
        </is>
      </c>
      <c r="F1987" s="3" t="inlineStr">
        <is>
          <t>Yes</t>
        </is>
      </c>
      <c r="G1987" s="3" t="inlineStr">
        <is>
          <t>Yes</t>
        </is>
      </c>
      <c r="H1987" s="4" t="inlineStr">
        <is>
          <t>No</t>
        </is>
      </c>
      <c r="J1987" t="n">
        <v>0</v>
      </c>
      <c r="K1987" t="n">
        <v>1</v>
      </c>
      <c r="L1987" t="inlineStr">
        <is>
          <t>casino.guru</t>
        </is>
      </c>
      <c r="M1987" s="5" t="n">
        <v>46080</v>
      </c>
      <c r="N1987" t="inlineStr">
        <is>
          <t>Yes</t>
        </is>
      </c>
      <c r="O1987" t="inlineStr">
        <is>
          <t>2026-04-19 06:23</t>
        </is>
      </c>
      <c r="P1987" t="inlineStr">
        <is>
          <t>2026-04-20 23:19</t>
        </is>
      </c>
      <c r="Q1987" t="inlineStr">
        <is>
          <t>https://casino.guru/jw8-casino-review</t>
        </is>
      </c>
    </row>
    <row r="1988">
      <c r="A1988" s="2" t="inlineStr">
        <is>
          <t>JetTon Casino</t>
        </is>
      </c>
      <c r="B1988" t="inlineStr">
        <is>
          <t>jetton</t>
        </is>
      </c>
      <c r="C1988" t="inlineStr">
        <is>
          <t>Anjouan</t>
        </is>
      </c>
      <c r="D1988" t="n">
        <v>4.9</v>
      </c>
      <c r="E1988" s="3" t="inlineStr">
        <is>
          <t>Yes</t>
        </is>
      </c>
      <c r="F1988" s="3" t="inlineStr">
        <is>
          <t>Yes</t>
        </is>
      </c>
      <c r="G1988" s="3" t="inlineStr">
        <is>
          <t>Yes</t>
        </is>
      </c>
      <c r="H1988" s="4" t="inlineStr">
        <is>
          <t>No</t>
        </is>
      </c>
      <c r="J1988" t="n">
        <v>0</v>
      </c>
      <c r="K1988" t="n">
        <v>1</v>
      </c>
      <c r="L1988" t="inlineStr">
        <is>
          <t>casino.guru</t>
        </is>
      </c>
      <c r="M1988" s="5" t="n">
        <v>45989</v>
      </c>
      <c r="N1988" t="inlineStr">
        <is>
          <t>Yes</t>
        </is>
      </c>
      <c r="O1988" t="inlineStr">
        <is>
          <t>2026-04-19 06:47</t>
        </is>
      </c>
      <c r="P1988" t="inlineStr">
        <is>
          <t>2026-04-20 23:49</t>
        </is>
      </c>
      <c r="Q1988" t="inlineStr">
        <is>
          <t>https://casino.guru/jetton-casino-review</t>
        </is>
      </c>
    </row>
    <row r="1989">
      <c r="A1989" s="2" t="inlineStr">
        <is>
          <t>Jiliko Casino</t>
        </is>
      </c>
      <c r="B1989" t="inlineStr">
        <is>
          <t>jiliko</t>
        </is>
      </c>
      <c r="C1989" t="inlineStr">
        <is>
          <t>Curacao</t>
        </is>
      </c>
      <c r="D1989" t="n">
        <v>4.9</v>
      </c>
      <c r="E1989" s="3" t="inlineStr">
        <is>
          <t>Yes</t>
        </is>
      </c>
      <c r="F1989" s="3" t="inlineStr">
        <is>
          <t>Yes</t>
        </is>
      </c>
      <c r="G1989" s="3" t="inlineStr">
        <is>
          <t>Yes</t>
        </is>
      </c>
      <c r="H1989" s="4" t="inlineStr">
        <is>
          <t>No</t>
        </is>
      </c>
      <c r="J1989" t="n">
        <v>0</v>
      </c>
      <c r="K1989" t="n">
        <v>1</v>
      </c>
      <c r="L1989" t="inlineStr">
        <is>
          <t>casino.guru</t>
        </is>
      </c>
      <c r="M1989" s="5" t="n">
        <v>45890</v>
      </c>
      <c r="N1989" t="inlineStr">
        <is>
          <t>Yes</t>
        </is>
      </c>
      <c r="O1989" t="inlineStr">
        <is>
          <t>2026-04-19 06:25</t>
        </is>
      </c>
      <c r="P1989" t="inlineStr">
        <is>
          <t>2026-04-20 23:22</t>
        </is>
      </c>
      <c r="Q1989" t="inlineStr">
        <is>
          <t>https://casino.guru/jiliko-casino-review</t>
        </is>
      </c>
    </row>
    <row r="1990">
      <c r="A1990" s="2" t="inlineStr">
        <is>
          <t>Jinhaosheng Casino</t>
        </is>
      </c>
      <c r="B1990" t="inlineStr">
        <is>
          <t>jinhaosheng</t>
        </is>
      </c>
      <c r="D1990" t="n">
        <v>4.9</v>
      </c>
      <c r="E1990" s="3" t="inlineStr">
        <is>
          <t>Yes</t>
        </is>
      </c>
      <c r="F1990" s="3" t="inlineStr">
        <is>
          <t>Yes</t>
        </is>
      </c>
      <c r="G1990" s="3" t="inlineStr">
        <is>
          <t>Yes</t>
        </is>
      </c>
      <c r="H1990" s="4" t="inlineStr">
        <is>
          <t>No</t>
        </is>
      </c>
      <c r="J1990" t="n">
        <v>0</v>
      </c>
      <c r="K1990" t="n">
        <v>1</v>
      </c>
      <c r="L1990" t="inlineStr">
        <is>
          <t>casino.guru</t>
        </is>
      </c>
      <c r="M1990" s="5" t="n">
        <v>45891</v>
      </c>
      <c r="N1990" t="inlineStr">
        <is>
          <t>Yes</t>
        </is>
      </c>
      <c r="O1990" t="inlineStr">
        <is>
          <t>2026-04-19 06:25</t>
        </is>
      </c>
      <c r="P1990" t="inlineStr">
        <is>
          <t>2026-04-20 23:22</t>
        </is>
      </c>
      <c r="Q1990" t="inlineStr">
        <is>
          <t>https://casino.guru/jinhaosheng-casino-review</t>
        </is>
      </c>
    </row>
    <row r="1991">
      <c r="A1991" s="2" t="inlineStr">
        <is>
          <t>JitaWin Casino</t>
        </is>
      </c>
      <c r="B1991" t="inlineStr">
        <is>
          <t>jitawin</t>
        </is>
      </c>
      <c r="C1991" t="inlineStr">
        <is>
          <t>Anjouan</t>
        </is>
      </c>
      <c r="D1991" t="n">
        <v>4.9</v>
      </c>
      <c r="E1991" s="3" t="inlineStr">
        <is>
          <t>Yes</t>
        </is>
      </c>
      <c r="F1991" s="3" t="inlineStr">
        <is>
          <t>Yes</t>
        </is>
      </c>
      <c r="G1991" s="3" t="inlineStr">
        <is>
          <t>Yes</t>
        </is>
      </c>
      <c r="H1991" s="4" t="inlineStr">
        <is>
          <t>No</t>
        </is>
      </c>
      <c r="J1991" t="n">
        <v>0</v>
      </c>
      <c r="K1991" t="n">
        <v>1</v>
      </c>
      <c r="L1991" t="inlineStr">
        <is>
          <t>casino.guru</t>
        </is>
      </c>
      <c r="M1991" s="5" t="n">
        <v>46056</v>
      </c>
      <c r="N1991" t="inlineStr">
        <is>
          <t>Yes</t>
        </is>
      </c>
      <c r="O1991" t="inlineStr">
        <is>
          <t>2026-04-19 07:10</t>
        </is>
      </c>
      <c r="P1991" t="inlineStr">
        <is>
          <t>2026-04-21 00:17</t>
        </is>
      </c>
      <c r="Q1991" t="inlineStr">
        <is>
          <t>https://casino.guru/jitawin-casino-review</t>
        </is>
      </c>
    </row>
    <row r="1992">
      <c r="A1992" s="2" t="inlineStr">
        <is>
          <t>Joebit Casino</t>
        </is>
      </c>
      <c r="B1992" t="inlineStr">
        <is>
          <t>joebit</t>
        </is>
      </c>
      <c r="C1992" t="inlineStr">
        <is>
          <t>Curacao</t>
        </is>
      </c>
      <c r="D1992" t="n">
        <v>4.9</v>
      </c>
      <c r="E1992" s="3" t="inlineStr">
        <is>
          <t>Yes</t>
        </is>
      </c>
      <c r="F1992" s="3" t="inlineStr">
        <is>
          <t>Yes</t>
        </is>
      </c>
      <c r="G1992" s="3" t="inlineStr">
        <is>
          <t>Yes</t>
        </is>
      </c>
      <c r="H1992" s="4" t="inlineStr">
        <is>
          <t>No</t>
        </is>
      </c>
      <c r="J1992" t="n">
        <v>0</v>
      </c>
      <c r="K1992" t="n">
        <v>1</v>
      </c>
      <c r="L1992" t="inlineStr">
        <is>
          <t>casino.guru</t>
        </is>
      </c>
      <c r="M1992" s="5" t="n">
        <v>45888</v>
      </c>
      <c r="N1992" t="inlineStr">
        <is>
          <t>Yes</t>
        </is>
      </c>
      <c r="O1992" t="inlineStr">
        <is>
          <t>2026-04-19 06:40</t>
        </is>
      </c>
      <c r="P1992" t="inlineStr">
        <is>
          <t>2026-04-20 23:41</t>
        </is>
      </c>
      <c r="Q1992" t="inlineStr">
        <is>
          <t>https://casino.guru/joebit-casino-review</t>
        </is>
      </c>
    </row>
    <row r="1993">
      <c r="A1993" s="2" t="inlineStr">
        <is>
          <t>Justbit Casino</t>
        </is>
      </c>
      <c r="B1993" t="inlineStr">
        <is>
          <t>justbit</t>
        </is>
      </c>
      <c r="D1993" t="n">
        <v>4.9</v>
      </c>
      <c r="E1993" s="3" t="inlineStr">
        <is>
          <t>Yes</t>
        </is>
      </c>
      <c r="F1993" s="3" t="inlineStr">
        <is>
          <t>Yes</t>
        </is>
      </c>
      <c r="G1993" s="3" t="inlineStr">
        <is>
          <t>Yes</t>
        </is>
      </c>
      <c r="H1993" s="4" t="inlineStr">
        <is>
          <t>No</t>
        </is>
      </c>
      <c r="I1993" s="4" t="inlineStr">
        <is>
          <t>No</t>
        </is>
      </c>
      <c r="J1993" t="n">
        <v>0</v>
      </c>
      <c r="K1993" t="n">
        <v>1</v>
      </c>
      <c r="L1993" t="inlineStr">
        <is>
          <t>casino.guru</t>
        </is>
      </c>
      <c r="M1993" s="5" t="n">
        <v>46034</v>
      </c>
      <c r="N1993" t="inlineStr">
        <is>
          <t>Yes</t>
        </is>
      </c>
      <c r="O1993" t="inlineStr">
        <is>
          <t>2026-04-19 06:21</t>
        </is>
      </c>
      <c r="P1993" t="inlineStr">
        <is>
          <t>2026-04-20 23:16</t>
        </is>
      </c>
      <c r="Q1993" t="inlineStr">
        <is>
          <t>https://casino.guru/justbit-casino-review</t>
        </is>
      </c>
    </row>
    <row r="1994">
      <c r="A1994" s="2" t="inlineStr">
        <is>
          <t>Klikfifa Casino</t>
        </is>
      </c>
      <c r="B1994" t="inlineStr">
        <is>
          <t>klikfifa</t>
        </is>
      </c>
      <c r="D1994" t="n">
        <v>4.9</v>
      </c>
      <c r="E1994" s="3" t="inlineStr">
        <is>
          <t>Yes</t>
        </is>
      </c>
      <c r="F1994" s="3" t="inlineStr">
        <is>
          <t>Yes</t>
        </is>
      </c>
      <c r="G1994" s="3" t="inlineStr">
        <is>
          <t>Yes</t>
        </is>
      </c>
      <c r="H1994" s="4" t="inlineStr">
        <is>
          <t>No</t>
        </is>
      </c>
      <c r="J1994" t="n">
        <v>0</v>
      </c>
      <c r="K1994" t="n">
        <v>1</v>
      </c>
      <c r="L1994" t="inlineStr">
        <is>
          <t>casino.guru</t>
        </is>
      </c>
      <c r="M1994" s="5" t="n">
        <v>45890</v>
      </c>
      <c r="N1994" t="inlineStr">
        <is>
          <t>Yes</t>
        </is>
      </c>
      <c r="O1994" t="inlineStr">
        <is>
          <t>2026-04-19 06:22</t>
        </is>
      </c>
      <c r="P1994" t="inlineStr">
        <is>
          <t>2026-04-20 23:17</t>
        </is>
      </c>
      <c r="Q1994" t="inlineStr">
        <is>
          <t>https://casino.guru/klikfifa-casino-review</t>
        </is>
      </c>
    </row>
    <row r="1995">
      <c r="A1995" s="2" t="inlineStr">
        <is>
          <t>LUXEBET Casino</t>
        </is>
      </c>
      <c r="B1995" t="inlineStr">
        <is>
          <t>luxebet</t>
        </is>
      </c>
      <c r="D1995" t="n">
        <v>4.9</v>
      </c>
      <c r="E1995" s="3" t="inlineStr">
        <is>
          <t>Yes</t>
        </is>
      </c>
      <c r="F1995" s="3" t="inlineStr">
        <is>
          <t>Yes</t>
        </is>
      </c>
      <c r="G1995" s="3" t="inlineStr">
        <is>
          <t>Yes</t>
        </is>
      </c>
      <c r="H1995" s="4" t="inlineStr">
        <is>
          <t>No</t>
        </is>
      </c>
      <c r="J1995" t="n">
        <v>0</v>
      </c>
      <c r="K1995" t="n">
        <v>1</v>
      </c>
      <c r="L1995" t="inlineStr">
        <is>
          <t>casino.guru</t>
        </is>
      </c>
      <c r="M1995" s="5" t="n">
        <v>45975</v>
      </c>
      <c r="N1995" t="inlineStr">
        <is>
          <t>Yes</t>
        </is>
      </c>
      <c r="O1995" t="inlineStr">
        <is>
          <t>2026-04-19 06:39</t>
        </is>
      </c>
      <c r="P1995" t="inlineStr">
        <is>
          <t>2026-04-20 23:39</t>
        </is>
      </c>
      <c r="Q1995" t="inlineStr">
        <is>
          <t>https://casino.guru/luxebet-casino-review</t>
        </is>
      </c>
    </row>
    <row r="1996">
      <c r="A1996" s="2" t="inlineStr">
        <is>
          <t>Lets Jackpot Casino</t>
        </is>
      </c>
      <c r="B1996" t="inlineStr">
        <is>
          <t>lets-jackpot</t>
        </is>
      </c>
      <c r="C1996" t="inlineStr">
        <is>
          <t>Anjouan</t>
        </is>
      </c>
      <c r="D1996" t="n">
        <v>4.9</v>
      </c>
      <c r="E1996" s="3" t="inlineStr">
        <is>
          <t>Yes</t>
        </is>
      </c>
      <c r="F1996" s="3" t="inlineStr">
        <is>
          <t>Yes</t>
        </is>
      </c>
      <c r="G1996" s="3" t="inlineStr">
        <is>
          <t>Yes</t>
        </is>
      </c>
      <c r="H1996" s="4" t="inlineStr">
        <is>
          <t>No</t>
        </is>
      </c>
      <c r="J1996" t="n">
        <v>0</v>
      </c>
      <c r="K1996" t="n">
        <v>1</v>
      </c>
      <c r="L1996" t="inlineStr">
        <is>
          <t>casino.guru</t>
        </is>
      </c>
      <c r="M1996" s="5" t="n">
        <v>45971</v>
      </c>
      <c r="N1996" t="inlineStr">
        <is>
          <t>Yes</t>
        </is>
      </c>
      <c r="O1996" t="inlineStr">
        <is>
          <t>2026-04-19 06:47</t>
        </is>
      </c>
      <c r="P1996" t="inlineStr">
        <is>
          <t>2026-04-20 23:48</t>
        </is>
      </c>
      <c r="Q1996" t="inlineStr">
        <is>
          <t>https://casino.guru/lets-jackpot-casino-review</t>
        </is>
      </c>
    </row>
    <row r="1997">
      <c r="A1997" s="2" t="inlineStr">
        <is>
          <t>Lion City Bet Casino</t>
        </is>
      </c>
      <c r="B1997" t="inlineStr">
        <is>
          <t>lion-city-bet</t>
        </is>
      </c>
      <c r="D1997" t="n">
        <v>4.9</v>
      </c>
      <c r="E1997" s="3" t="inlineStr">
        <is>
          <t>Yes</t>
        </is>
      </c>
      <c r="F1997" s="3" t="inlineStr">
        <is>
          <t>Yes</t>
        </is>
      </c>
      <c r="G1997" s="3" t="inlineStr">
        <is>
          <t>Yes</t>
        </is>
      </c>
      <c r="H1997" s="3" t="inlineStr">
        <is>
          <t>Yes</t>
        </is>
      </c>
      <c r="J1997" t="n">
        <v>0</v>
      </c>
      <c r="K1997" t="n">
        <v>1</v>
      </c>
      <c r="L1997" t="inlineStr">
        <is>
          <t>casino.guru</t>
        </is>
      </c>
      <c r="M1997" s="5" t="n">
        <v>45891</v>
      </c>
      <c r="N1997" t="inlineStr">
        <is>
          <t>Yes</t>
        </is>
      </c>
      <c r="O1997" t="inlineStr">
        <is>
          <t>2026-04-19 06:26</t>
        </is>
      </c>
      <c r="P1997" t="inlineStr">
        <is>
          <t>2026-04-20 23:22</t>
        </is>
      </c>
      <c r="Q1997" t="inlineStr">
        <is>
          <t>https://casino.guru/lion-city-bet-casino-review</t>
        </is>
      </c>
    </row>
    <row r="1998">
      <c r="A1998" s="2" t="inlineStr">
        <is>
          <t>Lucky Bird Casino</t>
        </is>
      </c>
      <c r="B1998" t="inlineStr">
        <is>
          <t>lucky-bird</t>
        </is>
      </c>
      <c r="C1998" t="inlineStr">
        <is>
          <t>Curacao</t>
        </is>
      </c>
      <c r="D1998" t="n">
        <v>4.9</v>
      </c>
      <c r="E1998" s="3" t="inlineStr">
        <is>
          <t>Yes</t>
        </is>
      </c>
      <c r="F1998" s="3" t="inlineStr">
        <is>
          <t>Yes</t>
        </is>
      </c>
      <c r="G1998" s="3" t="inlineStr">
        <is>
          <t>Yes</t>
        </is>
      </c>
      <c r="H1998" s="4" t="inlineStr">
        <is>
          <t>No</t>
        </is>
      </c>
      <c r="J1998" t="n">
        <v>0</v>
      </c>
      <c r="K1998" t="n">
        <v>1</v>
      </c>
      <c r="L1998" t="inlineStr">
        <is>
          <t>casino.guru</t>
        </is>
      </c>
      <c r="M1998" s="5" t="n">
        <v>46121</v>
      </c>
      <c r="N1998" t="inlineStr">
        <is>
          <t>Yes</t>
        </is>
      </c>
      <c r="O1998" t="inlineStr">
        <is>
          <t>2026-04-19 06:08</t>
        </is>
      </c>
      <c r="P1998" t="inlineStr">
        <is>
          <t>2026-04-20 23:00</t>
        </is>
      </c>
      <c r="Q1998" t="inlineStr">
        <is>
          <t>https://casino.guru/luckybird-casino-review</t>
        </is>
      </c>
    </row>
    <row r="1999">
      <c r="A1999" s="2" t="inlineStr">
        <is>
          <t>LuckyBear Casino</t>
        </is>
      </c>
      <c r="B1999" t="inlineStr">
        <is>
          <t>luckybear</t>
        </is>
      </c>
      <c r="C1999" t="inlineStr">
        <is>
          <t>Curacao</t>
        </is>
      </c>
      <c r="D1999" t="n">
        <v>4.9</v>
      </c>
      <c r="E1999" s="3" t="inlineStr">
        <is>
          <t>Yes</t>
        </is>
      </c>
      <c r="F1999" s="3" t="inlineStr">
        <is>
          <t>Yes</t>
        </is>
      </c>
      <c r="G1999" s="3" t="inlineStr">
        <is>
          <t>Yes</t>
        </is>
      </c>
      <c r="H1999" s="4" t="inlineStr">
        <is>
          <t>No</t>
        </is>
      </c>
      <c r="J1999" t="n">
        <v>0</v>
      </c>
      <c r="K1999" t="n">
        <v>1</v>
      </c>
      <c r="L1999" t="inlineStr">
        <is>
          <t>casino.guru</t>
        </is>
      </c>
      <c r="M1999" s="5" t="n">
        <v>45859</v>
      </c>
      <c r="N1999" t="inlineStr">
        <is>
          <t>Yes</t>
        </is>
      </c>
      <c r="O1999" t="inlineStr">
        <is>
          <t>2026-04-19 06:57</t>
        </is>
      </c>
      <c r="P1999" t="inlineStr">
        <is>
          <t>2026-04-21 00:02</t>
        </is>
      </c>
      <c r="Q1999" t="inlineStr">
        <is>
          <t>https://casino.guru/luckybear-casino-review</t>
        </is>
      </c>
    </row>
    <row r="2000">
      <c r="A2000" s="2" t="inlineStr">
        <is>
          <t>MAHA168 Casino</t>
        </is>
      </c>
      <c r="B2000" t="inlineStr">
        <is>
          <t>maha168</t>
        </is>
      </c>
      <c r="D2000" t="n">
        <v>4.9</v>
      </c>
      <c r="E2000" s="3" t="inlineStr">
        <is>
          <t>Yes</t>
        </is>
      </c>
      <c r="F2000" s="3" t="inlineStr">
        <is>
          <t>Yes</t>
        </is>
      </c>
      <c r="G2000" s="3" t="inlineStr">
        <is>
          <t>Yes</t>
        </is>
      </c>
      <c r="H2000" s="4" t="inlineStr">
        <is>
          <t>No</t>
        </is>
      </c>
      <c r="J2000" t="n">
        <v>0</v>
      </c>
      <c r="K2000" t="n">
        <v>1</v>
      </c>
      <c r="L2000" t="inlineStr">
        <is>
          <t>casino.guru</t>
        </is>
      </c>
      <c r="M2000" s="5" t="n">
        <v>46059</v>
      </c>
      <c r="N2000" t="inlineStr">
        <is>
          <t>Yes</t>
        </is>
      </c>
      <c r="O2000" t="inlineStr">
        <is>
          <t>2026-04-19 06:24</t>
        </is>
      </c>
      <c r="P2000" t="inlineStr">
        <is>
          <t>2026-04-20 23:21</t>
        </is>
      </c>
      <c r="Q2000" t="inlineStr">
        <is>
          <t>https://casino.guru/maha168-casino-review</t>
        </is>
      </c>
    </row>
    <row r="2001">
      <c r="A2001" s="2" t="inlineStr">
        <is>
          <t>MANU888 Casino</t>
        </is>
      </c>
      <c r="B2001" t="inlineStr">
        <is>
          <t>manu888</t>
        </is>
      </c>
      <c r="C2001" t="inlineStr">
        <is>
          <t>Curacao</t>
        </is>
      </c>
      <c r="D2001" t="n">
        <v>4.9</v>
      </c>
      <c r="E2001" s="3" t="inlineStr">
        <is>
          <t>Yes</t>
        </is>
      </c>
      <c r="F2001" s="3" t="inlineStr">
        <is>
          <t>Yes</t>
        </is>
      </c>
      <c r="G2001" s="3" t="inlineStr">
        <is>
          <t>Yes</t>
        </is>
      </c>
      <c r="H2001" s="4" t="inlineStr">
        <is>
          <t>No</t>
        </is>
      </c>
      <c r="J2001" t="n">
        <v>0</v>
      </c>
      <c r="K2001" t="n">
        <v>1</v>
      </c>
      <c r="L2001" t="inlineStr">
        <is>
          <t>casino.guru</t>
        </is>
      </c>
      <c r="M2001" s="5" t="n">
        <v>45954</v>
      </c>
      <c r="N2001" t="inlineStr">
        <is>
          <t>Yes</t>
        </is>
      </c>
      <c r="O2001" t="inlineStr">
        <is>
          <t>2026-04-19 06:49</t>
        </is>
      </c>
      <c r="P2001" t="inlineStr">
        <is>
          <t>2026-04-20 23:52</t>
        </is>
      </c>
      <c r="Q2001" t="inlineStr">
        <is>
          <t>https://casino.guru/manu888-casino-review</t>
        </is>
      </c>
    </row>
    <row r="2002">
      <c r="A2002" s="2" t="inlineStr">
        <is>
          <t>MCW Casino</t>
        </is>
      </c>
      <c r="B2002" t="inlineStr">
        <is>
          <t>mcw</t>
        </is>
      </c>
      <c r="C2002" t="inlineStr">
        <is>
          <t>Curacao</t>
        </is>
      </c>
      <c r="D2002" t="n">
        <v>4.9</v>
      </c>
      <c r="E2002" s="3" t="inlineStr">
        <is>
          <t>Yes</t>
        </is>
      </c>
      <c r="F2002" s="3" t="inlineStr">
        <is>
          <t>Yes</t>
        </is>
      </c>
      <c r="G2002" s="3" t="inlineStr">
        <is>
          <t>Yes</t>
        </is>
      </c>
      <c r="H2002" s="4" t="inlineStr">
        <is>
          <t>No</t>
        </is>
      </c>
      <c r="J2002" t="n">
        <v>0</v>
      </c>
      <c r="K2002" t="n">
        <v>1</v>
      </c>
      <c r="L2002" t="inlineStr">
        <is>
          <t>casino.guru</t>
        </is>
      </c>
      <c r="M2002" s="5" t="n">
        <v>46128</v>
      </c>
      <c r="N2002" t="inlineStr">
        <is>
          <t>Yes</t>
        </is>
      </c>
      <c r="O2002" t="inlineStr">
        <is>
          <t>2026-04-19 06:47</t>
        </is>
      </c>
      <c r="P2002" t="inlineStr">
        <is>
          <t>2026-04-20 23:49</t>
        </is>
      </c>
      <c r="Q2002" t="inlineStr">
        <is>
          <t>https://casino.guru/mcw-casino-review</t>
        </is>
      </c>
    </row>
    <row r="2003">
      <c r="A2003" s="2" t="inlineStr">
        <is>
          <t>MD88 Casino</t>
        </is>
      </c>
      <c r="B2003" t="inlineStr">
        <is>
          <t>md88</t>
        </is>
      </c>
      <c r="C2003" t="inlineStr">
        <is>
          <t>Curacao</t>
        </is>
      </c>
      <c r="D2003" t="n">
        <v>4.9</v>
      </c>
      <c r="E2003" s="3" t="inlineStr">
        <is>
          <t>Yes</t>
        </is>
      </c>
      <c r="F2003" s="3" t="inlineStr">
        <is>
          <t>Yes</t>
        </is>
      </c>
      <c r="G2003" s="3" t="inlineStr">
        <is>
          <t>Yes</t>
        </is>
      </c>
      <c r="H2003" s="4" t="inlineStr">
        <is>
          <t>No</t>
        </is>
      </c>
      <c r="J2003" t="n">
        <v>0</v>
      </c>
      <c r="K2003" t="n">
        <v>1</v>
      </c>
      <c r="L2003" t="inlineStr">
        <is>
          <t>casino.guru</t>
        </is>
      </c>
      <c r="M2003" s="5" t="n">
        <v>46050</v>
      </c>
      <c r="N2003" t="inlineStr">
        <is>
          <t>Yes</t>
        </is>
      </c>
      <c r="O2003" t="inlineStr">
        <is>
          <t>2026-04-19 06:21</t>
        </is>
      </c>
      <c r="P2003" t="inlineStr">
        <is>
          <t>2026-04-20 23:17</t>
        </is>
      </c>
      <c r="Q2003" t="inlineStr">
        <is>
          <t>https://casino.guru/md88-casino-review</t>
        </is>
      </c>
    </row>
    <row r="2004">
      <c r="A2004" s="2" t="inlineStr">
        <is>
          <t>MVBET88 Casino</t>
        </is>
      </c>
      <c r="B2004" t="inlineStr">
        <is>
          <t>mvbet88</t>
        </is>
      </c>
      <c r="D2004" t="n">
        <v>4.9</v>
      </c>
      <c r="E2004" s="3" t="inlineStr">
        <is>
          <t>Yes</t>
        </is>
      </c>
      <c r="F2004" s="3" t="inlineStr">
        <is>
          <t>Yes</t>
        </is>
      </c>
      <c r="G2004" s="3" t="inlineStr">
        <is>
          <t>Yes</t>
        </is>
      </c>
      <c r="H2004" s="4" t="inlineStr">
        <is>
          <t>No</t>
        </is>
      </c>
      <c r="J2004" t="n">
        <v>0</v>
      </c>
      <c r="K2004" t="n">
        <v>1</v>
      </c>
      <c r="L2004" t="inlineStr">
        <is>
          <t>casino.guru</t>
        </is>
      </c>
      <c r="M2004" s="5" t="n">
        <v>45848</v>
      </c>
      <c r="N2004" t="inlineStr">
        <is>
          <t>Yes</t>
        </is>
      </c>
      <c r="O2004" t="inlineStr">
        <is>
          <t>2026-04-19 06:29</t>
        </is>
      </c>
      <c r="P2004" t="inlineStr">
        <is>
          <t>2026-04-20 23:27</t>
        </is>
      </c>
      <c r="Q2004" t="inlineStr">
        <is>
          <t>https://casino.guru/mvbet88-casino-review</t>
        </is>
      </c>
    </row>
    <row r="2005">
      <c r="A2005" s="2" t="inlineStr">
        <is>
          <t>Mamak24 Casino</t>
        </is>
      </c>
      <c r="B2005" t="inlineStr">
        <is>
          <t>mamak24</t>
        </is>
      </c>
      <c r="C2005" t="inlineStr">
        <is>
          <t>Curacao</t>
        </is>
      </c>
      <c r="D2005" t="n">
        <v>4.9</v>
      </c>
      <c r="E2005" s="3" t="inlineStr">
        <is>
          <t>Yes</t>
        </is>
      </c>
      <c r="F2005" s="3" t="inlineStr">
        <is>
          <t>Yes</t>
        </is>
      </c>
      <c r="G2005" s="3" t="inlineStr">
        <is>
          <t>Yes</t>
        </is>
      </c>
      <c r="H2005" s="4" t="inlineStr">
        <is>
          <t>No</t>
        </is>
      </c>
      <c r="J2005" t="n">
        <v>0</v>
      </c>
      <c r="K2005" t="n">
        <v>1</v>
      </c>
      <c r="L2005" t="inlineStr">
        <is>
          <t>casino.guru</t>
        </is>
      </c>
      <c r="M2005" s="5" t="n">
        <v>45898</v>
      </c>
      <c r="N2005" t="inlineStr">
        <is>
          <t>Yes</t>
        </is>
      </c>
      <c r="O2005" t="inlineStr">
        <is>
          <t>2026-04-19 07:01</t>
        </is>
      </c>
      <c r="P2005" t="inlineStr">
        <is>
          <t>2026-04-21 00:06</t>
        </is>
      </c>
      <c r="Q2005" t="inlineStr">
        <is>
          <t>https://casino.guru/mamak24-casino-review</t>
        </is>
      </c>
    </row>
    <row r="2006">
      <c r="A2006" s="2" t="inlineStr">
        <is>
          <t>Mega Cricket World Casino</t>
        </is>
      </c>
      <c r="B2006" t="inlineStr">
        <is>
          <t>mega-cricket-world</t>
        </is>
      </c>
      <c r="C2006" t="inlineStr">
        <is>
          <t>Curacao</t>
        </is>
      </c>
      <c r="D2006" t="n">
        <v>4.9</v>
      </c>
      <c r="E2006" s="3" t="inlineStr">
        <is>
          <t>Yes</t>
        </is>
      </c>
      <c r="F2006" s="3" t="inlineStr">
        <is>
          <t>Yes</t>
        </is>
      </c>
      <c r="G2006" s="3" t="inlineStr">
        <is>
          <t>Yes</t>
        </is>
      </c>
      <c r="H2006" s="4" t="inlineStr">
        <is>
          <t>No</t>
        </is>
      </c>
      <c r="J2006" t="n">
        <v>0</v>
      </c>
      <c r="K2006" t="n">
        <v>1</v>
      </c>
      <c r="L2006" t="inlineStr">
        <is>
          <t>casino.guru</t>
        </is>
      </c>
      <c r="M2006" s="5" t="n">
        <v>45963</v>
      </c>
      <c r="N2006" t="inlineStr">
        <is>
          <t>Yes</t>
        </is>
      </c>
      <c r="O2006" t="inlineStr">
        <is>
          <t>2026-04-19 07:05</t>
        </is>
      </c>
      <c r="P2006" t="inlineStr">
        <is>
          <t>2026-04-21 00:11</t>
        </is>
      </c>
      <c r="Q2006" t="inlineStr">
        <is>
          <t>https://casino.guru/mega-cricket-world-casino-review</t>
        </is>
      </c>
    </row>
    <row r="2007">
      <c r="A2007" s="2" t="inlineStr">
        <is>
          <t>Mwin8 Casino</t>
        </is>
      </c>
      <c r="B2007" t="inlineStr">
        <is>
          <t>mwin8</t>
        </is>
      </c>
      <c r="C2007" t="inlineStr">
        <is>
          <t>Curacao</t>
        </is>
      </c>
      <c r="D2007" t="n">
        <v>4.9</v>
      </c>
      <c r="E2007" s="3" t="inlineStr">
        <is>
          <t>Yes</t>
        </is>
      </c>
      <c r="F2007" s="3" t="inlineStr">
        <is>
          <t>Yes</t>
        </is>
      </c>
      <c r="G2007" s="3" t="inlineStr">
        <is>
          <t>Yes</t>
        </is>
      </c>
      <c r="H2007" s="4" t="inlineStr">
        <is>
          <t>No</t>
        </is>
      </c>
      <c r="J2007" t="n">
        <v>0</v>
      </c>
      <c r="K2007" t="n">
        <v>1</v>
      </c>
      <c r="L2007" t="inlineStr">
        <is>
          <t>casino.guru</t>
        </is>
      </c>
      <c r="M2007" s="5" t="n">
        <v>45965</v>
      </c>
      <c r="N2007" t="inlineStr">
        <is>
          <t>Yes</t>
        </is>
      </c>
      <c r="O2007" t="inlineStr">
        <is>
          <t>2026-04-19 06:36</t>
        </is>
      </c>
      <c r="P2007" t="inlineStr">
        <is>
          <t>2026-04-20 23:36</t>
        </is>
      </c>
      <c r="Q2007" t="inlineStr">
        <is>
          <t>https://casino.guru/mwin8-casino-review</t>
        </is>
      </c>
    </row>
    <row r="2008">
      <c r="A2008" s="2" t="inlineStr">
        <is>
          <t>Olipsbet Casino</t>
        </is>
      </c>
      <c r="B2008" t="inlineStr">
        <is>
          <t>olipsbet</t>
        </is>
      </c>
      <c r="C2008" t="inlineStr">
        <is>
          <t>Curacao</t>
        </is>
      </c>
      <c r="D2008" t="n">
        <v>4.9</v>
      </c>
      <c r="E2008" s="3" t="inlineStr">
        <is>
          <t>Yes</t>
        </is>
      </c>
      <c r="F2008" s="3" t="inlineStr">
        <is>
          <t>Yes</t>
        </is>
      </c>
      <c r="G2008" s="3" t="inlineStr">
        <is>
          <t>Yes</t>
        </is>
      </c>
      <c r="H2008" s="4" t="inlineStr">
        <is>
          <t>No</t>
        </is>
      </c>
      <c r="J2008" t="n">
        <v>0</v>
      </c>
      <c r="K2008" t="n">
        <v>1</v>
      </c>
      <c r="L2008" t="inlineStr">
        <is>
          <t>casino.guru</t>
        </is>
      </c>
      <c r="M2008" s="5" t="n">
        <v>46117</v>
      </c>
      <c r="N2008" t="inlineStr">
        <is>
          <t>Yes</t>
        </is>
      </c>
      <c r="O2008" t="inlineStr">
        <is>
          <t>2026-04-19 07:13</t>
        </is>
      </c>
      <c r="P2008" t="inlineStr">
        <is>
          <t>2026-04-21 00:21</t>
        </is>
      </c>
      <c r="Q2008" t="inlineStr">
        <is>
          <t>https://casino.guru/olipsbet-casino-review</t>
        </is>
      </c>
    </row>
    <row r="2009">
      <c r="A2009" s="2" t="inlineStr">
        <is>
          <t>PHDream Casino</t>
        </is>
      </c>
      <c r="B2009" t="inlineStr">
        <is>
          <t>phdream</t>
        </is>
      </c>
      <c r="D2009" t="n">
        <v>4.9</v>
      </c>
      <c r="E2009" s="3" t="inlineStr">
        <is>
          <t>Yes</t>
        </is>
      </c>
      <c r="F2009" s="3" t="inlineStr">
        <is>
          <t>Yes</t>
        </is>
      </c>
      <c r="G2009" s="3" t="inlineStr">
        <is>
          <t>Yes</t>
        </is>
      </c>
      <c r="H2009" s="4" t="inlineStr">
        <is>
          <t>No</t>
        </is>
      </c>
      <c r="J2009" t="n">
        <v>0</v>
      </c>
      <c r="K2009" t="n">
        <v>1</v>
      </c>
      <c r="L2009" t="inlineStr">
        <is>
          <t>casino.guru</t>
        </is>
      </c>
      <c r="M2009" s="5" t="n">
        <v>46107</v>
      </c>
      <c r="N2009" t="inlineStr">
        <is>
          <t>Yes</t>
        </is>
      </c>
      <c r="O2009" t="inlineStr">
        <is>
          <t>2026-04-19 06:39</t>
        </is>
      </c>
      <c r="P2009" t="inlineStr">
        <is>
          <t>2026-04-20 23:39</t>
        </is>
      </c>
      <c r="Q2009" t="inlineStr">
        <is>
          <t>https://casino.guru/phdream-casino-review</t>
        </is>
      </c>
    </row>
    <row r="2010">
      <c r="A2010" s="2" t="inlineStr">
        <is>
          <t>PHLWINner Casino</t>
        </is>
      </c>
      <c r="B2010" t="inlineStr">
        <is>
          <t>phlwinner</t>
        </is>
      </c>
      <c r="D2010" t="n">
        <v>4.9</v>
      </c>
      <c r="E2010" s="3" t="inlineStr">
        <is>
          <t>Yes</t>
        </is>
      </c>
      <c r="F2010" s="3" t="inlineStr">
        <is>
          <t>Yes</t>
        </is>
      </c>
      <c r="G2010" s="3" t="inlineStr">
        <is>
          <t>Yes</t>
        </is>
      </c>
      <c r="H2010" s="4" t="inlineStr">
        <is>
          <t>No</t>
        </is>
      </c>
      <c r="J2010" t="n">
        <v>0</v>
      </c>
      <c r="K2010" t="n">
        <v>1</v>
      </c>
      <c r="L2010" t="inlineStr">
        <is>
          <t>casino.guru</t>
        </is>
      </c>
      <c r="M2010" s="5" t="n">
        <v>46065</v>
      </c>
      <c r="N2010" t="inlineStr">
        <is>
          <t>Yes</t>
        </is>
      </c>
      <c r="O2010" t="inlineStr">
        <is>
          <t>2026-04-19 06:39</t>
        </is>
      </c>
      <c r="P2010" t="inlineStr">
        <is>
          <t>2026-04-20 23:39</t>
        </is>
      </c>
      <c r="Q2010" t="inlineStr">
        <is>
          <t>https://casino.guru/phlwinner-casino-review</t>
        </is>
      </c>
    </row>
    <row r="2011">
      <c r="A2011" s="2" t="inlineStr">
        <is>
          <t>PirateSpins Casino</t>
        </is>
      </c>
      <c r="B2011" t="inlineStr">
        <is>
          <t>piratespins</t>
        </is>
      </c>
      <c r="D2011" t="n">
        <v>4.9</v>
      </c>
      <c r="E2011" s="3" t="inlineStr">
        <is>
          <t>Yes</t>
        </is>
      </c>
      <c r="F2011" s="3" t="inlineStr">
        <is>
          <t>Yes</t>
        </is>
      </c>
      <c r="G2011" s="3" t="inlineStr">
        <is>
          <t>Yes</t>
        </is>
      </c>
      <c r="H2011" s="4" t="inlineStr">
        <is>
          <t>No</t>
        </is>
      </c>
      <c r="J2011" t="n">
        <v>0</v>
      </c>
      <c r="K2011" t="n">
        <v>1</v>
      </c>
      <c r="L2011" t="inlineStr">
        <is>
          <t>casino.guru</t>
        </is>
      </c>
      <c r="M2011" s="5" t="n">
        <v>45929</v>
      </c>
      <c r="N2011" t="inlineStr">
        <is>
          <t>Yes</t>
        </is>
      </c>
      <c r="O2011" t="inlineStr">
        <is>
          <t>2026-04-19 06:24</t>
        </is>
      </c>
      <c r="P2011" t="inlineStr">
        <is>
          <t>2026-04-20 23:21</t>
        </is>
      </c>
      <c r="Q2011" t="inlineStr">
        <is>
          <t>https://casino.guru/piratespins-casino-review</t>
        </is>
      </c>
    </row>
    <row r="2012">
      <c r="A2012" s="2" t="inlineStr">
        <is>
          <t>Spin96 Casino</t>
        </is>
      </c>
      <c r="B2012" t="inlineStr">
        <is>
          <t>spin96</t>
        </is>
      </c>
      <c r="C2012" t="inlineStr">
        <is>
          <t>Curacao</t>
        </is>
      </c>
      <c r="D2012" t="n">
        <v>4.9</v>
      </c>
      <c r="E2012" s="3" t="inlineStr">
        <is>
          <t>Yes</t>
        </is>
      </c>
      <c r="F2012" s="3" t="inlineStr">
        <is>
          <t>Yes</t>
        </is>
      </c>
      <c r="G2012" s="3" t="inlineStr">
        <is>
          <t>Yes</t>
        </is>
      </c>
      <c r="H2012" s="4" t="inlineStr">
        <is>
          <t>No</t>
        </is>
      </c>
      <c r="J2012" t="n">
        <v>0</v>
      </c>
      <c r="K2012" t="n">
        <v>1</v>
      </c>
      <c r="L2012" t="inlineStr">
        <is>
          <t>casino.guru</t>
        </is>
      </c>
      <c r="M2012" s="5" t="n">
        <v>45983</v>
      </c>
      <c r="N2012" t="inlineStr">
        <is>
          <t>Yes</t>
        </is>
      </c>
      <c r="O2012" t="inlineStr">
        <is>
          <t>2026-04-19 07:07</t>
        </is>
      </c>
      <c r="P2012" t="inlineStr">
        <is>
          <t>2026-04-21 00:14</t>
        </is>
      </c>
      <c r="Q2012" t="inlineStr">
        <is>
          <t>https://casino.guru/spin96-casino-review</t>
        </is>
      </c>
    </row>
    <row r="2013">
      <c r="A2013" s="2" t="inlineStr">
        <is>
          <t>SpinAUD Casino</t>
        </is>
      </c>
      <c r="B2013" t="inlineStr">
        <is>
          <t>spinaud</t>
        </is>
      </c>
      <c r="C2013" t="inlineStr">
        <is>
          <t>Curacao</t>
        </is>
      </c>
      <c r="D2013" t="n">
        <v>4.9</v>
      </c>
      <c r="E2013" s="3" t="inlineStr">
        <is>
          <t>Yes</t>
        </is>
      </c>
      <c r="F2013" s="4" t="inlineStr">
        <is>
          <t>No</t>
        </is>
      </c>
      <c r="G2013" s="4" t="inlineStr">
        <is>
          <t>No</t>
        </is>
      </c>
      <c r="H2013" s="3" t="inlineStr">
        <is>
          <t>Yes</t>
        </is>
      </c>
      <c r="J2013" t="n">
        <v>0</v>
      </c>
      <c r="K2013" t="n">
        <v>1</v>
      </c>
      <c r="L2013" t="inlineStr">
        <is>
          <t>casino.guru</t>
        </is>
      </c>
      <c r="M2013" s="5" t="n">
        <v>45930</v>
      </c>
      <c r="N2013" t="inlineStr">
        <is>
          <t>Yes</t>
        </is>
      </c>
      <c r="O2013" t="inlineStr">
        <is>
          <t>2026-04-19 06:37</t>
        </is>
      </c>
      <c r="P2013" t="inlineStr">
        <is>
          <t>2026-04-20 23:37</t>
        </is>
      </c>
      <c r="Q2013" t="inlineStr">
        <is>
          <t>https://casino.guru/spinaud-casino-review</t>
        </is>
      </c>
    </row>
    <row r="2014">
      <c r="A2014" s="2" t="inlineStr">
        <is>
          <t>Spinamba Casino</t>
        </is>
      </c>
      <c r="B2014" t="inlineStr">
        <is>
          <t>spinamba</t>
        </is>
      </c>
      <c r="C2014" t="inlineStr">
        <is>
          <t>Curacao</t>
        </is>
      </c>
      <c r="D2014" t="n">
        <v>4.9</v>
      </c>
      <c r="E2014" s="3" t="inlineStr">
        <is>
          <t>Yes</t>
        </is>
      </c>
      <c r="F2014" s="3" t="inlineStr">
        <is>
          <t>Yes</t>
        </is>
      </c>
      <c r="G2014" s="3" t="inlineStr">
        <is>
          <t>Yes</t>
        </is>
      </c>
      <c r="H2014" s="4" t="inlineStr">
        <is>
          <t>No</t>
        </is>
      </c>
      <c r="J2014" t="n">
        <v>0</v>
      </c>
      <c r="K2014" t="n">
        <v>1</v>
      </c>
      <c r="L2014" t="inlineStr">
        <is>
          <t>casino.guru</t>
        </is>
      </c>
      <c r="M2014" s="5" t="n">
        <v>46119</v>
      </c>
      <c r="N2014" t="inlineStr">
        <is>
          <t>Yes</t>
        </is>
      </c>
      <c r="O2014" t="inlineStr">
        <is>
          <t>2026-04-19 06:11</t>
        </is>
      </c>
      <c r="P2014" t="inlineStr">
        <is>
          <t>2026-04-20 23:04</t>
        </is>
      </c>
      <c r="Q2014" t="inlineStr">
        <is>
          <t>https://casino.guru/spinamba-casino-review</t>
        </is>
      </c>
    </row>
    <row r="2015">
      <c r="A2015" s="2" t="inlineStr">
        <is>
          <t>StakeJoker Casino</t>
        </is>
      </c>
      <c r="B2015" t="inlineStr">
        <is>
          <t>stakejoker</t>
        </is>
      </c>
      <c r="C2015" t="inlineStr">
        <is>
          <t>MGA</t>
        </is>
      </c>
      <c r="D2015" t="n">
        <v>4.9</v>
      </c>
      <c r="E2015" s="3" t="inlineStr">
        <is>
          <t>Yes</t>
        </is>
      </c>
      <c r="F2015" s="3" t="inlineStr">
        <is>
          <t>Yes</t>
        </is>
      </c>
      <c r="G2015" s="3" t="inlineStr">
        <is>
          <t>Yes</t>
        </is>
      </c>
      <c r="H2015" s="3" t="inlineStr">
        <is>
          <t>Yes</t>
        </is>
      </c>
      <c r="J2015" t="n">
        <v>0</v>
      </c>
      <c r="K2015" t="n">
        <v>1</v>
      </c>
      <c r="L2015" t="inlineStr">
        <is>
          <t>casino.guru</t>
        </is>
      </c>
      <c r="M2015" s="5" t="n">
        <v>46106</v>
      </c>
      <c r="N2015" t="inlineStr">
        <is>
          <t>Yes</t>
        </is>
      </c>
      <c r="O2015" t="inlineStr">
        <is>
          <t>2026-04-19 07:02</t>
        </is>
      </c>
      <c r="P2015" t="inlineStr">
        <is>
          <t>2026-04-21 00:07</t>
        </is>
      </c>
      <c r="Q2015" t="inlineStr">
        <is>
          <t>https://casino.guru/skin-joker-casino-review</t>
        </is>
      </c>
    </row>
    <row r="2016">
      <c r="A2016" s="2" t="inlineStr">
        <is>
          <t>Tiklabet Casino</t>
        </is>
      </c>
      <c r="B2016" t="inlineStr">
        <is>
          <t>tiklabet</t>
        </is>
      </c>
      <c r="C2016" t="inlineStr">
        <is>
          <t>Anjouan</t>
        </is>
      </c>
      <c r="D2016" t="n">
        <v>4.9</v>
      </c>
      <c r="E2016" s="3" t="inlineStr">
        <is>
          <t>Yes</t>
        </is>
      </c>
      <c r="F2016" s="3" t="inlineStr">
        <is>
          <t>Yes</t>
        </is>
      </c>
      <c r="G2016" s="3" t="inlineStr">
        <is>
          <t>Yes</t>
        </is>
      </c>
      <c r="H2016" s="4" t="inlineStr">
        <is>
          <t>No</t>
        </is>
      </c>
      <c r="J2016" t="n">
        <v>0</v>
      </c>
      <c r="K2016" t="n">
        <v>1</v>
      </c>
      <c r="L2016" t="inlineStr">
        <is>
          <t>casino.guru</t>
        </is>
      </c>
      <c r="M2016" s="5" t="n">
        <v>45980</v>
      </c>
      <c r="N2016" t="inlineStr">
        <is>
          <t>Yes</t>
        </is>
      </c>
      <c r="O2016" t="inlineStr">
        <is>
          <t>2026-04-19 07:05</t>
        </is>
      </c>
      <c r="P2016" t="inlineStr">
        <is>
          <t>2026-04-21 00:11</t>
        </is>
      </c>
      <c r="Q2016" t="inlineStr">
        <is>
          <t>https://casino.guru/tiklabet-casino-review</t>
        </is>
      </c>
    </row>
    <row r="2017">
      <c r="A2017" s="2" t="inlineStr">
        <is>
          <t>U8 Casino</t>
        </is>
      </c>
      <c r="B2017" t="inlineStr">
        <is>
          <t>u8</t>
        </is>
      </c>
      <c r="C2017" t="inlineStr">
        <is>
          <t>Curacao</t>
        </is>
      </c>
      <c r="D2017" t="n">
        <v>4.9</v>
      </c>
      <c r="E2017" s="3" t="inlineStr">
        <is>
          <t>Yes</t>
        </is>
      </c>
      <c r="F2017" s="3" t="inlineStr">
        <is>
          <t>Yes</t>
        </is>
      </c>
      <c r="G2017" s="3" t="inlineStr">
        <is>
          <t>Yes</t>
        </is>
      </c>
      <c r="H2017" s="4" t="inlineStr">
        <is>
          <t>No</t>
        </is>
      </c>
      <c r="J2017" t="n">
        <v>0</v>
      </c>
      <c r="K2017" t="n">
        <v>1</v>
      </c>
      <c r="L2017" t="inlineStr">
        <is>
          <t>casino.guru</t>
        </is>
      </c>
      <c r="M2017" s="5" t="n">
        <v>45981</v>
      </c>
      <c r="N2017" t="inlineStr">
        <is>
          <t>Yes</t>
        </is>
      </c>
      <c r="O2017" t="inlineStr">
        <is>
          <t>2026-04-19 06:38</t>
        </is>
      </c>
      <c r="P2017" t="inlineStr">
        <is>
          <t>2026-04-20 23:38</t>
        </is>
      </c>
      <c r="Q2017" t="inlineStr">
        <is>
          <t>https://casino.guru/u8-casino-review</t>
        </is>
      </c>
    </row>
    <row r="2018">
      <c r="A2018" s="2" t="inlineStr">
        <is>
          <t>UEA8 Casino</t>
        </is>
      </c>
      <c r="B2018" t="inlineStr">
        <is>
          <t>uea8</t>
        </is>
      </c>
      <c r="D2018" t="n">
        <v>4.9</v>
      </c>
      <c r="E2018" s="3" t="inlineStr">
        <is>
          <t>Yes</t>
        </is>
      </c>
      <c r="F2018" s="3" t="inlineStr">
        <is>
          <t>Yes</t>
        </is>
      </c>
      <c r="G2018" s="3" t="inlineStr">
        <is>
          <t>Yes</t>
        </is>
      </c>
      <c r="H2018" s="4" t="inlineStr">
        <is>
          <t>No</t>
        </is>
      </c>
      <c r="J2018" t="n">
        <v>0</v>
      </c>
      <c r="K2018" t="n">
        <v>1</v>
      </c>
      <c r="L2018" t="inlineStr">
        <is>
          <t>casino.guru</t>
        </is>
      </c>
      <c r="M2018" s="5" t="n">
        <v>45860</v>
      </c>
      <c r="N2018" t="inlineStr">
        <is>
          <t>Yes</t>
        </is>
      </c>
      <c r="O2018" t="inlineStr">
        <is>
          <t>2026-04-19 06:16</t>
        </is>
      </c>
      <c r="P2018" t="inlineStr">
        <is>
          <t>2026-04-20 23:10</t>
        </is>
      </c>
      <c r="Q2018" t="inlineStr">
        <is>
          <t>https://casino.guru/uea8-casino-review</t>
        </is>
      </c>
    </row>
    <row r="2019">
      <c r="A2019" s="2" t="inlineStr">
        <is>
          <t>UW99 India Casino</t>
        </is>
      </c>
      <c r="B2019" t="inlineStr">
        <is>
          <t>uw99-india</t>
        </is>
      </c>
      <c r="C2019" t="inlineStr">
        <is>
          <t>Curacao</t>
        </is>
      </c>
      <c r="D2019" t="n">
        <v>4.9</v>
      </c>
      <c r="E2019" s="3" t="inlineStr">
        <is>
          <t>Yes</t>
        </is>
      </c>
      <c r="F2019" s="3" t="inlineStr">
        <is>
          <t>Yes</t>
        </is>
      </c>
      <c r="G2019" s="3" t="inlineStr">
        <is>
          <t>Yes</t>
        </is>
      </c>
      <c r="H2019" s="4" t="inlineStr">
        <is>
          <t>No</t>
        </is>
      </c>
      <c r="J2019" t="n">
        <v>0</v>
      </c>
      <c r="K2019" t="n">
        <v>1</v>
      </c>
      <c r="L2019" t="inlineStr">
        <is>
          <t>casino.guru</t>
        </is>
      </c>
      <c r="M2019" s="5" t="n">
        <v>45959</v>
      </c>
      <c r="N2019" t="inlineStr">
        <is>
          <t>Yes</t>
        </is>
      </c>
      <c r="O2019" t="inlineStr">
        <is>
          <t>2026-04-19 06:23</t>
        </is>
      </c>
      <c r="P2019" t="inlineStr">
        <is>
          <t>2026-04-20 23:19</t>
        </is>
      </c>
      <c r="Q2019" t="inlineStr">
        <is>
          <t>https://casino.guru/uw88-casino-review</t>
        </is>
      </c>
    </row>
    <row r="2020">
      <c r="A2020" s="2" t="inlineStr">
        <is>
          <t>UpSpinz Casino</t>
        </is>
      </c>
      <c r="B2020" t="inlineStr">
        <is>
          <t>upspinz</t>
        </is>
      </c>
      <c r="C2020" t="inlineStr">
        <is>
          <t>Curacao</t>
        </is>
      </c>
      <c r="D2020" t="n">
        <v>4.9</v>
      </c>
      <c r="E2020" s="3" t="inlineStr">
        <is>
          <t>Yes</t>
        </is>
      </c>
      <c r="F2020" s="3" t="inlineStr">
        <is>
          <t>Yes</t>
        </is>
      </c>
      <c r="G2020" s="3" t="inlineStr">
        <is>
          <t>Yes</t>
        </is>
      </c>
      <c r="H2020" s="4" t="inlineStr">
        <is>
          <t>No</t>
        </is>
      </c>
      <c r="J2020" t="n">
        <v>0</v>
      </c>
      <c r="K2020" t="n">
        <v>1</v>
      </c>
      <c r="L2020" t="inlineStr">
        <is>
          <t>casino.guru</t>
        </is>
      </c>
      <c r="M2020" s="5" t="n">
        <v>46081</v>
      </c>
      <c r="N2020" t="inlineStr">
        <is>
          <t>Yes</t>
        </is>
      </c>
      <c r="O2020" t="inlineStr">
        <is>
          <t>2026-04-19 07:11</t>
        </is>
      </c>
      <c r="P2020" t="inlineStr">
        <is>
          <t>2026-04-21 00:19</t>
        </is>
      </c>
      <c r="Q2020" t="inlineStr">
        <is>
          <t>https://casino.guru/upspinz-casino-review</t>
        </is>
      </c>
    </row>
    <row r="2021">
      <c r="A2021" s="2" t="inlineStr">
        <is>
          <t>Uwin33 Casino</t>
        </is>
      </c>
      <c r="B2021" t="inlineStr">
        <is>
          <t>uwin33</t>
        </is>
      </c>
      <c r="C2021" t="inlineStr">
        <is>
          <t>MGA</t>
        </is>
      </c>
      <c r="D2021" t="n">
        <v>4.9</v>
      </c>
      <c r="E2021" s="3" t="inlineStr">
        <is>
          <t>Yes</t>
        </is>
      </c>
      <c r="F2021" s="3" t="inlineStr">
        <is>
          <t>Yes</t>
        </is>
      </c>
      <c r="G2021" s="3" t="inlineStr">
        <is>
          <t>Yes</t>
        </is>
      </c>
      <c r="H2021" s="4" t="inlineStr">
        <is>
          <t>No</t>
        </is>
      </c>
      <c r="J2021" t="n">
        <v>0</v>
      </c>
      <c r="K2021" t="n">
        <v>1</v>
      </c>
      <c r="L2021" t="inlineStr">
        <is>
          <t>casino.guru</t>
        </is>
      </c>
      <c r="M2021" s="5" t="n">
        <v>46031</v>
      </c>
      <c r="N2021" t="inlineStr">
        <is>
          <t>Yes</t>
        </is>
      </c>
      <c r="O2021" t="inlineStr">
        <is>
          <t>2026-04-19 06:43</t>
        </is>
      </c>
      <c r="P2021" t="inlineStr">
        <is>
          <t>2026-04-20 23:44</t>
        </is>
      </c>
      <c r="Q2021" t="inlineStr">
        <is>
          <t>https://casino.guru/uwin33-casino-review</t>
        </is>
      </c>
    </row>
    <row r="2022">
      <c r="A2022" s="2" t="inlineStr">
        <is>
          <t>V9BET Casino</t>
        </is>
      </c>
      <c r="B2022" t="inlineStr">
        <is>
          <t>v9bet</t>
        </is>
      </c>
      <c r="D2022" t="n">
        <v>4.9</v>
      </c>
      <c r="E2022" s="3" t="inlineStr">
        <is>
          <t>Yes</t>
        </is>
      </c>
      <c r="F2022" s="3" t="inlineStr">
        <is>
          <t>Yes</t>
        </is>
      </c>
      <c r="G2022" s="3" t="inlineStr">
        <is>
          <t>Yes</t>
        </is>
      </c>
      <c r="H2022" s="4" t="inlineStr">
        <is>
          <t>No</t>
        </is>
      </c>
      <c r="J2022" t="n">
        <v>0</v>
      </c>
      <c r="K2022" t="n">
        <v>1</v>
      </c>
      <c r="L2022" t="inlineStr">
        <is>
          <t>casino.guru</t>
        </is>
      </c>
      <c r="M2022" s="5" t="n">
        <v>46058</v>
      </c>
      <c r="N2022" t="inlineStr">
        <is>
          <t>Yes</t>
        </is>
      </c>
      <c r="O2022" t="inlineStr">
        <is>
          <t>2026-04-19 06:28</t>
        </is>
      </c>
      <c r="P2022" t="inlineStr">
        <is>
          <t>2026-04-20 23:25</t>
        </is>
      </c>
      <c r="Q2022" t="inlineStr">
        <is>
          <t>https://casino.guru/v9bet-casino-review</t>
        </is>
      </c>
    </row>
    <row r="2023">
      <c r="A2023" s="2" t="inlineStr">
        <is>
          <t>VIP777AU Casino</t>
        </is>
      </c>
      <c r="B2023" t="inlineStr">
        <is>
          <t>vip777au</t>
        </is>
      </c>
      <c r="C2023" t="inlineStr">
        <is>
          <t>Curacao</t>
        </is>
      </c>
      <c r="D2023" t="n">
        <v>4.9</v>
      </c>
      <c r="E2023" s="3" t="inlineStr">
        <is>
          <t>Yes</t>
        </is>
      </c>
      <c r="F2023" s="3" t="inlineStr">
        <is>
          <t>Yes</t>
        </is>
      </c>
      <c r="G2023" s="3" t="inlineStr">
        <is>
          <t>Yes</t>
        </is>
      </c>
      <c r="H2023" s="4" t="inlineStr">
        <is>
          <t>No</t>
        </is>
      </c>
      <c r="J2023" t="n">
        <v>0</v>
      </c>
      <c r="K2023" t="n">
        <v>1</v>
      </c>
      <c r="L2023" t="inlineStr">
        <is>
          <t>casino.guru</t>
        </is>
      </c>
      <c r="M2023" s="5" t="n">
        <v>45850</v>
      </c>
      <c r="N2023" t="inlineStr">
        <is>
          <t>Yes</t>
        </is>
      </c>
      <c r="O2023" t="inlineStr">
        <is>
          <t>2026-04-19 06:57</t>
        </is>
      </c>
      <c r="P2023" t="inlineStr">
        <is>
          <t>2026-04-21 00:02</t>
        </is>
      </c>
      <c r="Q2023" t="inlineStr">
        <is>
          <t>https://casino.guru/vip777au-casino-review</t>
        </is>
      </c>
    </row>
    <row r="2024">
      <c r="A2024" s="2" t="inlineStr">
        <is>
          <t>Vulkan Stavka Casino</t>
        </is>
      </c>
      <c r="B2024" t="inlineStr">
        <is>
          <t>vulkan-stavka</t>
        </is>
      </c>
      <c r="D2024" t="n">
        <v>4.9</v>
      </c>
      <c r="E2024" s="3" t="inlineStr">
        <is>
          <t>Yes</t>
        </is>
      </c>
      <c r="F2024" s="3" t="inlineStr">
        <is>
          <t>Yes</t>
        </is>
      </c>
      <c r="G2024" s="3" t="inlineStr">
        <is>
          <t>Yes</t>
        </is>
      </c>
      <c r="H2024" s="4" t="inlineStr">
        <is>
          <t>No</t>
        </is>
      </c>
      <c r="J2024" t="n">
        <v>0</v>
      </c>
      <c r="K2024" t="n">
        <v>1</v>
      </c>
      <c r="L2024" t="inlineStr">
        <is>
          <t>casino.guru</t>
        </is>
      </c>
      <c r="M2024" s="5" t="n">
        <v>46053</v>
      </c>
      <c r="N2024" t="inlineStr">
        <is>
          <t>Yes</t>
        </is>
      </c>
      <c r="O2024" t="inlineStr">
        <is>
          <t>2026-04-19 06:12</t>
        </is>
      </c>
      <c r="P2024" t="inlineStr">
        <is>
          <t>2026-04-20 23:05</t>
        </is>
      </c>
      <c r="Q2024" t="inlineStr">
        <is>
          <t>https://casino.guru/vulkan-stavka-casino-review</t>
        </is>
      </c>
    </row>
    <row r="2025">
      <c r="A2025" s="2" t="inlineStr">
        <is>
          <t>Wannas Casino</t>
        </is>
      </c>
      <c r="B2025" t="inlineStr">
        <is>
          <t>wannas</t>
        </is>
      </c>
      <c r="C2025" t="inlineStr">
        <is>
          <t>Curacao</t>
        </is>
      </c>
      <c r="D2025" t="n">
        <v>4.9</v>
      </c>
      <c r="E2025" s="3" t="inlineStr">
        <is>
          <t>Yes</t>
        </is>
      </c>
      <c r="F2025" s="3" t="inlineStr">
        <is>
          <t>Yes</t>
        </is>
      </c>
      <c r="G2025" s="3" t="inlineStr">
        <is>
          <t>Yes</t>
        </is>
      </c>
      <c r="H2025" s="4" t="inlineStr">
        <is>
          <t>No</t>
        </is>
      </c>
      <c r="J2025" t="n">
        <v>0</v>
      </c>
      <c r="K2025" t="n">
        <v>1</v>
      </c>
      <c r="L2025" t="inlineStr">
        <is>
          <t>casino.guru</t>
        </is>
      </c>
      <c r="M2025" s="5" t="n">
        <v>45932</v>
      </c>
      <c r="N2025" t="inlineStr">
        <is>
          <t>Yes</t>
        </is>
      </c>
      <c r="O2025" t="inlineStr">
        <is>
          <t>2026-04-19 06:29</t>
        </is>
      </c>
      <c r="P2025" t="inlineStr">
        <is>
          <t>2026-04-20 23:27</t>
        </is>
      </c>
      <c r="Q2025" t="inlineStr">
        <is>
          <t>https://casino.guru/wannas-casino-review</t>
        </is>
      </c>
    </row>
    <row r="2026">
      <c r="A2026" s="2" t="inlineStr">
        <is>
          <t>Winbox88 Casino</t>
        </is>
      </c>
      <c r="B2026" t="inlineStr">
        <is>
          <t>winbox88</t>
        </is>
      </c>
      <c r="C2026" t="inlineStr">
        <is>
          <t>Curacao</t>
        </is>
      </c>
      <c r="D2026" t="n">
        <v>4.9</v>
      </c>
      <c r="E2026" s="3" t="inlineStr">
        <is>
          <t>Yes</t>
        </is>
      </c>
      <c r="F2026" s="3" t="inlineStr">
        <is>
          <t>Yes</t>
        </is>
      </c>
      <c r="G2026" s="3" t="inlineStr">
        <is>
          <t>Yes</t>
        </is>
      </c>
      <c r="H2026" s="4" t="inlineStr">
        <is>
          <t>No</t>
        </is>
      </c>
      <c r="J2026" t="n">
        <v>0</v>
      </c>
      <c r="K2026" t="n">
        <v>1</v>
      </c>
      <c r="L2026" t="inlineStr">
        <is>
          <t>casino.guru</t>
        </is>
      </c>
      <c r="M2026" s="5" t="n">
        <v>46106</v>
      </c>
      <c r="N2026" t="inlineStr">
        <is>
          <t>Yes</t>
        </is>
      </c>
      <c r="O2026" t="inlineStr">
        <is>
          <t>2026-04-19 07:12</t>
        </is>
      </c>
      <c r="P2026" t="inlineStr">
        <is>
          <t>2026-04-21 00:20</t>
        </is>
      </c>
      <c r="Q2026" t="inlineStr">
        <is>
          <t>https://casino.guru/winbox88-casino-review</t>
        </is>
      </c>
    </row>
    <row r="2027">
      <c r="A2027" s="2" t="inlineStr">
        <is>
          <t>X.GAME Casino</t>
        </is>
      </c>
      <c r="B2027" t="inlineStr">
        <is>
          <t>x-game</t>
        </is>
      </c>
      <c r="C2027" t="inlineStr">
        <is>
          <t>Anjouan</t>
        </is>
      </c>
      <c r="D2027" t="n">
        <v>4.9</v>
      </c>
      <c r="E2027" s="3" t="inlineStr">
        <is>
          <t>Yes</t>
        </is>
      </c>
      <c r="F2027" s="3" t="inlineStr">
        <is>
          <t>Yes</t>
        </is>
      </c>
      <c r="G2027" s="3" t="inlineStr">
        <is>
          <t>Yes</t>
        </is>
      </c>
      <c r="H2027" s="4" t="inlineStr">
        <is>
          <t>No</t>
        </is>
      </c>
      <c r="J2027" t="n">
        <v>0</v>
      </c>
      <c r="K2027" t="n">
        <v>1</v>
      </c>
      <c r="L2027" t="inlineStr">
        <is>
          <t>casino.guru</t>
        </is>
      </c>
      <c r="M2027" s="5" t="n">
        <v>46101</v>
      </c>
      <c r="N2027" t="inlineStr">
        <is>
          <t>Yes</t>
        </is>
      </c>
      <c r="O2027" t="inlineStr">
        <is>
          <t>2026-04-19 06:49</t>
        </is>
      </c>
      <c r="P2027" t="inlineStr">
        <is>
          <t>2026-04-20 23:52</t>
        </is>
      </c>
      <c r="Q2027" t="inlineStr">
        <is>
          <t>https://casino.guru/x-game-casino-review</t>
        </is>
      </c>
    </row>
    <row r="2028">
      <c r="A2028" s="2" t="inlineStr">
        <is>
          <t>YE7 Casino</t>
        </is>
      </c>
      <c r="B2028" t="inlineStr">
        <is>
          <t>ye7</t>
        </is>
      </c>
      <c r="D2028" t="n">
        <v>4.9</v>
      </c>
      <c r="E2028" s="3" t="inlineStr">
        <is>
          <t>Yes</t>
        </is>
      </c>
      <c r="F2028" s="3" t="inlineStr">
        <is>
          <t>Yes</t>
        </is>
      </c>
      <c r="G2028" s="3" t="inlineStr">
        <is>
          <t>Yes</t>
        </is>
      </c>
      <c r="H2028" s="4" t="inlineStr">
        <is>
          <t>No</t>
        </is>
      </c>
      <c r="J2028" t="n">
        <v>0</v>
      </c>
      <c r="K2028" t="n">
        <v>1</v>
      </c>
      <c r="L2028" t="inlineStr">
        <is>
          <t>casino.guru</t>
        </is>
      </c>
      <c r="M2028" s="5" t="n">
        <v>45896</v>
      </c>
      <c r="N2028" t="inlineStr">
        <is>
          <t>Yes</t>
        </is>
      </c>
      <c r="O2028" t="inlineStr">
        <is>
          <t>2026-04-19 06:27</t>
        </is>
      </c>
      <c r="P2028" t="inlineStr">
        <is>
          <t>2026-04-20 23:23</t>
        </is>
      </c>
      <c r="Q2028" t="inlineStr">
        <is>
          <t>https://casino.guru/ye7-casino-review</t>
        </is>
      </c>
    </row>
    <row r="2029">
      <c r="A2029" s="2" t="inlineStr">
        <is>
          <t>YYY Casino</t>
        </is>
      </c>
      <c r="B2029" t="inlineStr">
        <is>
          <t>yyy</t>
        </is>
      </c>
      <c r="C2029" t="inlineStr">
        <is>
          <t>Curacao</t>
        </is>
      </c>
      <c r="D2029" t="n">
        <v>4.9</v>
      </c>
      <c r="E2029" s="3" t="inlineStr">
        <is>
          <t>Yes</t>
        </is>
      </c>
      <c r="F2029" s="3" t="inlineStr">
        <is>
          <t>Yes</t>
        </is>
      </c>
      <c r="G2029" s="3" t="inlineStr">
        <is>
          <t>Yes</t>
        </is>
      </c>
      <c r="H2029" s="4" t="inlineStr">
        <is>
          <t>No</t>
        </is>
      </c>
      <c r="J2029" t="n">
        <v>0</v>
      </c>
      <c r="K2029" t="n">
        <v>1</v>
      </c>
      <c r="L2029" t="inlineStr">
        <is>
          <t>casino.guru</t>
        </is>
      </c>
      <c r="M2029" s="5" t="n">
        <v>45988</v>
      </c>
      <c r="N2029" t="inlineStr">
        <is>
          <t>Yes</t>
        </is>
      </c>
      <c r="O2029" t="inlineStr">
        <is>
          <t>2026-04-19 06:16</t>
        </is>
      </c>
      <c r="P2029" t="inlineStr">
        <is>
          <t>2026-04-20 23:10</t>
        </is>
      </c>
      <c r="Q2029" t="inlineStr">
        <is>
          <t>https://casino.guru/yyy-casino-review</t>
        </is>
      </c>
    </row>
    <row r="2030">
      <c r="A2030" s="2" t="inlineStr">
        <is>
          <t>Ya Poker Casino</t>
        </is>
      </c>
      <c r="B2030" t="inlineStr">
        <is>
          <t>ya-poker</t>
        </is>
      </c>
      <c r="C2030" t="inlineStr">
        <is>
          <t>Curacao</t>
        </is>
      </c>
      <c r="D2030" t="n">
        <v>4.9</v>
      </c>
      <c r="E2030" s="3" t="inlineStr">
        <is>
          <t>Yes</t>
        </is>
      </c>
      <c r="F2030" s="3" t="inlineStr">
        <is>
          <t>Yes</t>
        </is>
      </c>
      <c r="G2030" s="3" t="inlineStr">
        <is>
          <t>Yes</t>
        </is>
      </c>
      <c r="H2030" s="4" t="inlineStr">
        <is>
          <t>No</t>
        </is>
      </c>
      <c r="J2030" t="n">
        <v>0</v>
      </c>
      <c r="K2030" t="n">
        <v>1</v>
      </c>
      <c r="L2030" t="inlineStr">
        <is>
          <t>casino.guru</t>
        </is>
      </c>
      <c r="M2030" s="5" t="n">
        <v>46119</v>
      </c>
      <c r="N2030" t="inlineStr">
        <is>
          <t>Yes</t>
        </is>
      </c>
      <c r="O2030" t="inlineStr">
        <is>
          <t>2026-04-19 06:12</t>
        </is>
      </c>
      <c r="P2030" t="inlineStr">
        <is>
          <t>2026-04-20 23:05</t>
        </is>
      </c>
      <c r="Q2030" t="inlineStr">
        <is>
          <t>https://casino.guru/ya-poker-casino-review</t>
        </is>
      </c>
    </row>
    <row r="2031">
      <c r="A2031" s="2" t="inlineStr">
        <is>
          <t>Admiral Shark Casino</t>
        </is>
      </c>
      <c r="B2031" t="inlineStr">
        <is>
          <t>admiral-shark</t>
        </is>
      </c>
      <c r="D2031" t="n">
        <v>4.8</v>
      </c>
      <c r="E2031" s="3" t="inlineStr">
        <is>
          <t>Yes</t>
        </is>
      </c>
      <c r="F2031" s="3" t="inlineStr">
        <is>
          <t>Yes</t>
        </is>
      </c>
      <c r="G2031" s="3" t="inlineStr">
        <is>
          <t>Yes</t>
        </is>
      </c>
      <c r="H2031" s="4" t="inlineStr">
        <is>
          <t>No</t>
        </is>
      </c>
      <c r="J2031" t="n">
        <v>0</v>
      </c>
      <c r="K2031" t="n">
        <v>1</v>
      </c>
      <c r="L2031" t="inlineStr">
        <is>
          <t>casino.guru</t>
        </is>
      </c>
      <c r="M2031" s="5" t="n">
        <v>46104</v>
      </c>
      <c r="N2031" t="inlineStr">
        <is>
          <t>Yes</t>
        </is>
      </c>
      <c r="O2031" t="inlineStr">
        <is>
          <t>2026-04-19 06:16</t>
        </is>
      </c>
      <c r="P2031" t="inlineStr">
        <is>
          <t>2026-04-20 23:10</t>
        </is>
      </c>
      <c r="Q2031" t="inlineStr">
        <is>
          <t>https://casino.guru/admiral-shark-casino-review</t>
        </is>
      </c>
    </row>
    <row r="2032">
      <c r="A2032" s="2" t="inlineStr">
        <is>
          <t>Bellagio Casino</t>
        </is>
      </c>
      <c r="B2032" t="inlineStr">
        <is>
          <t>bellagio</t>
        </is>
      </c>
      <c r="C2032" t="inlineStr">
        <is>
          <t>Anjouan</t>
        </is>
      </c>
      <c r="D2032" t="n">
        <v>4.8</v>
      </c>
      <c r="E2032" s="3" t="inlineStr">
        <is>
          <t>Yes</t>
        </is>
      </c>
      <c r="F2032" s="3" t="inlineStr">
        <is>
          <t>Yes</t>
        </is>
      </c>
      <c r="G2032" s="3" t="inlineStr">
        <is>
          <t>Yes</t>
        </is>
      </c>
      <c r="H2032" s="4" t="inlineStr">
        <is>
          <t>No</t>
        </is>
      </c>
      <c r="J2032" t="n">
        <v>0</v>
      </c>
      <c r="K2032" t="n">
        <v>1</v>
      </c>
      <c r="L2032" t="inlineStr">
        <is>
          <t>casino.guru</t>
        </is>
      </c>
      <c r="M2032" s="5" t="n">
        <v>45859</v>
      </c>
      <c r="N2032" t="inlineStr">
        <is>
          <t>Yes</t>
        </is>
      </c>
      <c r="O2032" t="inlineStr">
        <is>
          <t>2026-04-19 06:57</t>
        </is>
      </c>
      <c r="P2032" t="inlineStr">
        <is>
          <t>2026-04-21 00:02</t>
        </is>
      </c>
      <c r="Q2032" t="inlineStr">
        <is>
          <t>https://casino.guru/bellagio-casino-review</t>
        </is>
      </c>
    </row>
    <row r="2033">
      <c r="A2033" s="2" t="inlineStr">
        <is>
          <t>BetStorm Casino</t>
        </is>
      </c>
      <c r="B2033" t="inlineStr">
        <is>
          <t>betstorm</t>
        </is>
      </c>
      <c r="C2033" t="inlineStr">
        <is>
          <t>MGA</t>
        </is>
      </c>
      <c r="D2033" t="n">
        <v>4.8</v>
      </c>
      <c r="E2033" s="3" t="inlineStr">
        <is>
          <t>Yes</t>
        </is>
      </c>
      <c r="F2033" s="3" t="inlineStr">
        <is>
          <t>Yes</t>
        </is>
      </c>
      <c r="G2033" s="3" t="inlineStr">
        <is>
          <t>Yes</t>
        </is>
      </c>
      <c r="H2033" s="4" t="inlineStr">
        <is>
          <t>No</t>
        </is>
      </c>
      <c r="J2033" t="n">
        <v>0</v>
      </c>
      <c r="K2033" t="n">
        <v>1</v>
      </c>
      <c r="L2033" t="inlineStr">
        <is>
          <t>casino.guru</t>
        </is>
      </c>
      <c r="M2033" s="5" t="n">
        <v>46061</v>
      </c>
      <c r="N2033" t="inlineStr">
        <is>
          <t>Yes</t>
        </is>
      </c>
      <c r="O2033" t="inlineStr">
        <is>
          <t>2026-04-19 06:18</t>
        </is>
      </c>
      <c r="P2033" t="inlineStr">
        <is>
          <t>2026-04-20 23:13</t>
        </is>
      </c>
      <c r="Q2033" t="inlineStr">
        <is>
          <t>https://casino.guru/betstorm-casino-review</t>
        </is>
      </c>
    </row>
    <row r="2034">
      <c r="A2034" s="2" t="inlineStr">
        <is>
          <t>Betrophy Casino</t>
        </is>
      </c>
      <c r="B2034" t="inlineStr">
        <is>
          <t>betrophy</t>
        </is>
      </c>
      <c r="C2034" t="inlineStr">
        <is>
          <t>Anjouan</t>
        </is>
      </c>
      <c r="D2034" t="n">
        <v>4.8</v>
      </c>
      <c r="E2034" s="3" t="inlineStr">
        <is>
          <t>Yes</t>
        </is>
      </c>
      <c r="F2034" s="3" t="inlineStr">
        <is>
          <t>Yes</t>
        </is>
      </c>
      <c r="G2034" s="3" t="inlineStr">
        <is>
          <t>Yes</t>
        </is>
      </c>
      <c r="H2034" s="4" t="inlineStr">
        <is>
          <t>No</t>
        </is>
      </c>
      <c r="J2034" t="n">
        <v>0</v>
      </c>
      <c r="K2034" t="n">
        <v>1</v>
      </c>
      <c r="L2034" t="inlineStr">
        <is>
          <t>casino.guru</t>
        </is>
      </c>
      <c r="M2034" s="5" t="n">
        <v>46118</v>
      </c>
      <c r="N2034" t="inlineStr">
        <is>
          <t>Yes</t>
        </is>
      </c>
      <c r="O2034" t="inlineStr">
        <is>
          <t>2026-04-19 06:20</t>
        </is>
      </c>
      <c r="P2034" t="inlineStr">
        <is>
          <t>2026-04-20 23:15</t>
        </is>
      </c>
      <c r="Q2034" t="inlineStr">
        <is>
          <t>https://casino.guru/betrophy-casino-review</t>
        </is>
      </c>
    </row>
    <row r="2035">
      <c r="A2035" s="2" t="inlineStr">
        <is>
          <t>Betstarexchange Casino</t>
        </is>
      </c>
      <c r="B2035" t="inlineStr">
        <is>
          <t>betstarexchange</t>
        </is>
      </c>
      <c r="C2035" t="inlineStr">
        <is>
          <t>Curacao</t>
        </is>
      </c>
      <c r="D2035" t="n">
        <v>4.8</v>
      </c>
      <c r="E2035" s="3" t="inlineStr">
        <is>
          <t>Yes</t>
        </is>
      </c>
      <c r="F2035" s="4" t="inlineStr">
        <is>
          <t>No</t>
        </is>
      </c>
      <c r="G2035" s="4" t="inlineStr">
        <is>
          <t>No</t>
        </is>
      </c>
      <c r="H2035" s="3" t="inlineStr">
        <is>
          <t>Yes</t>
        </is>
      </c>
      <c r="J2035" t="n">
        <v>0</v>
      </c>
      <c r="K2035" t="n">
        <v>1</v>
      </c>
      <c r="L2035" t="inlineStr">
        <is>
          <t>casino.guru</t>
        </is>
      </c>
      <c r="M2035" s="5" t="n">
        <v>45905</v>
      </c>
      <c r="N2035" t="inlineStr">
        <is>
          <t>Yes</t>
        </is>
      </c>
      <c r="O2035" t="inlineStr">
        <is>
          <t>2026-04-19 06:15</t>
        </is>
      </c>
      <c r="P2035" t="inlineStr">
        <is>
          <t>2026-04-20 23:09</t>
        </is>
      </c>
      <c r="Q2035" t="inlineStr">
        <is>
          <t>https://casino.guru/betstarexchange-casino-review</t>
        </is>
      </c>
    </row>
    <row r="2036">
      <c r="A2036" s="2" t="inlineStr">
        <is>
          <t>Bumbet Casino</t>
        </is>
      </c>
      <c r="B2036" t="inlineStr">
        <is>
          <t>bumbet</t>
        </is>
      </c>
      <c r="C2036" t="inlineStr">
        <is>
          <t>Curacao</t>
        </is>
      </c>
      <c r="D2036" t="n">
        <v>4.8</v>
      </c>
      <c r="E2036" s="3" t="inlineStr">
        <is>
          <t>Yes</t>
        </is>
      </c>
      <c r="F2036" s="3" t="inlineStr">
        <is>
          <t>Yes</t>
        </is>
      </c>
      <c r="G2036" s="3" t="inlineStr">
        <is>
          <t>Yes</t>
        </is>
      </c>
      <c r="H2036" s="4" t="inlineStr">
        <is>
          <t>No</t>
        </is>
      </c>
      <c r="J2036" t="n">
        <v>0</v>
      </c>
      <c r="K2036" t="n">
        <v>1</v>
      </c>
      <c r="L2036" t="inlineStr">
        <is>
          <t>casino.guru</t>
        </is>
      </c>
      <c r="M2036" s="5" t="n">
        <v>46113</v>
      </c>
      <c r="N2036" t="inlineStr">
        <is>
          <t>Yes</t>
        </is>
      </c>
      <c r="O2036" t="inlineStr">
        <is>
          <t>2026-04-19 05:58</t>
        </is>
      </c>
      <c r="P2036" t="inlineStr">
        <is>
          <t>2026-04-20 22:48</t>
        </is>
      </c>
      <c r="Q2036" t="inlineStr">
        <is>
          <t>https://casino.guru/Bumbet-Casino-review</t>
        </is>
      </c>
    </row>
    <row r="2037">
      <c r="A2037" s="2" t="inlineStr">
        <is>
          <t>Casiblu Casino</t>
        </is>
      </c>
      <c r="B2037" t="inlineStr">
        <is>
          <t>casiblu</t>
        </is>
      </c>
      <c r="C2037" t="inlineStr">
        <is>
          <t>MGA</t>
        </is>
      </c>
      <c r="D2037" t="n">
        <v>4.8</v>
      </c>
      <c r="E2037" s="3" t="inlineStr">
        <is>
          <t>Yes</t>
        </is>
      </c>
      <c r="F2037" s="3" t="inlineStr">
        <is>
          <t>Yes</t>
        </is>
      </c>
      <c r="G2037" s="3" t="inlineStr">
        <is>
          <t>Yes</t>
        </is>
      </c>
      <c r="H2037" s="4" t="inlineStr">
        <is>
          <t>No</t>
        </is>
      </c>
      <c r="J2037" t="n">
        <v>0</v>
      </c>
      <c r="K2037" t="n">
        <v>1</v>
      </c>
      <c r="L2037" t="inlineStr">
        <is>
          <t>casino.guru</t>
        </is>
      </c>
      <c r="M2037" s="5" t="n">
        <v>46010</v>
      </c>
      <c r="N2037" t="inlineStr">
        <is>
          <t>Yes</t>
        </is>
      </c>
      <c r="O2037" t="inlineStr">
        <is>
          <t>2026-04-19 06:48</t>
        </is>
      </c>
      <c r="P2037" t="inlineStr">
        <is>
          <t>2026-04-20 23:50</t>
        </is>
      </c>
      <c r="Q2037" t="inlineStr">
        <is>
          <t>https://casino.guru/casiblu-casino-review</t>
        </is>
      </c>
    </row>
    <row r="2038">
      <c r="A2038" s="2" t="inlineStr">
        <is>
          <t>Chilli Reels Casino</t>
        </is>
      </c>
      <c r="B2038" t="inlineStr">
        <is>
          <t>chilli-reels</t>
        </is>
      </c>
      <c r="D2038" t="n">
        <v>4.8</v>
      </c>
      <c r="E2038" s="3" t="inlineStr">
        <is>
          <t>Yes</t>
        </is>
      </c>
      <c r="F2038" s="3" t="inlineStr">
        <is>
          <t>Yes</t>
        </is>
      </c>
      <c r="G2038" s="3" t="inlineStr">
        <is>
          <t>Yes</t>
        </is>
      </c>
      <c r="H2038" s="4" t="inlineStr">
        <is>
          <t>No</t>
        </is>
      </c>
      <c r="J2038" t="n">
        <v>0</v>
      </c>
      <c r="K2038" t="n">
        <v>1</v>
      </c>
      <c r="L2038" t="inlineStr">
        <is>
          <t>casino.guru</t>
        </is>
      </c>
      <c r="M2038" s="5" t="n">
        <v>46104</v>
      </c>
      <c r="N2038" t="inlineStr">
        <is>
          <t>Yes</t>
        </is>
      </c>
      <c r="O2038" t="inlineStr">
        <is>
          <t>2026-04-19 06:20</t>
        </is>
      </c>
      <c r="P2038" t="inlineStr">
        <is>
          <t>2026-04-20 23:15</t>
        </is>
      </c>
      <c r="Q2038" t="inlineStr">
        <is>
          <t>https://casino.guru/chilli-reels-casino-review</t>
        </is>
      </c>
    </row>
    <row r="2039">
      <c r="A2039" s="2" t="inlineStr">
        <is>
          <t>Drexel Casino</t>
        </is>
      </c>
      <c r="B2039" t="inlineStr">
        <is>
          <t>drexel</t>
        </is>
      </c>
      <c r="C2039" t="inlineStr">
        <is>
          <t>MGA</t>
        </is>
      </c>
      <c r="D2039" t="n">
        <v>4.8</v>
      </c>
      <c r="E2039" s="3" t="inlineStr">
        <is>
          <t>Yes</t>
        </is>
      </c>
      <c r="F2039" s="3" t="inlineStr">
        <is>
          <t>Yes</t>
        </is>
      </c>
      <c r="G2039" s="3" t="inlineStr">
        <is>
          <t>Yes</t>
        </is>
      </c>
      <c r="H2039" s="4" t="inlineStr">
        <is>
          <t>No</t>
        </is>
      </c>
      <c r="J2039" t="n">
        <v>0</v>
      </c>
      <c r="K2039" t="n">
        <v>1</v>
      </c>
      <c r="L2039" t="inlineStr">
        <is>
          <t>casino.guru</t>
        </is>
      </c>
      <c r="M2039" s="5" t="n">
        <v>45870</v>
      </c>
      <c r="N2039" t="inlineStr">
        <is>
          <t>Yes</t>
        </is>
      </c>
      <c r="O2039" t="inlineStr">
        <is>
          <t>2026-04-19 06:56</t>
        </is>
      </c>
      <c r="P2039" t="inlineStr">
        <is>
          <t>2026-04-21 00:01</t>
        </is>
      </c>
      <c r="Q2039" t="inlineStr">
        <is>
          <t>https://casino.guru/drexel-casino-review</t>
        </is>
      </c>
    </row>
    <row r="2040">
      <c r="A2040" s="2" t="inlineStr">
        <is>
          <t>GXY888 Casino</t>
        </is>
      </c>
      <c r="B2040" t="inlineStr">
        <is>
          <t>gxy888</t>
        </is>
      </c>
      <c r="C2040" t="inlineStr">
        <is>
          <t>Curacao</t>
        </is>
      </c>
      <c r="D2040" t="n">
        <v>4.8</v>
      </c>
      <c r="E2040" s="3" t="inlineStr">
        <is>
          <t>Yes</t>
        </is>
      </c>
      <c r="F2040" s="3" t="inlineStr">
        <is>
          <t>Yes</t>
        </is>
      </c>
      <c r="G2040" s="3" t="inlineStr">
        <is>
          <t>Yes</t>
        </is>
      </c>
      <c r="H2040" s="4" t="inlineStr">
        <is>
          <t>No</t>
        </is>
      </c>
      <c r="J2040" t="n">
        <v>0</v>
      </c>
      <c r="K2040" t="n">
        <v>1</v>
      </c>
      <c r="L2040" t="inlineStr">
        <is>
          <t>casino.guru</t>
        </is>
      </c>
      <c r="M2040" s="5" t="n">
        <v>45943</v>
      </c>
      <c r="N2040" t="inlineStr">
        <is>
          <t>Yes</t>
        </is>
      </c>
      <c r="O2040" t="inlineStr">
        <is>
          <t>2026-04-19 07:00</t>
        </is>
      </c>
      <c r="P2040" t="inlineStr">
        <is>
          <t>2026-04-21 00:05</t>
        </is>
      </c>
      <c r="Q2040" t="inlineStr">
        <is>
          <t>https://casino.guru/gxy888-casino-review</t>
        </is>
      </c>
    </row>
    <row r="2041">
      <c r="A2041" s="2" t="inlineStr">
        <is>
          <t>Gamben Casino</t>
        </is>
      </c>
      <c r="B2041" t="inlineStr">
        <is>
          <t>gamben</t>
        </is>
      </c>
      <c r="C2041" t="inlineStr">
        <is>
          <t>Anjouan</t>
        </is>
      </c>
      <c r="D2041" t="n">
        <v>4.8</v>
      </c>
      <c r="E2041" s="3" t="inlineStr">
        <is>
          <t>Yes</t>
        </is>
      </c>
      <c r="F2041" s="3" t="inlineStr">
        <is>
          <t>Yes</t>
        </is>
      </c>
      <c r="G2041" s="3" t="inlineStr">
        <is>
          <t>Yes</t>
        </is>
      </c>
      <c r="H2041" s="4" t="inlineStr">
        <is>
          <t>No</t>
        </is>
      </c>
      <c r="J2041" t="n">
        <v>0</v>
      </c>
      <c r="K2041" t="n">
        <v>1</v>
      </c>
      <c r="L2041" t="inlineStr">
        <is>
          <t>casino.guru</t>
        </is>
      </c>
      <c r="M2041" s="5" t="n">
        <v>45862</v>
      </c>
      <c r="N2041" t="inlineStr">
        <is>
          <t>Yes</t>
        </is>
      </c>
      <c r="O2041" t="inlineStr">
        <is>
          <t>2026-04-19 06:54</t>
        </is>
      </c>
      <c r="P2041" t="inlineStr">
        <is>
          <t>2026-04-20 23:57</t>
        </is>
      </c>
      <c r="Q2041" t="inlineStr">
        <is>
          <t>https://casino.guru/gamben-casino-review</t>
        </is>
      </c>
    </row>
    <row r="2042">
      <c r="A2042" s="2" t="inlineStr">
        <is>
          <t>Gamble City Casino</t>
        </is>
      </c>
      <c r="B2042" t="inlineStr">
        <is>
          <t>gamble-city</t>
        </is>
      </c>
      <c r="C2042" t="inlineStr">
        <is>
          <t>Curacao</t>
        </is>
      </c>
      <c r="D2042" t="n">
        <v>4.8</v>
      </c>
      <c r="E2042" s="3" t="inlineStr">
        <is>
          <t>Yes</t>
        </is>
      </c>
      <c r="F2042" s="3" t="inlineStr">
        <is>
          <t>Yes</t>
        </is>
      </c>
      <c r="G2042" s="3" t="inlineStr">
        <is>
          <t>Yes</t>
        </is>
      </c>
      <c r="H2042" s="4" t="inlineStr">
        <is>
          <t>No</t>
        </is>
      </c>
      <c r="J2042" t="n">
        <v>0</v>
      </c>
      <c r="K2042" t="n">
        <v>1</v>
      </c>
      <c r="L2042" t="inlineStr">
        <is>
          <t>casino.guru</t>
        </is>
      </c>
      <c r="M2042" s="5" t="n">
        <v>46091</v>
      </c>
      <c r="N2042" t="inlineStr">
        <is>
          <t>Yes</t>
        </is>
      </c>
      <c r="O2042" t="inlineStr">
        <is>
          <t>2026-04-19 06:21</t>
        </is>
      </c>
      <c r="P2042" t="inlineStr">
        <is>
          <t>2026-04-20 23:16</t>
        </is>
      </c>
      <c r="Q2042" t="inlineStr">
        <is>
          <t>https://casino.guru/gamble-city-casino-review</t>
        </is>
      </c>
    </row>
    <row r="2043">
      <c r="A2043" s="2" t="inlineStr">
        <is>
          <t>Gambly Casino</t>
        </is>
      </c>
      <c r="B2043" t="inlineStr">
        <is>
          <t>gambly</t>
        </is>
      </c>
      <c r="D2043" t="n">
        <v>4.8</v>
      </c>
      <c r="E2043" s="3" t="inlineStr">
        <is>
          <t>Yes</t>
        </is>
      </c>
      <c r="F2043" s="3" t="inlineStr">
        <is>
          <t>Yes</t>
        </is>
      </c>
      <c r="G2043" s="3" t="inlineStr">
        <is>
          <t>Yes</t>
        </is>
      </c>
      <c r="H2043" s="4" t="inlineStr">
        <is>
          <t>No</t>
        </is>
      </c>
      <c r="J2043" t="n">
        <v>0</v>
      </c>
      <c r="K2043" t="n">
        <v>1</v>
      </c>
      <c r="L2043" t="inlineStr">
        <is>
          <t>casino.guru</t>
        </is>
      </c>
      <c r="M2043" s="5" t="n">
        <v>46059</v>
      </c>
      <c r="N2043" t="inlineStr">
        <is>
          <t>Yes</t>
        </is>
      </c>
      <c r="O2043" t="inlineStr">
        <is>
          <t>2026-04-19 06:53</t>
        </is>
      </c>
      <c r="P2043" t="inlineStr">
        <is>
          <t>2026-04-20 23:57</t>
        </is>
      </c>
      <c r="Q2043" t="inlineStr">
        <is>
          <t>https://casino.guru/gambly-casino-review</t>
        </is>
      </c>
    </row>
    <row r="2044">
      <c r="A2044" s="2" t="inlineStr">
        <is>
          <t>HighStakes Casino</t>
        </is>
      </c>
      <c r="B2044" t="inlineStr">
        <is>
          <t>highstakes</t>
        </is>
      </c>
      <c r="C2044" t="inlineStr">
        <is>
          <t>Curacao</t>
        </is>
      </c>
      <c r="D2044" t="n">
        <v>4.8</v>
      </c>
      <c r="E2044" s="3" t="inlineStr">
        <is>
          <t>Yes</t>
        </is>
      </c>
      <c r="F2044" s="3" t="inlineStr">
        <is>
          <t>Yes</t>
        </is>
      </c>
      <c r="G2044" s="3" t="inlineStr">
        <is>
          <t>Yes</t>
        </is>
      </c>
      <c r="H2044" s="4" t="inlineStr">
        <is>
          <t>No</t>
        </is>
      </c>
      <c r="J2044" t="n">
        <v>0</v>
      </c>
      <c r="K2044" t="n">
        <v>1</v>
      </c>
      <c r="L2044" t="inlineStr">
        <is>
          <t>casino.guru</t>
        </is>
      </c>
      <c r="M2044" s="5" t="n">
        <v>46049</v>
      </c>
      <c r="N2044" t="inlineStr">
        <is>
          <t>Yes</t>
        </is>
      </c>
      <c r="O2044" t="inlineStr">
        <is>
          <t>2026-04-19 06:22</t>
        </is>
      </c>
      <c r="P2044" t="inlineStr">
        <is>
          <t>2026-04-20 23:18</t>
        </is>
      </c>
      <c r="Q2044" t="inlineStr">
        <is>
          <t>https://casino.guru/highstakes-casino-review</t>
        </is>
      </c>
    </row>
    <row r="2045">
      <c r="A2045" s="2" t="inlineStr">
        <is>
          <t>Ienabet Casino</t>
        </is>
      </c>
      <c r="B2045" t="inlineStr">
        <is>
          <t>ienabet</t>
        </is>
      </c>
      <c r="C2045" t="inlineStr">
        <is>
          <t>Curacao</t>
        </is>
      </c>
      <c r="D2045" t="n">
        <v>4.8</v>
      </c>
      <c r="E2045" s="3" t="inlineStr">
        <is>
          <t>Yes</t>
        </is>
      </c>
      <c r="F2045" s="3" t="inlineStr">
        <is>
          <t>Yes</t>
        </is>
      </c>
      <c r="G2045" s="3" t="inlineStr">
        <is>
          <t>Yes</t>
        </is>
      </c>
      <c r="H2045" s="4" t="inlineStr">
        <is>
          <t>No</t>
        </is>
      </c>
      <c r="J2045" t="n">
        <v>0</v>
      </c>
      <c r="K2045" t="n">
        <v>1</v>
      </c>
      <c r="L2045" t="inlineStr">
        <is>
          <t>casino.guru</t>
        </is>
      </c>
      <c r="M2045" s="5" t="n">
        <v>45877</v>
      </c>
      <c r="N2045" t="inlineStr">
        <is>
          <t>Yes</t>
        </is>
      </c>
      <c r="O2045" t="inlineStr">
        <is>
          <t>2026-04-19 06:44</t>
        </is>
      </c>
      <c r="P2045" t="inlineStr">
        <is>
          <t>2026-04-20 23:45</t>
        </is>
      </c>
      <c r="Q2045" t="inlineStr">
        <is>
          <t>https://casino.guru/ienabet-casino-review</t>
        </is>
      </c>
    </row>
    <row r="2046">
      <c r="A2046" s="2" t="inlineStr">
        <is>
          <t>Instaspin Casino</t>
        </is>
      </c>
      <c r="B2046" t="inlineStr">
        <is>
          <t>instaspin</t>
        </is>
      </c>
      <c r="C2046" t="inlineStr">
        <is>
          <t>Anjouan</t>
        </is>
      </c>
      <c r="D2046" t="n">
        <v>4.8</v>
      </c>
      <c r="E2046" s="3" t="inlineStr">
        <is>
          <t>Yes</t>
        </is>
      </c>
      <c r="F2046" s="3" t="inlineStr">
        <is>
          <t>Yes</t>
        </is>
      </c>
      <c r="G2046" s="3" t="inlineStr">
        <is>
          <t>Yes</t>
        </is>
      </c>
      <c r="H2046" s="4" t="inlineStr">
        <is>
          <t>No</t>
        </is>
      </c>
      <c r="J2046" t="n">
        <v>0</v>
      </c>
      <c r="K2046" t="n">
        <v>1</v>
      </c>
      <c r="L2046" t="inlineStr">
        <is>
          <t>casino.guru</t>
        </is>
      </c>
      <c r="M2046" s="5" t="n">
        <v>45951</v>
      </c>
      <c r="N2046" t="inlineStr">
        <is>
          <t>Yes</t>
        </is>
      </c>
      <c r="O2046" t="inlineStr">
        <is>
          <t>2026-04-19 06:34</t>
        </is>
      </c>
      <c r="P2046" t="inlineStr">
        <is>
          <t>2026-04-20 23:34</t>
        </is>
      </c>
      <c r="Q2046" t="inlineStr">
        <is>
          <t>https://casino.guru/instaspin-casino-review</t>
        </is>
      </c>
    </row>
    <row r="2047">
      <c r="A2047" s="2" t="inlineStr">
        <is>
          <t>JungleBet247 Casino</t>
        </is>
      </c>
      <c r="B2047" t="inlineStr">
        <is>
          <t>junglebet247</t>
        </is>
      </c>
      <c r="D2047" t="n">
        <v>4.8</v>
      </c>
      <c r="E2047" s="3" t="inlineStr">
        <is>
          <t>Yes</t>
        </is>
      </c>
      <c r="F2047" s="3" t="inlineStr">
        <is>
          <t>Yes</t>
        </is>
      </c>
      <c r="G2047" s="3" t="inlineStr">
        <is>
          <t>Yes</t>
        </is>
      </c>
      <c r="H2047" s="4" t="inlineStr">
        <is>
          <t>No</t>
        </is>
      </c>
      <c r="J2047" t="n">
        <v>0</v>
      </c>
      <c r="K2047" t="n">
        <v>1</v>
      </c>
      <c r="L2047" t="inlineStr">
        <is>
          <t>casino.guru</t>
        </is>
      </c>
      <c r="M2047" s="5" t="n">
        <v>45875</v>
      </c>
      <c r="N2047" t="inlineStr">
        <is>
          <t>Yes</t>
        </is>
      </c>
      <c r="O2047" t="inlineStr">
        <is>
          <t>2026-04-19 06:03</t>
        </is>
      </c>
      <c r="P2047" t="inlineStr">
        <is>
          <t>2026-04-20 22:55</t>
        </is>
      </c>
      <c r="Q2047" t="inlineStr">
        <is>
          <t>https://casino.guru/junglebet247-casino-review</t>
        </is>
      </c>
    </row>
    <row r="2048">
      <c r="A2048" s="2" t="inlineStr">
        <is>
          <t>Magical Casino</t>
        </is>
      </c>
      <c r="B2048" t="inlineStr">
        <is>
          <t>magical</t>
        </is>
      </c>
      <c r="D2048" t="n">
        <v>4.8</v>
      </c>
      <c r="E2048" s="3" t="inlineStr">
        <is>
          <t>Yes</t>
        </is>
      </c>
      <c r="F2048" s="3" t="inlineStr">
        <is>
          <t>Yes</t>
        </is>
      </c>
      <c r="G2048" s="3" t="inlineStr">
        <is>
          <t>Yes</t>
        </is>
      </c>
      <c r="H2048" s="4" t="inlineStr">
        <is>
          <t>No</t>
        </is>
      </c>
      <c r="J2048" t="n">
        <v>0</v>
      </c>
      <c r="K2048" t="n">
        <v>1</v>
      </c>
      <c r="L2048" t="inlineStr">
        <is>
          <t>casino.guru</t>
        </is>
      </c>
      <c r="M2048" s="5" t="n">
        <v>45940</v>
      </c>
      <c r="N2048" t="inlineStr">
        <is>
          <t>Yes</t>
        </is>
      </c>
      <c r="O2048" t="inlineStr">
        <is>
          <t>2026-04-19 06:27</t>
        </is>
      </c>
      <c r="P2048" t="inlineStr">
        <is>
          <t>2026-04-20 23:24</t>
        </is>
      </c>
      <c r="Q2048" t="inlineStr">
        <is>
          <t>https://casino.guru/magical-casino-review</t>
        </is>
      </c>
    </row>
    <row r="2049">
      <c r="A2049" s="2" t="inlineStr">
        <is>
          <t>MaxiSpin Casino</t>
        </is>
      </c>
      <c r="B2049" t="inlineStr">
        <is>
          <t>maxispin</t>
        </is>
      </c>
      <c r="C2049" t="inlineStr">
        <is>
          <t>Anjouan</t>
        </is>
      </c>
      <c r="D2049" t="n">
        <v>4.8</v>
      </c>
      <c r="E2049" s="3" t="inlineStr">
        <is>
          <t>Yes</t>
        </is>
      </c>
      <c r="F2049" s="3" t="inlineStr">
        <is>
          <t>Yes</t>
        </is>
      </c>
      <c r="G2049" s="3" t="inlineStr">
        <is>
          <t>Yes</t>
        </is>
      </c>
      <c r="H2049" s="4" t="inlineStr">
        <is>
          <t>No</t>
        </is>
      </c>
      <c r="J2049" t="n">
        <v>0</v>
      </c>
      <c r="K2049" t="n">
        <v>1</v>
      </c>
      <c r="L2049" t="inlineStr">
        <is>
          <t>casino.guru</t>
        </is>
      </c>
      <c r="M2049" s="5" t="n">
        <v>45932</v>
      </c>
      <c r="N2049" t="inlineStr">
        <is>
          <t>Yes</t>
        </is>
      </c>
      <c r="O2049" t="inlineStr">
        <is>
          <t>2026-04-19 06:59</t>
        </is>
      </c>
      <c r="P2049" t="inlineStr">
        <is>
          <t>2026-04-21 00:04</t>
        </is>
      </c>
      <c r="Q2049" t="inlineStr">
        <is>
          <t>https://casino.guru/maxispin-casino-review</t>
        </is>
      </c>
    </row>
    <row r="2050">
      <c r="A2050" s="2" t="inlineStr">
        <is>
          <t>Meta888 Casino</t>
        </is>
      </c>
      <c r="B2050" t="inlineStr">
        <is>
          <t>meta888</t>
        </is>
      </c>
      <c r="C2050" t="inlineStr">
        <is>
          <t>Curacao</t>
        </is>
      </c>
      <c r="D2050" t="n">
        <v>4.8</v>
      </c>
      <c r="E2050" s="3" t="inlineStr">
        <is>
          <t>Yes</t>
        </is>
      </c>
      <c r="F2050" s="3" t="inlineStr">
        <is>
          <t>Yes</t>
        </is>
      </c>
      <c r="G2050" s="3" t="inlineStr">
        <is>
          <t>Yes</t>
        </is>
      </c>
      <c r="H2050" s="4" t="inlineStr">
        <is>
          <t>No</t>
        </is>
      </c>
      <c r="J2050" t="n">
        <v>0</v>
      </c>
      <c r="K2050" t="n">
        <v>1</v>
      </c>
      <c r="L2050" t="inlineStr">
        <is>
          <t>casino.guru</t>
        </is>
      </c>
      <c r="M2050" s="5" t="n">
        <v>45947</v>
      </c>
      <c r="N2050" t="inlineStr">
        <is>
          <t>Yes</t>
        </is>
      </c>
      <c r="O2050" t="inlineStr">
        <is>
          <t>2026-04-19 07:01</t>
        </is>
      </c>
      <c r="P2050" t="inlineStr">
        <is>
          <t>2026-04-21 00:06</t>
        </is>
      </c>
      <c r="Q2050" t="inlineStr">
        <is>
          <t>https://casino.guru/meta888-casino-review</t>
        </is>
      </c>
    </row>
    <row r="2051">
      <c r="A2051" s="2" t="inlineStr">
        <is>
          <t>Minion888 Casino</t>
        </is>
      </c>
      <c r="B2051" t="inlineStr">
        <is>
          <t>minion888</t>
        </is>
      </c>
      <c r="C2051" t="inlineStr">
        <is>
          <t>Curacao</t>
        </is>
      </c>
      <c r="D2051" t="n">
        <v>4.8</v>
      </c>
      <c r="E2051" s="3" t="inlineStr">
        <is>
          <t>Yes</t>
        </is>
      </c>
      <c r="F2051" s="3" t="inlineStr">
        <is>
          <t>Yes</t>
        </is>
      </c>
      <c r="G2051" s="3" t="inlineStr">
        <is>
          <t>Yes</t>
        </is>
      </c>
      <c r="H2051" s="4" t="inlineStr">
        <is>
          <t>No</t>
        </is>
      </c>
      <c r="J2051" t="n">
        <v>0</v>
      </c>
      <c r="K2051" t="n">
        <v>1</v>
      </c>
      <c r="L2051" t="inlineStr">
        <is>
          <t>casino.guru</t>
        </is>
      </c>
      <c r="M2051" s="5" t="n">
        <v>45948</v>
      </c>
      <c r="N2051" t="inlineStr">
        <is>
          <t>Yes</t>
        </is>
      </c>
      <c r="O2051" t="inlineStr">
        <is>
          <t>2026-04-19 07:01</t>
        </is>
      </c>
      <c r="P2051" t="inlineStr">
        <is>
          <t>2026-04-21 00:06</t>
        </is>
      </c>
      <c r="Q2051" t="inlineStr">
        <is>
          <t>https://casino.guru/minion888-casino-review</t>
        </is>
      </c>
    </row>
    <row r="2052">
      <c r="A2052" s="2" t="inlineStr">
        <is>
          <t>Mister X Casino</t>
        </is>
      </c>
      <c r="B2052" t="inlineStr">
        <is>
          <t>mister-x</t>
        </is>
      </c>
      <c r="D2052" t="n">
        <v>4.8</v>
      </c>
      <c r="E2052" s="3" t="inlineStr">
        <is>
          <t>Yes</t>
        </is>
      </c>
      <c r="F2052" s="3" t="inlineStr">
        <is>
          <t>Yes</t>
        </is>
      </c>
      <c r="G2052" s="3" t="inlineStr">
        <is>
          <t>Yes</t>
        </is>
      </c>
      <c r="H2052" s="4" t="inlineStr">
        <is>
          <t>No</t>
        </is>
      </c>
      <c r="J2052" t="n">
        <v>0</v>
      </c>
      <c r="K2052" t="n">
        <v>1</v>
      </c>
      <c r="L2052" t="inlineStr">
        <is>
          <t>casino.guru</t>
        </is>
      </c>
      <c r="M2052" s="5" t="n">
        <v>46105</v>
      </c>
      <c r="N2052" t="inlineStr">
        <is>
          <t>Yes</t>
        </is>
      </c>
      <c r="O2052" t="inlineStr">
        <is>
          <t>2026-04-19 06:16</t>
        </is>
      </c>
      <c r="P2052" t="inlineStr">
        <is>
          <t>2026-04-20 23:10</t>
        </is>
      </c>
      <c r="Q2052" t="inlineStr">
        <is>
          <t>https://casino.guru/mister-x-casino-review</t>
        </is>
      </c>
    </row>
    <row r="2053">
      <c r="A2053" s="2" t="inlineStr">
        <is>
          <t>Playa Bets Casino</t>
        </is>
      </c>
      <c r="B2053" t="inlineStr">
        <is>
          <t>playa-bets</t>
        </is>
      </c>
      <c r="D2053" t="n">
        <v>4.8</v>
      </c>
      <c r="E2053" s="3" t="inlineStr">
        <is>
          <t>Yes</t>
        </is>
      </c>
      <c r="F2053" s="3" t="inlineStr">
        <is>
          <t>Yes</t>
        </is>
      </c>
      <c r="G2053" s="3" t="inlineStr">
        <is>
          <t>Yes</t>
        </is>
      </c>
      <c r="H2053" s="4" t="inlineStr">
        <is>
          <t>No</t>
        </is>
      </c>
      <c r="J2053" t="n">
        <v>0</v>
      </c>
      <c r="K2053" t="n">
        <v>1</v>
      </c>
      <c r="L2053" t="inlineStr">
        <is>
          <t>casino.guru</t>
        </is>
      </c>
      <c r="M2053" s="5" t="n">
        <v>46132</v>
      </c>
      <c r="N2053" t="inlineStr">
        <is>
          <t>Yes</t>
        </is>
      </c>
      <c r="O2053" t="inlineStr">
        <is>
          <t>2026-04-19 06:28</t>
        </is>
      </c>
      <c r="P2053" t="inlineStr">
        <is>
          <t>2026-04-20 23:25</t>
        </is>
      </c>
      <c r="Q2053" t="inlineStr">
        <is>
          <t>https://casino.guru/playa-bets-casino-review</t>
        </is>
      </c>
    </row>
    <row r="2054">
      <c r="A2054" s="2" t="inlineStr">
        <is>
          <t>Private Casino</t>
        </is>
      </c>
      <c r="B2054" t="inlineStr">
        <is>
          <t>private</t>
        </is>
      </c>
      <c r="C2054" t="inlineStr">
        <is>
          <t>Anjouan</t>
        </is>
      </c>
      <c r="D2054" t="n">
        <v>4.8</v>
      </c>
      <c r="E2054" s="3" t="inlineStr">
        <is>
          <t>Yes</t>
        </is>
      </c>
      <c r="F2054" s="3" t="inlineStr">
        <is>
          <t>Yes</t>
        </is>
      </c>
      <c r="G2054" s="3" t="inlineStr">
        <is>
          <t>Yes</t>
        </is>
      </c>
      <c r="H2054" s="4" t="inlineStr">
        <is>
          <t>No</t>
        </is>
      </c>
      <c r="J2054" t="n">
        <v>0</v>
      </c>
      <c r="K2054" t="n">
        <v>1</v>
      </c>
      <c r="L2054" t="inlineStr">
        <is>
          <t>casino.guru</t>
        </is>
      </c>
      <c r="M2054" s="5" t="n">
        <v>45989</v>
      </c>
      <c r="N2054" t="inlineStr">
        <is>
          <t>Yes</t>
        </is>
      </c>
      <c r="O2054" t="inlineStr">
        <is>
          <t>2026-04-19 06:47</t>
        </is>
      </c>
      <c r="P2054" t="inlineStr">
        <is>
          <t>2026-04-20 23:49</t>
        </is>
      </c>
      <c r="Q2054" t="inlineStr">
        <is>
          <t>https://casino.guru/private-casino-review</t>
        </is>
      </c>
    </row>
    <row r="2055">
      <c r="A2055" s="2" t="inlineStr">
        <is>
          <t>Prive Casino</t>
        </is>
      </c>
      <c r="B2055" t="inlineStr">
        <is>
          <t>prive</t>
        </is>
      </c>
      <c r="C2055" t="inlineStr">
        <is>
          <t>MGA</t>
        </is>
      </c>
      <c r="D2055" t="n">
        <v>4.8</v>
      </c>
      <c r="E2055" s="3" t="inlineStr">
        <is>
          <t>Yes</t>
        </is>
      </c>
      <c r="F2055" s="3" t="inlineStr">
        <is>
          <t>Yes</t>
        </is>
      </c>
      <c r="G2055" s="3" t="inlineStr">
        <is>
          <t>Yes</t>
        </is>
      </c>
      <c r="H2055" s="4" t="inlineStr">
        <is>
          <t>No</t>
        </is>
      </c>
      <c r="J2055" t="n">
        <v>0</v>
      </c>
      <c r="K2055" t="n">
        <v>1</v>
      </c>
      <c r="L2055" t="inlineStr">
        <is>
          <t>casino.guru</t>
        </is>
      </c>
      <c r="M2055" s="5" t="n">
        <v>46087</v>
      </c>
      <c r="N2055" t="inlineStr">
        <is>
          <t>Yes</t>
        </is>
      </c>
      <c r="O2055" t="inlineStr">
        <is>
          <t>2026-04-19 06:37</t>
        </is>
      </c>
      <c r="P2055" t="inlineStr">
        <is>
          <t>2026-04-20 23:37</t>
        </is>
      </c>
      <c r="Q2055" t="inlineStr">
        <is>
          <t>https://casino.guru/prive-casino-review</t>
        </is>
      </c>
    </row>
    <row r="2056">
      <c r="A2056" s="2" t="inlineStr">
        <is>
          <t>Ronabet Casino</t>
        </is>
      </c>
      <c r="B2056" t="inlineStr">
        <is>
          <t>ronabet</t>
        </is>
      </c>
      <c r="C2056" t="inlineStr">
        <is>
          <t>Curacao</t>
        </is>
      </c>
      <c r="D2056" t="n">
        <v>4.8</v>
      </c>
      <c r="E2056" s="3" t="inlineStr">
        <is>
          <t>Yes</t>
        </is>
      </c>
      <c r="F2056" s="3" t="inlineStr">
        <is>
          <t>Yes</t>
        </is>
      </c>
      <c r="G2056" s="3" t="inlineStr">
        <is>
          <t>Yes</t>
        </is>
      </c>
      <c r="H2056" s="4" t="inlineStr">
        <is>
          <t>No</t>
        </is>
      </c>
      <c r="J2056" t="n">
        <v>0</v>
      </c>
      <c r="K2056" t="n">
        <v>1</v>
      </c>
      <c r="L2056" t="inlineStr">
        <is>
          <t>casino.guru</t>
        </is>
      </c>
      <c r="M2056" s="5" t="n">
        <v>45936</v>
      </c>
      <c r="N2056" t="inlineStr">
        <is>
          <t>Yes</t>
        </is>
      </c>
      <c r="O2056" t="inlineStr">
        <is>
          <t>2026-04-19 07:04</t>
        </is>
      </c>
      <c r="P2056" t="inlineStr">
        <is>
          <t>2026-04-21 00:10</t>
        </is>
      </c>
      <c r="Q2056" t="inlineStr">
        <is>
          <t>https://casino.guru/ronabet-casino-review</t>
        </is>
      </c>
    </row>
    <row r="2057">
      <c r="A2057" s="2" t="inlineStr">
        <is>
          <t>Selector Casino</t>
        </is>
      </c>
      <c r="B2057" t="inlineStr">
        <is>
          <t>selector</t>
        </is>
      </c>
      <c r="C2057" t="inlineStr">
        <is>
          <t>Anjouan</t>
        </is>
      </c>
      <c r="D2057" t="n">
        <v>4.8</v>
      </c>
      <c r="E2057" s="3" t="inlineStr">
        <is>
          <t>Yes</t>
        </is>
      </c>
      <c r="F2057" s="3" t="inlineStr">
        <is>
          <t>Yes</t>
        </is>
      </c>
      <c r="G2057" s="3" t="inlineStr">
        <is>
          <t>Yes</t>
        </is>
      </c>
      <c r="H2057" s="4" t="inlineStr">
        <is>
          <t>No</t>
        </is>
      </c>
      <c r="I2057" s="4" t="inlineStr">
        <is>
          <t>No</t>
        </is>
      </c>
      <c r="J2057" t="n">
        <v>0</v>
      </c>
      <c r="K2057" t="n">
        <v>1</v>
      </c>
      <c r="L2057" t="inlineStr">
        <is>
          <t>casino.guru</t>
        </is>
      </c>
      <c r="M2057" s="5" t="n">
        <v>46086</v>
      </c>
      <c r="N2057" t="inlineStr">
        <is>
          <t>Yes</t>
        </is>
      </c>
      <c r="O2057" t="inlineStr">
        <is>
          <t>2026-04-19 06:11</t>
        </is>
      </c>
      <c r="P2057" t="inlineStr">
        <is>
          <t>2026-04-20 23:04</t>
        </is>
      </c>
      <c r="Q2057" t="inlineStr">
        <is>
          <t>https://casino.guru/selector-casino-review</t>
        </is>
      </c>
    </row>
    <row r="2058">
      <c r="A2058" s="2" t="inlineStr">
        <is>
          <t>Slotified Casino</t>
        </is>
      </c>
      <c r="B2058" t="inlineStr">
        <is>
          <t>slotified</t>
        </is>
      </c>
      <c r="D2058" t="n">
        <v>4.8</v>
      </c>
      <c r="E2058" s="3" t="inlineStr">
        <is>
          <t>Yes</t>
        </is>
      </c>
      <c r="F2058" s="3" t="inlineStr">
        <is>
          <t>Yes</t>
        </is>
      </c>
      <c r="G2058" s="3" t="inlineStr">
        <is>
          <t>Yes</t>
        </is>
      </c>
      <c r="H2058" s="4" t="inlineStr">
        <is>
          <t>No</t>
        </is>
      </c>
      <c r="J2058" t="n">
        <v>0</v>
      </c>
      <c r="K2058" t="n">
        <v>1</v>
      </c>
      <c r="L2058" t="inlineStr">
        <is>
          <t>casino.guru</t>
        </is>
      </c>
      <c r="M2058" s="5" t="n">
        <v>46070</v>
      </c>
      <c r="N2058" t="inlineStr">
        <is>
          <t>Yes</t>
        </is>
      </c>
      <c r="O2058" t="inlineStr">
        <is>
          <t>2026-04-19 06:37</t>
        </is>
      </c>
      <c r="P2058" t="inlineStr">
        <is>
          <t>2026-04-20 23:36</t>
        </is>
      </c>
      <c r="Q2058" t="inlineStr">
        <is>
          <t>https://casino.guru/slotified-casino-review</t>
        </is>
      </c>
    </row>
    <row r="2059">
      <c r="A2059" s="2" t="inlineStr">
        <is>
          <t>Thrillsy Casino</t>
        </is>
      </c>
      <c r="B2059" t="inlineStr">
        <is>
          <t>thrillsy</t>
        </is>
      </c>
      <c r="C2059" t="inlineStr">
        <is>
          <t>Anjouan</t>
        </is>
      </c>
      <c r="D2059" t="n">
        <v>4.8</v>
      </c>
      <c r="E2059" s="3" t="inlineStr">
        <is>
          <t>Yes</t>
        </is>
      </c>
      <c r="F2059" s="3" t="inlineStr">
        <is>
          <t>Yes</t>
        </is>
      </c>
      <c r="G2059" s="3" t="inlineStr">
        <is>
          <t>Yes</t>
        </is>
      </c>
      <c r="H2059" s="4" t="inlineStr">
        <is>
          <t>No</t>
        </is>
      </c>
      <c r="J2059" t="n">
        <v>0</v>
      </c>
      <c r="K2059" t="n">
        <v>1</v>
      </c>
      <c r="L2059" t="inlineStr">
        <is>
          <t>casino.guru</t>
        </is>
      </c>
      <c r="M2059" s="5" t="n">
        <v>46059</v>
      </c>
      <c r="N2059" t="inlineStr">
        <is>
          <t>Yes</t>
        </is>
      </c>
      <c r="O2059" t="inlineStr">
        <is>
          <t>2026-04-19 06:19</t>
        </is>
      </c>
      <c r="P2059" t="inlineStr">
        <is>
          <t>2026-04-20 23:15</t>
        </is>
      </c>
      <c r="Q2059" t="inlineStr">
        <is>
          <t>https://casino.guru/thrillsy-casino-review</t>
        </is>
      </c>
    </row>
    <row r="2060">
      <c r="A2060" s="2" t="inlineStr">
        <is>
          <t>VipGame Casino</t>
        </is>
      </c>
      <c r="B2060" t="inlineStr">
        <is>
          <t>vipgame</t>
        </is>
      </c>
      <c r="D2060" t="n">
        <v>4.8</v>
      </c>
      <c r="E2060" s="3" t="inlineStr">
        <is>
          <t>Yes</t>
        </is>
      </c>
      <c r="F2060" s="3" t="inlineStr">
        <is>
          <t>Yes</t>
        </is>
      </c>
      <c r="G2060" s="3" t="inlineStr">
        <is>
          <t>Yes</t>
        </is>
      </c>
      <c r="H2060" s="4" t="inlineStr">
        <is>
          <t>No</t>
        </is>
      </c>
      <c r="J2060" t="n">
        <v>0</v>
      </c>
      <c r="K2060" t="n">
        <v>1</v>
      </c>
      <c r="L2060" t="inlineStr">
        <is>
          <t>casino.guru</t>
        </is>
      </c>
      <c r="M2060" s="5" t="n">
        <v>45967</v>
      </c>
      <c r="N2060" t="inlineStr">
        <is>
          <t>Yes</t>
        </is>
      </c>
      <c r="O2060" t="inlineStr">
        <is>
          <t>2026-04-19 06:17</t>
        </is>
      </c>
      <c r="P2060" t="inlineStr">
        <is>
          <t>2026-04-20 23:11</t>
        </is>
      </c>
      <c r="Q2060" t="inlineStr">
        <is>
          <t>https://casino.guru/vipgame-casino-review</t>
        </is>
      </c>
    </row>
    <row r="2061">
      <c r="A2061" s="2" t="inlineStr">
        <is>
          <t>WG Casino</t>
        </is>
      </c>
      <c r="B2061" t="inlineStr">
        <is>
          <t>wg</t>
        </is>
      </c>
      <c r="D2061" t="n">
        <v>4.8</v>
      </c>
      <c r="E2061" s="3" t="inlineStr">
        <is>
          <t>Yes</t>
        </is>
      </c>
      <c r="F2061" s="3" t="inlineStr">
        <is>
          <t>Yes</t>
        </is>
      </c>
      <c r="G2061" s="3" t="inlineStr">
        <is>
          <t>Yes</t>
        </is>
      </c>
      <c r="H2061" s="4" t="inlineStr">
        <is>
          <t>No</t>
        </is>
      </c>
      <c r="J2061" t="n">
        <v>0</v>
      </c>
      <c r="K2061" t="n">
        <v>1</v>
      </c>
      <c r="L2061" t="inlineStr">
        <is>
          <t>casino.guru</t>
        </is>
      </c>
      <c r="M2061" s="5" t="n">
        <v>46105</v>
      </c>
      <c r="N2061" t="inlineStr">
        <is>
          <t>Yes</t>
        </is>
      </c>
      <c r="O2061" t="inlineStr">
        <is>
          <t>2026-04-19 06:15</t>
        </is>
      </c>
      <c r="P2061" t="inlineStr">
        <is>
          <t>2026-04-20 23:09</t>
        </is>
      </c>
      <c r="Q2061" t="inlineStr">
        <is>
          <t>https://casino.guru/wg-casino-review</t>
        </is>
      </c>
    </row>
    <row r="2062">
      <c r="A2062" s="2" t="inlineStr">
        <is>
          <t>Wettigo Casino</t>
        </is>
      </c>
      <c r="B2062" t="inlineStr">
        <is>
          <t>wettigo</t>
        </is>
      </c>
      <c r="C2062" t="inlineStr">
        <is>
          <t>Curacao</t>
        </is>
      </c>
      <c r="D2062" t="n">
        <v>4.8</v>
      </c>
      <c r="E2062" s="3" t="inlineStr">
        <is>
          <t>Yes</t>
        </is>
      </c>
      <c r="F2062" s="3" t="inlineStr">
        <is>
          <t>Yes</t>
        </is>
      </c>
      <c r="G2062" s="3" t="inlineStr">
        <is>
          <t>Yes</t>
        </is>
      </c>
      <c r="H2062" s="4" t="inlineStr">
        <is>
          <t>No</t>
        </is>
      </c>
      <c r="J2062" t="n">
        <v>0</v>
      </c>
      <c r="K2062" t="n">
        <v>1</v>
      </c>
      <c r="L2062" t="inlineStr">
        <is>
          <t>casino.guru</t>
        </is>
      </c>
      <c r="M2062" s="5" t="n">
        <v>45903</v>
      </c>
      <c r="N2062" t="inlineStr">
        <is>
          <t>Yes</t>
        </is>
      </c>
      <c r="O2062" t="inlineStr">
        <is>
          <t>2026-04-19 06:44</t>
        </is>
      </c>
      <c r="P2062" t="inlineStr">
        <is>
          <t>2026-04-20 23:46</t>
        </is>
      </c>
      <c r="Q2062" t="inlineStr">
        <is>
          <t>https://casino.guru/wettigo-casino-review</t>
        </is>
      </c>
    </row>
    <row r="2063">
      <c r="A2063" s="2" t="inlineStr">
        <is>
          <t>333bet Casino</t>
        </is>
      </c>
      <c r="B2063" t="inlineStr">
        <is>
          <t>333bet</t>
        </is>
      </c>
      <c r="C2063" t="inlineStr">
        <is>
          <t>Curacao</t>
        </is>
      </c>
      <c r="D2063" t="n">
        <v>4.7</v>
      </c>
      <c r="E2063" s="3" t="inlineStr">
        <is>
          <t>Yes</t>
        </is>
      </c>
      <c r="F2063" s="3" t="inlineStr">
        <is>
          <t>Yes</t>
        </is>
      </c>
      <c r="G2063" s="3" t="inlineStr">
        <is>
          <t>Yes</t>
        </is>
      </c>
      <c r="H2063" s="4" t="inlineStr">
        <is>
          <t>No</t>
        </is>
      </c>
      <c r="J2063" t="n">
        <v>0</v>
      </c>
      <c r="K2063" t="n">
        <v>1</v>
      </c>
      <c r="L2063" t="inlineStr">
        <is>
          <t>casino.guru</t>
        </is>
      </c>
      <c r="M2063" s="5" t="n">
        <v>45887</v>
      </c>
      <c r="N2063" t="inlineStr">
        <is>
          <t>Yes</t>
        </is>
      </c>
      <c r="O2063" t="inlineStr">
        <is>
          <t>2026-04-19 06:42</t>
        </is>
      </c>
      <c r="P2063" t="inlineStr">
        <is>
          <t>2026-04-20 23:42</t>
        </is>
      </c>
      <c r="Q2063" t="inlineStr">
        <is>
          <t>https://casino.guru/333bet-casino-review</t>
        </is>
      </c>
    </row>
    <row r="2064">
      <c r="A2064" s="2" t="inlineStr">
        <is>
          <t>Betbuta Casino</t>
        </is>
      </c>
      <c r="B2064" t="inlineStr">
        <is>
          <t>betbuta</t>
        </is>
      </c>
      <c r="C2064" t="inlineStr">
        <is>
          <t>Curacao</t>
        </is>
      </c>
      <c r="D2064" t="n">
        <v>4.7</v>
      </c>
      <c r="E2064" s="3" t="inlineStr">
        <is>
          <t>Yes</t>
        </is>
      </c>
      <c r="F2064" s="3" t="inlineStr">
        <is>
          <t>Yes</t>
        </is>
      </c>
      <c r="G2064" s="3" t="inlineStr">
        <is>
          <t>Yes</t>
        </is>
      </c>
      <c r="H2064" s="4" t="inlineStr">
        <is>
          <t>No</t>
        </is>
      </c>
      <c r="J2064" t="n">
        <v>0</v>
      </c>
      <c r="K2064" t="n">
        <v>1</v>
      </c>
      <c r="L2064" t="inlineStr">
        <is>
          <t>casino.guru</t>
        </is>
      </c>
      <c r="M2064" s="5" t="n">
        <v>45859</v>
      </c>
      <c r="N2064" t="inlineStr">
        <is>
          <t>Yes</t>
        </is>
      </c>
      <c r="O2064" t="inlineStr">
        <is>
          <t>2026-04-19 06:58</t>
        </is>
      </c>
      <c r="P2064" t="inlineStr">
        <is>
          <t>2026-04-21 00:02</t>
        </is>
      </c>
      <c r="Q2064" t="inlineStr">
        <is>
          <t>https://casino.guru/betbuta-casino-review</t>
        </is>
      </c>
    </row>
    <row r="2065">
      <c r="A2065" s="2" t="inlineStr">
        <is>
          <t>Betonic Casino</t>
        </is>
      </c>
      <c r="B2065" t="inlineStr">
        <is>
          <t>betonic</t>
        </is>
      </c>
      <c r="C2065" t="inlineStr">
        <is>
          <t>Anjouan</t>
        </is>
      </c>
      <c r="D2065" t="n">
        <v>4.7</v>
      </c>
      <c r="E2065" s="3" t="inlineStr">
        <is>
          <t>Yes</t>
        </is>
      </c>
      <c r="F2065" s="3" t="inlineStr">
        <is>
          <t>Yes</t>
        </is>
      </c>
      <c r="G2065" s="3" t="inlineStr">
        <is>
          <t>Yes</t>
        </is>
      </c>
      <c r="H2065" s="4" t="inlineStr">
        <is>
          <t>No</t>
        </is>
      </c>
      <c r="J2065" t="n">
        <v>0</v>
      </c>
      <c r="K2065" t="n">
        <v>1</v>
      </c>
      <c r="L2065" t="inlineStr">
        <is>
          <t>casino.guru</t>
        </is>
      </c>
      <c r="M2065" s="5" t="n">
        <v>46059</v>
      </c>
      <c r="N2065" t="inlineStr">
        <is>
          <t>Yes</t>
        </is>
      </c>
      <c r="O2065" t="inlineStr">
        <is>
          <t>2026-04-19 06:19</t>
        </is>
      </c>
      <c r="P2065" t="inlineStr">
        <is>
          <t>2026-04-20 23:14</t>
        </is>
      </c>
      <c r="Q2065" t="inlineStr">
        <is>
          <t>https://casino.guru/betonic-casino-review</t>
        </is>
      </c>
    </row>
    <row r="2066">
      <c r="A2066" s="2" t="inlineStr">
        <is>
          <t>Betshezi Casino</t>
        </is>
      </c>
      <c r="B2066" t="inlineStr">
        <is>
          <t>betshezi</t>
        </is>
      </c>
      <c r="D2066" t="n">
        <v>4.7</v>
      </c>
      <c r="E2066" s="3" t="inlineStr">
        <is>
          <t>Yes</t>
        </is>
      </c>
      <c r="F2066" s="3" t="inlineStr">
        <is>
          <t>Yes</t>
        </is>
      </c>
      <c r="G2066" s="3" t="inlineStr">
        <is>
          <t>Yes</t>
        </is>
      </c>
      <c r="H2066" s="4" t="inlineStr">
        <is>
          <t>No</t>
        </is>
      </c>
      <c r="J2066" t="n">
        <v>0</v>
      </c>
      <c r="K2066" t="n">
        <v>1</v>
      </c>
      <c r="L2066" t="inlineStr">
        <is>
          <t>casino.guru</t>
        </is>
      </c>
      <c r="M2066" s="5" t="n">
        <v>45987</v>
      </c>
      <c r="N2066" t="inlineStr">
        <is>
          <t>Yes</t>
        </is>
      </c>
      <c r="O2066" t="inlineStr">
        <is>
          <t>2026-04-19 06:28</t>
        </is>
      </c>
      <c r="P2066" t="inlineStr">
        <is>
          <t>2026-04-20 23:25</t>
        </is>
      </c>
      <c r="Q2066" t="inlineStr">
        <is>
          <t>https://casino.guru/betshezi-casino-review</t>
        </is>
      </c>
    </row>
    <row r="2067">
      <c r="A2067" s="2" t="inlineStr">
        <is>
          <t>Brillx Casino</t>
        </is>
      </c>
      <c r="B2067" t="inlineStr">
        <is>
          <t>brillx</t>
        </is>
      </c>
      <c r="C2067" t="inlineStr">
        <is>
          <t>Anjouan</t>
        </is>
      </c>
      <c r="D2067" t="n">
        <v>4.7</v>
      </c>
      <c r="E2067" s="3" t="inlineStr">
        <is>
          <t>Yes</t>
        </is>
      </c>
      <c r="F2067" s="3" t="inlineStr">
        <is>
          <t>Yes</t>
        </is>
      </c>
      <c r="G2067" s="3" t="inlineStr">
        <is>
          <t>Yes</t>
        </is>
      </c>
      <c r="H2067" s="4" t="inlineStr">
        <is>
          <t>No</t>
        </is>
      </c>
      <c r="J2067" t="n">
        <v>0</v>
      </c>
      <c r="K2067" t="n">
        <v>1</v>
      </c>
      <c r="L2067" t="inlineStr">
        <is>
          <t>casino.guru</t>
        </is>
      </c>
      <c r="M2067" s="5" t="n">
        <v>46091</v>
      </c>
      <c r="N2067" t="inlineStr">
        <is>
          <t>Yes</t>
        </is>
      </c>
      <c r="O2067" t="inlineStr">
        <is>
          <t>2026-04-19 06:23</t>
        </is>
      </c>
      <c r="P2067" t="inlineStr">
        <is>
          <t>2026-04-20 23:20</t>
        </is>
      </c>
      <c r="Q2067" t="inlineStr">
        <is>
          <t>https://casino.guru/brillx-casino-review</t>
        </is>
      </c>
    </row>
    <row r="2068">
      <c r="A2068" s="2" t="inlineStr">
        <is>
          <t>ChalkWins Casino</t>
        </is>
      </c>
      <c r="B2068" t="inlineStr">
        <is>
          <t>chalkwins</t>
        </is>
      </c>
      <c r="C2068" t="inlineStr">
        <is>
          <t>MGA</t>
        </is>
      </c>
      <c r="D2068" t="n">
        <v>4.7</v>
      </c>
      <c r="E2068" s="3" t="inlineStr">
        <is>
          <t>Yes</t>
        </is>
      </c>
      <c r="F2068" s="3" t="inlineStr">
        <is>
          <t>Yes</t>
        </is>
      </c>
      <c r="G2068" s="3" t="inlineStr">
        <is>
          <t>Yes</t>
        </is>
      </c>
      <c r="H2068" s="4" t="inlineStr">
        <is>
          <t>No</t>
        </is>
      </c>
      <c r="J2068" t="n">
        <v>0</v>
      </c>
      <c r="K2068" t="n">
        <v>1</v>
      </c>
      <c r="L2068" t="inlineStr">
        <is>
          <t>casino.guru</t>
        </is>
      </c>
      <c r="M2068" s="5" t="n">
        <v>46076</v>
      </c>
      <c r="N2068" t="inlineStr">
        <is>
          <t>Yes</t>
        </is>
      </c>
      <c r="O2068" t="inlineStr">
        <is>
          <t>2026-04-19 06:41</t>
        </is>
      </c>
      <c r="P2068" t="inlineStr">
        <is>
          <t>2026-04-20 23:42</t>
        </is>
      </c>
      <c r="Q2068" t="inlineStr">
        <is>
          <t>https://casino.guru/spinybet-casino-review</t>
        </is>
      </c>
    </row>
    <row r="2069">
      <c r="A2069" s="2" t="inlineStr">
        <is>
          <t>Eldorado Casino</t>
        </is>
      </c>
      <c r="B2069" t="inlineStr">
        <is>
          <t>eldorado</t>
        </is>
      </c>
      <c r="C2069" t="inlineStr">
        <is>
          <t>Curacao</t>
        </is>
      </c>
      <c r="D2069" t="n">
        <v>4.7</v>
      </c>
      <c r="E2069" s="3" t="inlineStr">
        <is>
          <t>Yes</t>
        </is>
      </c>
      <c r="F2069" s="3" t="inlineStr">
        <is>
          <t>Yes</t>
        </is>
      </c>
      <c r="G2069" s="3" t="inlineStr">
        <is>
          <t>Yes</t>
        </is>
      </c>
      <c r="H2069" s="4" t="inlineStr">
        <is>
          <t>No</t>
        </is>
      </c>
      <c r="J2069" t="n">
        <v>0</v>
      </c>
      <c r="K2069" t="n">
        <v>1</v>
      </c>
      <c r="L2069" t="inlineStr">
        <is>
          <t>casino.guru</t>
        </is>
      </c>
      <c r="M2069" s="5" t="n">
        <v>46060</v>
      </c>
      <c r="N2069" t="inlineStr">
        <is>
          <t>Yes</t>
        </is>
      </c>
      <c r="O2069" t="inlineStr">
        <is>
          <t>2026-04-19 05:57</t>
        </is>
      </c>
      <c r="P2069" t="inlineStr">
        <is>
          <t>2026-04-20 22:47</t>
        </is>
      </c>
      <c r="Q2069" t="inlineStr">
        <is>
          <t>https://casino.guru/Eldorado-Casino-review</t>
        </is>
      </c>
    </row>
    <row r="2070">
      <c r="A2070" s="2" t="inlineStr">
        <is>
          <t>GDBet333 Casino</t>
        </is>
      </c>
      <c r="B2070" t="inlineStr">
        <is>
          <t>gdbet333</t>
        </is>
      </c>
      <c r="D2070" t="n">
        <v>4.7</v>
      </c>
      <c r="E2070" s="3" t="inlineStr">
        <is>
          <t>Yes</t>
        </is>
      </c>
      <c r="F2070" s="3" t="inlineStr">
        <is>
          <t>Yes</t>
        </is>
      </c>
      <c r="G2070" s="3" t="inlineStr">
        <is>
          <t>Yes</t>
        </is>
      </c>
      <c r="H2070" s="4" t="inlineStr">
        <is>
          <t>No</t>
        </is>
      </c>
      <c r="J2070" t="n">
        <v>0</v>
      </c>
      <c r="K2070" t="n">
        <v>1</v>
      </c>
      <c r="L2070" t="inlineStr">
        <is>
          <t>casino.guru</t>
        </is>
      </c>
      <c r="M2070" s="5" t="n">
        <v>45909</v>
      </c>
      <c r="N2070" t="inlineStr">
        <is>
          <t>Yes</t>
        </is>
      </c>
      <c r="O2070" t="inlineStr">
        <is>
          <t>2026-04-19 06:36</t>
        </is>
      </c>
      <c r="P2070" t="inlineStr">
        <is>
          <t>2026-04-20 23:36</t>
        </is>
      </c>
      <c r="Q2070" t="inlineStr">
        <is>
          <t>https://casino.guru/gdbet333-casino-review</t>
        </is>
      </c>
    </row>
    <row r="2071">
      <c r="A2071" s="2" t="inlineStr">
        <is>
          <t>Lodibet Casino</t>
        </is>
      </c>
      <c r="B2071" t="inlineStr">
        <is>
          <t>lodibet</t>
        </is>
      </c>
      <c r="C2071" t="inlineStr">
        <is>
          <t>Curacao</t>
        </is>
      </c>
      <c r="D2071" t="n">
        <v>4.7</v>
      </c>
      <c r="E2071" s="3" t="inlineStr">
        <is>
          <t>Yes</t>
        </is>
      </c>
      <c r="F2071" s="3" t="inlineStr">
        <is>
          <t>Yes</t>
        </is>
      </c>
      <c r="G2071" s="3" t="inlineStr">
        <is>
          <t>Yes</t>
        </is>
      </c>
      <c r="H2071" s="4" t="inlineStr">
        <is>
          <t>No</t>
        </is>
      </c>
      <c r="J2071" t="n">
        <v>0</v>
      </c>
      <c r="K2071" t="n">
        <v>1</v>
      </c>
      <c r="L2071" t="inlineStr">
        <is>
          <t>casino.guru</t>
        </is>
      </c>
      <c r="M2071" s="5" t="n">
        <v>45966</v>
      </c>
      <c r="N2071" t="inlineStr">
        <is>
          <t>Yes</t>
        </is>
      </c>
      <c r="O2071" t="inlineStr">
        <is>
          <t>2026-04-19 06:37</t>
        </is>
      </c>
      <c r="P2071" t="inlineStr">
        <is>
          <t>2026-04-20 23:37</t>
        </is>
      </c>
      <c r="Q2071" t="inlineStr">
        <is>
          <t>https://casino.guru/lodibet-casino-review</t>
        </is>
      </c>
    </row>
    <row r="2072">
      <c r="A2072" s="2" t="inlineStr">
        <is>
          <t>Lucky’s Ledger Casino</t>
        </is>
      </c>
      <c r="B2072" t="inlineStr">
        <is>
          <t>lucky-s-ledger</t>
        </is>
      </c>
      <c r="C2072" t="inlineStr">
        <is>
          <t>Anjouan</t>
        </is>
      </c>
      <c r="D2072" t="n">
        <v>4.7</v>
      </c>
      <c r="E2072" s="3" t="inlineStr">
        <is>
          <t>Yes</t>
        </is>
      </c>
      <c r="F2072" s="3" t="inlineStr">
        <is>
          <t>Yes</t>
        </is>
      </c>
      <c r="G2072" s="3" t="inlineStr">
        <is>
          <t>Yes</t>
        </is>
      </c>
      <c r="H2072" s="4" t="inlineStr">
        <is>
          <t>No</t>
        </is>
      </c>
      <c r="J2072" t="n">
        <v>0</v>
      </c>
      <c r="K2072" t="n">
        <v>1</v>
      </c>
      <c r="L2072" t="inlineStr">
        <is>
          <t>casino.guru</t>
        </is>
      </c>
      <c r="M2072" s="5" t="n">
        <v>46018</v>
      </c>
      <c r="N2072" t="inlineStr">
        <is>
          <t>Yes</t>
        </is>
      </c>
      <c r="O2072" t="inlineStr">
        <is>
          <t>2026-04-19 06:50</t>
        </is>
      </c>
      <c r="P2072" t="inlineStr">
        <is>
          <t>2026-04-20 23:53</t>
        </is>
      </c>
      <c r="Q2072" t="inlineStr">
        <is>
          <t>https://casino.guru/lucky-s-ledger-casino-review</t>
        </is>
      </c>
    </row>
    <row r="2073">
      <c r="A2073" s="2" t="inlineStr">
        <is>
          <t>MegasinoWin Casino</t>
        </is>
      </c>
      <c r="B2073" t="inlineStr">
        <is>
          <t>megasinowin</t>
        </is>
      </c>
      <c r="C2073" t="inlineStr">
        <is>
          <t>Curacao</t>
        </is>
      </c>
      <c r="D2073" t="n">
        <v>4.7</v>
      </c>
      <c r="E2073" s="3" t="inlineStr">
        <is>
          <t>Yes</t>
        </is>
      </c>
      <c r="F2073" s="3" t="inlineStr">
        <is>
          <t>Yes</t>
        </is>
      </c>
      <c r="G2073" s="3" t="inlineStr">
        <is>
          <t>Yes</t>
        </is>
      </c>
      <c r="H2073" s="3" t="inlineStr">
        <is>
          <t>Yes</t>
        </is>
      </c>
      <c r="J2073" t="n">
        <v>0</v>
      </c>
      <c r="K2073" t="n">
        <v>1</v>
      </c>
      <c r="L2073" t="inlineStr">
        <is>
          <t>casino.guru</t>
        </is>
      </c>
      <c r="M2073" s="5" t="n">
        <v>45939</v>
      </c>
      <c r="N2073" t="inlineStr">
        <is>
          <t>Yes</t>
        </is>
      </c>
      <c r="O2073" t="inlineStr">
        <is>
          <t>2026-04-19 07:00</t>
        </is>
      </c>
      <c r="P2073" t="inlineStr">
        <is>
          <t>2026-04-21 00:05</t>
        </is>
      </c>
      <c r="Q2073" t="inlineStr">
        <is>
          <t>https://casino.guru/megasinowin-casino-review</t>
        </is>
      </c>
    </row>
    <row r="2074">
      <c r="A2074" s="2" t="inlineStr">
        <is>
          <t>NaijaBet Casino</t>
        </is>
      </c>
      <c r="B2074" t="inlineStr">
        <is>
          <t>naijabet</t>
        </is>
      </c>
      <c r="C2074" t="inlineStr">
        <is>
          <t>Curacao</t>
        </is>
      </c>
      <c r="D2074" t="n">
        <v>4.7</v>
      </c>
      <c r="E2074" s="3" t="inlineStr">
        <is>
          <t>Yes</t>
        </is>
      </c>
      <c r="F2074" s="3" t="inlineStr">
        <is>
          <t>Yes</t>
        </is>
      </c>
      <c r="G2074" s="3" t="inlineStr">
        <is>
          <t>Yes</t>
        </is>
      </c>
      <c r="H2074" s="4" t="inlineStr">
        <is>
          <t>No</t>
        </is>
      </c>
      <c r="J2074" t="n">
        <v>0</v>
      </c>
      <c r="K2074" t="n">
        <v>1</v>
      </c>
      <c r="L2074" t="inlineStr">
        <is>
          <t>casino.guru</t>
        </is>
      </c>
      <c r="M2074" s="5" t="n">
        <v>46001</v>
      </c>
      <c r="N2074" t="inlineStr">
        <is>
          <t>Yes</t>
        </is>
      </c>
      <c r="O2074" t="inlineStr">
        <is>
          <t>2026-04-19 06:09</t>
        </is>
      </c>
      <c r="P2074" t="inlineStr">
        <is>
          <t>2026-04-20 23:01</t>
        </is>
      </c>
      <c r="Q2074" t="inlineStr">
        <is>
          <t>https://casino.guru/naijabet-casino-review</t>
        </is>
      </c>
    </row>
    <row r="2075">
      <c r="A2075" s="2" t="inlineStr">
        <is>
          <t>Olimp Casino</t>
        </is>
      </c>
      <c r="B2075" t="inlineStr">
        <is>
          <t>olimp</t>
        </is>
      </c>
      <c r="C2075" t="inlineStr">
        <is>
          <t>Anjouan</t>
        </is>
      </c>
      <c r="D2075" t="n">
        <v>4.7</v>
      </c>
      <c r="E2075" s="3" t="inlineStr">
        <is>
          <t>Yes</t>
        </is>
      </c>
      <c r="F2075" s="3" t="inlineStr">
        <is>
          <t>Yes</t>
        </is>
      </c>
      <c r="G2075" s="3" t="inlineStr">
        <is>
          <t>Yes</t>
        </is>
      </c>
      <c r="H2075" s="4" t="inlineStr">
        <is>
          <t>No</t>
        </is>
      </c>
      <c r="J2075" t="n">
        <v>0</v>
      </c>
      <c r="K2075" t="n">
        <v>1</v>
      </c>
      <c r="L2075" t="inlineStr">
        <is>
          <t>casino.guru</t>
        </is>
      </c>
      <c r="M2075" s="5" t="n">
        <v>45909</v>
      </c>
      <c r="N2075" t="inlineStr">
        <is>
          <t>Yes</t>
        </is>
      </c>
      <c r="O2075" t="inlineStr">
        <is>
          <t>2026-04-19 06:09</t>
        </is>
      </c>
      <c r="P2075" t="inlineStr">
        <is>
          <t>2026-04-20 23:01</t>
        </is>
      </c>
      <c r="Q2075" t="inlineStr">
        <is>
          <t>https://casino.guru/olimp-casino-review</t>
        </is>
      </c>
    </row>
    <row r="2076">
      <c r="A2076" s="2" t="inlineStr">
        <is>
          <t>Rebate99 Casino</t>
        </is>
      </c>
      <c r="B2076" t="inlineStr">
        <is>
          <t>rebate99</t>
        </is>
      </c>
      <c r="C2076" t="inlineStr">
        <is>
          <t>Curacao</t>
        </is>
      </c>
      <c r="D2076" t="n">
        <v>4.7</v>
      </c>
      <c r="E2076" s="3" t="inlineStr">
        <is>
          <t>Yes</t>
        </is>
      </c>
      <c r="F2076" s="3" t="inlineStr">
        <is>
          <t>Yes</t>
        </is>
      </c>
      <c r="G2076" s="3" t="inlineStr">
        <is>
          <t>Yes</t>
        </is>
      </c>
      <c r="H2076" s="4" t="inlineStr">
        <is>
          <t>No</t>
        </is>
      </c>
      <c r="J2076" t="n">
        <v>0</v>
      </c>
      <c r="K2076" t="n">
        <v>1</v>
      </c>
      <c r="L2076" t="inlineStr">
        <is>
          <t>casino.guru</t>
        </is>
      </c>
      <c r="M2076" s="5" t="n">
        <v>45949</v>
      </c>
      <c r="N2076" t="inlineStr">
        <is>
          <t>Yes</t>
        </is>
      </c>
      <c r="O2076" t="inlineStr">
        <is>
          <t>2026-04-19 07:02</t>
        </is>
      </c>
      <c r="P2076" t="inlineStr">
        <is>
          <t>2026-04-21 00:07</t>
        </is>
      </c>
      <c r="Q2076" t="inlineStr">
        <is>
          <t>https://casino.guru/rebate99-casino-review</t>
        </is>
      </c>
    </row>
    <row r="2077">
      <c r="A2077" s="2" t="inlineStr">
        <is>
          <t>Rollhub Casino</t>
        </is>
      </c>
      <c r="B2077" t="inlineStr">
        <is>
          <t>rollhub</t>
        </is>
      </c>
      <c r="C2077" t="inlineStr">
        <is>
          <t>Anjouan</t>
        </is>
      </c>
      <c r="D2077" t="n">
        <v>4.7</v>
      </c>
      <c r="E2077" s="3" t="inlineStr">
        <is>
          <t>Yes</t>
        </is>
      </c>
      <c r="F2077" s="3" t="inlineStr">
        <is>
          <t>Yes</t>
        </is>
      </c>
      <c r="G2077" s="3" t="inlineStr">
        <is>
          <t>Yes</t>
        </is>
      </c>
      <c r="H2077" s="4" t="inlineStr">
        <is>
          <t>No</t>
        </is>
      </c>
      <c r="J2077" t="n">
        <v>0</v>
      </c>
      <c r="K2077" t="n">
        <v>1</v>
      </c>
      <c r="L2077" t="inlineStr">
        <is>
          <t>casino.guru</t>
        </is>
      </c>
      <c r="M2077" s="5" t="n">
        <v>45972</v>
      </c>
      <c r="N2077" t="inlineStr">
        <is>
          <t>Yes</t>
        </is>
      </c>
      <c r="O2077" t="inlineStr">
        <is>
          <t>2026-04-19 06:24</t>
        </is>
      </c>
      <c r="P2077" t="inlineStr">
        <is>
          <t>2026-04-20 23:20</t>
        </is>
      </c>
      <c r="Q2077" t="inlineStr">
        <is>
          <t>https://casino.guru/rollhub-casino-review</t>
        </is>
      </c>
    </row>
    <row r="2078">
      <c r="A2078" s="2" t="inlineStr">
        <is>
          <t>SFC588 Casino</t>
        </is>
      </c>
      <c r="B2078" t="inlineStr">
        <is>
          <t>sfc588</t>
        </is>
      </c>
      <c r="C2078" t="inlineStr">
        <is>
          <t>Curacao</t>
        </is>
      </c>
      <c r="D2078" t="n">
        <v>4.7</v>
      </c>
      <c r="E2078" s="3" t="inlineStr">
        <is>
          <t>Yes</t>
        </is>
      </c>
      <c r="F2078" s="3" t="inlineStr">
        <is>
          <t>Yes</t>
        </is>
      </c>
      <c r="G2078" s="3" t="inlineStr">
        <is>
          <t>Yes</t>
        </is>
      </c>
      <c r="H2078" s="4" t="inlineStr">
        <is>
          <t>No</t>
        </is>
      </c>
      <c r="J2078" t="n">
        <v>0</v>
      </c>
      <c r="K2078" t="n">
        <v>1</v>
      </c>
      <c r="L2078" t="inlineStr">
        <is>
          <t>casino.guru</t>
        </is>
      </c>
      <c r="M2078" s="5" t="n">
        <v>46018</v>
      </c>
      <c r="N2078" t="inlineStr">
        <is>
          <t>Yes</t>
        </is>
      </c>
      <c r="O2078" t="inlineStr">
        <is>
          <t>2026-04-19 06:51</t>
        </is>
      </c>
      <c r="P2078" t="inlineStr">
        <is>
          <t>2026-04-20 23:54</t>
        </is>
      </c>
      <c r="Q2078" t="inlineStr">
        <is>
          <t>https://casino.guru/sfc588-casino-review</t>
        </is>
      </c>
    </row>
    <row r="2079">
      <c r="A2079" s="2" t="inlineStr">
        <is>
          <t>Shiny Joker Casino</t>
        </is>
      </c>
      <c r="B2079" t="inlineStr">
        <is>
          <t>shiny-joker</t>
        </is>
      </c>
      <c r="C2079" t="inlineStr">
        <is>
          <t>MGA</t>
        </is>
      </c>
      <c r="D2079" t="n">
        <v>4.7</v>
      </c>
      <c r="E2079" s="3" t="inlineStr">
        <is>
          <t>Yes</t>
        </is>
      </c>
      <c r="F2079" s="3" t="inlineStr">
        <is>
          <t>Yes</t>
        </is>
      </c>
      <c r="G2079" s="3" t="inlineStr">
        <is>
          <t>Yes</t>
        </is>
      </c>
      <c r="H2079" s="4" t="inlineStr">
        <is>
          <t>No</t>
        </is>
      </c>
      <c r="J2079" t="n">
        <v>0</v>
      </c>
      <c r="K2079" t="n">
        <v>1</v>
      </c>
      <c r="L2079" t="inlineStr">
        <is>
          <t>casino.guru</t>
        </is>
      </c>
      <c r="M2079" s="5" t="n">
        <v>45951</v>
      </c>
      <c r="N2079" t="inlineStr">
        <is>
          <t>Yes</t>
        </is>
      </c>
      <c r="O2079" t="inlineStr">
        <is>
          <t>2026-04-19 06:31</t>
        </is>
      </c>
      <c r="P2079" t="inlineStr">
        <is>
          <t>2026-04-20 23:29</t>
        </is>
      </c>
      <c r="Q2079" t="inlineStr">
        <is>
          <t>https://casino.guru/shiny-joker-casino-review</t>
        </is>
      </c>
    </row>
    <row r="2080">
      <c r="A2080" s="2" t="inlineStr">
        <is>
          <t>Slot7 Casino</t>
        </is>
      </c>
      <c r="B2080" t="inlineStr">
        <is>
          <t>slot7</t>
        </is>
      </c>
      <c r="C2080" t="inlineStr">
        <is>
          <t>MGA</t>
        </is>
      </c>
      <c r="D2080" t="n">
        <v>4.7</v>
      </c>
      <c r="E2080" s="3" t="inlineStr">
        <is>
          <t>Yes</t>
        </is>
      </c>
      <c r="F2080" s="3" t="inlineStr">
        <is>
          <t>Yes</t>
        </is>
      </c>
      <c r="G2080" s="3" t="inlineStr">
        <is>
          <t>Yes</t>
        </is>
      </c>
      <c r="H2080" s="3" t="inlineStr">
        <is>
          <t>Yes</t>
        </is>
      </c>
      <c r="J2080" t="n">
        <v>0</v>
      </c>
      <c r="K2080" t="n">
        <v>1</v>
      </c>
      <c r="L2080" t="inlineStr">
        <is>
          <t>casino.guru</t>
        </is>
      </c>
      <c r="M2080" s="5" t="n">
        <v>45992</v>
      </c>
      <c r="N2080" t="inlineStr">
        <is>
          <t>Yes</t>
        </is>
      </c>
      <c r="O2080" t="inlineStr">
        <is>
          <t>2026-04-19 06:43</t>
        </is>
      </c>
      <c r="P2080" t="inlineStr">
        <is>
          <t>2026-04-20 23:44</t>
        </is>
      </c>
      <c r="Q2080" t="inlineStr">
        <is>
          <t>https://casino.guru/slot7-casino-review</t>
        </is>
      </c>
    </row>
    <row r="2081">
      <c r="A2081" s="2" t="inlineStr">
        <is>
          <t>The Ace Casino</t>
        </is>
      </c>
      <c r="B2081" t="inlineStr">
        <is>
          <t>the-ace</t>
        </is>
      </c>
      <c r="C2081" t="inlineStr">
        <is>
          <t>Anjouan</t>
        </is>
      </c>
      <c r="D2081" t="n">
        <v>4.7</v>
      </c>
      <c r="E2081" s="3" t="inlineStr">
        <is>
          <t>Yes</t>
        </is>
      </c>
      <c r="F2081" s="3" t="inlineStr">
        <is>
          <t>Yes</t>
        </is>
      </c>
      <c r="G2081" s="3" t="inlineStr">
        <is>
          <t>Yes</t>
        </is>
      </c>
      <c r="H2081" s="4" t="inlineStr">
        <is>
          <t>No</t>
        </is>
      </c>
      <c r="J2081" t="n">
        <v>0</v>
      </c>
      <c r="K2081" t="n">
        <v>1</v>
      </c>
      <c r="L2081" t="inlineStr">
        <is>
          <t>casino.guru</t>
        </is>
      </c>
      <c r="M2081" s="5" t="n">
        <v>45889</v>
      </c>
      <c r="N2081" t="inlineStr">
        <is>
          <t>Yes</t>
        </is>
      </c>
      <c r="O2081" t="inlineStr">
        <is>
          <t>2026-04-19 06:38</t>
        </is>
      </c>
      <c r="P2081" t="inlineStr">
        <is>
          <t>2026-04-20 23:38</t>
        </is>
      </c>
      <c r="Q2081" t="inlineStr">
        <is>
          <t>https://casino.guru/the-ace-casino-review</t>
        </is>
      </c>
    </row>
    <row r="2082">
      <c r="A2082" s="2" t="inlineStr">
        <is>
          <t>Tipobet365 Casino</t>
        </is>
      </c>
      <c r="B2082" t="inlineStr">
        <is>
          <t>tipobet365</t>
        </is>
      </c>
      <c r="C2082" t="inlineStr">
        <is>
          <t>Curacao</t>
        </is>
      </c>
      <c r="D2082" t="n">
        <v>4.7</v>
      </c>
      <c r="E2082" s="3" t="inlineStr">
        <is>
          <t>Yes</t>
        </is>
      </c>
      <c r="F2082" s="3" t="inlineStr">
        <is>
          <t>Yes</t>
        </is>
      </c>
      <c r="G2082" s="3" t="inlineStr">
        <is>
          <t>Yes</t>
        </is>
      </c>
      <c r="H2082" s="4" t="inlineStr">
        <is>
          <t>No</t>
        </is>
      </c>
      <c r="J2082" t="n">
        <v>0</v>
      </c>
      <c r="K2082" t="n">
        <v>1</v>
      </c>
      <c r="L2082" t="inlineStr">
        <is>
          <t>casino.guru</t>
        </is>
      </c>
      <c r="M2082" s="5" t="n">
        <v>46079</v>
      </c>
      <c r="N2082" t="inlineStr">
        <is>
          <t>Yes</t>
        </is>
      </c>
      <c r="O2082" t="inlineStr">
        <is>
          <t>2026-04-19 06:14</t>
        </is>
      </c>
      <c r="P2082" t="inlineStr">
        <is>
          <t>2026-04-20 23:08</t>
        </is>
      </c>
      <c r="Q2082" t="inlineStr">
        <is>
          <t>https://casino.guru/tipobet365-casino-review</t>
        </is>
      </c>
    </row>
    <row r="2083">
      <c r="A2083" s="2" t="inlineStr">
        <is>
          <t>Tucan Casino</t>
        </is>
      </c>
      <c r="B2083" t="inlineStr">
        <is>
          <t>tucan</t>
        </is>
      </c>
      <c r="C2083" t="inlineStr">
        <is>
          <t>Anjouan</t>
        </is>
      </c>
      <c r="D2083" t="n">
        <v>4.7</v>
      </c>
      <c r="E2083" s="3" t="inlineStr">
        <is>
          <t>Yes</t>
        </is>
      </c>
      <c r="F2083" s="3" t="inlineStr">
        <is>
          <t>Yes</t>
        </is>
      </c>
      <c r="G2083" s="3" t="inlineStr">
        <is>
          <t>Yes</t>
        </is>
      </c>
      <c r="H2083" s="4" t="inlineStr">
        <is>
          <t>No</t>
        </is>
      </c>
      <c r="J2083" t="n">
        <v>0</v>
      </c>
      <c r="K2083" t="n">
        <v>1</v>
      </c>
      <c r="L2083" t="inlineStr">
        <is>
          <t>casino.guru</t>
        </is>
      </c>
      <c r="M2083" s="5" t="n">
        <v>46127</v>
      </c>
      <c r="N2083" t="inlineStr">
        <is>
          <t>Yes</t>
        </is>
      </c>
      <c r="O2083" t="inlineStr">
        <is>
          <t>2026-04-19 07:02</t>
        </is>
      </c>
      <c r="P2083" t="inlineStr">
        <is>
          <t>2026-04-21 00:08</t>
        </is>
      </c>
      <c r="Q2083" t="inlineStr">
        <is>
          <t>https://casino.guru/tucan-casino-review</t>
        </is>
      </c>
    </row>
    <row r="2084">
      <c r="A2084" s="2" t="inlineStr">
        <is>
          <t>White Rabbit Casino</t>
        </is>
      </c>
      <c r="B2084" t="inlineStr">
        <is>
          <t>white-rabbit</t>
        </is>
      </c>
      <c r="C2084" t="inlineStr">
        <is>
          <t>Curacao</t>
        </is>
      </c>
      <c r="D2084" t="n">
        <v>4.7</v>
      </c>
      <c r="E2084" s="3" t="inlineStr">
        <is>
          <t>Yes</t>
        </is>
      </c>
      <c r="F2084" s="3" t="inlineStr">
        <is>
          <t>Yes</t>
        </is>
      </c>
      <c r="G2084" s="3" t="inlineStr">
        <is>
          <t>Yes</t>
        </is>
      </c>
      <c r="H2084" s="4" t="inlineStr">
        <is>
          <t>No</t>
        </is>
      </c>
      <c r="J2084" t="n">
        <v>0</v>
      </c>
      <c r="K2084" t="n">
        <v>1</v>
      </c>
      <c r="L2084" t="inlineStr">
        <is>
          <t>casino.guru</t>
        </is>
      </c>
      <c r="M2084" s="5" t="n">
        <v>45953</v>
      </c>
      <c r="N2084" t="inlineStr">
        <is>
          <t>Yes</t>
        </is>
      </c>
      <c r="O2084" t="inlineStr">
        <is>
          <t>2026-04-19 06:27</t>
        </is>
      </c>
      <c r="P2084" t="inlineStr">
        <is>
          <t>2026-04-20 23:24</t>
        </is>
      </c>
      <c r="Q2084" t="inlineStr">
        <is>
          <t>https://casino.guru/white-rabbit-casino-review</t>
        </is>
      </c>
    </row>
    <row r="2085">
      <c r="A2085" s="2" t="inlineStr">
        <is>
          <t>Winity Casino</t>
        </is>
      </c>
      <c r="B2085" t="inlineStr">
        <is>
          <t>winity</t>
        </is>
      </c>
      <c r="C2085" t="inlineStr">
        <is>
          <t>Curacao</t>
        </is>
      </c>
      <c r="D2085" t="n">
        <v>4.7</v>
      </c>
      <c r="E2085" s="3" t="inlineStr">
        <is>
          <t>Yes</t>
        </is>
      </c>
      <c r="F2085" s="3" t="inlineStr">
        <is>
          <t>Yes</t>
        </is>
      </c>
      <c r="G2085" s="3" t="inlineStr">
        <is>
          <t>Yes</t>
        </is>
      </c>
      <c r="H2085" s="4" t="inlineStr">
        <is>
          <t>No</t>
        </is>
      </c>
      <c r="J2085" t="n">
        <v>0</v>
      </c>
      <c r="K2085" t="n">
        <v>1</v>
      </c>
      <c r="L2085" t="inlineStr">
        <is>
          <t>casino.guru</t>
        </is>
      </c>
      <c r="M2085" s="5" t="n">
        <v>45991</v>
      </c>
      <c r="N2085" t="inlineStr">
        <is>
          <t>Yes</t>
        </is>
      </c>
      <c r="O2085" t="inlineStr">
        <is>
          <t>2026-04-19 07:03</t>
        </is>
      </c>
      <c r="P2085" t="inlineStr">
        <is>
          <t>2026-04-21 00:08</t>
        </is>
      </c>
      <c r="Q2085" t="inlineStr">
        <is>
          <t>https://casino.guru/winity-casino-review</t>
        </is>
      </c>
    </row>
    <row r="2086">
      <c r="A2086" s="2" t="inlineStr">
        <is>
          <t>BetBlast Casino</t>
        </is>
      </c>
      <c r="B2086" t="inlineStr">
        <is>
          <t>betblast</t>
        </is>
      </c>
      <c r="C2086" t="inlineStr">
        <is>
          <t>Curacao</t>
        </is>
      </c>
      <c r="D2086" t="n">
        <v>4.6</v>
      </c>
      <c r="E2086" s="3" t="inlineStr">
        <is>
          <t>Yes</t>
        </is>
      </c>
      <c r="F2086" s="3" t="inlineStr">
        <is>
          <t>Yes</t>
        </is>
      </c>
      <c r="G2086" s="3" t="inlineStr">
        <is>
          <t>Yes</t>
        </is>
      </c>
      <c r="H2086" s="4" t="inlineStr">
        <is>
          <t>No</t>
        </is>
      </c>
      <c r="J2086" t="n">
        <v>0</v>
      </c>
      <c r="K2086" t="n">
        <v>1</v>
      </c>
      <c r="L2086" t="inlineStr">
        <is>
          <t>casino.guru</t>
        </is>
      </c>
      <c r="M2086" s="5" t="n">
        <v>46059</v>
      </c>
      <c r="N2086" t="inlineStr">
        <is>
          <t>Yes</t>
        </is>
      </c>
      <c r="O2086" t="inlineStr">
        <is>
          <t>2026-04-19 06:45</t>
        </is>
      </c>
      <c r="P2086" t="inlineStr">
        <is>
          <t>2026-04-20 23:47</t>
        </is>
      </c>
      <c r="Q2086" t="inlineStr">
        <is>
          <t>https://casino.guru/betblast-casino-review</t>
        </is>
      </c>
    </row>
    <row r="2087">
      <c r="A2087" s="2" t="inlineStr">
        <is>
          <t>Betgit Casino</t>
        </is>
      </c>
      <c r="B2087" t="inlineStr">
        <is>
          <t>betgit</t>
        </is>
      </c>
      <c r="C2087" t="inlineStr">
        <is>
          <t>Anjouan</t>
        </is>
      </c>
      <c r="D2087" t="n">
        <v>4.6</v>
      </c>
      <c r="E2087" s="3" t="inlineStr">
        <is>
          <t>Yes</t>
        </is>
      </c>
      <c r="F2087" s="3" t="inlineStr">
        <is>
          <t>Yes</t>
        </is>
      </c>
      <c r="G2087" s="3" t="inlineStr">
        <is>
          <t>Yes</t>
        </is>
      </c>
      <c r="H2087" s="4" t="inlineStr">
        <is>
          <t>No</t>
        </is>
      </c>
      <c r="J2087" t="n">
        <v>0</v>
      </c>
      <c r="K2087" t="n">
        <v>1</v>
      </c>
      <c r="L2087" t="inlineStr">
        <is>
          <t>casino.guru</t>
        </is>
      </c>
      <c r="M2087" s="5" t="n">
        <v>45968</v>
      </c>
      <c r="N2087" t="inlineStr">
        <is>
          <t>Yes</t>
        </is>
      </c>
      <c r="O2087" t="inlineStr">
        <is>
          <t>2026-04-19 07:04</t>
        </is>
      </c>
      <c r="P2087" t="inlineStr">
        <is>
          <t>2026-04-21 00:09</t>
        </is>
      </c>
      <c r="Q2087" t="inlineStr">
        <is>
          <t>https://casino.guru/betgit-casino-review</t>
        </is>
      </c>
    </row>
    <row r="2088">
      <c r="A2088" s="2" t="inlineStr">
        <is>
          <t>BluVegas Casino</t>
        </is>
      </c>
      <c r="B2088" t="inlineStr">
        <is>
          <t>bluvegas</t>
        </is>
      </c>
      <c r="C2088" t="inlineStr">
        <is>
          <t>Kahnawake</t>
        </is>
      </c>
      <c r="D2088" t="n">
        <v>4.6</v>
      </c>
      <c r="E2088" s="3" t="inlineStr">
        <is>
          <t>Yes</t>
        </is>
      </c>
      <c r="F2088" s="3" t="inlineStr">
        <is>
          <t>Yes</t>
        </is>
      </c>
      <c r="G2088" s="3" t="inlineStr">
        <is>
          <t>Yes</t>
        </is>
      </c>
      <c r="H2088" s="4" t="inlineStr">
        <is>
          <t>No</t>
        </is>
      </c>
      <c r="J2088" t="n">
        <v>0</v>
      </c>
      <c r="K2088" t="n">
        <v>1</v>
      </c>
      <c r="L2088" t="inlineStr">
        <is>
          <t>casino.guru</t>
        </is>
      </c>
      <c r="M2088" s="5" t="n">
        <v>46003</v>
      </c>
      <c r="N2088" t="inlineStr">
        <is>
          <t>Yes</t>
        </is>
      </c>
      <c r="O2088" t="inlineStr">
        <is>
          <t>2026-04-19 06:17</t>
        </is>
      </c>
      <c r="P2088" t="inlineStr">
        <is>
          <t>2026-04-20 23:11</t>
        </is>
      </c>
      <c r="Q2088" t="inlineStr">
        <is>
          <t>https://casino.guru/bluvegas-casino-review</t>
        </is>
      </c>
    </row>
    <row r="2089">
      <c r="A2089" s="2" t="inlineStr">
        <is>
          <t>Bodog Casino</t>
        </is>
      </c>
      <c r="B2089" t="inlineStr">
        <is>
          <t>bodog</t>
        </is>
      </c>
      <c r="C2089" t="inlineStr">
        <is>
          <t>Curacao</t>
        </is>
      </c>
      <c r="D2089" t="n">
        <v>4.6</v>
      </c>
      <c r="E2089" s="3" t="inlineStr">
        <is>
          <t>Yes</t>
        </is>
      </c>
      <c r="F2089" s="3" t="inlineStr">
        <is>
          <t>Yes</t>
        </is>
      </c>
      <c r="G2089" s="3" t="inlineStr">
        <is>
          <t>Yes</t>
        </is>
      </c>
      <c r="H2089" s="4" t="inlineStr">
        <is>
          <t>No</t>
        </is>
      </c>
      <c r="J2089" t="n">
        <v>0</v>
      </c>
      <c r="K2089" t="n">
        <v>1</v>
      </c>
      <c r="L2089" t="inlineStr">
        <is>
          <t>casino.guru</t>
        </is>
      </c>
      <c r="M2089" s="5" t="n">
        <v>46122</v>
      </c>
      <c r="N2089" t="inlineStr">
        <is>
          <t>Yes</t>
        </is>
      </c>
      <c r="O2089" t="inlineStr">
        <is>
          <t>2026-04-19 06:08</t>
        </is>
      </c>
      <c r="P2089" t="inlineStr">
        <is>
          <t>2026-04-20 23:00</t>
        </is>
      </c>
      <c r="Q2089" t="inlineStr">
        <is>
          <t>https://casino.guru/bodog-casino-review</t>
        </is>
      </c>
    </row>
    <row r="2090">
      <c r="A2090" s="2" t="inlineStr">
        <is>
          <t>CryptoRoyal Casino</t>
        </is>
      </c>
      <c r="B2090" t="inlineStr">
        <is>
          <t>cryptoroyal</t>
        </is>
      </c>
      <c r="C2090" t="inlineStr">
        <is>
          <t>Anjouan</t>
        </is>
      </c>
      <c r="D2090" t="n">
        <v>4.6</v>
      </c>
      <c r="E2090" s="3" t="inlineStr">
        <is>
          <t>Yes</t>
        </is>
      </c>
      <c r="F2090" s="3" t="inlineStr">
        <is>
          <t>Yes</t>
        </is>
      </c>
      <c r="G2090" s="3" t="inlineStr">
        <is>
          <t>Yes</t>
        </is>
      </c>
      <c r="H2090" s="4" t="inlineStr">
        <is>
          <t>No</t>
        </is>
      </c>
      <c r="J2090" t="n">
        <v>0</v>
      </c>
      <c r="K2090" t="n">
        <v>1</v>
      </c>
      <c r="L2090" t="inlineStr">
        <is>
          <t>casino.guru</t>
        </is>
      </c>
      <c r="M2090" s="5" t="n">
        <v>45996</v>
      </c>
      <c r="N2090" t="inlineStr">
        <is>
          <t>Yes</t>
        </is>
      </c>
      <c r="O2090" t="inlineStr">
        <is>
          <t>2026-04-19 06:53</t>
        </is>
      </c>
      <c r="P2090" t="inlineStr">
        <is>
          <t>2026-04-20 23:56</t>
        </is>
      </c>
      <c r="Q2090" t="inlineStr">
        <is>
          <t>https://casino.guru/cryptoroyal-casino-review</t>
        </is>
      </c>
    </row>
    <row r="2091">
      <c r="A2091" s="2" t="inlineStr">
        <is>
          <t>Genesisgame Casino</t>
        </is>
      </c>
      <c r="B2091" t="inlineStr">
        <is>
          <t>genesisgame</t>
        </is>
      </c>
      <c r="C2091" t="inlineStr">
        <is>
          <t>Curacao</t>
        </is>
      </c>
      <c r="D2091" t="n">
        <v>4.6</v>
      </c>
      <c r="E2091" s="3" t="inlineStr">
        <is>
          <t>Yes</t>
        </is>
      </c>
      <c r="F2091" s="3" t="inlineStr">
        <is>
          <t>Yes</t>
        </is>
      </c>
      <c r="G2091" s="3" t="inlineStr">
        <is>
          <t>Yes</t>
        </is>
      </c>
      <c r="H2091" s="4" t="inlineStr">
        <is>
          <t>No</t>
        </is>
      </c>
      <c r="J2091" t="n">
        <v>0</v>
      </c>
      <c r="K2091" t="n">
        <v>1</v>
      </c>
      <c r="L2091" t="inlineStr">
        <is>
          <t>casino.guru</t>
        </is>
      </c>
      <c r="M2091" s="5" t="n">
        <v>45967</v>
      </c>
      <c r="N2091" t="inlineStr">
        <is>
          <t>Yes</t>
        </is>
      </c>
      <c r="O2091" t="inlineStr">
        <is>
          <t>2026-04-19 07:06</t>
        </is>
      </c>
      <c r="P2091" t="inlineStr">
        <is>
          <t>2026-04-21 00:13</t>
        </is>
      </c>
      <c r="Q2091" t="inlineStr">
        <is>
          <t>https://casino.guru/genesisgame-casino-review</t>
        </is>
      </c>
    </row>
    <row r="2092">
      <c r="A2092" s="2" t="inlineStr">
        <is>
          <t>Jeetway Casino</t>
        </is>
      </c>
      <c r="B2092" t="inlineStr">
        <is>
          <t>jeetway</t>
        </is>
      </c>
      <c r="C2092" t="inlineStr">
        <is>
          <t>Curacao</t>
        </is>
      </c>
      <c r="D2092" t="n">
        <v>4.6</v>
      </c>
      <c r="E2092" s="3" t="inlineStr">
        <is>
          <t>Yes</t>
        </is>
      </c>
      <c r="F2092" s="3" t="inlineStr">
        <is>
          <t>Yes</t>
        </is>
      </c>
      <c r="G2092" s="3" t="inlineStr">
        <is>
          <t>Yes</t>
        </is>
      </c>
      <c r="H2092" s="4" t="inlineStr">
        <is>
          <t>No</t>
        </is>
      </c>
      <c r="J2092" t="n">
        <v>0</v>
      </c>
      <c r="K2092" t="n">
        <v>1</v>
      </c>
      <c r="L2092" t="inlineStr">
        <is>
          <t>casino.guru</t>
        </is>
      </c>
      <c r="M2092" s="5" t="n">
        <v>45925</v>
      </c>
      <c r="N2092" t="inlineStr">
        <is>
          <t>Yes</t>
        </is>
      </c>
      <c r="O2092" t="inlineStr">
        <is>
          <t>2026-04-19 06:32</t>
        </is>
      </c>
      <c r="P2092" t="inlineStr">
        <is>
          <t>2026-04-20 23:30</t>
        </is>
      </c>
      <c r="Q2092" t="inlineStr">
        <is>
          <t>https://casino.guru/jtwin-casino-review</t>
        </is>
      </c>
    </row>
    <row r="2093">
      <c r="A2093" s="2" t="inlineStr">
        <is>
          <t>JitaGo Casino</t>
        </is>
      </c>
      <c r="B2093" t="inlineStr">
        <is>
          <t>jitago</t>
        </is>
      </c>
      <c r="C2093" t="inlineStr">
        <is>
          <t>Curacao</t>
        </is>
      </c>
      <c r="D2093" t="n">
        <v>4.6</v>
      </c>
      <c r="E2093" s="3" t="inlineStr">
        <is>
          <t>Yes</t>
        </is>
      </c>
      <c r="F2093" s="3" t="inlineStr">
        <is>
          <t>Yes</t>
        </is>
      </c>
      <c r="G2093" s="3" t="inlineStr">
        <is>
          <t>Yes</t>
        </is>
      </c>
      <c r="H2093" s="4" t="inlineStr">
        <is>
          <t>No</t>
        </is>
      </c>
      <c r="J2093" t="n">
        <v>0</v>
      </c>
      <c r="K2093" t="n">
        <v>1</v>
      </c>
      <c r="L2093" t="inlineStr">
        <is>
          <t>casino.guru</t>
        </is>
      </c>
      <c r="M2093" s="5" t="n">
        <v>45989</v>
      </c>
      <c r="N2093" t="inlineStr">
        <is>
          <t>Yes</t>
        </is>
      </c>
      <c r="O2093" t="inlineStr">
        <is>
          <t>2026-04-19 07:03</t>
        </is>
      </c>
      <c r="P2093" t="inlineStr">
        <is>
          <t>2026-04-21 00:09</t>
        </is>
      </c>
      <c r="Q2093" t="inlineStr">
        <is>
          <t>https://casino.guru/jitago-casino-review</t>
        </is>
      </c>
    </row>
    <row r="2094">
      <c r="A2094" s="2" t="inlineStr">
        <is>
          <t>Joe Fortune Casino</t>
        </is>
      </c>
      <c r="B2094" t="inlineStr">
        <is>
          <t>joe-fortune</t>
        </is>
      </c>
      <c r="D2094" t="n">
        <v>4.6</v>
      </c>
      <c r="E2094" s="3" t="inlineStr">
        <is>
          <t>Yes</t>
        </is>
      </c>
      <c r="F2094" s="3" t="inlineStr">
        <is>
          <t>Yes</t>
        </is>
      </c>
      <c r="G2094" s="3" t="inlineStr">
        <is>
          <t>Yes</t>
        </is>
      </c>
      <c r="H2094" s="4" t="inlineStr">
        <is>
          <t>No</t>
        </is>
      </c>
      <c r="J2094" t="n">
        <v>0</v>
      </c>
      <c r="K2094" t="n">
        <v>1</v>
      </c>
      <c r="L2094" t="inlineStr">
        <is>
          <t>casino.guru</t>
        </is>
      </c>
      <c r="M2094" s="5" t="n">
        <v>46050</v>
      </c>
      <c r="N2094" t="inlineStr">
        <is>
          <t>Yes</t>
        </is>
      </c>
      <c r="O2094" t="inlineStr">
        <is>
          <t>2026-04-19 06:01</t>
        </is>
      </c>
      <c r="P2094" t="inlineStr">
        <is>
          <t>2026-04-20 22:51</t>
        </is>
      </c>
      <c r="Q2094" t="inlineStr">
        <is>
          <t>https://casino.guru/Joe-Fortune-Casino-review</t>
        </is>
      </c>
    </row>
    <row r="2095">
      <c r="A2095" s="2" t="inlineStr">
        <is>
          <t>Klub28 Casino</t>
        </is>
      </c>
      <c r="B2095" t="inlineStr">
        <is>
          <t>klub28</t>
        </is>
      </c>
      <c r="C2095" t="inlineStr">
        <is>
          <t>Anjouan</t>
        </is>
      </c>
      <c r="D2095" t="n">
        <v>4.6</v>
      </c>
      <c r="E2095" s="3" t="inlineStr">
        <is>
          <t>Yes</t>
        </is>
      </c>
      <c r="F2095" s="3" t="inlineStr">
        <is>
          <t>Yes</t>
        </is>
      </c>
      <c r="G2095" s="3" t="inlineStr">
        <is>
          <t>Yes</t>
        </is>
      </c>
      <c r="H2095" s="4" t="inlineStr">
        <is>
          <t>No</t>
        </is>
      </c>
      <c r="J2095" t="n">
        <v>0</v>
      </c>
      <c r="K2095" t="n">
        <v>1</v>
      </c>
      <c r="L2095" t="inlineStr">
        <is>
          <t>casino.guru</t>
        </is>
      </c>
      <c r="M2095" s="5" t="n">
        <v>45953</v>
      </c>
      <c r="N2095" t="inlineStr">
        <is>
          <t>Yes</t>
        </is>
      </c>
      <c r="O2095" t="inlineStr">
        <is>
          <t>2026-04-19 07:02</t>
        </is>
      </c>
      <c r="P2095" t="inlineStr">
        <is>
          <t>2026-04-21 00:07</t>
        </is>
      </c>
      <c r="Q2095" t="inlineStr">
        <is>
          <t>https://casino.guru/klub28-casino-review</t>
        </is>
      </c>
    </row>
    <row r="2096">
      <c r="A2096" s="2" t="inlineStr">
        <is>
          <t>Paradise Play Casino</t>
        </is>
      </c>
      <c r="B2096" t="inlineStr">
        <is>
          <t>paradise-play</t>
        </is>
      </c>
      <c r="C2096" t="inlineStr">
        <is>
          <t>Tobique</t>
        </is>
      </c>
      <c r="D2096" t="n">
        <v>4.6</v>
      </c>
      <c r="E2096" s="3" t="inlineStr">
        <is>
          <t>Yes</t>
        </is>
      </c>
      <c r="F2096" s="3" t="inlineStr">
        <is>
          <t>Yes</t>
        </is>
      </c>
      <c r="G2096" s="3" t="inlineStr">
        <is>
          <t>Yes</t>
        </is>
      </c>
      <c r="H2096" s="4" t="inlineStr">
        <is>
          <t>No</t>
        </is>
      </c>
      <c r="J2096" t="n">
        <v>0</v>
      </c>
      <c r="K2096" t="n">
        <v>1</v>
      </c>
      <c r="L2096" t="inlineStr">
        <is>
          <t>casino.guru</t>
        </is>
      </c>
      <c r="M2096" s="5" t="n">
        <v>45952</v>
      </c>
      <c r="N2096" t="inlineStr">
        <is>
          <t>Yes</t>
        </is>
      </c>
      <c r="O2096" t="inlineStr">
        <is>
          <t>2026-04-19 06:34</t>
        </is>
      </c>
      <c r="P2096" t="inlineStr">
        <is>
          <t>2026-04-20 23:32</t>
        </is>
      </c>
      <c r="Q2096" t="inlineStr">
        <is>
          <t>https://casino.guru/paradise-play-casino-review</t>
        </is>
      </c>
    </row>
    <row r="2097">
      <c r="A2097" s="2" t="inlineStr">
        <is>
          <t>PureBets Casino</t>
        </is>
      </c>
      <c r="B2097" t="inlineStr">
        <is>
          <t>purebets</t>
        </is>
      </c>
      <c r="D2097" t="n">
        <v>4.6</v>
      </c>
      <c r="E2097" s="3" t="inlineStr">
        <is>
          <t>Yes</t>
        </is>
      </c>
      <c r="F2097" s="3" t="inlineStr">
        <is>
          <t>Yes</t>
        </is>
      </c>
      <c r="G2097" s="3" t="inlineStr">
        <is>
          <t>Yes</t>
        </is>
      </c>
      <c r="H2097" s="4" t="inlineStr">
        <is>
          <t>No</t>
        </is>
      </c>
      <c r="J2097" t="n">
        <v>0</v>
      </c>
      <c r="K2097" t="n">
        <v>1</v>
      </c>
      <c r="L2097" t="inlineStr">
        <is>
          <t>casino.guru</t>
        </is>
      </c>
      <c r="M2097" s="5" t="n">
        <v>45984</v>
      </c>
      <c r="N2097" t="inlineStr">
        <is>
          <t>Yes</t>
        </is>
      </c>
      <c r="O2097" t="inlineStr">
        <is>
          <t>2026-04-19 06:40</t>
        </is>
      </c>
      <c r="P2097" t="inlineStr">
        <is>
          <t>2026-04-20 23:40</t>
        </is>
      </c>
      <c r="Q2097" t="inlineStr">
        <is>
          <t>https://casino.guru/purebets-casino-review</t>
        </is>
      </c>
    </row>
    <row r="2098">
      <c r="A2098" s="2" t="inlineStr">
        <is>
          <t>SAT Sport247 Casino</t>
        </is>
      </c>
      <c r="B2098" t="inlineStr">
        <is>
          <t>sat-sport247</t>
        </is>
      </c>
      <c r="C2098" t="inlineStr">
        <is>
          <t>Curacao</t>
        </is>
      </c>
      <c r="D2098" t="n">
        <v>4.6</v>
      </c>
      <c r="E2098" s="3" t="inlineStr">
        <is>
          <t>Yes</t>
        </is>
      </c>
      <c r="F2098" s="3" t="inlineStr">
        <is>
          <t>Yes</t>
        </is>
      </c>
      <c r="G2098" s="3" t="inlineStr">
        <is>
          <t>Yes</t>
        </is>
      </c>
      <c r="H2098" s="4" t="inlineStr">
        <is>
          <t>No</t>
        </is>
      </c>
      <c r="J2098" t="n">
        <v>0</v>
      </c>
      <c r="K2098" t="n">
        <v>1</v>
      </c>
      <c r="L2098" t="inlineStr">
        <is>
          <t>casino.guru</t>
        </is>
      </c>
      <c r="M2098" s="5" t="n">
        <v>45995</v>
      </c>
      <c r="N2098" t="inlineStr">
        <is>
          <t>Yes</t>
        </is>
      </c>
      <c r="O2098" t="inlineStr">
        <is>
          <t>2026-04-19 06:24</t>
        </is>
      </c>
      <c r="P2098" t="inlineStr">
        <is>
          <t>2026-04-20 23:20</t>
        </is>
      </c>
      <c r="Q2098" t="inlineStr">
        <is>
          <t>https://casino.guru/sat-sport247-casino-review</t>
        </is>
      </c>
    </row>
    <row r="2099">
      <c r="A2099" s="2" t="inlineStr">
        <is>
          <t>Suerte247 Casino</t>
        </is>
      </c>
      <c r="B2099" t="inlineStr">
        <is>
          <t>suerte247</t>
        </is>
      </c>
      <c r="C2099" t="inlineStr">
        <is>
          <t>MGA</t>
        </is>
      </c>
      <c r="D2099" t="n">
        <v>4.6</v>
      </c>
      <c r="E2099" s="3" t="inlineStr">
        <is>
          <t>Yes</t>
        </is>
      </c>
      <c r="F2099" s="3" t="inlineStr">
        <is>
          <t>Yes</t>
        </is>
      </c>
      <c r="G2099" s="3" t="inlineStr">
        <is>
          <t>Yes</t>
        </is>
      </c>
      <c r="H2099" s="3" t="inlineStr">
        <is>
          <t>Yes</t>
        </is>
      </c>
      <c r="J2099" t="n">
        <v>0</v>
      </c>
      <c r="K2099" t="n">
        <v>1</v>
      </c>
      <c r="L2099" t="inlineStr">
        <is>
          <t>casino.guru</t>
        </is>
      </c>
      <c r="M2099" s="5" t="n">
        <v>45800</v>
      </c>
      <c r="N2099" t="inlineStr">
        <is>
          <t>Yes</t>
        </is>
      </c>
      <c r="O2099" t="inlineStr">
        <is>
          <t>2026-04-19 06:42</t>
        </is>
      </c>
      <c r="P2099" t="inlineStr">
        <is>
          <t>2026-04-20 23:43</t>
        </is>
      </c>
      <c r="Q2099" t="inlineStr">
        <is>
          <t>https://casino.guru/suerte247-casino-review</t>
        </is>
      </c>
    </row>
    <row r="2100">
      <c r="A2100" s="2" t="inlineStr">
        <is>
          <t>Tempobet Casino</t>
        </is>
      </c>
      <c r="B2100" t="inlineStr">
        <is>
          <t>tempobet</t>
        </is>
      </c>
      <c r="C2100" t="inlineStr">
        <is>
          <t>Curacao</t>
        </is>
      </c>
      <c r="D2100" t="n">
        <v>4.6</v>
      </c>
      <c r="E2100" s="3" t="inlineStr">
        <is>
          <t>Yes</t>
        </is>
      </c>
      <c r="F2100" s="3" t="inlineStr">
        <is>
          <t>Yes</t>
        </is>
      </c>
      <c r="G2100" s="3" t="inlineStr">
        <is>
          <t>Yes</t>
        </is>
      </c>
      <c r="H2100" s="4" t="inlineStr">
        <is>
          <t>No</t>
        </is>
      </c>
      <c r="J2100" t="n">
        <v>0</v>
      </c>
      <c r="K2100" t="n">
        <v>1</v>
      </c>
      <c r="L2100" t="inlineStr">
        <is>
          <t>casino.guru</t>
        </is>
      </c>
      <c r="M2100" s="5" t="n">
        <v>45908</v>
      </c>
      <c r="N2100" t="inlineStr">
        <is>
          <t>Yes</t>
        </is>
      </c>
      <c r="O2100" t="inlineStr">
        <is>
          <t>2026-04-19 06:13</t>
        </is>
      </c>
      <c r="P2100" t="inlineStr">
        <is>
          <t>2026-04-20 23:06</t>
        </is>
      </c>
      <c r="Q2100" t="inlineStr">
        <is>
          <t>https://casino.guru/tempobet-casino-review</t>
        </is>
      </c>
    </row>
    <row r="2101">
      <c r="A2101" s="2" t="inlineStr">
        <is>
          <t>Topwin.bg Casino</t>
        </is>
      </c>
      <c r="B2101" t="inlineStr">
        <is>
          <t>topwin-bg</t>
        </is>
      </c>
      <c r="D2101" t="n">
        <v>4.6</v>
      </c>
      <c r="E2101" s="3" t="inlineStr">
        <is>
          <t>Yes</t>
        </is>
      </c>
      <c r="F2101" s="3" t="inlineStr">
        <is>
          <t>Yes</t>
        </is>
      </c>
      <c r="G2101" s="3" t="inlineStr">
        <is>
          <t>Yes</t>
        </is>
      </c>
      <c r="H2101" s="4" t="inlineStr">
        <is>
          <t>No</t>
        </is>
      </c>
      <c r="J2101" t="n">
        <v>0</v>
      </c>
      <c r="K2101" t="n">
        <v>1</v>
      </c>
      <c r="L2101" t="inlineStr">
        <is>
          <t>casino.guru</t>
        </is>
      </c>
      <c r="M2101" s="5" t="n">
        <v>45951</v>
      </c>
      <c r="N2101" t="inlineStr">
        <is>
          <t>Yes</t>
        </is>
      </c>
      <c r="O2101" t="inlineStr">
        <is>
          <t>2026-04-19 06:41</t>
        </is>
      </c>
      <c r="P2101" t="inlineStr">
        <is>
          <t>2026-04-20 23:42</t>
        </is>
      </c>
      <c r="Q2101" t="inlineStr">
        <is>
          <t>https://casino.guru/topwin-bg-casino-review</t>
        </is>
      </c>
    </row>
    <row r="2102">
      <c r="A2102" s="2" t="inlineStr">
        <is>
          <t>UP-X Casino</t>
        </is>
      </c>
      <c r="B2102" t="inlineStr">
        <is>
          <t>up-x</t>
        </is>
      </c>
      <c r="C2102" t="inlineStr">
        <is>
          <t>Curacao</t>
        </is>
      </c>
      <c r="D2102" t="n">
        <v>4.6</v>
      </c>
      <c r="E2102" s="3" t="inlineStr">
        <is>
          <t>Yes</t>
        </is>
      </c>
      <c r="F2102" s="3" t="inlineStr">
        <is>
          <t>Yes</t>
        </is>
      </c>
      <c r="G2102" s="3" t="inlineStr">
        <is>
          <t>Yes</t>
        </is>
      </c>
      <c r="H2102" s="4" t="inlineStr">
        <is>
          <t>No</t>
        </is>
      </c>
      <c r="J2102" t="n">
        <v>0</v>
      </c>
      <c r="K2102" t="n">
        <v>1</v>
      </c>
      <c r="L2102" t="inlineStr">
        <is>
          <t>casino.guru</t>
        </is>
      </c>
      <c r="M2102" s="5" t="n">
        <v>45988</v>
      </c>
      <c r="N2102" t="inlineStr">
        <is>
          <t>Yes</t>
        </is>
      </c>
      <c r="O2102" t="inlineStr">
        <is>
          <t>2026-04-19 06:15</t>
        </is>
      </c>
      <c r="P2102" t="inlineStr">
        <is>
          <t>2026-04-20 23:09</t>
        </is>
      </c>
      <c r="Q2102" t="inlineStr">
        <is>
          <t>https://casino.guru/up-x-casino-review</t>
        </is>
      </c>
    </row>
    <row r="2103">
      <c r="A2103" s="2" t="inlineStr">
        <is>
          <t>UcoBet Casino</t>
        </is>
      </c>
      <c r="B2103" t="inlineStr">
        <is>
          <t>ucobet</t>
        </is>
      </c>
      <c r="C2103" t="inlineStr">
        <is>
          <t>Curacao</t>
        </is>
      </c>
      <c r="D2103" t="n">
        <v>4.6</v>
      </c>
      <c r="E2103" s="3" t="inlineStr">
        <is>
          <t>Yes</t>
        </is>
      </c>
      <c r="F2103" s="3" t="inlineStr">
        <is>
          <t>Yes</t>
        </is>
      </c>
      <c r="G2103" s="3" t="inlineStr">
        <is>
          <t>Yes</t>
        </is>
      </c>
      <c r="H2103" s="4" t="inlineStr">
        <is>
          <t>No</t>
        </is>
      </c>
      <c r="J2103" t="n">
        <v>0</v>
      </c>
      <c r="K2103" t="n">
        <v>1</v>
      </c>
      <c r="L2103" t="inlineStr">
        <is>
          <t>casino.guru</t>
        </is>
      </c>
      <c r="M2103" s="5" t="n">
        <v>45931</v>
      </c>
      <c r="N2103" t="inlineStr">
        <is>
          <t>Yes</t>
        </is>
      </c>
      <c r="O2103" t="inlineStr">
        <is>
          <t>2026-04-19 06:46</t>
        </is>
      </c>
      <c r="P2103" t="inlineStr">
        <is>
          <t>2026-04-20 23:47</t>
        </is>
      </c>
      <c r="Q2103" t="inlineStr">
        <is>
          <t>https://casino.guru/ucobet-casino-review</t>
        </is>
      </c>
    </row>
    <row r="2104">
      <c r="A2104" s="2" t="inlineStr">
        <is>
          <t>Vulkan Stars Casino</t>
        </is>
      </c>
      <c r="B2104" t="inlineStr">
        <is>
          <t>vulkan-stars</t>
        </is>
      </c>
      <c r="D2104" t="n">
        <v>4.6</v>
      </c>
      <c r="E2104" s="3" t="inlineStr">
        <is>
          <t>Yes</t>
        </is>
      </c>
      <c r="F2104" s="3" t="inlineStr">
        <is>
          <t>Yes</t>
        </is>
      </c>
      <c r="G2104" s="3" t="inlineStr">
        <is>
          <t>Yes</t>
        </is>
      </c>
      <c r="H2104" s="4" t="inlineStr">
        <is>
          <t>No</t>
        </is>
      </c>
      <c r="J2104" t="n">
        <v>0</v>
      </c>
      <c r="K2104" t="n">
        <v>1</v>
      </c>
      <c r="L2104" t="inlineStr">
        <is>
          <t>casino.guru</t>
        </is>
      </c>
      <c r="M2104" s="5" t="n">
        <v>45998</v>
      </c>
      <c r="N2104" t="inlineStr">
        <is>
          <t>Yes</t>
        </is>
      </c>
      <c r="O2104" t="inlineStr">
        <is>
          <t>2026-04-19 06:12</t>
        </is>
      </c>
      <c r="P2104" t="inlineStr">
        <is>
          <t>2026-04-20 23:05</t>
        </is>
      </c>
      <c r="Q2104" t="inlineStr">
        <is>
          <t>https://casino.guru/vulkan-stars-casino-review</t>
        </is>
      </c>
    </row>
    <row r="2105">
      <c r="A2105" s="2" t="inlineStr">
        <is>
          <t>Winhero Casino</t>
        </is>
      </c>
      <c r="B2105" t="inlineStr">
        <is>
          <t>winhero</t>
        </is>
      </c>
      <c r="D2105" t="n">
        <v>4.6</v>
      </c>
      <c r="E2105" s="3" t="inlineStr">
        <is>
          <t>Yes</t>
        </is>
      </c>
      <c r="F2105" s="3" t="inlineStr">
        <is>
          <t>Yes</t>
        </is>
      </c>
      <c r="G2105" s="3" t="inlineStr">
        <is>
          <t>Yes</t>
        </is>
      </c>
      <c r="H2105" s="4" t="inlineStr">
        <is>
          <t>No</t>
        </is>
      </c>
      <c r="J2105" t="n">
        <v>0</v>
      </c>
      <c r="K2105" t="n">
        <v>1</v>
      </c>
      <c r="L2105" t="inlineStr">
        <is>
          <t>casino.guru</t>
        </is>
      </c>
      <c r="M2105" s="5" t="n">
        <v>46053</v>
      </c>
      <c r="N2105" t="inlineStr">
        <is>
          <t>Yes</t>
        </is>
      </c>
      <c r="O2105" t="inlineStr">
        <is>
          <t>2026-04-19 06:48</t>
        </is>
      </c>
      <c r="P2105" t="inlineStr">
        <is>
          <t>2026-04-20 23:50</t>
        </is>
      </c>
      <c r="Q2105" t="inlineStr">
        <is>
          <t>https://casino.guru/winhero-casino-review</t>
        </is>
      </c>
    </row>
    <row r="2106">
      <c r="A2106" s="2" t="inlineStr">
        <is>
          <t>8xwins Casino</t>
        </is>
      </c>
      <c r="B2106" t="inlineStr">
        <is>
          <t>8xwins</t>
        </is>
      </c>
      <c r="C2106" t="inlineStr">
        <is>
          <t>Anjouan</t>
        </is>
      </c>
      <c r="D2106" t="n">
        <v>4.5</v>
      </c>
      <c r="E2106" s="3" t="inlineStr">
        <is>
          <t>Yes</t>
        </is>
      </c>
      <c r="F2106" s="3" t="inlineStr">
        <is>
          <t>Yes</t>
        </is>
      </c>
      <c r="G2106" s="3" t="inlineStr">
        <is>
          <t>Yes</t>
        </is>
      </c>
      <c r="H2106" s="4" t="inlineStr">
        <is>
          <t>No</t>
        </is>
      </c>
      <c r="J2106" t="n">
        <v>0</v>
      </c>
      <c r="K2106" t="n">
        <v>1</v>
      </c>
      <c r="L2106" t="inlineStr">
        <is>
          <t>casino.guru</t>
        </is>
      </c>
      <c r="M2106" s="5" t="n">
        <v>45989</v>
      </c>
      <c r="N2106" t="inlineStr">
        <is>
          <t>Yes</t>
        </is>
      </c>
      <c r="O2106" t="inlineStr">
        <is>
          <t>2026-04-19 06:35</t>
        </is>
      </c>
      <c r="P2106" t="inlineStr">
        <is>
          <t>2026-04-20 23:35</t>
        </is>
      </c>
      <c r="Q2106" t="inlineStr">
        <is>
          <t>https://casino.guru/8xwins-casino-review</t>
        </is>
      </c>
    </row>
    <row r="2107">
      <c r="A2107" s="2" t="inlineStr">
        <is>
          <t>Acespinz Casino</t>
        </is>
      </c>
      <c r="B2107" t="inlineStr">
        <is>
          <t>acespinz</t>
        </is>
      </c>
      <c r="C2107" t="inlineStr">
        <is>
          <t>Anjouan</t>
        </is>
      </c>
      <c r="D2107" t="n">
        <v>4.5</v>
      </c>
      <c r="E2107" s="3" t="inlineStr">
        <is>
          <t>Yes</t>
        </is>
      </c>
      <c r="F2107" s="3" t="inlineStr">
        <is>
          <t>Yes</t>
        </is>
      </c>
      <c r="G2107" s="3" t="inlineStr">
        <is>
          <t>Yes</t>
        </is>
      </c>
      <c r="H2107" s="4" t="inlineStr">
        <is>
          <t>No</t>
        </is>
      </c>
      <c r="J2107" t="n">
        <v>0</v>
      </c>
      <c r="K2107" t="n">
        <v>1</v>
      </c>
      <c r="L2107" t="inlineStr">
        <is>
          <t>casino.guru</t>
        </is>
      </c>
      <c r="M2107" s="5" t="n">
        <v>46100</v>
      </c>
      <c r="N2107" t="inlineStr">
        <is>
          <t>Yes</t>
        </is>
      </c>
      <c r="O2107" t="inlineStr">
        <is>
          <t>2026-04-19 07:12</t>
        </is>
      </c>
      <c r="P2107" t="inlineStr">
        <is>
          <t>2026-04-21 00:20</t>
        </is>
      </c>
      <c r="Q2107" t="inlineStr">
        <is>
          <t>https://casino.guru/acespinz-casino-review</t>
        </is>
      </c>
    </row>
    <row r="2108">
      <c r="A2108" s="2" t="inlineStr">
        <is>
          <t>BetJuve Casino</t>
        </is>
      </c>
      <c r="B2108" t="inlineStr">
        <is>
          <t>betjuve</t>
        </is>
      </c>
      <c r="C2108" t="inlineStr">
        <is>
          <t>Curacao</t>
        </is>
      </c>
      <c r="D2108" t="n">
        <v>4.5</v>
      </c>
      <c r="E2108" s="3" t="inlineStr">
        <is>
          <t>Yes</t>
        </is>
      </c>
      <c r="F2108" s="3" t="inlineStr">
        <is>
          <t>Yes</t>
        </is>
      </c>
      <c r="G2108" s="3" t="inlineStr">
        <is>
          <t>Yes</t>
        </is>
      </c>
      <c r="H2108" s="4" t="inlineStr">
        <is>
          <t>No</t>
        </is>
      </c>
      <c r="J2108" t="n">
        <v>0</v>
      </c>
      <c r="K2108" t="n">
        <v>1</v>
      </c>
      <c r="L2108" t="inlineStr">
        <is>
          <t>casino.guru</t>
        </is>
      </c>
      <c r="M2108" s="5" t="n">
        <v>46062</v>
      </c>
      <c r="N2108" t="inlineStr">
        <is>
          <t>Yes</t>
        </is>
      </c>
      <c r="O2108" t="inlineStr">
        <is>
          <t>2026-04-19 07:10</t>
        </is>
      </c>
      <c r="P2108" t="inlineStr">
        <is>
          <t>2026-04-21 00:18</t>
        </is>
      </c>
      <c r="Q2108" t="inlineStr">
        <is>
          <t>https://casino.guru/bet-juve-casino-review</t>
        </is>
      </c>
    </row>
    <row r="2109">
      <c r="A2109" s="2" t="inlineStr">
        <is>
          <t>FPS Casino</t>
        </is>
      </c>
      <c r="B2109" t="inlineStr">
        <is>
          <t>fps</t>
        </is>
      </c>
      <c r="C2109" t="inlineStr">
        <is>
          <t>Anjouan</t>
        </is>
      </c>
      <c r="D2109" t="n">
        <v>4.5</v>
      </c>
      <c r="E2109" s="3" t="inlineStr">
        <is>
          <t>Yes</t>
        </is>
      </c>
      <c r="F2109" s="3" t="inlineStr">
        <is>
          <t>Yes</t>
        </is>
      </c>
      <c r="G2109" s="3" t="inlineStr">
        <is>
          <t>Yes</t>
        </is>
      </c>
      <c r="H2109" s="4" t="inlineStr">
        <is>
          <t>No</t>
        </is>
      </c>
      <c r="J2109" t="n">
        <v>0</v>
      </c>
      <c r="K2109" t="n">
        <v>1</v>
      </c>
      <c r="L2109" t="inlineStr">
        <is>
          <t>casino.guru</t>
        </is>
      </c>
      <c r="M2109" s="5" t="n">
        <v>46130</v>
      </c>
      <c r="N2109" t="inlineStr">
        <is>
          <t>Yes</t>
        </is>
      </c>
      <c r="O2109" t="inlineStr">
        <is>
          <t>2026-04-19 07:14</t>
        </is>
      </c>
      <c r="P2109" t="inlineStr">
        <is>
          <t>2026-04-21 00:22</t>
        </is>
      </c>
      <c r="Q2109" t="inlineStr">
        <is>
          <t>https://casino.guru/fps-casino-review</t>
        </is>
      </c>
    </row>
    <row r="2110">
      <c r="A2110" s="2" t="inlineStr">
        <is>
          <t>Ganawin Casino</t>
        </is>
      </c>
      <c r="B2110" t="inlineStr">
        <is>
          <t>ganawin</t>
        </is>
      </c>
      <c r="C2110" t="inlineStr">
        <is>
          <t>Anjouan</t>
        </is>
      </c>
      <c r="D2110" t="n">
        <v>4.5</v>
      </c>
      <c r="E2110" s="3" t="inlineStr">
        <is>
          <t>Yes</t>
        </is>
      </c>
      <c r="F2110" s="3" t="inlineStr">
        <is>
          <t>Yes</t>
        </is>
      </c>
      <c r="G2110" s="3" t="inlineStr">
        <is>
          <t>Yes</t>
        </is>
      </c>
      <c r="H2110" s="4" t="inlineStr">
        <is>
          <t>No</t>
        </is>
      </c>
      <c r="J2110" t="n">
        <v>0</v>
      </c>
      <c r="K2110" t="n">
        <v>1</v>
      </c>
      <c r="L2110" t="inlineStr">
        <is>
          <t>casino.guru</t>
        </is>
      </c>
      <c r="M2110" s="5" t="n">
        <v>46093</v>
      </c>
      <c r="N2110" t="inlineStr">
        <is>
          <t>Yes</t>
        </is>
      </c>
      <c r="O2110" t="inlineStr">
        <is>
          <t>2026-04-19 07:12</t>
        </is>
      </c>
      <c r="P2110" t="inlineStr">
        <is>
          <t>2026-04-21 00:19</t>
        </is>
      </c>
      <c r="Q2110" t="inlineStr">
        <is>
          <t>https://casino.guru/ganawin-casino-review</t>
        </is>
      </c>
    </row>
    <row r="2111">
      <c r="A2111" s="2" t="inlineStr">
        <is>
          <t>GastonRed Casino</t>
        </is>
      </c>
      <c r="B2111" t="inlineStr">
        <is>
          <t>gastonred</t>
        </is>
      </c>
      <c r="C2111" t="inlineStr">
        <is>
          <t>Curacao</t>
        </is>
      </c>
      <c r="D2111" t="n">
        <v>4.5</v>
      </c>
      <c r="E2111" s="3" t="inlineStr">
        <is>
          <t>Yes</t>
        </is>
      </c>
      <c r="F2111" s="3" t="inlineStr">
        <is>
          <t>Yes</t>
        </is>
      </c>
      <c r="G2111" s="3" t="inlineStr">
        <is>
          <t>Yes</t>
        </is>
      </c>
      <c r="H2111" s="4" t="inlineStr">
        <is>
          <t>No</t>
        </is>
      </c>
      <c r="J2111" t="n">
        <v>0</v>
      </c>
      <c r="K2111" t="n">
        <v>1</v>
      </c>
      <c r="L2111" t="inlineStr">
        <is>
          <t>casino.guru</t>
        </is>
      </c>
      <c r="M2111" s="5" t="n">
        <v>46122</v>
      </c>
      <c r="N2111" t="inlineStr">
        <is>
          <t>Yes</t>
        </is>
      </c>
      <c r="O2111" t="inlineStr">
        <is>
          <t>2026-04-19 06:14</t>
        </is>
      </c>
      <c r="P2111" t="inlineStr">
        <is>
          <t>2026-04-20 23:08</t>
        </is>
      </c>
      <c r="Q2111" t="inlineStr">
        <is>
          <t>https://casino.guru/gastonred-casino-review</t>
        </is>
      </c>
    </row>
    <row r="2112">
      <c r="A2112" s="2" t="inlineStr">
        <is>
          <t>J8de Casino</t>
        </is>
      </c>
      <c r="B2112" t="inlineStr">
        <is>
          <t>j8de</t>
        </is>
      </c>
      <c r="C2112" t="inlineStr">
        <is>
          <t>Anjouan</t>
        </is>
      </c>
      <c r="D2112" t="n">
        <v>4.5</v>
      </c>
      <c r="E2112" s="3" t="inlineStr">
        <is>
          <t>Yes</t>
        </is>
      </c>
      <c r="F2112" s="3" t="inlineStr">
        <is>
          <t>Yes</t>
        </is>
      </c>
      <c r="G2112" s="3" t="inlineStr">
        <is>
          <t>Yes</t>
        </is>
      </c>
      <c r="H2112" s="4" t="inlineStr">
        <is>
          <t>No</t>
        </is>
      </c>
      <c r="J2112" t="n">
        <v>0</v>
      </c>
      <c r="K2112" t="n">
        <v>1</v>
      </c>
      <c r="L2112" t="inlineStr">
        <is>
          <t>casino.guru</t>
        </is>
      </c>
      <c r="M2112" s="5" t="n">
        <v>46020</v>
      </c>
      <c r="N2112" t="inlineStr">
        <is>
          <t>Yes</t>
        </is>
      </c>
      <c r="O2112" t="inlineStr">
        <is>
          <t>2026-04-19 06:53</t>
        </is>
      </c>
      <c r="P2112" t="inlineStr">
        <is>
          <t>2026-04-20 23:56</t>
        </is>
      </c>
      <c r="Q2112" t="inlineStr">
        <is>
          <t>https://casino.guru/j8de-casino-review</t>
        </is>
      </c>
    </row>
    <row r="2113">
      <c r="A2113" s="2" t="inlineStr">
        <is>
          <t>Judi Kiss Casino</t>
        </is>
      </c>
      <c r="B2113" t="inlineStr">
        <is>
          <t>judi-kiss</t>
        </is>
      </c>
      <c r="C2113" t="inlineStr">
        <is>
          <t>Curacao</t>
        </is>
      </c>
      <c r="D2113" t="n">
        <v>4.5</v>
      </c>
      <c r="E2113" s="3" t="inlineStr">
        <is>
          <t>Yes</t>
        </is>
      </c>
      <c r="F2113" s="3" t="inlineStr">
        <is>
          <t>Yes</t>
        </is>
      </c>
      <c r="G2113" s="3" t="inlineStr">
        <is>
          <t>Yes</t>
        </is>
      </c>
      <c r="H2113" s="4" t="inlineStr">
        <is>
          <t>No</t>
        </is>
      </c>
      <c r="J2113" t="n">
        <v>0</v>
      </c>
      <c r="K2113" t="n">
        <v>1</v>
      </c>
      <c r="L2113" t="inlineStr">
        <is>
          <t>casino.guru</t>
        </is>
      </c>
      <c r="M2113" s="5" t="n">
        <v>45914</v>
      </c>
      <c r="N2113" t="inlineStr">
        <is>
          <t>Yes</t>
        </is>
      </c>
      <c r="O2113" t="inlineStr">
        <is>
          <t>2026-04-19 07:01</t>
        </is>
      </c>
      <c r="P2113" t="inlineStr">
        <is>
          <t>2026-04-21 00:06</t>
        </is>
      </c>
      <c r="Q2113" t="inlineStr">
        <is>
          <t>https://casino.guru/judi-kiss-casino-review</t>
        </is>
      </c>
    </row>
    <row r="2114">
      <c r="A2114" s="2" t="inlineStr">
        <is>
          <t>Li.bet Casino</t>
        </is>
      </c>
      <c r="B2114" t="inlineStr">
        <is>
          <t>li-bet</t>
        </is>
      </c>
      <c r="D2114" t="n">
        <v>4.5</v>
      </c>
      <c r="E2114" s="3" t="inlineStr">
        <is>
          <t>Yes</t>
        </is>
      </c>
      <c r="F2114" s="3" t="inlineStr">
        <is>
          <t>Yes</t>
        </is>
      </c>
      <c r="G2114" s="3" t="inlineStr">
        <is>
          <t>Yes</t>
        </is>
      </c>
      <c r="H2114" s="4" t="inlineStr">
        <is>
          <t>No</t>
        </is>
      </c>
      <c r="J2114" t="n">
        <v>0</v>
      </c>
      <c r="K2114" t="n">
        <v>1</v>
      </c>
      <c r="L2114" t="inlineStr">
        <is>
          <t>casino.guru</t>
        </is>
      </c>
      <c r="M2114" s="5" t="n">
        <v>45967</v>
      </c>
      <c r="N2114" t="inlineStr">
        <is>
          <t>Yes</t>
        </is>
      </c>
      <c r="O2114" t="inlineStr">
        <is>
          <t>2026-04-19 06:45</t>
        </is>
      </c>
      <c r="P2114" t="inlineStr">
        <is>
          <t>2026-04-20 23:47</t>
        </is>
      </c>
      <c r="Q2114" t="inlineStr">
        <is>
          <t>https://casino.guru/li-bet-casino-review</t>
        </is>
      </c>
    </row>
    <row r="2115">
      <c r="A2115" s="2" t="inlineStr">
        <is>
          <t>Luckyblinders Casino</t>
        </is>
      </c>
      <c r="B2115" t="inlineStr">
        <is>
          <t>luckyblinders</t>
        </is>
      </c>
      <c r="C2115" t="inlineStr">
        <is>
          <t>Anjouan</t>
        </is>
      </c>
      <c r="D2115" t="n">
        <v>4.5</v>
      </c>
      <c r="E2115" s="3" t="inlineStr">
        <is>
          <t>Yes</t>
        </is>
      </c>
      <c r="F2115" s="3" t="inlineStr">
        <is>
          <t>Yes</t>
        </is>
      </c>
      <c r="G2115" s="3" t="inlineStr">
        <is>
          <t>Yes</t>
        </is>
      </c>
      <c r="H2115" s="4" t="inlineStr">
        <is>
          <t>No</t>
        </is>
      </c>
      <c r="J2115" t="n">
        <v>0</v>
      </c>
      <c r="K2115" t="n">
        <v>1</v>
      </c>
      <c r="L2115" t="inlineStr">
        <is>
          <t>casino.guru</t>
        </is>
      </c>
      <c r="M2115" s="5" t="n">
        <v>46002</v>
      </c>
      <c r="N2115" t="inlineStr">
        <is>
          <t>Yes</t>
        </is>
      </c>
      <c r="O2115" t="inlineStr">
        <is>
          <t>2026-04-19 07:06</t>
        </is>
      </c>
      <c r="P2115" t="inlineStr">
        <is>
          <t>2026-04-21 00:12</t>
        </is>
      </c>
      <c r="Q2115" t="inlineStr">
        <is>
          <t>https://casino.guru/luckyblinders-casino-review</t>
        </is>
      </c>
    </row>
    <row r="2116">
      <c r="A2116" s="2" t="inlineStr">
        <is>
          <t>Merkezbahis Casino</t>
        </is>
      </c>
      <c r="B2116" t="inlineStr">
        <is>
          <t>merkezbahis</t>
        </is>
      </c>
      <c r="C2116" t="inlineStr">
        <is>
          <t>Anjouan</t>
        </is>
      </c>
      <c r="D2116" t="n">
        <v>4.5</v>
      </c>
      <c r="E2116" s="3" t="inlineStr">
        <is>
          <t>Yes</t>
        </is>
      </c>
      <c r="F2116" s="3" t="inlineStr">
        <is>
          <t>Yes</t>
        </is>
      </c>
      <c r="G2116" s="3" t="inlineStr">
        <is>
          <t>Yes</t>
        </is>
      </c>
      <c r="H2116" s="4" t="inlineStr">
        <is>
          <t>No</t>
        </is>
      </c>
      <c r="J2116" t="n">
        <v>0</v>
      </c>
      <c r="K2116" t="n">
        <v>1</v>
      </c>
      <c r="L2116" t="inlineStr">
        <is>
          <t>casino.guru</t>
        </is>
      </c>
      <c r="M2116" s="5" t="n">
        <v>46023</v>
      </c>
      <c r="N2116" t="inlineStr">
        <is>
          <t>Yes</t>
        </is>
      </c>
      <c r="O2116" t="inlineStr">
        <is>
          <t>2026-04-19 07:08</t>
        </is>
      </c>
      <c r="P2116" t="inlineStr">
        <is>
          <t>2026-04-21 00:15</t>
        </is>
      </c>
      <c r="Q2116" t="inlineStr">
        <is>
          <t>https://casino.guru/merkezbahis-casino-review</t>
        </is>
      </c>
    </row>
    <row r="2117">
      <c r="A2117" s="2" t="inlineStr">
        <is>
          <t>PokerOK Casino</t>
        </is>
      </c>
      <c r="B2117" t="inlineStr">
        <is>
          <t>pokerok</t>
        </is>
      </c>
      <c r="C2117" t="inlineStr">
        <is>
          <t>Isle of Man</t>
        </is>
      </c>
      <c r="D2117" t="n">
        <v>4.5</v>
      </c>
      <c r="E2117" s="3" t="inlineStr">
        <is>
          <t>Yes</t>
        </is>
      </c>
      <c r="F2117" s="3" t="inlineStr">
        <is>
          <t>Yes</t>
        </is>
      </c>
      <c r="G2117" s="3" t="inlineStr">
        <is>
          <t>Yes</t>
        </is>
      </c>
      <c r="H2117" s="4" t="inlineStr">
        <is>
          <t>No</t>
        </is>
      </c>
      <c r="J2117" t="n">
        <v>0</v>
      </c>
      <c r="K2117" t="n">
        <v>1</v>
      </c>
      <c r="L2117" t="inlineStr">
        <is>
          <t>casino.guru</t>
        </is>
      </c>
      <c r="M2117" s="5" t="n">
        <v>46006</v>
      </c>
      <c r="N2117" t="inlineStr">
        <is>
          <t>Yes</t>
        </is>
      </c>
      <c r="O2117" t="inlineStr">
        <is>
          <t>2026-04-19 06:13</t>
        </is>
      </c>
      <c r="P2117" t="inlineStr">
        <is>
          <t>2026-04-20 23:06</t>
        </is>
      </c>
      <c r="Q2117" t="inlineStr">
        <is>
          <t>https://casino.guru/pokerok-casino-review</t>
        </is>
      </c>
    </row>
    <row r="2118">
      <c r="A2118" s="2" t="inlineStr">
        <is>
          <t>Pokiez Casino</t>
        </is>
      </c>
      <c r="B2118" t="inlineStr">
        <is>
          <t>pokiez</t>
        </is>
      </c>
      <c r="D2118" t="n">
        <v>4.5</v>
      </c>
      <c r="E2118" s="3" t="inlineStr">
        <is>
          <t>Yes</t>
        </is>
      </c>
      <c r="F2118" s="3" t="inlineStr">
        <is>
          <t>Yes</t>
        </is>
      </c>
      <c r="G2118" s="3" t="inlineStr">
        <is>
          <t>Yes</t>
        </is>
      </c>
      <c r="H2118" s="4" t="inlineStr">
        <is>
          <t>No</t>
        </is>
      </c>
      <c r="J2118" t="n">
        <v>0</v>
      </c>
      <c r="K2118" t="n">
        <v>1</v>
      </c>
      <c r="L2118" t="inlineStr">
        <is>
          <t>casino.guru</t>
        </is>
      </c>
      <c r="M2118" s="5" t="n">
        <v>45925</v>
      </c>
      <c r="N2118" t="inlineStr">
        <is>
          <t>Yes</t>
        </is>
      </c>
      <c r="O2118" t="inlineStr">
        <is>
          <t>2026-04-19 06:14</t>
        </is>
      </c>
      <c r="P2118" t="inlineStr">
        <is>
          <t>2026-04-20 23:08</t>
        </is>
      </c>
      <c r="Q2118" t="inlineStr">
        <is>
          <t>https://casino.guru/pokiez-casino-review</t>
        </is>
      </c>
    </row>
    <row r="2119">
      <c r="A2119" s="2" t="inlineStr">
        <is>
          <t>PoolBit Casino</t>
        </is>
      </c>
      <c r="B2119" t="inlineStr">
        <is>
          <t>poolbit</t>
        </is>
      </c>
      <c r="C2119" t="inlineStr">
        <is>
          <t>Costa Rica</t>
        </is>
      </c>
      <c r="D2119" t="n">
        <v>4.5</v>
      </c>
      <c r="E2119" s="3" t="inlineStr">
        <is>
          <t>Yes</t>
        </is>
      </c>
      <c r="F2119" s="3" t="inlineStr">
        <is>
          <t>Yes</t>
        </is>
      </c>
      <c r="G2119" s="3" t="inlineStr">
        <is>
          <t>Yes</t>
        </is>
      </c>
      <c r="H2119" s="4" t="inlineStr">
        <is>
          <t>No</t>
        </is>
      </c>
      <c r="J2119" t="n">
        <v>0</v>
      </c>
      <c r="K2119" t="n">
        <v>1</v>
      </c>
      <c r="L2119" t="inlineStr">
        <is>
          <t>casino.guru</t>
        </is>
      </c>
      <c r="M2119" s="5" t="n">
        <v>46050</v>
      </c>
      <c r="N2119" t="inlineStr">
        <is>
          <t>Yes</t>
        </is>
      </c>
      <c r="O2119" t="inlineStr">
        <is>
          <t>2026-04-19 06:51</t>
        </is>
      </c>
      <c r="P2119" t="inlineStr">
        <is>
          <t>2026-04-20 23:54</t>
        </is>
      </c>
      <c r="Q2119" t="inlineStr">
        <is>
          <t>https://casino.guru/poolbit-casino-review</t>
        </is>
      </c>
    </row>
    <row r="2120">
      <c r="A2120" s="2" t="inlineStr">
        <is>
          <t>RojaBet Casino</t>
        </is>
      </c>
      <c r="B2120" t="inlineStr">
        <is>
          <t>rojabet</t>
        </is>
      </c>
      <c r="C2120" t="inlineStr">
        <is>
          <t>Curacao</t>
        </is>
      </c>
      <c r="D2120" t="n">
        <v>4.5</v>
      </c>
      <c r="E2120" s="3" t="inlineStr">
        <is>
          <t>Yes</t>
        </is>
      </c>
      <c r="F2120" s="3" t="inlineStr">
        <is>
          <t>Yes</t>
        </is>
      </c>
      <c r="G2120" s="3" t="inlineStr">
        <is>
          <t>Yes</t>
        </is>
      </c>
      <c r="H2120" s="4" t="inlineStr">
        <is>
          <t>No</t>
        </is>
      </c>
      <c r="J2120" t="n">
        <v>0</v>
      </c>
      <c r="K2120" t="n">
        <v>1</v>
      </c>
      <c r="L2120" t="inlineStr">
        <is>
          <t>casino.guru</t>
        </is>
      </c>
      <c r="M2120" s="5" t="n">
        <v>46042</v>
      </c>
      <c r="N2120" t="inlineStr">
        <is>
          <t>Yes</t>
        </is>
      </c>
      <c r="O2120" t="inlineStr">
        <is>
          <t>2026-04-19 06:28</t>
        </is>
      </c>
      <c r="P2120" t="inlineStr">
        <is>
          <t>2026-04-20 23:25</t>
        </is>
      </c>
      <c r="Q2120" t="inlineStr">
        <is>
          <t>https://casino.guru/rojabet-casino-review</t>
        </is>
      </c>
    </row>
    <row r="2121">
      <c r="A2121" s="2" t="inlineStr">
        <is>
          <t>Sea Star Casino</t>
        </is>
      </c>
      <c r="B2121" t="inlineStr">
        <is>
          <t>sea-star</t>
        </is>
      </c>
      <c r="D2121" t="n">
        <v>4.5</v>
      </c>
      <c r="E2121" s="3" t="inlineStr">
        <is>
          <t>Yes</t>
        </is>
      </c>
      <c r="F2121" s="3" t="inlineStr">
        <is>
          <t>Yes</t>
        </is>
      </c>
      <c r="G2121" s="3" t="inlineStr">
        <is>
          <t>Yes</t>
        </is>
      </c>
      <c r="H2121" s="4" t="inlineStr">
        <is>
          <t>No</t>
        </is>
      </c>
      <c r="J2121" t="n">
        <v>0</v>
      </c>
      <c r="K2121" t="n">
        <v>1</v>
      </c>
      <c r="L2121" t="inlineStr">
        <is>
          <t>casino.guru</t>
        </is>
      </c>
      <c r="M2121" s="5" t="n">
        <v>45888</v>
      </c>
      <c r="N2121" t="inlineStr">
        <is>
          <t>Yes</t>
        </is>
      </c>
      <c r="O2121" t="inlineStr">
        <is>
          <t>2026-04-19 06:41</t>
        </is>
      </c>
      <c r="P2121" t="inlineStr">
        <is>
          <t>2026-04-20 23:41</t>
        </is>
      </c>
      <c r="Q2121" t="inlineStr">
        <is>
          <t>https://casino.guru/sea-star-casino-review</t>
        </is>
      </c>
    </row>
    <row r="2122">
      <c r="A2122" s="2" t="inlineStr">
        <is>
          <t>SevenPlay Casino</t>
        </is>
      </c>
      <c r="B2122" t="inlineStr">
        <is>
          <t>sevenplay</t>
        </is>
      </c>
      <c r="C2122" t="inlineStr">
        <is>
          <t>Anjouan</t>
        </is>
      </c>
      <c r="D2122" t="n">
        <v>4.5</v>
      </c>
      <c r="E2122" s="3" t="inlineStr">
        <is>
          <t>Yes</t>
        </is>
      </c>
      <c r="F2122" s="3" t="inlineStr">
        <is>
          <t>Yes</t>
        </is>
      </c>
      <c r="G2122" s="3" t="inlineStr">
        <is>
          <t>Yes</t>
        </is>
      </c>
      <c r="H2122" s="4" t="inlineStr">
        <is>
          <t>No</t>
        </is>
      </c>
      <c r="J2122" t="n">
        <v>0</v>
      </c>
      <c r="K2122" t="n">
        <v>1</v>
      </c>
      <c r="L2122" t="inlineStr">
        <is>
          <t>casino.guru</t>
        </is>
      </c>
      <c r="M2122" s="5" t="n">
        <v>45926</v>
      </c>
      <c r="N2122" t="inlineStr">
        <is>
          <t>Yes</t>
        </is>
      </c>
      <c r="O2122" t="inlineStr">
        <is>
          <t>2026-04-19 06:50</t>
        </is>
      </c>
      <c r="P2122" t="inlineStr">
        <is>
          <t>2026-04-20 23:53</t>
        </is>
      </c>
      <c r="Q2122" t="inlineStr">
        <is>
          <t>https://casino.guru/sevenplay-casino-review</t>
        </is>
      </c>
    </row>
    <row r="2123">
      <c r="A2123" s="2" t="inlineStr">
        <is>
          <t>SpinTexas Casino</t>
        </is>
      </c>
      <c r="B2123" t="inlineStr">
        <is>
          <t>spintexas</t>
        </is>
      </c>
      <c r="C2123" t="inlineStr">
        <is>
          <t>Anjouan</t>
        </is>
      </c>
      <c r="D2123" t="n">
        <v>4.5</v>
      </c>
      <c r="E2123" s="3" t="inlineStr">
        <is>
          <t>Yes</t>
        </is>
      </c>
      <c r="F2123" s="3" t="inlineStr">
        <is>
          <t>Yes</t>
        </is>
      </c>
      <c r="G2123" s="3" t="inlineStr">
        <is>
          <t>Yes</t>
        </is>
      </c>
      <c r="H2123" s="4" t="inlineStr">
        <is>
          <t>No</t>
        </is>
      </c>
      <c r="J2123" t="n">
        <v>0</v>
      </c>
      <c r="K2123" t="n">
        <v>1</v>
      </c>
      <c r="L2123" t="inlineStr">
        <is>
          <t>casino.guru</t>
        </is>
      </c>
      <c r="M2123" s="5" t="n">
        <v>46115</v>
      </c>
      <c r="N2123" t="inlineStr">
        <is>
          <t>Yes</t>
        </is>
      </c>
      <c r="O2123" t="inlineStr">
        <is>
          <t>2026-04-19 07:13</t>
        </is>
      </c>
      <c r="P2123" t="inlineStr">
        <is>
          <t>2026-04-21 00:21</t>
        </is>
      </c>
      <c r="Q2123" t="inlineStr">
        <is>
          <t>https://casino.guru/spintexas-casino-review</t>
        </is>
      </c>
    </row>
    <row r="2124">
      <c r="A2124" s="2" t="inlineStr">
        <is>
          <t>Tom Casino</t>
        </is>
      </c>
      <c r="B2124" t="inlineStr">
        <is>
          <t>tom</t>
        </is>
      </c>
      <c r="C2124" t="inlineStr">
        <is>
          <t>Anjouan</t>
        </is>
      </c>
      <c r="D2124" t="n">
        <v>4.5</v>
      </c>
      <c r="E2124" s="3" t="inlineStr">
        <is>
          <t>Yes</t>
        </is>
      </c>
      <c r="F2124" s="3" t="inlineStr">
        <is>
          <t>Yes</t>
        </is>
      </c>
      <c r="G2124" s="3" t="inlineStr">
        <is>
          <t>Yes</t>
        </is>
      </c>
      <c r="H2124" s="4" t="inlineStr">
        <is>
          <t>No</t>
        </is>
      </c>
      <c r="J2124" t="n">
        <v>0</v>
      </c>
      <c r="K2124" t="n">
        <v>1</v>
      </c>
      <c r="L2124" t="inlineStr">
        <is>
          <t>casino.guru</t>
        </is>
      </c>
      <c r="M2124" s="5" t="n">
        <v>46099</v>
      </c>
      <c r="N2124" t="inlineStr">
        <is>
          <t>Yes</t>
        </is>
      </c>
      <c r="O2124" t="inlineStr">
        <is>
          <t>2026-04-19 07:08</t>
        </is>
      </c>
      <c r="P2124" t="inlineStr">
        <is>
          <t>2026-04-21 00:15</t>
        </is>
      </c>
      <c r="Q2124" t="inlineStr">
        <is>
          <t>https://casino.guru/tom-casino-review</t>
        </is>
      </c>
    </row>
    <row r="2125">
      <c r="A2125" s="2" t="inlineStr">
        <is>
          <t>Winningz Casino</t>
        </is>
      </c>
      <c r="B2125" t="inlineStr">
        <is>
          <t>winningz</t>
        </is>
      </c>
      <c r="C2125" t="inlineStr">
        <is>
          <t>Curacao</t>
        </is>
      </c>
      <c r="D2125" t="n">
        <v>4.5</v>
      </c>
      <c r="E2125" s="3" t="inlineStr">
        <is>
          <t>Yes</t>
        </is>
      </c>
      <c r="F2125" s="3" t="inlineStr">
        <is>
          <t>Yes</t>
        </is>
      </c>
      <c r="G2125" s="3" t="inlineStr">
        <is>
          <t>Yes</t>
        </is>
      </c>
      <c r="H2125" s="4" t="inlineStr">
        <is>
          <t>No</t>
        </is>
      </c>
      <c r="J2125" t="n">
        <v>0</v>
      </c>
      <c r="K2125" t="n">
        <v>1</v>
      </c>
      <c r="L2125" t="inlineStr">
        <is>
          <t>casino.guru</t>
        </is>
      </c>
      <c r="M2125" s="5" t="n">
        <v>46013</v>
      </c>
      <c r="N2125" t="inlineStr">
        <is>
          <t>Yes</t>
        </is>
      </c>
      <c r="O2125" t="inlineStr">
        <is>
          <t>2026-04-19 06:49</t>
        </is>
      </c>
      <c r="P2125" t="inlineStr">
        <is>
          <t>2026-04-20 23:51</t>
        </is>
      </c>
      <c r="Q2125" t="inlineStr">
        <is>
          <t>https://casino.guru/winningz-casino-review</t>
        </is>
      </c>
    </row>
    <row r="2126">
      <c r="A2126" s="2" t="inlineStr">
        <is>
          <t>aubet77 Casino</t>
        </is>
      </c>
      <c r="B2126" t="inlineStr">
        <is>
          <t>aubet77</t>
        </is>
      </c>
      <c r="D2126" t="n">
        <v>4.5</v>
      </c>
      <c r="E2126" s="3" t="inlineStr">
        <is>
          <t>Yes</t>
        </is>
      </c>
      <c r="F2126" s="3" t="inlineStr">
        <is>
          <t>Yes</t>
        </is>
      </c>
      <c r="G2126" s="3" t="inlineStr">
        <is>
          <t>Yes</t>
        </is>
      </c>
      <c r="H2126" s="4" t="inlineStr">
        <is>
          <t>No</t>
        </is>
      </c>
      <c r="J2126" t="n">
        <v>0</v>
      </c>
      <c r="K2126" t="n">
        <v>1</v>
      </c>
      <c r="L2126" t="inlineStr">
        <is>
          <t>casino.guru</t>
        </is>
      </c>
      <c r="M2126" s="5" t="n">
        <v>45995</v>
      </c>
      <c r="N2126" t="inlineStr">
        <is>
          <t>Yes</t>
        </is>
      </c>
      <c r="O2126" t="inlineStr">
        <is>
          <t>2026-04-19 07:08</t>
        </is>
      </c>
      <c r="P2126" t="inlineStr">
        <is>
          <t>2026-04-21 00:15</t>
        </is>
      </c>
      <c r="Q2126" t="inlineStr">
        <is>
          <t>https://casino.guru/aubet77-casino-review</t>
        </is>
      </c>
    </row>
    <row r="2127">
      <c r="A2127" s="2" t="inlineStr">
        <is>
          <t>b-Bets Casino</t>
        </is>
      </c>
      <c r="B2127" t="inlineStr">
        <is>
          <t>b-bets</t>
        </is>
      </c>
      <c r="C2127" t="inlineStr">
        <is>
          <t>MGA</t>
        </is>
      </c>
      <c r="D2127" t="n">
        <v>4.5</v>
      </c>
      <c r="E2127" s="3" t="inlineStr">
        <is>
          <t>Yes</t>
        </is>
      </c>
      <c r="F2127" s="3" t="inlineStr">
        <is>
          <t>Yes</t>
        </is>
      </c>
      <c r="G2127" s="3" t="inlineStr">
        <is>
          <t>Yes</t>
        </is>
      </c>
      <c r="H2127" s="4" t="inlineStr">
        <is>
          <t>No</t>
        </is>
      </c>
      <c r="J2127" t="n">
        <v>0</v>
      </c>
      <c r="K2127" t="n">
        <v>1</v>
      </c>
      <c r="L2127" t="inlineStr">
        <is>
          <t>casino.guru</t>
        </is>
      </c>
      <c r="M2127" s="5" t="n">
        <v>46055</v>
      </c>
      <c r="N2127" t="inlineStr">
        <is>
          <t>Yes</t>
        </is>
      </c>
      <c r="O2127" t="inlineStr">
        <is>
          <t>2026-04-19 06:02</t>
        </is>
      </c>
      <c r="P2127" t="inlineStr">
        <is>
          <t>2026-04-20 22:52</t>
        </is>
      </c>
      <c r="Q2127" t="inlineStr">
        <is>
          <t>https://casino.guru/b-bets-casino-review</t>
        </is>
      </c>
    </row>
    <row r="2128">
      <c r="A2128" s="2" t="inlineStr">
        <is>
          <t>APA Casino</t>
        </is>
      </c>
      <c r="B2128" t="inlineStr">
        <is>
          <t>apa</t>
        </is>
      </c>
      <c r="D2128" t="n">
        <v>4.4</v>
      </c>
      <c r="E2128" s="3" t="inlineStr">
        <is>
          <t>Yes</t>
        </is>
      </c>
      <c r="F2128" s="3" t="inlineStr">
        <is>
          <t>Yes</t>
        </is>
      </c>
      <c r="G2128" s="3" t="inlineStr">
        <is>
          <t>Yes</t>
        </is>
      </c>
      <c r="H2128" s="4" t="inlineStr">
        <is>
          <t>No</t>
        </is>
      </c>
      <c r="J2128" t="n">
        <v>0</v>
      </c>
      <c r="K2128" t="n">
        <v>1</v>
      </c>
      <c r="L2128" t="inlineStr">
        <is>
          <t>casino.guru</t>
        </is>
      </c>
      <c r="M2128" s="5" t="n">
        <v>45895</v>
      </c>
      <c r="N2128" t="inlineStr">
        <is>
          <t>Yes</t>
        </is>
      </c>
      <c r="O2128" t="inlineStr">
        <is>
          <t>2026-04-19 06:42</t>
        </is>
      </c>
      <c r="P2128" t="inlineStr">
        <is>
          <t>2026-04-20 23:43</t>
        </is>
      </c>
      <c r="Q2128" t="inlineStr">
        <is>
          <t>https://casino.guru/apa-casino-review</t>
        </is>
      </c>
    </row>
    <row r="2129">
      <c r="A2129" s="2" t="inlineStr">
        <is>
          <t>Bet Ninja Casino</t>
        </is>
      </c>
      <c r="B2129" t="inlineStr">
        <is>
          <t>bet-ninja</t>
        </is>
      </c>
      <c r="C2129" t="inlineStr">
        <is>
          <t>Anjouan</t>
        </is>
      </c>
      <c r="D2129" t="n">
        <v>4.4</v>
      </c>
      <c r="E2129" s="3" t="inlineStr">
        <is>
          <t>Yes</t>
        </is>
      </c>
      <c r="F2129" s="3" t="inlineStr">
        <is>
          <t>Yes</t>
        </is>
      </c>
      <c r="G2129" s="3" t="inlineStr">
        <is>
          <t>Yes</t>
        </is>
      </c>
      <c r="H2129" s="4" t="inlineStr">
        <is>
          <t>No</t>
        </is>
      </c>
      <c r="J2129" t="n">
        <v>0</v>
      </c>
      <c r="K2129" t="n">
        <v>1</v>
      </c>
      <c r="L2129" t="inlineStr">
        <is>
          <t>casino.guru</t>
        </is>
      </c>
      <c r="M2129" s="5" t="n">
        <v>45953</v>
      </c>
      <c r="N2129" t="inlineStr">
        <is>
          <t>Yes</t>
        </is>
      </c>
      <c r="O2129" t="inlineStr">
        <is>
          <t>2026-04-19 07:02</t>
        </is>
      </c>
      <c r="P2129" t="inlineStr">
        <is>
          <t>2026-04-21 00:07</t>
        </is>
      </c>
      <c r="Q2129" t="inlineStr">
        <is>
          <t>https://casino.guru/bet-ninja-casino-review</t>
        </is>
      </c>
    </row>
    <row r="2130">
      <c r="A2130" s="2" t="inlineStr">
        <is>
          <t>BetAdrian Casino</t>
        </is>
      </c>
      <c r="B2130" t="inlineStr">
        <is>
          <t>betadrian</t>
        </is>
      </c>
      <c r="C2130" t="inlineStr">
        <is>
          <t>Curacao</t>
        </is>
      </c>
      <c r="D2130" t="n">
        <v>4.4</v>
      </c>
      <c r="E2130" s="3" t="inlineStr">
        <is>
          <t>Yes</t>
        </is>
      </c>
      <c r="F2130" s="3" t="inlineStr">
        <is>
          <t>Yes</t>
        </is>
      </c>
      <c r="G2130" s="3" t="inlineStr">
        <is>
          <t>Yes</t>
        </is>
      </c>
      <c r="H2130" s="4" t="inlineStr">
        <is>
          <t>No</t>
        </is>
      </c>
      <c r="J2130" t="n">
        <v>0</v>
      </c>
      <c r="K2130" t="n">
        <v>1</v>
      </c>
      <c r="L2130" t="inlineStr">
        <is>
          <t>casino.guru</t>
        </is>
      </c>
      <c r="M2130" s="5" t="n">
        <v>45961</v>
      </c>
      <c r="N2130" t="inlineStr">
        <is>
          <t>Yes</t>
        </is>
      </c>
      <c r="O2130" t="inlineStr">
        <is>
          <t>2026-04-19 06:23</t>
        </is>
      </c>
      <c r="P2130" t="inlineStr">
        <is>
          <t>2026-04-20 23:19</t>
        </is>
      </c>
      <c r="Q2130" t="inlineStr">
        <is>
          <t>https://casino.guru/betadrian-casino-review</t>
        </is>
      </c>
    </row>
    <row r="2131">
      <c r="A2131" s="2" t="inlineStr">
        <is>
          <t>Bettilt Casino</t>
        </is>
      </c>
      <c r="B2131" t="inlineStr">
        <is>
          <t>bettilt</t>
        </is>
      </c>
      <c r="C2131" t="inlineStr">
        <is>
          <t>Curacao</t>
        </is>
      </c>
      <c r="D2131" t="n">
        <v>4.4</v>
      </c>
      <c r="E2131" s="3" t="inlineStr">
        <is>
          <t>Yes</t>
        </is>
      </c>
      <c r="F2131" s="3" t="inlineStr">
        <is>
          <t>Yes</t>
        </is>
      </c>
      <c r="G2131" s="3" t="inlineStr">
        <is>
          <t>Yes</t>
        </is>
      </c>
      <c r="H2131" s="4" t="inlineStr">
        <is>
          <t>No</t>
        </is>
      </c>
      <c r="J2131" t="n">
        <v>0</v>
      </c>
      <c r="K2131" t="n">
        <v>1</v>
      </c>
      <c r="L2131" t="inlineStr">
        <is>
          <t>casino.guru</t>
        </is>
      </c>
      <c r="M2131" s="5" t="n">
        <v>46108</v>
      </c>
      <c r="N2131" t="inlineStr">
        <is>
          <t>Yes</t>
        </is>
      </c>
      <c r="O2131" t="inlineStr">
        <is>
          <t>2026-04-19 06:08</t>
        </is>
      </c>
      <c r="P2131" t="inlineStr">
        <is>
          <t>2026-04-20 23:01</t>
        </is>
      </c>
      <c r="Q2131" t="inlineStr">
        <is>
          <t>https://casino.guru/bettilt-casino-review</t>
        </is>
      </c>
    </row>
    <row r="2132">
      <c r="A2132" s="2" t="inlineStr">
        <is>
          <t>Bluebetz Casino</t>
        </is>
      </c>
      <c r="B2132" t="inlineStr">
        <is>
          <t>bluebetz</t>
        </is>
      </c>
      <c r="C2132" t="inlineStr">
        <is>
          <t>Anjouan</t>
        </is>
      </c>
      <c r="D2132" t="n">
        <v>4.4</v>
      </c>
      <c r="E2132" s="3" t="inlineStr">
        <is>
          <t>Yes</t>
        </is>
      </c>
      <c r="F2132" s="3" t="inlineStr">
        <is>
          <t>Yes</t>
        </is>
      </c>
      <c r="G2132" s="3" t="inlineStr">
        <is>
          <t>Yes</t>
        </is>
      </c>
      <c r="H2132" s="4" t="inlineStr">
        <is>
          <t>No</t>
        </is>
      </c>
      <c r="J2132" t="n">
        <v>0</v>
      </c>
      <c r="K2132" t="n">
        <v>1</v>
      </c>
      <c r="L2132" t="inlineStr">
        <is>
          <t>casino.guru</t>
        </is>
      </c>
      <c r="M2132" s="5" t="n">
        <v>46101</v>
      </c>
      <c r="N2132" t="inlineStr">
        <is>
          <t>Yes</t>
        </is>
      </c>
      <c r="O2132" t="inlineStr">
        <is>
          <t>2026-04-19 07:09</t>
        </is>
      </c>
      <c r="P2132" t="inlineStr">
        <is>
          <t>2026-04-21 00:16</t>
        </is>
      </c>
      <c r="Q2132" t="inlineStr">
        <is>
          <t>https://casino.guru/bluebetz-casino-review</t>
        </is>
      </c>
    </row>
    <row r="2133">
      <c r="A2133" s="2" t="inlineStr">
        <is>
          <t>Casipol Casino</t>
        </is>
      </c>
      <c r="B2133" t="inlineStr">
        <is>
          <t>casipol</t>
        </is>
      </c>
      <c r="C2133" t="inlineStr">
        <is>
          <t>Anjouan</t>
        </is>
      </c>
      <c r="D2133" t="n">
        <v>4.4</v>
      </c>
      <c r="E2133" s="3" t="inlineStr">
        <is>
          <t>Yes</t>
        </is>
      </c>
      <c r="F2133" s="3" t="inlineStr">
        <is>
          <t>Yes</t>
        </is>
      </c>
      <c r="G2133" s="3" t="inlineStr">
        <is>
          <t>Yes</t>
        </is>
      </c>
      <c r="H2133" s="4" t="inlineStr">
        <is>
          <t>No</t>
        </is>
      </c>
      <c r="J2133" t="n">
        <v>0</v>
      </c>
      <c r="K2133" t="n">
        <v>1</v>
      </c>
      <c r="L2133" t="inlineStr">
        <is>
          <t>casino.guru</t>
        </is>
      </c>
      <c r="M2133" s="5" t="n">
        <v>46096</v>
      </c>
      <c r="N2133" t="inlineStr">
        <is>
          <t>Yes</t>
        </is>
      </c>
      <c r="O2133" t="inlineStr">
        <is>
          <t>2026-04-19 07:11</t>
        </is>
      </c>
      <c r="P2133" t="inlineStr">
        <is>
          <t>2026-04-21 00:19</t>
        </is>
      </c>
      <c r="Q2133" t="inlineStr">
        <is>
          <t>https://casino.guru/casipol-casino-review</t>
        </is>
      </c>
    </row>
    <row r="2134">
      <c r="A2134" s="2" t="inlineStr">
        <is>
          <t>Dolfwin Casino</t>
        </is>
      </c>
      <c r="B2134" t="inlineStr">
        <is>
          <t>dolfwin</t>
        </is>
      </c>
      <c r="C2134" t="inlineStr">
        <is>
          <t>Anjouan</t>
        </is>
      </c>
      <c r="D2134" t="n">
        <v>4.4</v>
      </c>
      <c r="E2134" s="3" t="inlineStr">
        <is>
          <t>Yes</t>
        </is>
      </c>
      <c r="F2134" s="3" t="inlineStr">
        <is>
          <t>Yes</t>
        </is>
      </c>
      <c r="G2134" s="3" t="inlineStr">
        <is>
          <t>Yes</t>
        </is>
      </c>
      <c r="H2134" s="4" t="inlineStr">
        <is>
          <t>No</t>
        </is>
      </c>
      <c r="J2134" t="n">
        <v>0</v>
      </c>
      <c r="K2134" t="n">
        <v>1</v>
      </c>
      <c r="L2134" t="inlineStr">
        <is>
          <t>casino.guru</t>
        </is>
      </c>
      <c r="M2134" s="5" t="n">
        <v>46017</v>
      </c>
      <c r="N2134" t="inlineStr">
        <is>
          <t>Yes</t>
        </is>
      </c>
      <c r="O2134" t="inlineStr">
        <is>
          <t>2026-04-19 06:29</t>
        </is>
      </c>
      <c r="P2134" t="inlineStr">
        <is>
          <t>2026-04-20 23:27</t>
        </is>
      </c>
      <c r="Q2134" t="inlineStr">
        <is>
          <t>https://casino.guru/dolfwin-casino-review</t>
        </is>
      </c>
    </row>
    <row r="2135">
      <c r="A2135" s="2" t="inlineStr">
        <is>
          <t>Elslots Casino</t>
        </is>
      </c>
      <c r="B2135" t="inlineStr">
        <is>
          <t>elslots</t>
        </is>
      </c>
      <c r="C2135" t="inlineStr">
        <is>
          <t>Curacao</t>
        </is>
      </c>
      <c r="D2135" t="n">
        <v>4.4</v>
      </c>
      <c r="E2135" s="3" t="inlineStr">
        <is>
          <t>Yes</t>
        </is>
      </c>
      <c r="F2135" s="3" t="inlineStr">
        <is>
          <t>Yes</t>
        </is>
      </c>
      <c r="G2135" s="3" t="inlineStr">
        <is>
          <t>Yes</t>
        </is>
      </c>
      <c r="H2135" s="4" t="inlineStr">
        <is>
          <t>No</t>
        </is>
      </c>
      <c r="J2135" t="n">
        <v>0</v>
      </c>
      <c r="K2135" t="n">
        <v>1</v>
      </c>
      <c r="L2135" t="inlineStr">
        <is>
          <t>casino.guru</t>
        </is>
      </c>
      <c r="M2135" s="5" t="n">
        <v>46060</v>
      </c>
      <c r="N2135" t="inlineStr">
        <is>
          <t>Yes</t>
        </is>
      </c>
      <c r="O2135" t="inlineStr">
        <is>
          <t>2026-04-19 06:12</t>
        </is>
      </c>
      <c r="P2135" t="inlineStr">
        <is>
          <t>2026-04-20 23:05</t>
        </is>
      </c>
      <c r="Q2135" t="inlineStr">
        <is>
          <t>https://casino.guru/elslots-casino-review</t>
        </is>
      </c>
    </row>
    <row r="2136">
      <c r="A2136" s="2" t="inlineStr">
        <is>
          <t>Europe777 Casino</t>
        </is>
      </c>
      <c r="B2136" t="inlineStr">
        <is>
          <t>europe777</t>
        </is>
      </c>
      <c r="C2136" t="inlineStr">
        <is>
          <t>Curacao</t>
        </is>
      </c>
      <c r="D2136" t="n">
        <v>4.4</v>
      </c>
      <c r="E2136" s="3" t="inlineStr">
        <is>
          <t>Yes</t>
        </is>
      </c>
      <c r="F2136" s="3" t="inlineStr">
        <is>
          <t>Yes</t>
        </is>
      </c>
      <c r="G2136" s="3" t="inlineStr">
        <is>
          <t>Yes</t>
        </is>
      </c>
      <c r="H2136" s="4" t="inlineStr">
        <is>
          <t>No</t>
        </is>
      </c>
      <c r="J2136" t="n">
        <v>0</v>
      </c>
      <c r="K2136" t="n">
        <v>1</v>
      </c>
      <c r="L2136" t="inlineStr">
        <is>
          <t>casino.guru</t>
        </is>
      </c>
      <c r="M2136" s="5" t="n">
        <v>46029</v>
      </c>
      <c r="N2136" t="inlineStr">
        <is>
          <t>Yes</t>
        </is>
      </c>
      <c r="O2136" t="inlineStr">
        <is>
          <t>2026-04-19 06:05</t>
        </is>
      </c>
      <c r="P2136" t="inlineStr">
        <is>
          <t>2026-04-20 22:57</t>
        </is>
      </c>
      <c r="Q2136" t="inlineStr">
        <is>
          <t>https://casino.guru/Europe777-Casino-review</t>
        </is>
      </c>
    </row>
    <row r="2137">
      <c r="A2137" s="2" t="inlineStr">
        <is>
          <t>GBET Casino</t>
        </is>
      </c>
      <c r="B2137" t="inlineStr">
        <is>
          <t>gbet</t>
        </is>
      </c>
      <c r="D2137" t="n">
        <v>4.4</v>
      </c>
      <c r="E2137" s="3" t="inlineStr">
        <is>
          <t>Yes</t>
        </is>
      </c>
      <c r="F2137" s="3" t="inlineStr">
        <is>
          <t>Yes</t>
        </is>
      </c>
      <c r="G2137" s="3" t="inlineStr">
        <is>
          <t>Yes</t>
        </is>
      </c>
      <c r="H2137" s="4" t="inlineStr">
        <is>
          <t>No</t>
        </is>
      </c>
      <c r="J2137" t="n">
        <v>0</v>
      </c>
      <c r="K2137" t="n">
        <v>1</v>
      </c>
      <c r="L2137" t="inlineStr">
        <is>
          <t>casino.guru</t>
        </is>
      </c>
      <c r="M2137" s="5" t="n">
        <v>45884</v>
      </c>
      <c r="N2137" t="inlineStr">
        <is>
          <t>Yes</t>
        </is>
      </c>
      <c r="O2137" t="inlineStr">
        <is>
          <t>2026-04-19 06:43</t>
        </is>
      </c>
      <c r="P2137" t="inlineStr">
        <is>
          <t>2026-04-20 23:44</t>
        </is>
      </c>
      <c r="Q2137" t="inlineStr">
        <is>
          <t>https://casino.guru/gbet-casino-review</t>
        </is>
      </c>
    </row>
    <row r="2138">
      <c r="A2138" s="2" t="inlineStr">
        <is>
          <t>HUC99 Casino</t>
        </is>
      </c>
      <c r="B2138" t="inlineStr">
        <is>
          <t>huc99</t>
        </is>
      </c>
      <c r="C2138" t="inlineStr">
        <is>
          <t>Curacao</t>
        </is>
      </c>
      <c r="D2138" t="n">
        <v>4.4</v>
      </c>
      <c r="E2138" s="3" t="inlineStr">
        <is>
          <t>Yes</t>
        </is>
      </c>
      <c r="F2138" s="3" t="inlineStr">
        <is>
          <t>Yes</t>
        </is>
      </c>
      <c r="G2138" s="3" t="inlineStr">
        <is>
          <t>Yes</t>
        </is>
      </c>
      <c r="H2138" s="4" t="inlineStr">
        <is>
          <t>No</t>
        </is>
      </c>
      <c r="J2138" t="n">
        <v>0</v>
      </c>
      <c r="K2138" t="n">
        <v>1</v>
      </c>
      <c r="L2138" t="inlineStr">
        <is>
          <t>casino.guru</t>
        </is>
      </c>
      <c r="M2138" s="5" t="n">
        <v>46061</v>
      </c>
      <c r="N2138" t="inlineStr">
        <is>
          <t>Yes</t>
        </is>
      </c>
      <c r="O2138" t="inlineStr">
        <is>
          <t>2026-04-19 06:13</t>
        </is>
      </c>
      <c r="P2138" t="inlineStr">
        <is>
          <t>2026-04-20 23:06</t>
        </is>
      </c>
      <c r="Q2138" t="inlineStr">
        <is>
          <t>https://casino.guru/huc99-casino-review</t>
        </is>
      </c>
    </row>
    <row r="2139">
      <c r="A2139" s="2" t="inlineStr">
        <is>
          <t>JitaAce Casino</t>
        </is>
      </c>
      <c r="B2139" t="inlineStr">
        <is>
          <t>jitaace</t>
        </is>
      </c>
      <c r="C2139" t="inlineStr">
        <is>
          <t>Curacao</t>
        </is>
      </c>
      <c r="D2139" t="n">
        <v>4.4</v>
      </c>
      <c r="E2139" s="3" t="inlineStr">
        <is>
          <t>Yes</t>
        </is>
      </c>
      <c r="F2139" s="3" t="inlineStr">
        <is>
          <t>Yes</t>
        </is>
      </c>
      <c r="G2139" s="3" t="inlineStr">
        <is>
          <t>Yes</t>
        </is>
      </c>
      <c r="H2139" s="4" t="inlineStr">
        <is>
          <t>No</t>
        </is>
      </c>
      <c r="J2139" t="n">
        <v>0</v>
      </c>
      <c r="K2139" t="n">
        <v>1</v>
      </c>
      <c r="L2139" t="inlineStr">
        <is>
          <t>casino.guru</t>
        </is>
      </c>
      <c r="M2139" s="5" t="n">
        <v>45943</v>
      </c>
      <c r="N2139" t="inlineStr">
        <is>
          <t>Yes</t>
        </is>
      </c>
      <c r="O2139" t="inlineStr">
        <is>
          <t>2026-04-19 06:59</t>
        </is>
      </c>
      <c r="P2139" t="inlineStr">
        <is>
          <t>2026-04-21 00:04</t>
        </is>
      </c>
      <c r="Q2139" t="inlineStr">
        <is>
          <t>https://casino.guru/jitaace-casino-review</t>
        </is>
      </c>
    </row>
    <row r="2140">
      <c r="A2140" s="2" t="inlineStr">
        <is>
          <t>KoiFortune Casino</t>
        </is>
      </c>
      <c r="B2140" t="inlineStr">
        <is>
          <t>koifortune</t>
        </is>
      </c>
      <c r="C2140" t="inlineStr">
        <is>
          <t>Anjouan</t>
        </is>
      </c>
      <c r="D2140" t="n">
        <v>4.4</v>
      </c>
      <c r="E2140" s="3" t="inlineStr">
        <is>
          <t>Yes</t>
        </is>
      </c>
      <c r="F2140" s="3" t="inlineStr">
        <is>
          <t>Yes</t>
        </is>
      </c>
      <c r="G2140" s="3" t="inlineStr">
        <is>
          <t>Yes</t>
        </is>
      </c>
      <c r="H2140" s="4" t="inlineStr">
        <is>
          <t>No</t>
        </is>
      </c>
      <c r="J2140" t="n">
        <v>0</v>
      </c>
      <c r="K2140" t="n">
        <v>1</v>
      </c>
      <c r="L2140" t="inlineStr">
        <is>
          <t>casino.guru</t>
        </is>
      </c>
      <c r="M2140" s="5" t="n">
        <v>46062</v>
      </c>
      <c r="N2140" t="inlineStr">
        <is>
          <t>Yes</t>
        </is>
      </c>
      <c r="O2140" t="inlineStr">
        <is>
          <t>2026-04-19 06:52</t>
        </is>
      </c>
      <c r="P2140" t="inlineStr">
        <is>
          <t>2026-04-20 23:55</t>
        </is>
      </c>
      <c r="Q2140" t="inlineStr">
        <is>
          <t>https://casino.guru/koifortune-casino-review</t>
        </is>
      </c>
    </row>
    <row r="2141">
      <c r="A2141" s="2" t="inlineStr">
        <is>
          <t>Kurobet Casino</t>
        </is>
      </c>
      <c r="B2141" t="inlineStr">
        <is>
          <t>kurobet</t>
        </is>
      </c>
      <c r="C2141" t="inlineStr">
        <is>
          <t>Curacao</t>
        </is>
      </c>
      <c r="D2141" t="n">
        <v>4.4</v>
      </c>
      <c r="E2141" s="3" t="inlineStr">
        <is>
          <t>Yes</t>
        </is>
      </c>
      <c r="F2141" s="3" t="inlineStr">
        <is>
          <t>Yes</t>
        </is>
      </c>
      <c r="G2141" s="3" t="inlineStr">
        <is>
          <t>Yes</t>
        </is>
      </c>
      <c r="H2141" s="4" t="inlineStr">
        <is>
          <t>No</t>
        </is>
      </c>
      <c r="J2141" t="n">
        <v>0</v>
      </c>
      <c r="K2141" t="n">
        <v>1</v>
      </c>
      <c r="L2141" t="inlineStr">
        <is>
          <t>casino.guru</t>
        </is>
      </c>
      <c r="M2141" s="5" t="n">
        <v>46101</v>
      </c>
      <c r="N2141" t="inlineStr">
        <is>
          <t>Yes</t>
        </is>
      </c>
      <c r="O2141" t="inlineStr">
        <is>
          <t>2026-04-19 06:39</t>
        </is>
      </c>
      <c r="P2141" t="inlineStr">
        <is>
          <t>2026-04-20 23:39</t>
        </is>
      </c>
      <c r="Q2141" t="inlineStr">
        <is>
          <t>https://casino.guru/kurobet-casino-review</t>
        </is>
      </c>
    </row>
    <row r="2142">
      <c r="A2142" s="2" t="inlineStr">
        <is>
          <t>Paradice Casino</t>
        </is>
      </c>
      <c r="B2142" t="inlineStr">
        <is>
          <t>paradice</t>
        </is>
      </c>
      <c r="D2142" t="n">
        <v>4.4</v>
      </c>
      <c r="E2142" s="3" t="inlineStr">
        <is>
          <t>Yes</t>
        </is>
      </c>
      <c r="F2142" s="3" t="inlineStr">
        <is>
          <t>Yes</t>
        </is>
      </c>
      <c r="G2142" s="3" t="inlineStr">
        <is>
          <t>Yes</t>
        </is>
      </c>
      <c r="H2142" s="4" t="inlineStr">
        <is>
          <t>No</t>
        </is>
      </c>
      <c r="J2142" t="n">
        <v>0</v>
      </c>
      <c r="K2142" t="n">
        <v>1</v>
      </c>
      <c r="L2142" t="inlineStr">
        <is>
          <t>casino.guru</t>
        </is>
      </c>
      <c r="M2142" s="5" t="n">
        <v>46060</v>
      </c>
      <c r="N2142" t="inlineStr">
        <is>
          <t>Yes</t>
        </is>
      </c>
      <c r="O2142" t="inlineStr">
        <is>
          <t>2026-04-19 06:11</t>
        </is>
      </c>
      <c r="P2142" t="inlineStr">
        <is>
          <t>2026-04-20 23:04</t>
        </is>
      </c>
      <c r="Q2142" t="inlineStr">
        <is>
          <t>https://casino.guru/paradice-casino-review</t>
        </is>
      </c>
    </row>
    <row r="2143">
      <c r="A2143" s="2" t="inlineStr">
        <is>
          <t>Prestige Spin Casino</t>
        </is>
      </c>
      <c r="B2143" t="inlineStr">
        <is>
          <t>prestige-spin</t>
        </is>
      </c>
      <c r="C2143" t="inlineStr">
        <is>
          <t>UKGC</t>
        </is>
      </c>
      <c r="D2143" t="n">
        <v>4.4</v>
      </c>
      <c r="E2143" s="3" t="inlineStr">
        <is>
          <t>Yes</t>
        </is>
      </c>
      <c r="F2143" s="3" t="inlineStr">
        <is>
          <t>Yes</t>
        </is>
      </c>
      <c r="G2143" s="3" t="inlineStr">
        <is>
          <t>Yes</t>
        </is>
      </c>
      <c r="H2143" s="4" t="inlineStr">
        <is>
          <t>No</t>
        </is>
      </c>
      <c r="J2143" t="n">
        <v>0</v>
      </c>
      <c r="K2143" t="n">
        <v>1</v>
      </c>
      <c r="L2143" t="inlineStr">
        <is>
          <t>casino.guru</t>
        </is>
      </c>
      <c r="M2143" s="5" t="n">
        <v>46071</v>
      </c>
      <c r="N2143" t="inlineStr">
        <is>
          <t>Yes</t>
        </is>
      </c>
      <c r="O2143" t="inlineStr">
        <is>
          <t>2026-04-19 06:15</t>
        </is>
      </c>
      <c r="P2143" t="inlineStr">
        <is>
          <t>2026-04-20 23:09</t>
        </is>
      </c>
      <c r="Q2143" t="inlineStr">
        <is>
          <t>https://casino.guru/prestige-spin-casino-review</t>
        </is>
      </c>
    </row>
    <row r="2144">
      <c r="A2144" s="2" t="inlineStr">
        <is>
          <t>Reels of Joy Casino</t>
        </is>
      </c>
      <c r="B2144" t="inlineStr">
        <is>
          <t>reels-of-joy</t>
        </is>
      </c>
      <c r="D2144" t="n">
        <v>4.4</v>
      </c>
      <c r="E2144" s="3" t="inlineStr">
        <is>
          <t>Yes</t>
        </is>
      </c>
      <c r="F2144" s="3" t="inlineStr">
        <is>
          <t>Yes</t>
        </is>
      </c>
      <c r="G2144" s="3" t="inlineStr">
        <is>
          <t>Yes</t>
        </is>
      </c>
      <c r="H2144" s="4" t="inlineStr">
        <is>
          <t>No</t>
        </is>
      </c>
      <c r="J2144" t="n">
        <v>0</v>
      </c>
      <c r="K2144" t="n">
        <v>1</v>
      </c>
      <c r="L2144" t="inlineStr">
        <is>
          <t>casino.guru</t>
        </is>
      </c>
      <c r="M2144" s="5" t="n">
        <v>46050</v>
      </c>
      <c r="N2144" t="inlineStr">
        <is>
          <t>Yes</t>
        </is>
      </c>
      <c r="O2144" t="inlineStr">
        <is>
          <t>2026-04-19 06:19</t>
        </is>
      </c>
      <c r="P2144" t="inlineStr">
        <is>
          <t>2026-04-20 23:14</t>
        </is>
      </c>
      <c r="Q2144" t="inlineStr">
        <is>
          <t>https://casino.guru/reels-of-joy-casino-review</t>
        </is>
      </c>
    </row>
    <row r="2145">
      <c r="A2145" s="2" t="inlineStr">
        <is>
          <t>Tournaverse Casino</t>
        </is>
      </c>
      <c r="B2145" t="inlineStr">
        <is>
          <t>tournaverse</t>
        </is>
      </c>
      <c r="C2145" t="inlineStr">
        <is>
          <t>MGA</t>
        </is>
      </c>
      <c r="D2145" t="n">
        <v>4.4</v>
      </c>
      <c r="E2145" s="3" t="inlineStr">
        <is>
          <t>Yes</t>
        </is>
      </c>
      <c r="F2145" s="3" t="inlineStr">
        <is>
          <t>Yes</t>
        </is>
      </c>
      <c r="G2145" s="3" t="inlineStr">
        <is>
          <t>Yes</t>
        </is>
      </c>
      <c r="H2145" s="4" t="inlineStr">
        <is>
          <t>No</t>
        </is>
      </c>
      <c r="J2145" t="n">
        <v>0</v>
      </c>
      <c r="K2145" t="n">
        <v>1</v>
      </c>
      <c r="L2145" t="inlineStr">
        <is>
          <t>casino.guru</t>
        </is>
      </c>
      <c r="M2145" s="5" t="n">
        <v>46009</v>
      </c>
      <c r="N2145" t="inlineStr">
        <is>
          <t>Yes</t>
        </is>
      </c>
      <c r="O2145" t="inlineStr">
        <is>
          <t>2026-04-19 06:23</t>
        </is>
      </c>
      <c r="P2145" t="inlineStr">
        <is>
          <t>2026-04-20 23:19</t>
        </is>
      </c>
      <c r="Q2145" t="inlineStr">
        <is>
          <t>https://casino.guru/tournaverse-casino-review</t>
        </is>
      </c>
    </row>
    <row r="2146">
      <c r="A2146" s="2" t="inlineStr">
        <is>
          <t>Vemabet Casino</t>
        </is>
      </c>
      <c r="B2146" t="inlineStr">
        <is>
          <t>vemabet</t>
        </is>
      </c>
      <c r="C2146" t="inlineStr">
        <is>
          <t>Curacao</t>
        </is>
      </c>
      <c r="D2146" t="n">
        <v>4.4</v>
      </c>
      <c r="E2146" s="3" t="inlineStr">
        <is>
          <t>Yes</t>
        </is>
      </c>
      <c r="F2146" s="3" t="inlineStr">
        <is>
          <t>Yes</t>
        </is>
      </c>
      <c r="G2146" s="3" t="inlineStr">
        <is>
          <t>Yes</t>
        </is>
      </c>
      <c r="H2146" s="4" t="inlineStr">
        <is>
          <t>No</t>
        </is>
      </c>
      <c r="J2146" t="n">
        <v>0</v>
      </c>
      <c r="K2146" t="n">
        <v>1</v>
      </c>
      <c r="L2146" t="inlineStr">
        <is>
          <t>casino.guru</t>
        </is>
      </c>
      <c r="M2146" s="5" t="n">
        <v>45940</v>
      </c>
      <c r="N2146" t="inlineStr">
        <is>
          <t>Yes</t>
        </is>
      </c>
      <c r="O2146" t="inlineStr">
        <is>
          <t>2026-04-19 06:26</t>
        </is>
      </c>
      <c r="P2146" t="inlineStr">
        <is>
          <t>2026-04-20 23:22</t>
        </is>
      </c>
      <c r="Q2146" t="inlineStr">
        <is>
          <t>https://casino.guru/vemapostar-casino-review</t>
        </is>
      </c>
    </row>
    <row r="2147">
      <c r="A2147" s="2" t="inlineStr">
        <is>
          <t>Wanejo Bets Casino</t>
        </is>
      </c>
      <c r="B2147" t="inlineStr">
        <is>
          <t>wanejo-bets</t>
        </is>
      </c>
      <c r="D2147" t="n">
        <v>4.4</v>
      </c>
      <c r="E2147" s="3" t="inlineStr">
        <is>
          <t>Yes</t>
        </is>
      </c>
      <c r="F2147" s="3" t="inlineStr">
        <is>
          <t>Yes</t>
        </is>
      </c>
      <c r="G2147" s="3" t="inlineStr">
        <is>
          <t>Yes</t>
        </is>
      </c>
      <c r="H2147" s="4" t="inlineStr">
        <is>
          <t>No</t>
        </is>
      </c>
      <c r="J2147" t="n">
        <v>0</v>
      </c>
      <c r="K2147" t="n">
        <v>1</v>
      </c>
      <c r="L2147" t="inlineStr">
        <is>
          <t>casino.guru</t>
        </is>
      </c>
      <c r="M2147" s="5" t="n">
        <v>46132</v>
      </c>
      <c r="N2147" t="inlineStr">
        <is>
          <t>Yes</t>
        </is>
      </c>
      <c r="O2147" t="inlineStr">
        <is>
          <t>2026-04-19 06:39</t>
        </is>
      </c>
      <c r="P2147" t="inlineStr">
        <is>
          <t>2026-04-20 23:39</t>
        </is>
      </c>
      <c r="Q2147" t="inlineStr">
        <is>
          <t>https://casino.guru/wanejo-bets-casino-review</t>
        </is>
      </c>
    </row>
    <row r="2148">
      <c r="A2148" s="2" t="inlineStr">
        <is>
          <t>BYD Casino</t>
        </is>
      </c>
      <c r="B2148" t="inlineStr">
        <is>
          <t>byd</t>
        </is>
      </c>
      <c r="C2148" t="inlineStr">
        <is>
          <t>Curacao</t>
        </is>
      </c>
      <c r="D2148" t="n">
        <v>4.3</v>
      </c>
      <c r="E2148" s="3" t="inlineStr">
        <is>
          <t>Yes</t>
        </is>
      </c>
      <c r="F2148" s="3" t="inlineStr">
        <is>
          <t>Yes</t>
        </is>
      </c>
      <c r="G2148" s="3" t="inlineStr">
        <is>
          <t>Yes</t>
        </is>
      </c>
      <c r="H2148" s="4" t="inlineStr">
        <is>
          <t>No</t>
        </is>
      </c>
      <c r="J2148" t="n">
        <v>0</v>
      </c>
      <c r="K2148" t="n">
        <v>1</v>
      </c>
      <c r="L2148" t="inlineStr">
        <is>
          <t>casino.guru</t>
        </is>
      </c>
      <c r="M2148" s="5" t="n">
        <v>45986</v>
      </c>
      <c r="N2148" t="inlineStr">
        <is>
          <t>Yes</t>
        </is>
      </c>
      <c r="O2148" t="inlineStr">
        <is>
          <t>2026-04-19 07:08</t>
        </is>
      </c>
      <c r="P2148" t="inlineStr">
        <is>
          <t>2026-04-21 00:14</t>
        </is>
      </c>
      <c r="Q2148" t="inlineStr">
        <is>
          <t>https://casino.guru/byd-casino-review</t>
        </is>
      </c>
    </row>
    <row r="2149">
      <c r="A2149" s="2" t="inlineStr">
        <is>
          <t>Betpriz Casino</t>
        </is>
      </c>
      <c r="B2149" t="inlineStr">
        <is>
          <t>betpriz</t>
        </is>
      </c>
      <c r="D2149" t="n">
        <v>4.3</v>
      </c>
      <c r="E2149" s="3" t="inlineStr">
        <is>
          <t>Yes</t>
        </is>
      </c>
      <c r="F2149" s="3" t="inlineStr">
        <is>
          <t>Yes</t>
        </is>
      </c>
      <c r="G2149" s="3" t="inlineStr">
        <is>
          <t>Yes</t>
        </is>
      </c>
      <c r="H2149" s="4" t="inlineStr">
        <is>
          <t>No</t>
        </is>
      </c>
      <c r="J2149" t="n">
        <v>0</v>
      </c>
      <c r="K2149" t="n">
        <v>1</v>
      </c>
      <c r="L2149" t="inlineStr">
        <is>
          <t>casino.guru</t>
        </is>
      </c>
      <c r="M2149" s="5" t="n">
        <v>45859</v>
      </c>
      <c r="N2149" t="inlineStr">
        <is>
          <t>Yes</t>
        </is>
      </c>
      <c r="O2149" t="inlineStr">
        <is>
          <t>2026-04-19 06:57</t>
        </is>
      </c>
      <c r="P2149" t="inlineStr">
        <is>
          <t>2026-04-21 00:02</t>
        </is>
      </c>
      <c r="Q2149" t="inlineStr">
        <is>
          <t>https://casino.guru/betpriz-casino-review</t>
        </is>
      </c>
    </row>
    <row r="2150">
      <c r="A2150" s="2" t="inlineStr">
        <is>
          <t>GDay77 Casino</t>
        </is>
      </c>
      <c r="B2150" t="inlineStr">
        <is>
          <t>gday77</t>
        </is>
      </c>
      <c r="C2150" t="inlineStr">
        <is>
          <t>Curacao</t>
        </is>
      </c>
      <c r="D2150" t="n">
        <v>4.3</v>
      </c>
      <c r="E2150" s="3" t="inlineStr">
        <is>
          <t>Yes</t>
        </is>
      </c>
      <c r="F2150" s="3" t="inlineStr">
        <is>
          <t>Yes</t>
        </is>
      </c>
      <c r="G2150" s="3" t="inlineStr">
        <is>
          <t>Yes</t>
        </is>
      </c>
      <c r="H2150" s="4" t="inlineStr">
        <is>
          <t>No</t>
        </is>
      </c>
      <c r="J2150" t="n">
        <v>0</v>
      </c>
      <c r="K2150" t="n">
        <v>1</v>
      </c>
      <c r="L2150" t="inlineStr">
        <is>
          <t>casino.guru</t>
        </is>
      </c>
      <c r="M2150" s="5" t="n">
        <v>45864</v>
      </c>
      <c r="N2150" t="inlineStr">
        <is>
          <t>Yes</t>
        </is>
      </c>
      <c r="O2150" t="inlineStr">
        <is>
          <t>2026-04-19 06:53</t>
        </is>
      </c>
      <c r="P2150" t="inlineStr">
        <is>
          <t>2026-04-20 23:56</t>
        </is>
      </c>
      <c r="Q2150" t="inlineStr">
        <is>
          <t>https://casino.guru/gday77-casino-review</t>
        </is>
      </c>
    </row>
    <row r="2151">
      <c r="A2151" s="2" t="inlineStr">
        <is>
          <t>League of Slots Casino</t>
        </is>
      </c>
      <c r="B2151" t="inlineStr">
        <is>
          <t>league-of-slots</t>
        </is>
      </c>
      <c r="D2151" t="n">
        <v>4.3</v>
      </c>
      <c r="E2151" s="3" t="inlineStr">
        <is>
          <t>Yes</t>
        </is>
      </c>
      <c r="F2151" s="3" t="inlineStr">
        <is>
          <t>Yes</t>
        </is>
      </c>
      <c r="G2151" s="3" t="inlineStr">
        <is>
          <t>Yes</t>
        </is>
      </c>
      <c r="H2151" s="4" t="inlineStr">
        <is>
          <t>No</t>
        </is>
      </c>
      <c r="J2151" t="n">
        <v>0</v>
      </c>
      <c r="K2151" t="n">
        <v>1</v>
      </c>
      <c r="L2151" t="inlineStr">
        <is>
          <t>casino.guru</t>
        </is>
      </c>
      <c r="M2151" s="5" t="n">
        <v>45966</v>
      </c>
      <c r="N2151" t="inlineStr">
        <is>
          <t>Yes</t>
        </is>
      </c>
      <c r="O2151" t="inlineStr">
        <is>
          <t>2026-04-19 06:29</t>
        </is>
      </c>
      <c r="P2151" t="inlineStr">
        <is>
          <t>2026-04-20 23:27</t>
        </is>
      </c>
      <c r="Q2151" t="inlineStr">
        <is>
          <t>https://casino.guru/league-of-slots-casino-review</t>
        </is>
      </c>
    </row>
    <row r="2152">
      <c r="A2152" s="2" t="inlineStr">
        <is>
          <t>LottoGo Casino</t>
        </is>
      </c>
      <c r="B2152" t="inlineStr">
        <is>
          <t>lottogo</t>
        </is>
      </c>
      <c r="C2152" t="inlineStr">
        <is>
          <t>UKGC</t>
        </is>
      </c>
      <c r="D2152" t="n">
        <v>4.3</v>
      </c>
      <c r="E2152" s="3" t="inlineStr">
        <is>
          <t>Yes</t>
        </is>
      </c>
      <c r="F2152" s="4" t="inlineStr">
        <is>
          <t>No</t>
        </is>
      </c>
      <c r="G2152" s="4" t="inlineStr">
        <is>
          <t>No</t>
        </is>
      </c>
      <c r="H2152" s="3" t="inlineStr">
        <is>
          <t>Yes</t>
        </is>
      </c>
      <c r="J2152" t="n">
        <v>0</v>
      </c>
      <c r="K2152" t="n">
        <v>1</v>
      </c>
      <c r="L2152" t="inlineStr">
        <is>
          <t>casino.guru</t>
        </is>
      </c>
      <c r="M2152" s="5" t="n">
        <v>45993</v>
      </c>
      <c r="N2152" t="inlineStr">
        <is>
          <t>Yes</t>
        </is>
      </c>
      <c r="O2152" t="inlineStr">
        <is>
          <t>2026-04-19 06:03</t>
        </is>
      </c>
      <c r="P2152" t="inlineStr">
        <is>
          <t>2026-04-20 22:55</t>
        </is>
      </c>
      <c r="Q2152" t="inlineStr">
        <is>
          <t>https://casino.guru/LottoGo-Casino-review</t>
        </is>
      </c>
    </row>
    <row r="2153">
      <c r="A2153" s="2" t="inlineStr">
        <is>
          <t>Lottolo Casino</t>
        </is>
      </c>
      <c r="B2153" t="inlineStr">
        <is>
          <t>lottolo</t>
        </is>
      </c>
      <c r="C2153" t="inlineStr">
        <is>
          <t>Curacao</t>
        </is>
      </c>
      <c r="D2153" t="n">
        <v>4.3</v>
      </c>
      <c r="E2153" s="3" t="inlineStr">
        <is>
          <t>Yes</t>
        </is>
      </c>
      <c r="F2153" s="3" t="inlineStr">
        <is>
          <t>Yes</t>
        </is>
      </c>
      <c r="G2153" s="3" t="inlineStr">
        <is>
          <t>Yes</t>
        </is>
      </c>
      <c r="H2153" s="4" t="inlineStr">
        <is>
          <t>No</t>
        </is>
      </c>
      <c r="J2153" t="n">
        <v>0</v>
      </c>
      <c r="K2153" t="n">
        <v>1</v>
      </c>
      <c r="L2153" t="inlineStr">
        <is>
          <t>casino.guru</t>
        </is>
      </c>
      <c r="M2153" s="5" t="n">
        <v>45970</v>
      </c>
      <c r="N2153" t="inlineStr">
        <is>
          <t>Yes</t>
        </is>
      </c>
      <c r="O2153" t="inlineStr">
        <is>
          <t>2026-04-19 07:04</t>
        </is>
      </c>
      <c r="P2153" t="inlineStr">
        <is>
          <t>2026-04-21 00:09</t>
        </is>
      </c>
      <c r="Q2153" t="inlineStr">
        <is>
          <t>https://casino.guru/lottolo-casino-review</t>
        </is>
      </c>
    </row>
    <row r="2154">
      <c r="A2154" s="2" t="inlineStr">
        <is>
          <t>Pulibet Casino</t>
        </is>
      </c>
      <c r="B2154" t="inlineStr">
        <is>
          <t>pulibet</t>
        </is>
      </c>
      <c r="C2154" t="inlineStr">
        <is>
          <t>Curacao</t>
        </is>
      </c>
      <c r="D2154" t="n">
        <v>4.3</v>
      </c>
      <c r="E2154" s="3" t="inlineStr">
        <is>
          <t>Yes</t>
        </is>
      </c>
      <c r="F2154" s="3" t="inlineStr">
        <is>
          <t>Yes</t>
        </is>
      </c>
      <c r="G2154" s="3" t="inlineStr">
        <is>
          <t>Yes</t>
        </is>
      </c>
      <c r="H2154" s="4" t="inlineStr">
        <is>
          <t>No</t>
        </is>
      </c>
      <c r="J2154" t="n">
        <v>0</v>
      </c>
      <c r="K2154" t="n">
        <v>1</v>
      </c>
      <c r="L2154" t="inlineStr">
        <is>
          <t>casino.guru</t>
        </is>
      </c>
      <c r="M2154" s="5" t="n">
        <v>45966</v>
      </c>
      <c r="N2154" t="inlineStr">
        <is>
          <t>Yes</t>
        </is>
      </c>
      <c r="O2154" t="inlineStr">
        <is>
          <t>2026-04-19 06:14</t>
        </is>
      </c>
      <c r="P2154" t="inlineStr">
        <is>
          <t>2026-04-20 23:08</t>
        </is>
      </c>
      <c r="Q2154" t="inlineStr">
        <is>
          <t>https://casino.guru/pulibet-casino-review</t>
        </is>
      </c>
    </row>
    <row r="2155">
      <c r="A2155" s="2" t="inlineStr">
        <is>
          <t>SaffaLuck Casino</t>
        </is>
      </c>
      <c r="B2155" t="inlineStr">
        <is>
          <t>saffaluck</t>
        </is>
      </c>
      <c r="D2155" t="n">
        <v>4.3</v>
      </c>
      <c r="E2155" s="3" t="inlineStr">
        <is>
          <t>Yes</t>
        </is>
      </c>
      <c r="F2155" s="3" t="inlineStr">
        <is>
          <t>Yes</t>
        </is>
      </c>
      <c r="G2155" s="3" t="inlineStr">
        <is>
          <t>Yes</t>
        </is>
      </c>
      <c r="H2155" s="4" t="inlineStr">
        <is>
          <t>No</t>
        </is>
      </c>
      <c r="J2155" t="n">
        <v>0</v>
      </c>
      <c r="K2155" t="n">
        <v>1</v>
      </c>
      <c r="L2155" t="inlineStr">
        <is>
          <t>casino.guru</t>
        </is>
      </c>
      <c r="M2155" s="5" t="n">
        <v>46128</v>
      </c>
      <c r="N2155" t="inlineStr">
        <is>
          <t>Yes</t>
        </is>
      </c>
      <c r="O2155" t="inlineStr">
        <is>
          <t>2026-04-19 07:13</t>
        </is>
      </c>
      <c r="P2155" t="inlineStr">
        <is>
          <t>2026-04-21 00:20</t>
        </is>
      </c>
      <c r="Q2155" t="inlineStr">
        <is>
          <t>https://casino.guru/saffaluck-casino-review</t>
        </is>
      </c>
    </row>
    <row r="2156">
      <c r="A2156" s="2" t="inlineStr">
        <is>
          <t>ShinyWilds Casino</t>
        </is>
      </c>
      <c r="B2156" t="inlineStr">
        <is>
          <t>shinywilds</t>
        </is>
      </c>
      <c r="C2156" t="inlineStr">
        <is>
          <t>Curacao</t>
        </is>
      </c>
      <c r="D2156" t="n">
        <v>4.3</v>
      </c>
      <c r="E2156" s="3" t="inlineStr">
        <is>
          <t>Yes</t>
        </is>
      </c>
      <c r="F2156" s="3" t="inlineStr">
        <is>
          <t>Yes</t>
        </is>
      </c>
      <c r="G2156" s="3" t="inlineStr">
        <is>
          <t>Yes</t>
        </is>
      </c>
      <c r="H2156" s="4" t="inlineStr">
        <is>
          <t>No</t>
        </is>
      </c>
      <c r="J2156" t="n">
        <v>0</v>
      </c>
      <c r="K2156" t="n">
        <v>1</v>
      </c>
      <c r="L2156" t="inlineStr">
        <is>
          <t>casino.guru</t>
        </is>
      </c>
      <c r="M2156" s="5" t="n">
        <v>45917</v>
      </c>
      <c r="N2156" t="inlineStr">
        <is>
          <t>Yes</t>
        </is>
      </c>
      <c r="O2156" t="inlineStr">
        <is>
          <t>2026-04-19 06:31</t>
        </is>
      </c>
      <c r="P2156" t="inlineStr">
        <is>
          <t>2026-04-20 23:29</t>
        </is>
      </c>
      <c r="Q2156" t="inlineStr">
        <is>
          <t>https://casino.guru/shinywilds-casino-review</t>
        </is>
      </c>
    </row>
    <row r="2157">
      <c r="A2157" s="2" t="inlineStr">
        <is>
          <t>SlotBar Casino</t>
        </is>
      </c>
      <c r="B2157" t="inlineStr">
        <is>
          <t>slotbar</t>
        </is>
      </c>
      <c r="C2157" t="inlineStr">
        <is>
          <t>Anjouan</t>
        </is>
      </c>
      <c r="D2157" t="n">
        <v>4.3</v>
      </c>
      <c r="E2157" s="3" t="inlineStr">
        <is>
          <t>Yes</t>
        </is>
      </c>
      <c r="F2157" s="3" t="inlineStr">
        <is>
          <t>Yes</t>
        </is>
      </c>
      <c r="G2157" s="3" t="inlineStr">
        <is>
          <t>Yes</t>
        </is>
      </c>
      <c r="H2157" s="4" t="inlineStr">
        <is>
          <t>No</t>
        </is>
      </c>
      <c r="J2157" t="n">
        <v>0</v>
      </c>
      <c r="K2157" t="n">
        <v>1</v>
      </c>
      <c r="L2157" t="inlineStr">
        <is>
          <t>casino.guru</t>
        </is>
      </c>
      <c r="M2157" s="5" t="n">
        <v>45982</v>
      </c>
      <c r="N2157" t="inlineStr">
        <is>
          <t>Yes</t>
        </is>
      </c>
      <c r="O2157" t="inlineStr">
        <is>
          <t>2026-04-19 07:00</t>
        </is>
      </c>
      <c r="P2157" t="inlineStr">
        <is>
          <t>2026-04-21 00:05</t>
        </is>
      </c>
      <c r="Q2157" t="inlineStr">
        <is>
          <t>https://casino.guru/slotbar-casino-review</t>
        </is>
      </c>
    </row>
    <row r="2158">
      <c r="A2158" s="2" t="inlineStr">
        <is>
          <t>Spin.bet Casino</t>
        </is>
      </c>
      <c r="B2158" t="inlineStr">
        <is>
          <t>spin-bet</t>
        </is>
      </c>
      <c r="C2158" t="inlineStr">
        <is>
          <t>Curacao</t>
        </is>
      </c>
      <c r="D2158" t="n">
        <v>4.3</v>
      </c>
      <c r="E2158" s="3" t="inlineStr">
        <is>
          <t>Yes</t>
        </is>
      </c>
      <c r="F2158" s="3" t="inlineStr">
        <is>
          <t>Yes</t>
        </is>
      </c>
      <c r="G2158" s="3" t="inlineStr">
        <is>
          <t>Yes</t>
        </is>
      </c>
      <c r="H2158" s="4" t="inlineStr">
        <is>
          <t>No</t>
        </is>
      </c>
      <c r="J2158" t="n">
        <v>0</v>
      </c>
      <c r="K2158" t="n">
        <v>1</v>
      </c>
      <c r="L2158" t="inlineStr">
        <is>
          <t>casino.guru</t>
        </is>
      </c>
      <c r="M2158" s="5" t="n">
        <v>46085</v>
      </c>
      <c r="N2158" t="inlineStr">
        <is>
          <t>Yes</t>
        </is>
      </c>
      <c r="O2158" t="inlineStr">
        <is>
          <t>2026-04-19 06:29</t>
        </is>
      </c>
      <c r="P2158" t="inlineStr">
        <is>
          <t>2026-04-20 23:26</t>
        </is>
      </c>
      <c r="Q2158" t="inlineStr">
        <is>
          <t>https://casino.guru/spin-bet-casino-review</t>
        </is>
      </c>
    </row>
    <row r="2159">
      <c r="A2159" s="2" t="inlineStr">
        <is>
          <t>Stellar Spins Casino</t>
        </is>
      </c>
      <c r="B2159" t="inlineStr">
        <is>
          <t>stellar-spins</t>
        </is>
      </c>
      <c r="D2159" t="n">
        <v>4.3</v>
      </c>
      <c r="E2159" s="3" t="inlineStr">
        <is>
          <t>Yes</t>
        </is>
      </c>
      <c r="F2159" s="3" t="inlineStr">
        <is>
          <t>Yes</t>
        </is>
      </c>
      <c r="G2159" s="3" t="inlineStr">
        <is>
          <t>Yes</t>
        </is>
      </c>
      <c r="H2159" s="4" t="inlineStr">
        <is>
          <t>No</t>
        </is>
      </c>
      <c r="J2159" t="n">
        <v>0</v>
      </c>
      <c r="K2159" t="n">
        <v>1</v>
      </c>
      <c r="L2159" t="inlineStr">
        <is>
          <t>casino.guru</t>
        </is>
      </c>
      <c r="M2159" s="5" t="n">
        <v>46076</v>
      </c>
      <c r="N2159" t="inlineStr">
        <is>
          <t>Yes</t>
        </is>
      </c>
      <c r="O2159" t="inlineStr">
        <is>
          <t>2026-04-19 06:22</t>
        </is>
      </c>
      <c r="P2159" t="inlineStr">
        <is>
          <t>2026-04-20 23:18</t>
        </is>
      </c>
      <c r="Q2159" t="inlineStr">
        <is>
          <t>https://casino.guru/stellar-spins-casino-review</t>
        </is>
      </c>
    </row>
    <row r="2160">
      <c r="A2160" s="2" t="inlineStr">
        <is>
          <t>1Pokies Casino</t>
        </is>
      </c>
      <c r="B2160" t="inlineStr">
        <is>
          <t>1pokies</t>
        </is>
      </c>
      <c r="D2160" t="n">
        <v>4.2</v>
      </c>
      <c r="E2160" s="3" t="inlineStr">
        <is>
          <t>Yes</t>
        </is>
      </c>
      <c r="F2160" s="3" t="inlineStr">
        <is>
          <t>Yes</t>
        </is>
      </c>
      <c r="G2160" s="3" t="inlineStr">
        <is>
          <t>Yes</t>
        </is>
      </c>
      <c r="H2160" s="4" t="inlineStr">
        <is>
          <t>No</t>
        </is>
      </c>
      <c r="J2160" t="n">
        <v>0</v>
      </c>
      <c r="K2160" t="n">
        <v>1</v>
      </c>
      <c r="L2160" t="inlineStr">
        <is>
          <t>casino.guru</t>
        </is>
      </c>
      <c r="M2160" s="5" t="n">
        <v>45830</v>
      </c>
      <c r="N2160" t="inlineStr">
        <is>
          <t>Yes</t>
        </is>
      </c>
      <c r="O2160" t="inlineStr">
        <is>
          <t>2026-04-19 06:55</t>
        </is>
      </c>
      <c r="P2160" t="inlineStr">
        <is>
          <t>2026-04-20 23:59</t>
        </is>
      </c>
      <c r="Q2160" t="inlineStr">
        <is>
          <t>https://casino.guru/1pokies-casino-review</t>
        </is>
      </c>
    </row>
    <row r="2161">
      <c r="A2161" s="2" t="inlineStr">
        <is>
          <t>4Stars Casino</t>
        </is>
      </c>
      <c r="B2161" t="inlineStr">
        <is>
          <t>4stars</t>
        </is>
      </c>
      <c r="C2161" t="inlineStr">
        <is>
          <t>Anjouan</t>
        </is>
      </c>
      <c r="D2161" t="n">
        <v>4.2</v>
      </c>
      <c r="E2161" s="3" t="inlineStr">
        <is>
          <t>Yes</t>
        </is>
      </c>
      <c r="F2161" s="3" t="inlineStr">
        <is>
          <t>Yes</t>
        </is>
      </c>
      <c r="G2161" s="3" t="inlineStr">
        <is>
          <t>Yes</t>
        </is>
      </c>
      <c r="H2161" s="4" t="inlineStr">
        <is>
          <t>No</t>
        </is>
      </c>
      <c r="J2161" t="n">
        <v>0</v>
      </c>
      <c r="K2161" t="n">
        <v>1</v>
      </c>
      <c r="L2161" t="inlineStr">
        <is>
          <t>casino.guru</t>
        </is>
      </c>
      <c r="M2161" s="5" t="n">
        <v>45959</v>
      </c>
      <c r="N2161" t="inlineStr">
        <is>
          <t>Yes</t>
        </is>
      </c>
      <c r="O2161" t="inlineStr">
        <is>
          <t>2026-04-19 06:25</t>
        </is>
      </c>
      <c r="P2161" t="inlineStr">
        <is>
          <t>2026-04-20 23:21</t>
        </is>
      </c>
      <c r="Q2161" t="inlineStr">
        <is>
          <t>https://casino.guru/4stars-casino-review</t>
        </is>
      </c>
    </row>
    <row r="2162">
      <c r="A2162" s="2" t="inlineStr">
        <is>
          <t>5588Bet Casino</t>
        </is>
      </c>
      <c r="B2162" t="inlineStr">
        <is>
          <t>5588bet</t>
        </is>
      </c>
      <c r="C2162" t="inlineStr">
        <is>
          <t>Curacao</t>
        </is>
      </c>
      <c r="D2162" t="n">
        <v>4.2</v>
      </c>
      <c r="E2162" s="3" t="inlineStr">
        <is>
          <t>Yes</t>
        </is>
      </c>
      <c r="F2162" s="3" t="inlineStr">
        <is>
          <t>Yes</t>
        </is>
      </c>
      <c r="G2162" s="3" t="inlineStr">
        <is>
          <t>Yes</t>
        </is>
      </c>
      <c r="H2162" s="4" t="inlineStr">
        <is>
          <t>No</t>
        </is>
      </c>
      <c r="J2162" t="n">
        <v>0</v>
      </c>
      <c r="K2162" t="n">
        <v>1</v>
      </c>
      <c r="L2162" t="inlineStr">
        <is>
          <t>casino.guru</t>
        </is>
      </c>
      <c r="M2162" s="5" t="n">
        <v>45931</v>
      </c>
      <c r="N2162" t="inlineStr">
        <is>
          <t>Yes</t>
        </is>
      </c>
      <c r="O2162" t="inlineStr">
        <is>
          <t>2026-04-19 06:35</t>
        </is>
      </c>
      <c r="P2162" t="inlineStr">
        <is>
          <t>2026-04-20 23:34</t>
        </is>
      </c>
      <c r="Q2162" t="inlineStr">
        <is>
          <t>https://casino.guru/5588bet-casino-review</t>
        </is>
      </c>
    </row>
    <row r="2163">
      <c r="A2163" s="2" t="inlineStr">
        <is>
          <t>AceWin888 Casino</t>
        </is>
      </c>
      <c r="B2163" t="inlineStr">
        <is>
          <t>acewin888</t>
        </is>
      </c>
      <c r="D2163" t="n">
        <v>4.2</v>
      </c>
      <c r="E2163" s="3" t="inlineStr">
        <is>
          <t>Yes</t>
        </is>
      </c>
      <c r="F2163" s="3" t="inlineStr">
        <is>
          <t>Yes</t>
        </is>
      </c>
      <c r="G2163" s="3" t="inlineStr">
        <is>
          <t>Yes</t>
        </is>
      </c>
      <c r="H2163" s="4" t="inlineStr">
        <is>
          <t>No</t>
        </is>
      </c>
      <c r="J2163" t="n">
        <v>0</v>
      </c>
      <c r="K2163" t="n">
        <v>1</v>
      </c>
      <c r="L2163" t="inlineStr">
        <is>
          <t>casino.guru</t>
        </is>
      </c>
      <c r="M2163" s="5" t="n">
        <v>46107</v>
      </c>
      <c r="N2163" t="inlineStr">
        <is>
          <t>Yes</t>
        </is>
      </c>
      <c r="O2163" t="inlineStr">
        <is>
          <t>2026-04-19 07:13</t>
        </is>
      </c>
      <c r="P2163" t="inlineStr">
        <is>
          <t>2026-04-21 00:20</t>
        </is>
      </c>
      <c r="Q2163" t="inlineStr">
        <is>
          <t>https://casino.guru/acewin888-casino-review</t>
        </is>
      </c>
    </row>
    <row r="2164">
      <c r="A2164" s="2" t="inlineStr">
        <is>
          <t>BahisMood Casino</t>
        </is>
      </c>
      <c r="B2164" t="inlineStr">
        <is>
          <t>bahismood</t>
        </is>
      </c>
      <c r="C2164" t="inlineStr">
        <is>
          <t>Curacao</t>
        </is>
      </c>
      <c r="D2164" t="n">
        <v>4.2</v>
      </c>
      <c r="E2164" s="3" t="inlineStr">
        <is>
          <t>Yes</t>
        </is>
      </c>
      <c r="F2164" s="3" t="inlineStr">
        <is>
          <t>Yes</t>
        </is>
      </c>
      <c r="G2164" s="3" t="inlineStr">
        <is>
          <t>Yes</t>
        </is>
      </c>
      <c r="H2164" s="4" t="inlineStr">
        <is>
          <t>No</t>
        </is>
      </c>
      <c r="J2164" t="n">
        <v>0</v>
      </c>
      <c r="K2164" t="n">
        <v>1</v>
      </c>
      <c r="L2164" t="inlineStr">
        <is>
          <t>casino.guru</t>
        </is>
      </c>
      <c r="M2164" s="5" t="n">
        <v>46014</v>
      </c>
      <c r="N2164" t="inlineStr">
        <is>
          <t>Yes</t>
        </is>
      </c>
      <c r="O2164" t="inlineStr">
        <is>
          <t>2026-04-19 07:10</t>
        </is>
      </c>
      <c r="P2164" t="inlineStr">
        <is>
          <t>2026-04-21 00:17</t>
        </is>
      </c>
      <c r="Q2164" t="inlineStr">
        <is>
          <t>https://casino.guru/bahismood-casino-review</t>
        </is>
      </c>
    </row>
    <row r="2165">
      <c r="A2165" s="2" t="inlineStr">
        <is>
          <t>Betbigo Casino</t>
        </is>
      </c>
      <c r="B2165" t="inlineStr">
        <is>
          <t>betbigo</t>
        </is>
      </c>
      <c r="C2165" t="inlineStr">
        <is>
          <t>Curacao</t>
        </is>
      </c>
      <c r="D2165" t="n">
        <v>4.2</v>
      </c>
      <c r="E2165" s="3" t="inlineStr">
        <is>
          <t>Yes</t>
        </is>
      </c>
      <c r="F2165" s="3" t="inlineStr">
        <is>
          <t>Yes</t>
        </is>
      </c>
      <c r="G2165" s="3" t="inlineStr">
        <is>
          <t>Yes</t>
        </is>
      </c>
      <c r="H2165" s="4" t="inlineStr">
        <is>
          <t>No</t>
        </is>
      </c>
      <c r="J2165" t="n">
        <v>0</v>
      </c>
      <c r="K2165" t="n">
        <v>1</v>
      </c>
      <c r="L2165" t="inlineStr">
        <is>
          <t>casino.guru</t>
        </is>
      </c>
      <c r="M2165" s="5" t="n">
        <v>46048</v>
      </c>
      <c r="N2165" t="inlineStr">
        <is>
          <t>Yes</t>
        </is>
      </c>
      <c r="O2165" t="inlineStr">
        <is>
          <t>2026-04-19 06:17</t>
        </is>
      </c>
      <c r="P2165" t="inlineStr">
        <is>
          <t>2026-04-20 23:11</t>
        </is>
      </c>
      <c r="Q2165" t="inlineStr">
        <is>
          <t>https://casino.guru/betbigo-casino-review</t>
        </is>
      </c>
    </row>
    <row r="2166">
      <c r="A2166" s="2" t="inlineStr">
        <is>
          <t>Betcart Casino</t>
        </is>
      </c>
      <c r="B2166" t="inlineStr">
        <is>
          <t>betcart</t>
        </is>
      </c>
      <c r="C2166" t="inlineStr">
        <is>
          <t>Curacao</t>
        </is>
      </c>
      <c r="D2166" t="n">
        <v>4.2</v>
      </c>
      <c r="E2166" s="3" t="inlineStr">
        <is>
          <t>Yes</t>
        </is>
      </c>
      <c r="F2166" s="3" t="inlineStr">
        <is>
          <t>Yes</t>
        </is>
      </c>
      <c r="G2166" s="3" t="inlineStr">
        <is>
          <t>Yes</t>
        </is>
      </c>
      <c r="H2166" s="4" t="inlineStr">
        <is>
          <t>No</t>
        </is>
      </c>
      <c r="J2166" t="n">
        <v>0</v>
      </c>
      <c r="K2166" t="n">
        <v>1</v>
      </c>
      <c r="L2166" t="inlineStr">
        <is>
          <t>casino.guru</t>
        </is>
      </c>
      <c r="M2166" s="5" t="n">
        <v>45890</v>
      </c>
      <c r="N2166" t="inlineStr">
        <is>
          <t>Yes</t>
        </is>
      </c>
      <c r="O2166" t="inlineStr">
        <is>
          <t>2026-04-19 06:00</t>
        </is>
      </c>
      <c r="P2166" t="inlineStr">
        <is>
          <t>2026-04-20 22:51</t>
        </is>
      </c>
      <c r="Q2166" t="inlineStr">
        <is>
          <t>https://casino.guru/betcart-casino-review</t>
        </is>
      </c>
    </row>
    <row r="2167">
      <c r="A2167" s="2" t="inlineStr">
        <is>
          <t>Betsala Casino</t>
        </is>
      </c>
      <c r="B2167" t="inlineStr">
        <is>
          <t>betsala</t>
        </is>
      </c>
      <c r="C2167" t="inlineStr">
        <is>
          <t>Curacao</t>
        </is>
      </c>
      <c r="D2167" t="n">
        <v>4.2</v>
      </c>
      <c r="E2167" s="3" t="inlineStr">
        <is>
          <t>Yes</t>
        </is>
      </c>
      <c r="F2167" s="3" t="inlineStr">
        <is>
          <t>Yes</t>
        </is>
      </c>
      <c r="G2167" s="3" t="inlineStr">
        <is>
          <t>Yes</t>
        </is>
      </c>
      <c r="H2167" s="4" t="inlineStr">
        <is>
          <t>No</t>
        </is>
      </c>
      <c r="J2167" t="n">
        <v>0</v>
      </c>
      <c r="K2167" t="n">
        <v>1</v>
      </c>
      <c r="L2167" t="inlineStr">
        <is>
          <t>casino.guru</t>
        </is>
      </c>
      <c r="M2167" s="5" t="n">
        <v>45897</v>
      </c>
      <c r="N2167" t="inlineStr">
        <is>
          <t>Yes</t>
        </is>
      </c>
      <c r="O2167" t="inlineStr">
        <is>
          <t>2026-04-19 06:11</t>
        </is>
      </c>
      <c r="P2167" t="inlineStr">
        <is>
          <t>2026-04-20 23:03</t>
        </is>
      </c>
      <c r="Q2167" t="inlineStr">
        <is>
          <t>https://casino.guru/betsala-casino-review</t>
        </is>
      </c>
    </row>
    <row r="2168">
      <c r="A2168" s="2" t="inlineStr">
        <is>
          <t>Bonisa Casino</t>
        </is>
      </c>
      <c r="B2168" t="inlineStr">
        <is>
          <t>bonisa</t>
        </is>
      </c>
      <c r="C2168" t="inlineStr">
        <is>
          <t>Anjouan</t>
        </is>
      </c>
      <c r="D2168" t="n">
        <v>4.2</v>
      </c>
      <c r="E2168" s="3" t="inlineStr">
        <is>
          <t>Yes</t>
        </is>
      </c>
      <c r="F2168" s="3" t="inlineStr">
        <is>
          <t>Yes</t>
        </is>
      </c>
      <c r="G2168" s="3" t="inlineStr">
        <is>
          <t>Yes</t>
        </is>
      </c>
      <c r="H2168" s="4" t="inlineStr">
        <is>
          <t>No</t>
        </is>
      </c>
      <c r="J2168" t="n">
        <v>0</v>
      </c>
      <c r="K2168" t="n">
        <v>1</v>
      </c>
      <c r="L2168" t="inlineStr">
        <is>
          <t>casino.guru</t>
        </is>
      </c>
      <c r="M2168" s="5" t="n">
        <v>45862</v>
      </c>
      <c r="N2168" t="inlineStr">
        <is>
          <t>Yes</t>
        </is>
      </c>
      <c r="O2168" t="inlineStr">
        <is>
          <t>2026-04-19 06:54</t>
        </is>
      </c>
      <c r="P2168" t="inlineStr">
        <is>
          <t>2026-04-20 23:57</t>
        </is>
      </c>
      <c r="Q2168" t="inlineStr">
        <is>
          <t>https://casino.guru/bonisa-casino-review</t>
        </is>
      </c>
    </row>
    <row r="2169">
      <c r="A2169" s="2" t="inlineStr">
        <is>
          <t>Cusco Casino</t>
        </is>
      </c>
      <c r="B2169" t="inlineStr">
        <is>
          <t>cusco</t>
        </is>
      </c>
      <c r="C2169" t="inlineStr">
        <is>
          <t>MGA</t>
        </is>
      </c>
      <c r="D2169" t="n">
        <v>4.2</v>
      </c>
      <c r="E2169" s="3" t="inlineStr">
        <is>
          <t>Yes</t>
        </is>
      </c>
      <c r="F2169" s="3" t="inlineStr">
        <is>
          <t>Yes</t>
        </is>
      </c>
      <c r="G2169" s="3" t="inlineStr">
        <is>
          <t>Yes</t>
        </is>
      </c>
      <c r="H2169" s="4" t="inlineStr">
        <is>
          <t>No</t>
        </is>
      </c>
      <c r="J2169" t="n">
        <v>0</v>
      </c>
      <c r="K2169" t="n">
        <v>1</v>
      </c>
      <c r="L2169" t="inlineStr">
        <is>
          <t>casino.guru</t>
        </is>
      </c>
      <c r="M2169" s="5" t="n">
        <v>45943</v>
      </c>
      <c r="N2169" t="inlineStr">
        <is>
          <t>Yes</t>
        </is>
      </c>
      <c r="O2169" t="inlineStr">
        <is>
          <t>2026-04-19 06:34</t>
        </is>
      </c>
      <c r="P2169" t="inlineStr">
        <is>
          <t>2026-04-20 23:32</t>
        </is>
      </c>
      <c r="Q2169" t="inlineStr">
        <is>
          <t>https://casino.guru/cusco-casino-review</t>
        </is>
      </c>
    </row>
    <row r="2170">
      <c r="A2170" s="2" t="inlineStr">
        <is>
          <t>EarnBet Casino</t>
        </is>
      </c>
      <c r="B2170" t="inlineStr">
        <is>
          <t>earnbet</t>
        </is>
      </c>
      <c r="C2170" t="inlineStr">
        <is>
          <t>Anjouan</t>
        </is>
      </c>
      <c r="D2170" t="n">
        <v>4.2</v>
      </c>
      <c r="E2170" s="3" t="inlineStr">
        <is>
          <t>Yes</t>
        </is>
      </c>
      <c r="F2170" s="3" t="inlineStr">
        <is>
          <t>Yes</t>
        </is>
      </c>
      <c r="G2170" s="3" t="inlineStr">
        <is>
          <t>Yes</t>
        </is>
      </c>
      <c r="H2170" s="4" t="inlineStr">
        <is>
          <t>No</t>
        </is>
      </c>
      <c r="J2170" t="n">
        <v>0</v>
      </c>
      <c r="K2170" t="n">
        <v>1</v>
      </c>
      <c r="L2170" t="inlineStr">
        <is>
          <t>casino.guru</t>
        </is>
      </c>
      <c r="M2170" s="5" t="n">
        <v>45999</v>
      </c>
      <c r="N2170" t="inlineStr">
        <is>
          <t>Yes</t>
        </is>
      </c>
      <c r="O2170" t="inlineStr">
        <is>
          <t>2026-04-19 06:06</t>
        </is>
      </c>
      <c r="P2170" t="inlineStr">
        <is>
          <t>2026-04-20 22:58</t>
        </is>
      </c>
      <c r="Q2170" t="inlineStr">
        <is>
          <t>https://casino.guru/earnbet-casino-review</t>
        </is>
      </c>
    </row>
    <row r="2171">
      <c r="A2171" s="2" t="inlineStr">
        <is>
          <t>HugoBets Casino</t>
        </is>
      </c>
      <c r="B2171" t="inlineStr">
        <is>
          <t>hugobets</t>
        </is>
      </c>
      <c r="C2171" t="inlineStr">
        <is>
          <t>Curacao</t>
        </is>
      </c>
      <c r="D2171" t="n">
        <v>4.2</v>
      </c>
      <c r="E2171" s="3" t="inlineStr">
        <is>
          <t>Yes</t>
        </is>
      </c>
      <c r="F2171" s="3" t="inlineStr">
        <is>
          <t>Yes</t>
        </is>
      </c>
      <c r="G2171" s="3" t="inlineStr">
        <is>
          <t>Yes</t>
        </is>
      </c>
      <c r="H2171" s="4" t="inlineStr">
        <is>
          <t>No</t>
        </is>
      </c>
      <c r="J2171" t="n">
        <v>0</v>
      </c>
      <c r="K2171" t="n">
        <v>1</v>
      </c>
      <c r="L2171" t="inlineStr">
        <is>
          <t>casino.guru</t>
        </is>
      </c>
      <c r="M2171" s="5" t="n">
        <v>46126</v>
      </c>
      <c r="N2171" t="inlineStr">
        <is>
          <t>Yes</t>
        </is>
      </c>
      <c r="O2171" t="inlineStr">
        <is>
          <t>2026-04-19 06:00</t>
        </is>
      </c>
      <c r="P2171" t="inlineStr">
        <is>
          <t>2026-04-20 22:51</t>
        </is>
      </c>
      <c r="Q2171" t="inlineStr">
        <is>
          <t>https://casino.guru/hugobets-casino-review</t>
        </is>
      </c>
    </row>
    <row r="2172">
      <c r="A2172" s="2" t="inlineStr">
        <is>
          <t>HunnyPlay Casino</t>
        </is>
      </c>
      <c r="B2172" t="inlineStr">
        <is>
          <t>hunnyplay</t>
        </is>
      </c>
      <c r="C2172" t="inlineStr">
        <is>
          <t>Curacao</t>
        </is>
      </c>
      <c r="D2172" t="n">
        <v>4.2</v>
      </c>
      <c r="E2172" s="3" t="inlineStr">
        <is>
          <t>Yes</t>
        </is>
      </c>
      <c r="F2172" s="3" t="inlineStr">
        <is>
          <t>Yes</t>
        </is>
      </c>
      <c r="G2172" s="3" t="inlineStr">
        <is>
          <t>Yes</t>
        </is>
      </c>
      <c r="H2172" s="4" t="inlineStr">
        <is>
          <t>No</t>
        </is>
      </c>
      <c r="J2172" t="n">
        <v>0</v>
      </c>
      <c r="K2172" t="n">
        <v>2</v>
      </c>
      <c r="L2172" t="inlineStr">
        <is>
          <t>casino.guru, lcb</t>
        </is>
      </c>
      <c r="M2172" s="5" t="n">
        <v>45518</v>
      </c>
      <c r="N2172" t="inlineStr">
        <is>
          <t>Yes</t>
        </is>
      </c>
      <c r="O2172" t="inlineStr">
        <is>
          <t>2026-04-19 00:12</t>
        </is>
      </c>
      <c r="P2172" t="inlineStr">
        <is>
          <t>2026-04-20 23:13</t>
        </is>
      </c>
      <c r="Q2172" t="inlineStr">
        <is>
          <t>https://casino.guru/hunnyplay-casino-review
https://lcb.org/casinos/hunnyplay-casino</t>
        </is>
      </c>
    </row>
    <row r="2173">
      <c r="A2173" s="2" t="inlineStr">
        <is>
          <t>MiniCas Casino</t>
        </is>
      </c>
      <c r="B2173" t="inlineStr">
        <is>
          <t>minicas</t>
        </is>
      </c>
      <c r="C2173" t="inlineStr">
        <is>
          <t>Curacao</t>
        </is>
      </c>
      <c r="D2173" t="n">
        <v>4.2</v>
      </c>
      <c r="E2173" s="3" t="inlineStr">
        <is>
          <t>Yes</t>
        </is>
      </c>
      <c r="F2173" s="3" t="inlineStr">
        <is>
          <t>Yes</t>
        </is>
      </c>
      <c r="G2173" s="3" t="inlineStr">
        <is>
          <t>Yes</t>
        </is>
      </c>
      <c r="H2173" s="4" t="inlineStr">
        <is>
          <t>No</t>
        </is>
      </c>
      <c r="J2173" t="n">
        <v>0</v>
      </c>
      <c r="K2173" t="n">
        <v>1</v>
      </c>
      <c r="L2173" t="inlineStr">
        <is>
          <t>casino.guru</t>
        </is>
      </c>
      <c r="M2173" s="5" t="n">
        <v>45880</v>
      </c>
      <c r="N2173" t="inlineStr">
        <is>
          <t>Yes</t>
        </is>
      </c>
      <c r="O2173" t="inlineStr">
        <is>
          <t>2026-04-19 06:44</t>
        </is>
      </c>
      <c r="P2173" t="inlineStr">
        <is>
          <t>2026-04-20 23:45</t>
        </is>
      </c>
      <c r="Q2173" t="inlineStr">
        <is>
          <t>https://casino.guru/minicas-casino-review</t>
        </is>
      </c>
    </row>
    <row r="2174">
      <c r="A2174" s="2" t="inlineStr">
        <is>
          <t>Regal96 Casino</t>
        </is>
      </c>
      <c r="B2174" t="inlineStr">
        <is>
          <t>regal96</t>
        </is>
      </c>
      <c r="C2174" t="inlineStr">
        <is>
          <t>Curacao</t>
        </is>
      </c>
      <c r="D2174" t="n">
        <v>4.2</v>
      </c>
      <c r="E2174" s="3" t="inlineStr">
        <is>
          <t>Yes</t>
        </is>
      </c>
      <c r="F2174" s="3" t="inlineStr">
        <is>
          <t>Yes</t>
        </is>
      </c>
      <c r="G2174" s="3" t="inlineStr">
        <is>
          <t>Yes</t>
        </is>
      </c>
      <c r="H2174" s="4" t="inlineStr">
        <is>
          <t>No</t>
        </is>
      </c>
      <c r="J2174" t="n">
        <v>0</v>
      </c>
      <c r="K2174" t="n">
        <v>1</v>
      </c>
      <c r="L2174" t="inlineStr">
        <is>
          <t>casino.guru</t>
        </is>
      </c>
      <c r="M2174" s="5" t="n">
        <v>45962</v>
      </c>
      <c r="N2174" t="inlineStr">
        <is>
          <t>Yes</t>
        </is>
      </c>
      <c r="O2174" t="inlineStr">
        <is>
          <t>2026-04-19 07:06</t>
        </is>
      </c>
      <c r="P2174" t="inlineStr">
        <is>
          <t>2026-04-21 00:12</t>
        </is>
      </c>
      <c r="Q2174" t="inlineStr">
        <is>
          <t>https://casino.guru/regal96-casino-review</t>
        </is>
      </c>
    </row>
    <row r="2175">
      <c r="A2175" s="2" t="inlineStr">
        <is>
          <t>Royal188 Bet Casino</t>
        </is>
      </c>
      <c r="B2175" t="inlineStr">
        <is>
          <t>royal188-bet</t>
        </is>
      </c>
      <c r="C2175" t="inlineStr">
        <is>
          <t>Kahnawake</t>
        </is>
      </c>
      <c r="D2175" t="n">
        <v>4.2</v>
      </c>
      <c r="E2175" s="3" t="inlineStr">
        <is>
          <t>Yes</t>
        </is>
      </c>
      <c r="F2175" s="3" t="inlineStr">
        <is>
          <t>Yes</t>
        </is>
      </c>
      <c r="G2175" s="3" t="inlineStr">
        <is>
          <t>Yes</t>
        </is>
      </c>
      <c r="H2175" s="4" t="inlineStr">
        <is>
          <t>No</t>
        </is>
      </c>
      <c r="J2175" t="n">
        <v>0</v>
      </c>
      <c r="K2175" t="n">
        <v>1</v>
      </c>
      <c r="L2175" t="inlineStr">
        <is>
          <t>casino.guru</t>
        </is>
      </c>
      <c r="M2175" s="5" t="n">
        <v>45848</v>
      </c>
      <c r="N2175" t="inlineStr">
        <is>
          <t>Yes</t>
        </is>
      </c>
      <c r="O2175" t="inlineStr">
        <is>
          <t>2026-04-19 06:11</t>
        </is>
      </c>
      <c r="P2175" t="inlineStr">
        <is>
          <t>2026-04-20 23:04</t>
        </is>
      </c>
      <c r="Q2175" t="inlineStr">
        <is>
          <t>https://casino.guru/royal188-bet-casino-review</t>
        </is>
      </c>
    </row>
    <row r="2176">
      <c r="A2176" s="2" t="inlineStr">
        <is>
          <t>Syarikat88 Casino</t>
        </is>
      </c>
      <c r="B2176" t="inlineStr">
        <is>
          <t>syarikat88</t>
        </is>
      </c>
      <c r="C2176" t="inlineStr">
        <is>
          <t>Curacao</t>
        </is>
      </c>
      <c r="D2176" t="n">
        <v>4.2</v>
      </c>
      <c r="E2176" s="3" t="inlineStr">
        <is>
          <t>Yes</t>
        </is>
      </c>
      <c r="F2176" s="3" t="inlineStr">
        <is>
          <t>Yes</t>
        </is>
      </c>
      <c r="G2176" s="3" t="inlineStr">
        <is>
          <t>Yes</t>
        </is>
      </c>
      <c r="H2176" s="4" t="inlineStr">
        <is>
          <t>No</t>
        </is>
      </c>
      <c r="J2176" t="n">
        <v>0</v>
      </c>
      <c r="K2176" t="n">
        <v>1</v>
      </c>
      <c r="L2176" t="inlineStr">
        <is>
          <t>casino.guru</t>
        </is>
      </c>
      <c r="M2176" s="5" t="n">
        <v>46112</v>
      </c>
      <c r="N2176" t="inlineStr">
        <is>
          <t>Yes</t>
        </is>
      </c>
      <c r="O2176" t="inlineStr">
        <is>
          <t>2026-04-19 07:13</t>
        </is>
      </c>
      <c r="P2176" t="inlineStr">
        <is>
          <t>2026-04-21 00:20</t>
        </is>
      </c>
      <c r="Q2176" t="inlineStr">
        <is>
          <t>https://casino.guru/syarikat88-casino-review</t>
        </is>
      </c>
    </row>
    <row r="2177">
      <c r="A2177" s="2" t="inlineStr">
        <is>
          <t>Yuki Casino</t>
        </is>
      </c>
      <c r="B2177" t="inlineStr">
        <is>
          <t>yuki</t>
        </is>
      </c>
      <c r="C2177" t="inlineStr">
        <is>
          <t>Anjouan</t>
        </is>
      </c>
      <c r="D2177" t="n">
        <v>4.2</v>
      </c>
      <c r="E2177" s="3" t="inlineStr">
        <is>
          <t>Yes</t>
        </is>
      </c>
      <c r="F2177" s="3" t="inlineStr">
        <is>
          <t>Yes</t>
        </is>
      </c>
      <c r="G2177" s="3" t="inlineStr">
        <is>
          <t>Yes</t>
        </is>
      </c>
      <c r="H2177" s="4" t="inlineStr">
        <is>
          <t>No</t>
        </is>
      </c>
      <c r="J2177" t="n">
        <v>0</v>
      </c>
      <c r="K2177" t="n">
        <v>1</v>
      </c>
      <c r="L2177" t="inlineStr">
        <is>
          <t>casino.guru</t>
        </is>
      </c>
      <c r="M2177" s="5" t="n">
        <v>45944</v>
      </c>
      <c r="N2177" t="inlineStr">
        <is>
          <t>Yes</t>
        </is>
      </c>
      <c r="O2177" t="inlineStr">
        <is>
          <t>2026-04-19 06:44</t>
        </is>
      </c>
      <c r="P2177" t="inlineStr">
        <is>
          <t>2026-04-20 23:46</t>
        </is>
      </c>
      <c r="Q2177" t="inlineStr">
        <is>
          <t>https://casino.guru/yuki-casino-review</t>
        </is>
      </c>
    </row>
    <row r="2178">
      <c r="A2178" s="2" t="inlineStr">
        <is>
          <t>Zipang Casino</t>
        </is>
      </c>
      <c r="B2178" t="inlineStr">
        <is>
          <t>zipang</t>
        </is>
      </c>
      <c r="C2178" t="inlineStr">
        <is>
          <t>Curacao</t>
        </is>
      </c>
      <c r="D2178" t="n">
        <v>4.2</v>
      </c>
      <c r="E2178" s="3" t="inlineStr">
        <is>
          <t>Yes</t>
        </is>
      </c>
      <c r="F2178" s="3" t="inlineStr">
        <is>
          <t>Yes</t>
        </is>
      </c>
      <c r="G2178" s="3" t="inlineStr">
        <is>
          <t>Yes</t>
        </is>
      </c>
      <c r="H2178" s="4" t="inlineStr">
        <is>
          <t>No</t>
        </is>
      </c>
      <c r="J2178" t="n">
        <v>0</v>
      </c>
      <c r="K2178" t="n">
        <v>1</v>
      </c>
      <c r="L2178" t="inlineStr">
        <is>
          <t>casino.guru</t>
        </is>
      </c>
      <c r="M2178" s="5" t="n">
        <v>45992</v>
      </c>
      <c r="N2178" t="inlineStr">
        <is>
          <t>Yes</t>
        </is>
      </c>
      <c r="O2178" t="inlineStr">
        <is>
          <t>2026-04-19 06:15</t>
        </is>
      </c>
      <c r="P2178" t="inlineStr">
        <is>
          <t>2026-04-20 23:08</t>
        </is>
      </c>
      <c r="Q2178" t="inlineStr">
        <is>
          <t>https://casino.guru/zipang-casino-review</t>
        </is>
      </c>
    </row>
    <row r="2179">
      <c r="A2179" s="2" t="inlineStr">
        <is>
          <t>iKiss88 Casino</t>
        </is>
      </c>
      <c r="B2179" t="inlineStr">
        <is>
          <t>ikiss88</t>
        </is>
      </c>
      <c r="C2179" t="inlineStr">
        <is>
          <t>Curacao</t>
        </is>
      </c>
      <c r="D2179" t="n">
        <v>4.2</v>
      </c>
      <c r="E2179" s="3" t="inlineStr">
        <is>
          <t>Yes</t>
        </is>
      </c>
      <c r="F2179" s="3" t="inlineStr">
        <is>
          <t>Yes</t>
        </is>
      </c>
      <c r="G2179" s="3" t="inlineStr">
        <is>
          <t>Yes</t>
        </is>
      </c>
      <c r="H2179" s="4" t="inlineStr">
        <is>
          <t>No</t>
        </is>
      </c>
      <c r="J2179" t="n">
        <v>0</v>
      </c>
      <c r="K2179" t="n">
        <v>1</v>
      </c>
      <c r="L2179" t="inlineStr">
        <is>
          <t>casino.guru</t>
        </is>
      </c>
      <c r="M2179" s="5" t="n">
        <v>46130</v>
      </c>
      <c r="N2179" t="inlineStr">
        <is>
          <t>Yes</t>
        </is>
      </c>
      <c r="O2179" t="inlineStr">
        <is>
          <t>2026-04-19 07:13</t>
        </is>
      </c>
      <c r="P2179" t="inlineStr">
        <is>
          <t>2026-04-21 00:21</t>
        </is>
      </c>
      <c r="Q2179" t="inlineStr">
        <is>
          <t>https://casino.guru/ikiss88-casino-review</t>
        </is>
      </c>
    </row>
    <row r="2180">
      <c r="A2180" s="2" t="inlineStr">
        <is>
          <t>Bubbles Bet Casino</t>
        </is>
      </c>
      <c r="B2180" t="inlineStr">
        <is>
          <t>bubbles-bet</t>
        </is>
      </c>
      <c r="D2180" t="n">
        <v>4.1</v>
      </c>
      <c r="E2180" s="3" t="inlineStr">
        <is>
          <t>Yes</t>
        </is>
      </c>
      <c r="F2180" s="3" t="inlineStr">
        <is>
          <t>Yes</t>
        </is>
      </c>
      <c r="G2180" s="3" t="inlineStr">
        <is>
          <t>Yes</t>
        </is>
      </c>
      <c r="H2180" s="4" t="inlineStr">
        <is>
          <t>No</t>
        </is>
      </c>
      <c r="J2180" t="n">
        <v>0</v>
      </c>
      <c r="K2180" t="n">
        <v>1</v>
      </c>
      <c r="L2180" t="inlineStr">
        <is>
          <t>casino.guru</t>
        </is>
      </c>
      <c r="M2180" s="5" t="n">
        <v>45964</v>
      </c>
      <c r="N2180" t="inlineStr">
        <is>
          <t>Yes</t>
        </is>
      </c>
      <c r="O2180" t="inlineStr">
        <is>
          <t>2026-04-19 06:35</t>
        </is>
      </c>
      <c r="P2180" t="inlineStr">
        <is>
          <t>2026-04-20 23:34</t>
        </is>
      </c>
      <c r="Q2180" t="inlineStr">
        <is>
          <t>https://casino.guru/bubbles-bet-casino-review</t>
        </is>
      </c>
    </row>
    <row r="2181">
      <c r="A2181" s="2" t="inlineStr">
        <is>
          <t>Craze Play Casino</t>
        </is>
      </c>
      <c r="B2181" t="inlineStr">
        <is>
          <t>craze-play</t>
        </is>
      </c>
      <c r="C2181" t="inlineStr">
        <is>
          <t>Kahnawake</t>
        </is>
      </c>
      <c r="D2181" t="n">
        <v>4.1</v>
      </c>
      <c r="E2181" s="3" t="inlineStr">
        <is>
          <t>Yes</t>
        </is>
      </c>
      <c r="F2181" s="3" t="inlineStr">
        <is>
          <t>Yes</t>
        </is>
      </c>
      <c r="G2181" s="3" t="inlineStr">
        <is>
          <t>Yes</t>
        </is>
      </c>
      <c r="H2181" s="4" t="inlineStr">
        <is>
          <t>No</t>
        </is>
      </c>
      <c r="I2181" s="4" t="inlineStr">
        <is>
          <t>No</t>
        </is>
      </c>
      <c r="J2181" t="n">
        <v>0</v>
      </c>
      <c r="K2181" t="n">
        <v>1</v>
      </c>
      <c r="L2181" t="inlineStr">
        <is>
          <t>casino.guru</t>
        </is>
      </c>
      <c r="M2181" s="5" t="n">
        <v>46004</v>
      </c>
      <c r="N2181" t="inlineStr">
        <is>
          <t>Yes</t>
        </is>
      </c>
      <c r="O2181" t="inlineStr">
        <is>
          <t>2026-04-19 06:09</t>
        </is>
      </c>
      <c r="P2181" t="inlineStr">
        <is>
          <t>2026-04-20 23:01</t>
        </is>
      </c>
      <c r="Q2181" t="inlineStr">
        <is>
          <t>https://casino.guru/craze-play-casino-review</t>
        </is>
      </c>
    </row>
    <row r="2182">
      <c r="A2182" s="2" t="inlineStr">
        <is>
          <t>FCMoon Casino</t>
        </is>
      </c>
      <c r="B2182" t="inlineStr">
        <is>
          <t>fcmoon</t>
        </is>
      </c>
      <c r="C2182" t="inlineStr">
        <is>
          <t>Anjouan</t>
        </is>
      </c>
      <c r="D2182" t="n">
        <v>4.1</v>
      </c>
      <c r="E2182" s="3" t="inlineStr">
        <is>
          <t>Yes</t>
        </is>
      </c>
      <c r="F2182" s="3" t="inlineStr">
        <is>
          <t>Yes</t>
        </is>
      </c>
      <c r="G2182" s="3" t="inlineStr">
        <is>
          <t>Yes</t>
        </is>
      </c>
      <c r="H2182" s="4" t="inlineStr">
        <is>
          <t>No</t>
        </is>
      </c>
      <c r="I2182" s="4" t="inlineStr">
        <is>
          <t>No</t>
        </is>
      </c>
      <c r="J2182" t="n">
        <v>0</v>
      </c>
      <c r="K2182" t="n">
        <v>1</v>
      </c>
      <c r="L2182" t="inlineStr">
        <is>
          <t>casino.guru</t>
        </is>
      </c>
      <c r="M2182" s="5" t="n">
        <v>45984</v>
      </c>
      <c r="N2182" t="inlineStr">
        <is>
          <t>Yes</t>
        </is>
      </c>
      <c r="O2182" t="inlineStr">
        <is>
          <t>2026-04-19 06:40</t>
        </is>
      </c>
      <c r="P2182" t="inlineStr">
        <is>
          <t>2026-04-20 23:40</t>
        </is>
      </c>
      <c r="Q2182" t="inlineStr">
        <is>
          <t>https://casino.guru/fcmoon-casino-review</t>
        </is>
      </c>
    </row>
    <row r="2183">
      <c r="A2183" s="2" t="inlineStr">
        <is>
          <t>Famebet Casino</t>
        </is>
      </c>
      <c r="B2183" t="inlineStr">
        <is>
          <t>famebet</t>
        </is>
      </c>
      <c r="C2183" t="inlineStr">
        <is>
          <t>Anjouan</t>
        </is>
      </c>
      <c r="D2183" t="n">
        <v>4.1</v>
      </c>
      <c r="E2183" s="3" t="inlineStr">
        <is>
          <t>Yes</t>
        </is>
      </c>
      <c r="F2183" s="3" t="inlineStr">
        <is>
          <t>Yes</t>
        </is>
      </c>
      <c r="G2183" s="3" t="inlineStr">
        <is>
          <t>Yes</t>
        </is>
      </c>
      <c r="H2183" s="4" t="inlineStr">
        <is>
          <t>No</t>
        </is>
      </c>
      <c r="J2183" t="n">
        <v>0</v>
      </c>
      <c r="K2183" t="n">
        <v>1</v>
      </c>
      <c r="L2183" t="inlineStr">
        <is>
          <t>casino.guru</t>
        </is>
      </c>
      <c r="M2183" s="5" t="n">
        <v>46042</v>
      </c>
      <c r="N2183" t="inlineStr">
        <is>
          <t>Yes</t>
        </is>
      </c>
      <c r="O2183" t="inlineStr">
        <is>
          <t>2026-04-19 07:09</t>
        </is>
      </c>
      <c r="P2183" t="inlineStr">
        <is>
          <t>2026-04-21 00:16</t>
        </is>
      </c>
      <c r="Q2183" t="inlineStr">
        <is>
          <t>https://casino.guru/famebet-casino-review</t>
        </is>
      </c>
    </row>
    <row r="2184">
      <c r="A2184" s="2" t="inlineStr">
        <is>
          <t>Forvetbet Casino</t>
        </is>
      </c>
      <c r="B2184" t="inlineStr">
        <is>
          <t>forvetbet</t>
        </is>
      </c>
      <c r="C2184" t="inlineStr">
        <is>
          <t>Curacao</t>
        </is>
      </c>
      <c r="D2184" t="n">
        <v>4.1</v>
      </c>
      <c r="E2184" s="3" t="inlineStr">
        <is>
          <t>Yes</t>
        </is>
      </c>
      <c r="F2184" s="3" t="inlineStr">
        <is>
          <t>Yes</t>
        </is>
      </c>
      <c r="G2184" s="3" t="inlineStr">
        <is>
          <t>Yes</t>
        </is>
      </c>
      <c r="H2184" s="4" t="inlineStr">
        <is>
          <t>No</t>
        </is>
      </c>
      <c r="J2184" t="n">
        <v>0</v>
      </c>
      <c r="K2184" t="n">
        <v>1</v>
      </c>
      <c r="L2184" t="inlineStr">
        <is>
          <t>casino.guru</t>
        </is>
      </c>
      <c r="M2184" s="5" t="n">
        <v>46059</v>
      </c>
      <c r="N2184" t="inlineStr">
        <is>
          <t>Yes</t>
        </is>
      </c>
      <c r="O2184" t="inlineStr">
        <is>
          <t>2026-04-19 05:57</t>
        </is>
      </c>
      <c r="P2184" t="inlineStr">
        <is>
          <t>2026-04-20 22:47</t>
        </is>
      </c>
      <c r="Q2184" t="inlineStr">
        <is>
          <t>https://casino.guru/Forvetbet-Casino-review</t>
        </is>
      </c>
    </row>
    <row r="2185">
      <c r="A2185" s="2" t="inlineStr">
        <is>
          <t>Funzy Bets Casino</t>
        </is>
      </c>
      <c r="B2185" t="inlineStr">
        <is>
          <t>funzy-bets</t>
        </is>
      </c>
      <c r="C2185" t="inlineStr">
        <is>
          <t>Anjouan</t>
        </is>
      </c>
      <c r="D2185" t="n">
        <v>4.1</v>
      </c>
      <c r="E2185" s="3" t="inlineStr">
        <is>
          <t>Yes</t>
        </is>
      </c>
      <c r="F2185" s="3" t="inlineStr">
        <is>
          <t>Yes</t>
        </is>
      </c>
      <c r="G2185" s="3" t="inlineStr">
        <is>
          <t>Yes</t>
        </is>
      </c>
      <c r="H2185" s="4" t="inlineStr">
        <is>
          <t>No</t>
        </is>
      </c>
      <c r="J2185" t="n">
        <v>0</v>
      </c>
      <c r="K2185" t="n">
        <v>1</v>
      </c>
      <c r="L2185" t="inlineStr">
        <is>
          <t>casino.guru</t>
        </is>
      </c>
      <c r="M2185" s="5" t="n">
        <v>46111</v>
      </c>
      <c r="N2185" t="inlineStr">
        <is>
          <t>Yes</t>
        </is>
      </c>
      <c r="O2185" t="inlineStr">
        <is>
          <t>2026-04-19 06:57</t>
        </is>
      </c>
      <c r="P2185" t="inlineStr">
        <is>
          <t>2026-04-21 00:01</t>
        </is>
      </c>
      <c r="Q2185" t="inlineStr">
        <is>
          <t>https://casino.guru/funzy-bets-casino-review</t>
        </is>
      </c>
    </row>
    <row r="2186">
      <c r="A2186" s="2" t="inlineStr">
        <is>
          <t>Hand of Luck Casino</t>
        </is>
      </c>
      <c r="B2186" t="inlineStr">
        <is>
          <t>hand-of-luck</t>
        </is>
      </c>
      <c r="D2186" t="n">
        <v>4.1</v>
      </c>
      <c r="E2186" s="3" t="inlineStr">
        <is>
          <t>Yes</t>
        </is>
      </c>
      <c r="F2186" s="3" t="inlineStr">
        <is>
          <t>Yes</t>
        </is>
      </c>
      <c r="G2186" s="3" t="inlineStr">
        <is>
          <t>Yes</t>
        </is>
      </c>
      <c r="H2186" s="4" t="inlineStr">
        <is>
          <t>No</t>
        </is>
      </c>
      <c r="J2186" t="n">
        <v>0</v>
      </c>
      <c r="K2186" t="n">
        <v>1</v>
      </c>
      <c r="L2186" t="inlineStr">
        <is>
          <t>casino.guru</t>
        </is>
      </c>
      <c r="M2186" s="5" t="n">
        <v>46049</v>
      </c>
      <c r="N2186" t="inlineStr">
        <is>
          <t>Yes</t>
        </is>
      </c>
      <c r="O2186" t="inlineStr">
        <is>
          <t>2026-04-19 06:26</t>
        </is>
      </c>
      <c r="P2186" t="inlineStr">
        <is>
          <t>2026-04-20 23:23</t>
        </is>
      </c>
      <c r="Q2186" t="inlineStr">
        <is>
          <t>https://casino.guru/hand-of-luck-casino-review</t>
        </is>
      </c>
    </row>
    <row r="2187">
      <c r="A2187" s="2" t="inlineStr">
        <is>
          <t>K1.game Casino</t>
        </is>
      </c>
      <c r="B2187" t="inlineStr">
        <is>
          <t>k1-game</t>
        </is>
      </c>
      <c r="C2187" t="inlineStr">
        <is>
          <t>MGA</t>
        </is>
      </c>
      <c r="D2187" t="n">
        <v>4.1</v>
      </c>
      <c r="E2187" s="3" t="inlineStr">
        <is>
          <t>Yes</t>
        </is>
      </c>
      <c r="F2187" s="3" t="inlineStr">
        <is>
          <t>Yes</t>
        </is>
      </c>
      <c r="G2187" s="3" t="inlineStr">
        <is>
          <t>Yes</t>
        </is>
      </c>
      <c r="H2187" s="4" t="inlineStr">
        <is>
          <t>No</t>
        </is>
      </c>
      <c r="J2187" t="n">
        <v>0</v>
      </c>
      <c r="K2187" t="n">
        <v>1</v>
      </c>
      <c r="L2187" t="inlineStr">
        <is>
          <t>casino.guru</t>
        </is>
      </c>
      <c r="M2187" s="5" t="n">
        <v>46066</v>
      </c>
      <c r="N2187" t="inlineStr">
        <is>
          <t>Yes</t>
        </is>
      </c>
      <c r="O2187" t="inlineStr">
        <is>
          <t>2026-04-19 07:11</t>
        </is>
      </c>
      <c r="P2187" t="inlineStr">
        <is>
          <t>2026-04-21 00:18</t>
        </is>
      </c>
      <c r="Q2187" t="inlineStr">
        <is>
          <t>https://casino.guru/k1-game-casino-review</t>
        </is>
      </c>
    </row>
    <row r="2188">
      <c r="A2188" s="2" t="inlineStr">
        <is>
          <t>MAMIBET Casino</t>
        </is>
      </c>
      <c r="B2188" t="inlineStr">
        <is>
          <t>mamibet</t>
        </is>
      </c>
      <c r="C2188" t="inlineStr">
        <is>
          <t>Kahnawake</t>
        </is>
      </c>
      <c r="D2188" t="n">
        <v>4.1</v>
      </c>
      <c r="E2188" s="3" t="inlineStr">
        <is>
          <t>Yes</t>
        </is>
      </c>
      <c r="F2188" s="3" t="inlineStr">
        <is>
          <t>Yes</t>
        </is>
      </c>
      <c r="G2188" s="3" t="inlineStr">
        <is>
          <t>Yes</t>
        </is>
      </c>
      <c r="H2188" s="4" t="inlineStr">
        <is>
          <t>No</t>
        </is>
      </c>
      <c r="J2188" t="n">
        <v>0</v>
      </c>
      <c r="K2188" t="n">
        <v>1</v>
      </c>
      <c r="L2188" t="inlineStr">
        <is>
          <t>casino.guru</t>
        </is>
      </c>
      <c r="M2188" s="5" t="n">
        <v>45986</v>
      </c>
      <c r="N2188" t="inlineStr">
        <is>
          <t>Yes</t>
        </is>
      </c>
      <c r="O2188" t="inlineStr">
        <is>
          <t>2026-04-19 07:08</t>
        </is>
      </c>
      <c r="P2188" t="inlineStr">
        <is>
          <t>2026-04-21 00:15</t>
        </is>
      </c>
      <c r="Q2188" t="inlineStr">
        <is>
          <t>https://casino.guru/mamibet-casino-review</t>
        </is>
      </c>
    </row>
    <row r="2189">
      <c r="A2189" s="2" t="inlineStr">
        <is>
          <t>Medinabet Casino</t>
        </is>
      </c>
      <c r="B2189" t="inlineStr">
        <is>
          <t>medinabet</t>
        </is>
      </c>
      <c r="C2189" t="inlineStr">
        <is>
          <t>Anjouan</t>
        </is>
      </c>
      <c r="D2189" t="n">
        <v>4.1</v>
      </c>
      <c r="E2189" s="3" t="inlineStr">
        <is>
          <t>Yes</t>
        </is>
      </c>
      <c r="F2189" s="3" t="inlineStr">
        <is>
          <t>Yes</t>
        </is>
      </c>
      <c r="G2189" s="3" t="inlineStr">
        <is>
          <t>Yes</t>
        </is>
      </c>
      <c r="H2189" s="4" t="inlineStr">
        <is>
          <t>No</t>
        </is>
      </c>
      <c r="J2189" t="n">
        <v>0</v>
      </c>
      <c r="K2189" t="n">
        <v>1</v>
      </c>
      <c r="L2189" t="inlineStr">
        <is>
          <t>casino.guru</t>
        </is>
      </c>
      <c r="M2189" s="5" t="n">
        <v>46008</v>
      </c>
      <c r="N2189" t="inlineStr">
        <is>
          <t>Yes</t>
        </is>
      </c>
      <c r="O2189" t="inlineStr">
        <is>
          <t>2026-04-19 06:50</t>
        </is>
      </c>
      <c r="P2189" t="inlineStr">
        <is>
          <t>2026-04-20 23:52</t>
        </is>
      </c>
      <c r="Q2189" t="inlineStr">
        <is>
          <t>https://casino.guru/medinabet-casino-review</t>
        </is>
      </c>
    </row>
    <row r="2190">
      <c r="A2190" s="2" t="inlineStr">
        <is>
          <t>Mylvking Casino</t>
        </is>
      </c>
      <c r="B2190" t="inlineStr">
        <is>
          <t>mylvking</t>
        </is>
      </c>
      <c r="D2190" t="n">
        <v>4.1</v>
      </c>
      <c r="E2190" s="3" t="inlineStr">
        <is>
          <t>Yes</t>
        </is>
      </c>
      <c r="F2190" s="3" t="inlineStr">
        <is>
          <t>Yes</t>
        </is>
      </c>
      <c r="G2190" s="3" t="inlineStr">
        <is>
          <t>Yes</t>
        </is>
      </c>
      <c r="H2190" s="4" t="inlineStr">
        <is>
          <t>No</t>
        </is>
      </c>
      <c r="J2190" t="n">
        <v>0</v>
      </c>
      <c r="K2190" t="n">
        <v>1</v>
      </c>
      <c r="L2190" t="inlineStr">
        <is>
          <t>casino.guru</t>
        </is>
      </c>
      <c r="M2190" s="5" t="n">
        <v>45926</v>
      </c>
      <c r="N2190" t="inlineStr">
        <is>
          <t>Yes</t>
        </is>
      </c>
      <c r="O2190" t="inlineStr">
        <is>
          <t>2026-04-19 06:06</t>
        </is>
      </c>
      <c r="P2190" t="inlineStr">
        <is>
          <t>2026-04-20 22:58</t>
        </is>
      </c>
      <c r="Q2190" t="inlineStr">
        <is>
          <t>https://casino.guru/mylvking-casino-review</t>
        </is>
      </c>
    </row>
    <row r="2191">
      <c r="A2191" s="2" t="inlineStr">
        <is>
          <t>Super7bet Casino</t>
        </is>
      </c>
      <c r="B2191" t="inlineStr">
        <is>
          <t>super7bet</t>
        </is>
      </c>
      <c r="C2191" t="inlineStr">
        <is>
          <t>Anjouan</t>
        </is>
      </c>
      <c r="D2191" t="n">
        <v>4.1</v>
      </c>
      <c r="E2191" s="3" t="inlineStr">
        <is>
          <t>Yes</t>
        </is>
      </c>
      <c r="F2191" s="3" t="inlineStr">
        <is>
          <t>Yes</t>
        </is>
      </c>
      <c r="G2191" s="3" t="inlineStr">
        <is>
          <t>Yes</t>
        </is>
      </c>
      <c r="H2191" s="4" t="inlineStr">
        <is>
          <t>No</t>
        </is>
      </c>
      <c r="J2191" t="n">
        <v>0</v>
      </c>
      <c r="K2191" t="n">
        <v>1</v>
      </c>
      <c r="L2191" t="inlineStr">
        <is>
          <t>casino.guru</t>
        </is>
      </c>
      <c r="M2191" s="5" t="n">
        <v>45989</v>
      </c>
      <c r="N2191" t="inlineStr">
        <is>
          <t>Yes</t>
        </is>
      </c>
      <c r="O2191" t="inlineStr">
        <is>
          <t>2026-04-19 07:06</t>
        </is>
      </c>
      <c r="P2191" t="inlineStr">
        <is>
          <t>2026-04-21 00:13</t>
        </is>
      </c>
      <c r="Q2191" t="inlineStr">
        <is>
          <t>https://casino.guru/sper7bet-casino-review</t>
        </is>
      </c>
    </row>
    <row r="2192">
      <c r="A2192" s="2" t="inlineStr">
        <is>
          <t>7SPIN Casino</t>
        </is>
      </c>
      <c r="B2192" t="inlineStr">
        <is>
          <t>7spin</t>
        </is>
      </c>
      <c r="C2192" t="inlineStr">
        <is>
          <t>Curacao</t>
        </is>
      </c>
      <c r="D2192" t="n">
        <v>4</v>
      </c>
      <c r="E2192" s="3" t="inlineStr">
        <is>
          <t>Yes</t>
        </is>
      </c>
      <c r="F2192" s="3" t="inlineStr">
        <is>
          <t>Yes</t>
        </is>
      </c>
      <c r="G2192" s="3" t="inlineStr">
        <is>
          <t>Yes</t>
        </is>
      </c>
      <c r="H2192" s="4" t="inlineStr">
        <is>
          <t>No</t>
        </is>
      </c>
      <c r="J2192" t="n">
        <v>0</v>
      </c>
      <c r="K2192" t="n">
        <v>1</v>
      </c>
      <c r="L2192" t="inlineStr">
        <is>
          <t>casino.guru</t>
        </is>
      </c>
      <c r="M2192" s="5" t="n">
        <v>46076</v>
      </c>
      <c r="N2192" t="inlineStr">
        <is>
          <t>Yes</t>
        </is>
      </c>
      <c r="O2192" t="inlineStr">
        <is>
          <t>2026-04-19 06:40</t>
        </is>
      </c>
      <c r="P2192" t="inlineStr">
        <is>
          <t>2026-04-20 23:40</t>
        </is>
      </c>
      <c r="Q2192" t="inlineStr">
        <is>
          <t>https://casino.guru/7spin-casino-review</t>
        </is>
      </c>
    </row>
    <row r="2193">
      <c r="A2193" s="2" t="inlineStr">
        <is>
          <t>BETANDYOU Africa Casino</t>
        </is>
      </c>
      <c r="B2193" t="inlineStr">
        <is>
          <t>betandyou-africa</t>
        </is>
      </c>
      <c r="C2193" t="inlineStr">
        <is>
          <t>MGA</t>
        </is>
      </c>
      <c r="D2193" t="n">
        <v>4</v>
      </c>
      <c r="E2193" s="3" t="inlineStr">
        <is>
          <t>Yes</t>
        </is>
      </c>
      <c r="F2193" s="3" t="inlineStr">
        <is>
          <t>Yes</t>
        </is>
      </c>
      <c r="G2193" s="3" t="inlineStr">
        <is>
          <t>Yes</t>
        </is>
      </c>
      <c r="H2193" s="4" t="inlineStr">
        <is>
          <t>No</t>
        </is>
      </c>
      <c r="J2193" t="n">
        <v>0</v>
      </c>
      <c r="K2193" t="n">
        <v>1</v>
      </c>
      <c r="L2193" t="inlineStr">
        <is>
          <t>casino.guru</t>
        </is>
      </c>
      <c r="M2193" s="5" t="n">
        <v>46076</v>
      </c>
      <c r="N2193" t="inlineStr">
        <is>
          <t>Yes</t>
        </is>
      </c>
      <c r="O2193" t="inlineStr">
        <is>
          <t>2026-04-19 06:46</t>
        </is>
      </c>
      <c r="P2193" t="inlineStr">
        <is>
          <t>2026-04-20 23:48</t>
        </is>
      </c>
      <c r="Q2193" t="inlineStr">
        <is>
          <t>https://casino.guru/betandyou-africa-casino-review</t>
        </is>
      </c>
    </row>
    <row r="2194">
      <c r="A2194" s="2" t="inlineStr">
        <is>
          <t>Beinbet Casino</t>
        </is>
      </c>
      <c r="B2194" t="inlineStr">
        <is>
          <t>beinbet</t>
        </is>
      </c>
      <c r="C2194" t="inlineStr">
        <is>
          <t>Anjouan</t>
        </is>
      </c>
      <c r="D2194" t="n">
        <v>4</v>
      </c>
      <c r="E2194" s="3" t="inlineStr">
        <is>
          <t>Yes</t>
        </is>
      </c>
      <c r="F2194" s="3" t="inlineStr">
        <is>
          <t>Yes</t>
        </is>
      </c>
      <c r="G2194" s="3" t="inlineStr">
        <is>
          <t>Yes</t>
        </is>
      </c>
      <c r="H2194" s="3" t="inlineStr">
        <is>
          <t>Yes</t>
        </is>
      </c>
      <c r="J2194" t="n">
        <v>0</v>
      </c>
      <c r="K2194" t="n">
        <v>1</v>
      </c>
      <c r="L2194" t="inlineStr">
        <is>
          <t>casino.guru</t>
        </is>
      </c>
      <c r="M2194" s="5" t="n">
        <v>45941</v>
      </c>
      <c r="N2194" t="inlineStr">
        <is>
          <t>Yes</t>
        </is>
      </c>
      <c r="O2194" t="inlineStr">
        <is>
          <t>2026-04-19 06:59</t>
        </is>
      </c>
      <c r="P2194" t="inlineStr">
        <is>
          <t>2026-04-21 00:03</t>
        </is>
      </c>
      <c r="Q2194" t="inlineStr">
        <is>
          <t>https://casino.guru/beinbet-casino-review</t>
        </is>
      </c>
    </row>
    <row r="2195">
      <c r="A2195" s="2" t="inlineStr">
        <is>
          <t>Bets.io Casino</t>
        </is>
      </c>
      <c r="B2195" t="inlineStr">
        <is>
          <t>bets-io</t>
        </is>
      </c>
      <c r="C2195" t="inlineStr">
        <is>
          <t>Anjouan</t>
        </is>
      </c>
      <c r="D2195" t="n">
        <v>4</v>
      </c>
      <c r="E2195" s="3" t="inlineStr">
        <is>
          <t>Yes</t>
        </is>
      </c>
      <c r="F2195" s="3" t="inlineStr">
        <is>
          <t>Yes</t>
        </is>
      </c>
      <c r="G2195" s="3" t="inlineStr">
        <is>
          <t>Yes</t>
        </is>
      </c>
      <c r="H2195" s="4" t="inlineStr">
        <is>
          <t>No</t>
        </is>
      </c>
      <c r="J2195" t="n">
        <v>0</v>
      </c>
      <c r="K2195" t="n">
        <v>1</v>
      </c>
      <c r="L2195" t="inlineStr">
        <is>
          <t>casino.guru</t>
        </is>
      </c>
      <c r="M2195" s="5" t="n">
        <v>46120</v>
      </c>
      <c r="N2195" t="inlineStr">
        <is>
          <t>Yes</t>
        </is>
      </c>
      <c r="O2195" t="inlineStr">
        <is>
          <t>2026-04-19 06:17</t>
        </is>
      </c>
      <c r="P2195" t="inlineStr">
        <is>
          <t>2026-04-20 23:12</t>
        </is>
      </c>
      <c r="Q2195" t="inlineStr">
        <is>
          <t>https://casino.guru/bets-io-casino-review</t>
        </is>
      </c>
    </row>
    <row r="2196">
      <c r="A2196" s="2" t="inlineStr">
        <is>
          <t>FeliceBet Casino</t>
        </is>
      </c>
      <c r="B2196" t="inlineStr">
        <is>
          <t>felicebet</t>
        </is>
      </c>
      <c r="C2196" t="inlineStr">
        <is>
          <t>Anjouan</t>
        </is>
      </c>
      <c r="D2196" t="n">
        <v>4</v>
      </c>
      <c r="E2196" s="3" t="inlineStr">
        <is>
          <t>Yes</t>
        </is>
      </c>
      <c r="F2196" s="3" t="inlineStr">
        <is>
          <t>Yes</t>
        </is>
      </c>
      <c r="G2196" s="3" t="inlineStr">
        <is>
          <t>Yes</t>
        </is>
      </c>
      <c r="H2196" s="4" t="inlineStr">
        <is>
          <t>No</t>
        </is>
      </c>
      <c r="J2196" t="n">
        <v>0</v>
      </c>
      <c r="K2196" t="n">
        <v>1</v>
      </c>
      <c r="L2196" t="inlineStr">
        <is>
          <t>casino.guru</t>
        </is>
      </c>
      <c r="M2196" s="5" t="n">
        <v>45941</v>
      </c>
      <c r="N2196" t="inlineStr">
        <is>
          <t>Yes</t>
        </is>
      </c>
      <c r="O2196" t="inlineStr">
        <is>
          <t>2026-04-19 07:00</t>
        </is>
      </c>
      <c r="P2196" t="inlineStr">
        <is>
          <t>2026-04-21 00:05</t>
        </is>
      </c>
      <c r="Q2196" t="inlineStr">
        <is>
          <t>https://casino.guru/felicebet-casino-review</t>
        </is>
      </c>
    </row>
    <row r="2197">
      <c r="A2197" s="2" t="inlineStr">
        <is>
          <t>GW Casino</t>
        </is>
      </c>
      <c r="B2197" t="inlineStr">
        <is>
          <t>gw</t>
        </is>
      </c>
      <c r="D2197" t="n">
        <v>4</v>
      </c>
      <c r="E2197" s="3" t="inlineStr">
        <is>
          <t>Yes</t>
        </is>
      </c>
      <c r="F2197" s="3" t="inlineStr">
        <is>
          <t>Yes</t>
        </is>
      </c>
      <c r="G2197" s="3" t="inlineStr">
        <is>
          <t>Yes</t>
        </is>
      </c>
      <c r="H2197" s="4" t="inlineStr">
        <is>
          <t>No</t>
        </is>
      </c>
      <c r="J2197" t="n">
        <v>0</v>
      </c>
      <c r="K2197" t="n">
        <v>1</v>
      </c>
      <c r="L2197" t="inlineStr">
        <is>
          <t>casino.guru</t>
        </is>
      </c>
      <c r="M2197" s="5" t="n">
        <v>45973</v>
      </c>
      <c r="N2197" t="inlineStr">
        <is>
          <t>Yes</t>
        </is>
      </c>
      <c r="O2197" t="inlineStr">
        <is>
          <t>2026-04-19 06:07</t>
        </is>
      </c>
      <c r="P2197" t="inlineStr">
        <is>
          <t>2026-04-20 22:59</t>
        </is>
      </c>
      <c r="Q2197" t="inlineStr">
        <is>
          <t>https://casino.guru/gw-casino-review</t>
        </is>
      </c>
    </row>
    <row r="2198">
      <c r="A2198" s="2" t="inlineStr">
        <is>
          <t>Grandbetwin Casino</t>
        </is>
      </c>
      <c r="B2198" t="inlineStr">
        <is>
          <t>grandbetwin</t>
        </is>
      </c>
      <c r="C2198" t="inlineStr">
        <is>
          <t>Anjouan</t>
        </is>
      </c>
      <c r="D2198" t="n">
        <v>4</v>
      </c>
      <c r="E2198" s="3" t="inlineStr">
        <is>
          <t>Yes</t>
        </is>
      </c>
      <c r="F2198" s="3" t="inlineStr">
        <is>
          <t>Yes</t>
        </is>
      </c>
      <c r="G2198" s="3" t="inlineStr">
        <is>
          <t>Yes</t>
        </is>
      </c>
      <c r="H2198" s="4" t="inlineStr">
        <is>
          <t>No</t>
        </is>
      </c>
      <c r="J2198" t="n">
        <v>0</v>
      </c>
      <c r="K2198" t="n">
        <v>1</v>
      </c>
      <c r="L2198" t="inlineStr">
        <is>
          <t>casino.guru</t>
        </is>
      </c>
      <c r="M2198" s="5" t="n">
        <v>46065</v>
      </c>
      <c r="N2198" t="inlineStr">
        <is>
          <t>Yes</t>
        </is>
      </c>
      <c r="O2198" t="inlineStr">
        <is>
          <t>2026-04-19 07:11</t>
        </is>
      </c>
      <c r="P2198" t="inlineStr">
        <is>
          <t>2026-04-21 00:18</t>
        </is>
      </c>
      <c r="Q2198" t="inlineStr">
        <is>
          <t>https://casino.guru/grandbetwin-casino-review</t>
        </is>
      </c>
    </row>
    <row r="2199">
      <c r="A2199" s="2" t="inlineStr">
        <is>
          <t>Gumbet Casino</t>
        </is>
      </c>
      <c r="B2199" t="inlineStr">
        <is>
          <t>gumbet</t>
        </is>
      </c>
      <c r="C2199" t="inlineStr">
        <is>
          <t>Anjouan</t>
        </is>
      </c>
      <c r="D2199" t="n">
        <v>4</v>
      </c>
      <c r="E2199" s="3" t="inlineStr">
        <is>
          <t>Yes</t>
        </is>
      </c>
      <c r="F2199" s="3" t="inlineStr">
        <is>
          <t>Yes</t>
        </is>
      </c>
      <c r="G2199" s="3" t="inlineStr">
        <is>
          <t>Yes</t>
        </is>
      </c>
      <c r="H2199" s="4" t="inlineStr">
        <is>
          <t>No</t>
        </is>
      </c>
      <c r="J2199" t="n">
        <v>0</v>
      </c>
      <c r="K2199" t="n">
        <v>1</v>
      </c>
      <c r="L2199" t="inlineStr">
        <is>
          <t>casino.guru</t>
        </is>
      </c>
      <c r="M2199" s="5" t="n">
        <v>46071</v>
      </c>
      <c r="N2199" t="inlineStr">
        <is>
          <t>Yes</t>
        </is>
      </c>
      <c r="O2199" t="inlineStr">
        <is>
          <t>2026-04-19 07:07</t>
        </is>
      </c>
      <c r="P2199" t="inlineStr">
        <is>
          <t>2026-04-21 00:13</t>
        </is>
      </c>
      <c r="Q2199" t="inlineStr">
        <is>
          <t>https://casino.guru/gumbet-casino-review</t>
        </is>
      </c>
    </row>
    <row r="2200">
      <c r="A2200" s="2" t="inlineStr">
        <is>
          <t>MagicJili Casino</t>
        </is>
      </c>
      <c r="B2200" t="inlineStr">
        <is>
          <t>magicjili</t>
        </is>
      </c>
      <c r="C2200" t="inlineStr">
        <is>
          <t>MGA</t>
        </is>
      </c>
      <c r="D2200" t="n">
        <v>4</v>
      </c>
      <c r="E2200" s="3" t="inlineStr">
        <is>
          <t>Yes</t>
        </is>
      </c>
      <c r="F2200" s="3" t="inlineStr">
        <is>
          <t>Yes</t>
        </is>
      </c>
      <c r="G2200" s="3" t="inlineStr">
        <is>
          <t>Yes</t>
        </is>
      </c>
      <c r="H2200" s="4" t="inlineStr">
        <is>
          <t>No</t>
        </is>
      </c>
      <c r="J2200" t="n">
        <v>0</v>
      </c>
      <c r="K2200" t="n">
        <v>1</v>
      </c>
      <c r="L2200" t="inlineStr">
        <is>
          <t>casino.guru</t>
        </is>
      </c>
      <c r="M2200" s="5" t="n">
        <v>45880</v>
      </c>
      <c r="N2200" t="inlineStr">
        <is>
          <t>Yes</t>
        </is>
      </c>
      <c r="O2200" t="inlineStr">
        <is>
          <t>2026-04-19 06:49</t>
        </is>
      </c>
      <c r="P2200" t="inlineStr">
        <is>
          <t>2026-04-20 23:51</t>
        </is>
      </c>
      <c r="Q2200" t="inlineStr">
        <is>
          <t>https://casino.guru/magicjili-casino-review</t>
        </is>
      </c>
    </row>
    <row r="2201">
      <c r="A2201" s="2" t="inlineStr">
        <is>
          <t>Neonix Casino</t>
        </is>
      </c>
      <c r="B2201" t="inlineStr">
        <is>
          <t>neonix</t>
        </is>
      </c>
      <c r="C2201" t="inlineStr">
        <is>
          <t>MGA</t>
        </is>
      </c>
      <c r="D2201" t="n">
        <v>4</v>
      </c>
      <c r="E2201" s="3" t="inlineStr">
        <is>
          <t>Yes</t>
        </is>
      </c>
      <c r="F2201" s="3" t="inlineStr">
        <is>
          <t>Yes</t>
        </is>
      </c>
      <c r="G2201" s="3" t="inlineStr">
        <is>
          <t>Yes</t>
        </is>
      </c>
      <c r="H2201" s="4" t="inlineStr">
        <is>
          <t>No</t>
        </is>
      </c>
      <c r="J2201" t="n">
        <v>0</v>
      </c>
      <c r="K2201" t="n">
        <v>1</v>
      </c>
      <c r="L2201" t="inlineStr">
        <is>
          <t>casino.guru</t>
        </is>
      </c>
      <c r="M2201" s="5" t="n">
        <v>45943</v>
      </c>
      <c r="N2201" t="inlineStr">
        <is>
          <t>Yes</t>
        </is>
      </c>
      <c r="O2201" t="inlineStr">
        <is>
          <t>2026-04-19 06:34</t>
        </is>
      </c>
      <c r="P2201" t="inlineStr">
        <is>
          <t>2026-04-20 23:33</t>
        </is>
      </c>
      <c r="Q2201" t="inlineStr">
        <is>
          <t>https://casino.guru/neonix-casino-review</t>
        </is>
      </c>
    </row>
    <row r="2202">
      <c r="A2202" s="2" t="inlineStr">
        <is>
          <t>PowerPlay Casino</t>
        </is>
      </c>
      <c r="B2202" t="inlineStr">
        <is>
          <t>powerplay</t>
        </is>
      </c>
      <c r="C2202" t="inlineStr">
        <is>
          <t>Curacao</t>
        </is>
      </c>
      <c r="D2202" t="n">
        <v>4</v>
      </c>
      <c r="E2202" s="3" t="inlineStr">
        <is>
          <t>Yes</t>
        </is>
      </c>
      <c r="F2202" s="3" t="inlineStr">
        <is>
          <t>Yes</t>
        </is>
      </c>
      <c r="G2202" s="3" t="inlineStr">
        <is>
          <t>Yes</t>
        </is>
      </c>
      <c r="H2202" s="4" t="inlineStr">
        <is>
          <t>No</t>
        </is>
      </c>
      <c r="J2202" t="n">
        <v>0</v>
      </c>
      <c r="K2202" t="n">
        <v>1</v>
      </c>
      <c r="L2202" t="inlineStr">
        <is>
          <t>casino.guru</t>
        </is>
      </c>
      <c r="M2202" s="5" t="n">
        <v>45966</v>
      </c>
      <c r="N2202" t="inlineStr">
        <is>
          <t>Yes</t>
        </is>
      </c>
      <c r="O2202" t="inlineStr">
        <is>
          <t>2026-04-19 06:04</t>
        </is>
      </c>
      <c r="P2202" t="inlineStr">
        <is>
          <t>2026-04-20 22:55</t>
        </is>
      </c>
      <c r="Q2202" t="inlineStr">
        <is>
          <t>https://casino.guru/powerplay-casino-review</t>
        </is>
      </c>
    </row>
    <row r="2203">
      <c r="A2203" s="2" t="inlineStr">
        <is>
          <t>Scibet Casino</t>
        </is>
      </c>
      <c r="B2203" t="inlineStr">
        <is>
          <t>scibet</t>
        </is>
      </c>
      <c r="C2203" t="inlineStr">
        <is>
          <t>MGA</t>
        </is>
      </c>
      <c r="D2203" t="n">
        <v>4</v>
      </c>
      <c r="E2203" s="3" t="inlineStr">
        <is>
          <t>Yes</t>
        </is>
      </c>
      <c r="F2203" s="3" t="inlineStr">
        <is>
          <t>Yes</t>
        </is>
      </c>
      <c r="G2203" s="3" t="inlineStr">
        <is>
          <t>Yes</t>
        </is>
      </c>
      <c r="H2203" s="4" t="inlineStr">
        <is>
          <t>No</t>
        </is>
      </c>
      <c r="J2203" t="n">
        <v>0</v>
      </c>
      <c r="K2203" t="n">
        <v>1</v>
      </c>
      <c r="L2203" t="inlineStr">
        <is>
          <t>casino.guru</t>
        </is>
      </c>
      <c r="M2203" s="5" t="n">
        <v>46076</v>
      </c>
      <c r="N2203" t="inlineStr">
        <is>
          <t>Yes</t>
        </is>
      </c>
      <c r="O2203" t="inlineStr">
        <is>
          <t>2026-04-19 06:44</t>
        </is>
      </c>
      <c r="P2203" t="inlineStr">
        <is>
          <t>2026-04-20 23:46</t>
        </is>
      </c>
      <c r="Q2203" t="inlineStr">
        <is>
          <t>https://casino.guru/scibet-casino-review</t>
        </is>
      </c>
    </row>
    <row r="2204">
      <c r="A2204" s="2" t="inlineStr">
        <is>
          <t>Xtreme Casino</t>
        </is>
      </c>
      <c r="B2204" t="inlineStr">
        <is>
          <t>xtreme</t>
        </is>
      </c>
      <c r="C2204" t="inlineStr">
        <is>
          <t>Curacao</t>
        </is>
      </c>
      <c r="D2204" t="n">
        <v>4</v>
      </c>
      <c r="E2204" s="3" t="inlineStr">
        <is>
          <t>Yes</t>
        </is>
      </c>
      <c r="F2204" s="3" t="inlineStr">
        <is>
          <t>Yes</t>
        </is>
      </c>
      <c r="G2204" s="3" t="inlineStr">
        <is>
          <t>Yes</t>
        </is>
      </c>
      <c r="H2204" s="4" t="inlineStr">
        <is>
          <t>No</t>
        </is>
      </c>
      <c r="J2204" t="n">
        <v>0</v>
      </c>
      <c r="K2204" t="n">
        <v>1</v>
      </c>
      <c r="L2204" t="inlineStr">
        <is>
          <t>casino.guru</t>
        </is>
      </c>
      <c r="M2204" s="5" t="n">
        <v>46022</v>
      </c>
      <c r="N2204" t="inlineStr">
        <is>
          <t>Yes</t>
        </is>
      </c>
      <c r="O2204" t="inlineStr">
        <is>
          <t>2026-04-19 06:54</t>
        </is>
      </c>
      <c r="P2204" t="inlineStr">
        <is>
          <t>2026-04-20 23:57</t>
        </is>
      </c>
      <c r="Q2204" t="inlineStr">
        <is>
          <t>https://casino.guru/xtreme-casino-review</t>
        </is>
      </c>
    </row>
    <row r="2205">
      <c r="A2205" s="2" t="inlineStr">
        <is>
          <t>Barawin Casino</t>
        </is>
      </c>
      <c r="B2205" t="inlineStr">
        <is>
          <t>barawin</t>
        </is>
      </c>
      <c r="C2205" t="inlineStr">
        <is>
          <t>Curacao</t>
        </is>
      </c>
      <c r="D2205" t="n">
        <v>3.9</v>
      </c>
      <c r="E2205" s="3" t="inlineStr">
        <is>
          <t>Yes</t>
        </is>
      </c>
      <c r="F2205" s="3" t="inlineStr">
        <is>
          <t>Yes</t>
        </is>
      </c>
      <c r="G2205" s="3" t="inlineStr">
        <is>
          <t>Yes</t>
        </is>
      </c>
      <c r="H2205" s="4" t="inlineStr">
        <is>
          <t>No</t>
        </is>
      </c>
      <c r="J2205" t="n">
        <v>0</v>
      </c>
      <c r="K2205" t="n">
        <v>1</v>
      </c>
      <c r="L2205" t="inlineStr">
        <is>
          <t>casino.guru</t>
        </is>
      </c>
      <c r="M2205" s="5" t="n">
        <v>46132</v>
      </c>
      <c r="N2205" t="inlineStr">
        <is>
          <t>Yes</t>
        </is>
      </c>
      <c r="O2205" t="inlineStr">
        <is>
          <t>2026-04-19 07:09</t>
        </is>
      </c>
      <c r="P2205" t="inlineStr">
        <is>
          <t>2026-04-21 00:16</t>
        </is>
      </c>
      <c r="Q2205" t="inlineStr">
        <is>
          <t>https://casino.guru/barawin-casino-review</t>
        </is>
      </c>
    </row>
    <row r="2206">
      <c r="A2206" s="2" t="inlineStr">
        <is>
          <t>Dreambet.io Casino</t>
        </is>
      </c>
      <c r="B2206" t="inlineStr">
        <is>
          <t>dreambet-io</t>
        </is>
      </c>
      <c r="C2206" t="inlineStr">
        <is>
          <t>Curacao</t>
        </is>
      </c>
      <c r="D2206" t="n">
        <v>3.9</v>
      </c>
      <c r="E2206" s="3" t="inlineStr">
        <is>
          <t>Yes</t>
        </is>
      </c>
      <c r="F2206" s="3" t="inlineStr">
        <is>
          <t>Yes</t>
        </is>
      </c>
      <c r="G2206" s="3" t="inlineStr">
        <is>
          <t>Yes</t>
        </is>
      </c>
      <c r="H2206" s="4" t="inlineStr">
        <is>
          <t>No</t>
        </is>
      </c>
      <c r="J2206" t="n">
        <v>0</v>
      </c>
      <c r="K2206" t="n">
        <v>1</v>
      </c>
      <c r="L2206" t="inlineStr">
        <is>
          <t>casino.guru</t>
        </is>
      </c>
      <c r="M2206" s="5" t="n">
        <v>45953</v>
      </c>
      <c r="N2206" t="inlineStr">
        <is>
          <t>Yes</t>
        </is>
      </c>
      <c r="O2206" t="inlineStr">
        <is>
          <t>2026-04-19 07:05</t>
        </is>
      </c>
      <c r="P2206" t="inlineStr">
        <is>
          <t>2026-04-21 00:11</t>
        </is>
      </c>
      <c r="Q2206" t="inlineStr">
        <is>
          <t>https://casino.guru/dreambet-io-casino-review</t>
        </is>
      </c>
    </row>
    <row r="2207">
      <c r="A2207" s="2" t="inlineStr">
        <is>
          <t>FestivalPlay Casino</t>
        </is>
      </c>
      <c r="B2207" t="inlineStr">
        <is>
          <t>festivalplay</t>
        </is>
      </c>
      <c r="C2207" t="inlineStr">
        <is>
          <t>Curacao</t>
        </is>
      </c>
      <c r="D2207" t="n">
        <v>3.9</v>
      </c>
      <c r="E2207" s="3" t="inlineStr">
        <is>
          <t>Yes</t>
        </is>
      </c>
      <c r="F2207" s="3" t="inlineStr">
        <is>
          <t>Yes</t>
        </is>
      </c>
      <c r="G2207" s="3" t="inlineStr">
        <is>
          <t>Yes</t>
        </is>
      </c>
      <c r="H2207" s="4" t="inlineStr">
        <is>
          <t>No</t>
        </is>
      </c>
      <c r="J2207" t="n">
        <v>0</v>
      </c>
      <c r="K2207" t="n">
        <v>1</v>
      </c>
      <c r="L2207" t="inlineStr">
        <is>
          <t>casino.guru</t>
        </is>
      </c>
      <c r="M2207" s="5" t="n">
        <v>46020</v>
      </c>
      <c r="N2207" t="inlineStr">
        <is>
          <t>Yes</t>
        </is>
      </c>
      <c r="O2207" t="inlineStr">
        <is>
          <t>2026-04-19 06:45</t>
        </is>
      </c>
      <c r="P2207" t="inlineStr">
        <is>
          <t>2026-04-20 23:46</t>
        </is>
      </c>
      <c r="Q2207" t="inlineStr">
        <is>
          <t>https://casino.guru/festivalplay-casino-review</t>
        </is>
      </c>
    </row>
    <row r="2208">
      <c r="A2208" s="2" t="inlineStr">
        <is>
          <t>GMSlots Casino</t>
        </is>
      </c>
      <c r="B2208" t="inlineStr">
        <is>
          <t>gmslots</t>
        </is>
      </c>
      <c r="C2208" t="inlineStr">
        <is>
          <t>Curacao</t>
        </is>
      </c>
      <c r="D2208" t="n">
        <v>3.9</v>
      </c>
      <c r="E2208" s="3" t="inlineStr">
        <is>
          <t>Yes</t>
        </is>
      </c>
      <c r="F2208" s="3" t="inlineStr">
        <is>
          <t>Yes</t>
        </is>
      </c>
      <c r="G2208" s="3" t="inlineStr">
        <is>
          <t>Yes</t>
        </is>
      </c>
      <c r="H2208" s="4" t="inlineStr">
        <is>
          <t>No</t>
        </is>
      </c>
      <c r="J2208" t="n">
        <v>0</v>
      </c>
      <c r="K2208" t="n">
        <v>1</v>
      </c>
      <c r="L2208" t="inlineStr">
        <is>
          <t>casino.guru</t>
        </is>
      </c>
      <c r="M2208" s="5" t="n">
        <v>45988</v>
      </c>
      <c r="N2208" t="inlineStr">
        <is>
          <t>Yes</t>
        </is>
      </c>
      <c r="O2208" t="inlineStr">
        <is>
          <t>2026-04-19 05:58</t>
        </is>
      </c>
      <c r="P2208" t="inlineStr">
        <is>
          <t>2026-04-20 22:47</t>
        </is>
      </c>
      <c r="Q2208" t="inlineStr">
        <is>
          <t>https://casino.guru/gmslots-casino-review</t>
        </is>
      </c>
    </row>
    <row r="2209">
      <c r="A2209" s="2" t="inlineStr">
        <is>
          <t>Lucky Bar Casino</t>
        </is>
      </c>
      <c r="B2209" t="inlineStr">
        <is>
          <t>lucky-bar</t>
        </is>
      </c>
      <c r="D2209" t="n">
        <v>3.9</v>
      </c>
      <c r="E2209" s="3" t="inlineStr">
        <is>
          <t>Yes</t>
        </is>
      </c>
      <c r="F2209" s="3" t="inlineStr">
        <is>
          <t>Yes</t>
        </is>
      </c>
      <c r="G2209" s="3" t="inlineStr">
        <is>
          <t>Yes</t>
        </is>
      </c>
      <c r="H2209" s="4" t="inlineStr">
        <is>
          <t>No</t>
        </is>
      </c>
      <c r="J2209" t="n">
        <v>0</v>
      </c>
      <c r="K2209" t="n">
        <v>1</v>
      </c>
      <c r="L2209" t="inlineStr">
        <is>
          <t>casino.guru</t>
        </is>
      </c>
      <c r="M2209" s="5" t="n">
        <v>46053</v>
      </c>
      <c r="N2209" t="inlineStr">
        <is>
          <t>Yes</t>
        </is>
      </c>
      <c r="O2209" t="inlineStr">
        <is>
          <t>2026-04-19 06:13</t>
        </is>
      </c>
      <c r="P2209" t="inlineStr">
        <is>
          <t>2026-04-20 23:07</t>
        </is>
      </c>
      <c r="Q2209" t="inlineStr">
        <is>
          <t>https://casino.guru/lucky-bar-casino-review</t>
        </is>
      </c>
    </row>
    <row r="2210">
      <c r="A2210" s="2" t="inlineStr">
        <is>
          <t>Nix.bet Casino</t>
        </is>
      </c>
      <c r="B2210" t="inlineStr">
        <is>
          <t>nix-bet</t>
        </is>
      </c>
      <c r="C2210" t="inlineStr">
        <is>
          <t>Anjouan</t>
        </is>
      </c>
      <c r="D2210" t="n">
        <v>3.9</v>
      </c>
      <c r="E2210" s="3" t="inlineStr">
        <is>
          <t>Yes</t>
        </is>
      </c>
      <c r="F2210" s="3" t="inlineStr">
        <is>
          <t>Yes</t>
        </is>
      </c>
      <c r="G2210" s="3" t="inlineStr">
        <is>
          <t>Yes</t>
        </is>
      </c>
      <c r="H2210" s="4" t="inlineStr">
        <is>
          <t>No</t>
        </is>
      </c>
      <c r="J2210" t="n">
        <v>0</v>
      </c>
      <c r="K2210" t="n">
        <v>1</v>
      </c>
      <c r="L2210" t="inlineStr">
        <is>
          <t>casino.guru</t>
        </is>
      </c>
      <c r="M2210" s="5" t="n">
        <v>45954</v>
      </c>
      <c r="N2210" t="inlineStr">
        <is>
          <t>Yes</t>
        </is>
      </c>
      <c r="O2210" t="inlineStr">
        <is>
          <t>2026-04-19 06:59</t>
        </is>
      </c>
      <c r="P2210" t="inlineStr">
        <is>
          <t>2026-04-21 00:03</t>
        </is>
      </c>
      <c r="Q2210" t="inlineStr">
        <is>
          <t>https://casino.guru/nixbet-casino-review</t>
        </is>
      </c>
    </row>
    <row r="2211">
      <c r="A2211" s="2" t="inlineStr">
        <is>
          <t>Onyx2play Casino</t>
        </is>
      </c>
      <c r="B2211" t="inlineStr">
        <is>
          <t>onyx2play</t>
        </is>
      </c>
      <c r="D2211" t="n">
        <v>3.9</v>
      </c>
      <c r="E2211" s="3" t="inlineStr">
        <is>
          <t>Yes</t>
        </is>
      </c>
      <c r="F2211" s="3" t="inlineStr">
        <is>
          <t>Yes</t>
        </is>
      </c>
      <c r="G2211" s="3" t="inlineStr">
        <is>
          <t>Yes</t>
        </is>
      </c>
      <c r="H2211" s="4" t="inlineStr">
        <is>
          <t>No</t>
        </is>
      </c>
      <c r="J2211" t="n">
        <v>0</v>
      </c>
      <c r="K2211" t="n">
        <v>1</v>
      </c>
      <c r="L2211" t="inlineStr">
        <is>
          <t>casino.guru</t>
        </is>
      </c>
      <c r="M2211" s="5" t="n">
        <v>45881</v>
      </c>
      <c r="N2211" t="inlineStr">
        <is>
          <t>Yes</t>
        </is>
      </c>
      <c r="O2211" t="inlineStr">
        <is>
          <t>2026-04-19 06:29</t>
        </is>
      </c>
      <c r="P2211" t="inlineStr">
        <is>
          <t>2026-04-20 23:26</t>
        </is>
      </c>
      <c r="Q2211" t="inlineStr">
        <is>
          <t>https://casino.guru/onyx2play-casino-review</t>
        </is>
      </c>
    </row>
    <row r="2212">
      <c r="A2212" s="2" t="inlineStr">
        <is>
          <t>PokerBetaSpor Casino</t>
        </is>
      </c>
      <c r="B2212" t="inlineStr">
        <is>
          <t>pokerbetaspor</t>
        </is>
      </c>
      <c r="C2212" t="inlineStr">
        <is>
          <t>Anjouan</t>
        </is>
      </c>
      <c r="D2212" t="n">
        <v>3.9</v>
      </c>
      <c r="E2212" s="3" t="inlineStr">
        <is>
          <t>Yes</t>
        </is>
      </c>
      <c r="F2212" s="3" t="inlineStr">
        <is>
          <t>Yes</t>
        </is>
      </c>
      <c r="G2212" s="3" t="inlineStr">
        <is>
          <t>Yes</t>
        </is>
      </c>
      <c r="H2212" s="4" t="inlineStr">
        <is>
          <t>No</t>
        </is>
      </c>
      <c r="J2212" t="n">
        <v>0</v>
      </c>
      <c r="K2212" t="n">
        <v>1</v>
      </c>
      <c r="L2212" t="inlineStr">
        <is>
          <t>casino.guru</t>
        </is>
      </c>
      <c r="M2212" s="5" t="n">
        <v>46064</v>
      </c>
      <c r="N2212" t="inlineStr">
        <is>
          <t>Yes</t>
        </is>
      </c>
      <c r="O2212" t="inlineStr">
        <is>
          <t>2026-04-19 07:11</t>
        </is>
      </c>
      <c r="P2212" t="inlineStr">
        <is>
          <t>2026-04-21 00:18</t>
        </is>
      </c>
      <c r="Q2212" t="inlineStr">
        <is>
          <t>https://casino.guru/pokerbetaspor-casino-review</t>
        </is>
      </c>
    </row>
    <row r="2213">
      <c r="A2213" s="2" t="inlineStr">
        <is>
          <t>Toshi Bet Casino</t>
        </is>
      </c>
      <c r="B2213" t="inlineStr">
        <is>
          <t>toshi-bet</t>
        </is>
      </c>
      <c r="C2213" t="inlineStr">
        <is>
          <t>Anjouan</t>
        </is>
      </c>
      <c r="D2213" t="n">
        <v>3.9</v>
      </c>
      <c r="E2213" s="3" t="inlineStr">
        <is>
          <t>Yes</t>
        </is>
      </c>
      <c r="F2213" s="3" t="inlineStr">
        <is>
          <t>Yes</t>
        </is>
      </c>
      <c r="G2213" s="3" t="inlineStr">
        <is>
          <t>Yes</t>
        </is>
      </c>
      <c r="H2213" s="4" t="inlineStr">
        <is>
          <t>No</t>
        </is>
      </c>
      <c r="J2213" t="n">
        <v>0</v>
      </c>
      <c r="K2213" t="n">
        <v>1</v>
      </c>
      <c r="L2213" t="inlineStr">
        <is>
          <t>casino.guru</t>
        </is>
      </c>
      <c r="M2213" s="5" t="n">
        <v>46132</v>
      </c>
      <c r="N2213" t="inlineStr">
        <is>
          <t>Yes</t>
        </is>
      </c>
      <c r="O2213" t="inlineStr">
        <is>
          <t>2026-04-20 23:35</t>
        </is>
      </c>
      <c r="P2213" t="inlineStr">
        <is>
          <t>2026-04-20 23:35</t>
        </is>
      </c>
      <c r="Q2213" t="inlineStr">
        <is>
          <t>https://casino.guru/toshi-bet-casino-review</t>
        </is>
      </c>
    </row>
    <row r="2214">
      <c r="A2214" s="2" t="inlineStr">
        <is>
          <t>Zuluspins Casino</t>
        </is>
      </c>
      <c r="B2214" t="inlineStr">
        <is>
          <t>zuluspins</t>
        </is>
      </c>
      <c r="C2214" t="inlineStr">
        <is>
          <t>Anjouan</t>
        </is>
      </c>
      <c r="D2214" t="n">
        <v>3.9</v>
      </c>
      <c r="E2214" s="3" t="inlineStr">
        <is>
          <t>Yes</t>
        </is>
      </c>
      <c r="F2214" s="3" t="inlineStr">
        <is>
          <t>Yes</t>
        </is>
      </c>
      <c r="G2214" s="3" t="inlineStr">
        <is>
          <t>Yes</t>
        </is>
      </c>
      <c r="H2214" s="4" t="inlineStr">
        <is>
          <t>No</t>
        </is>
      </c>
      <c r="J2214" t="n">
        <v>0</v>
      </c>
      <c r="K2214" t="n">
        <v>1</v>
      </c>
      <c r="L2214" t="inlineStr">
        <is>
          <t>casino.guru</t>
        </is>
      </c>
      <c r="M2214" s="5" t="n">
        <v>46065</v>
      </c>
      <c r="N2214" t="inlineStr">
        <is>
          <t>Yes</t>
        </is>
      </c>
      <c r="O2214" t="inlineStr">
        <is>
          <t>2026-04-19 07:10</t>
        </is>
      </c>
      <c r="P2214" t="inlineStr">
        <is>
          <t>2026-04-21 00:17</t>
        </is>
      </c>
      <c r="Q2214" t="inlineStr">
        <is>
          <t>https://casino.guru/zuluspins-casino-review</t>
        </is>
      </c>
    </row>
    <row r="2215">
      <c r="A2215" s="2" t="inlineStr">
        <is>
          <t>Absolut Casino</t>
        </is>
      </c>
      <c r="B2215" t="inlineStr">
        <is>
          <t>absolut</t>
        </is>
      </c>
      <c r="D2215" t="n">
        <v>3.8</v>
      </c>
      <c r="E2215" s="3" t="inlineStr">
        <is>
          <t>Yes</t>
        </is>
      </c>
      <c r="F2215" s="3" t="inlineStr">
        <is>
          <t>Yes</t>
        </is>
      </c>
      <c r="G2215" s="3" t="inlineStr">
        <is>
          <t>Yes</t>
        </is>
      </c>
      <c r="H2215" s="4" t="inlineStr">
        <is>
          <t>No</t>
        </is>
      </c>
      <c r="J2215" t="n">
        <v>0</v>
      </c>
      <c r="K2215" t="n">
        <v>1</v>
      </c>
      <c r="L2215" t="inlineStr">
        <is>
          <t>casino.guru</t>
        </is>
      </c>
      <c r="M2215" s="5" t="n">
        <v>45905</v>
      </c>
      <c r="N2215" t="inlineStr">
        <is>
          <t>Yes</t>
        </is>
      </c>
      <c r="O2215" t="inlineStr">
        <is>
          <t>2026-04-19 06:08</t>
        </is>
      </c>
      <c r="P2215" t="inlineStr">
        <is>
          <t>2026-04-20 23:01</t>
        </is>
      </c>
      <c r="Q2215" t="inlineStr">
        <is>
          <t>https://casino.guru/absolut-casino-review</t>
        </is>
      </c>
    </row>
    <row r="2216">
      <c r="A2216" s="2" t="inlineStr">
        <is>
          <t>BETVIBE Casino</t>
        </is>
      </c>
      <c r="B2216" t="inlineStr">
        <is>
          <t>betvibe</t>
        </is>
      </c>
      <c r="C2216" t="inlineStr">
        <is>
          <t>MGA</t>
        </is>
      </c>
      <c r="D2216" t="n">
        <v>3.8</v>
      </c>
      <c r="E2216" s="3" t="inlineStr">
        <is>
          <t>Yes</t>
        </is>
      </c>
      <c r="F2216" s="3" t="inlineStr">
        <is>
          <t>Yes</t>
        </is>
      </c>
      <c r="G2216" s="3" t="inlineStr">
        <is>
          <t>Yes</t>
        </is>
      </c>
      <c r="H2216" s="4" t="inlineStr">
        <is>
          <t>No</t>
        </is>
      </c>
      <c r="J2216" t="n">
        <v>0</v>
      </c>
      <c r="K2216" t="n">
        <v>1</v>
      </c>
      <c r="L2216" t="inlineStr">
        <is>
          <t>casino.guru</t>
        </is>
      </c>
      <c r="M2216" s="5" t="n">
        <v>46125</v>
      </c>
      <c r="N2216" t="inlineStr">
        <is>
          <t>Yes</t>
        </is>
      </c>
      <c r="O2216" t="inlineStr">
        <is>
          <t>2026-04-19 06:51</t>
        </is>
      </c>
      <c r="P2216" t="inlineStr">
        <is>
          <t>2026-04-20 23:53</t>
        </is>
      </c>
      <c r="Q2216" t="inlineStr">
        <is>
          <t>https://casino.guru/betvibe-casino-review</t>
        </is>
      </c>
    </row>
    <row r="2217">
      <c r="A2217" s="2" t="inlineStr">
        <is>
          <t>Baboss Casino</t>
        </is>
      </c>
      <c r="B2217" t="inlineStr">
        <is>
          <t>baboss</t>
        </is>
      </c>
      <c r="C2217" t="inlineStr">
        <is>
          <t>Curacao</t>
        </is>
      </c>
      <c r="D2217" t="n">
        <v>3.8</v>
      </c>
      <c r="E2217" s="3" t="inlineStr">
        <is>
          <t>Yes</t>
        </is>
      </c>
      <c r="F2217" s="3" t="inlineStr">
        <is>
          <t>Yes</t>
        </is>
      </c>
      <c r="G2217" s="3" t="inlineStr">
        <is>
          <t>Yes</t>
        </is>
      </c>
      <c r="H2217" s="4" t="inlineStr">
        <is>
          <t>No</t>
        </is>
      </c>
      <c r="J2217" t="n">
        <v>0</v>
      </c>
      <c r="K2217" t="n">
        <v>1</v>
      </c>
      <c r="L2217" t="inlineStr">
        <is>
          <t>casino.guru</t>
        </is>
      </c>
      <c r="M2217" s="5" t="n">
        <v>45901</v>
      </c>
      <c r="N2217" t="inlineStr">
        <is>
          <t>Yes</t>
        </is>
      </c>
      <c r="O2217" t="inlineStr">
        <is>
          <t>2026-04-19 06:44</t>
        </is>
      </c>
      <c r="P2217" t="inlineStr">
        <is>
          <t>2026-04-20 23:45</t>
        </is>
      </c>
      <c r="Q2217" t="inlineStr">
        <is>
          <t>https://casino.guru/baboss-casino-review</t>
        </is>
      </c>
    </row>
    <row r="2218">
      <c r="A2218" s="2" t="inlineStr">
        <is>
          <t>Betfinal Casino</t>
        </is>
      </c>
      <c r="B2218" t="inlineStr">
        <is>
          <t>betfinal</t>
        </is>
      </c>
      <c r="C2218" t="inlineStr">
        <is>
          <t>Curacao</t>
        </is>
      </c>
      <c r="D2218" t="n">
        <v>3.8</v>
      </c>
      <c r="E2218" s="3" t="inlineStr">
        <is>
          <t>Yes</t>
        </is>
      </c>
      <c r="F2218" s="3" t="inlineStr">
        <is>
          <t>Yes</t>
        </is>
      </c>
      <c r="G2218" s="3" t="inlineStr">
        <is>
          <t>Yes</t>
        </is>
      </c>
      <c r="H2218" s="4" t="inlineStr">
        <is>
          <t>No</t>
        </is>
      </c>
      <c r="J2218" t="n">
        <v>0</v>
      </c>
      <c r="K2218" t="n">
        <v>1</v>
      </c>
      <c r="L2218" t="inlineStr">
        <is>
          <t>casino.guru</t>
        </is>
      </c>
      <c r="M2218" s="5" t="n">
        <v>45974</v>
      </c>
      <c r="N2218" t="inlineStr">
        <is>
          <t>Yes</t>
        </is>
      </c>
      <c r="O2218" t="inlineStr">
        <is>
          <t>2026-04-19 06:01</t>
        </is>
      </c>
      <c r="P2218" t="inlineStr">
        <is>
          <t>2026-04-20 22:52</t>
        </is>
      </c>
      <c r="Q2218" t="inlineStr">
        <is>
          <t>https://casino.guru/Betfinal-Casino-review</t>
        </is>
      </c>
    </row>
    <row r="2219">
      <c r="A2219" s="2" t="inlineStr">
        <is>
          <t>BitcoinVIP Casino</t>
        </is>
      </c>
      <c r="B2219" t="inlineStr">
        <is>
          <t>bitcoinvip</t>
        </is>
      </c>
      <c r="C2219" t="inlineStr">
        <is>
          <t>Tobique</t>
        </is>
      </c>
      <c r="D2219" t="n">
        <v>3.8</v>
      </c>
      <c r="E2219" s="3" t="inlineStr">
        <is>
          <t>Yes</t>
        </is>
      </c>
      <c r="F2219" s="3" t="inlineStr">
        <is>
          <t>Yes</t>
        </is>
      </c>
      <c r="G2219" s="3" t="inlineStr">
        <is>
          <t>Yes</t>
        </is>
      </c>
      <c r="H2219" s="4" t="inlineStr">
        <is>
          <t>No</t>
        </is>
      </c>
      <c r="J2219" t="n">
        <v>0</v>
      </c>
      <c r="K2219" t="n">
        <v>1</v>
      </c>
      <c r="L2219" t="inlineStr">
        <is>
          <t>casino.guru</t>
        </is>
      </c>
      <c r="M2219" s="5" t="n">
        <v>46053</v>
      </c>
      <c r="N2219" t="inlineStr">
        <is>
          <t>Yes</t>
        </is>
      </c>
      <c r="O2219" t="inlineStr">
        <is>
          <t>2026-04-19 06:48</t>
        </is>
      </c>
      <c r="P2219" t="inlineStr">
        <is>
          <t>2026-04-20 23:50</t>
        </is>
      </c>
      <c r="Q2219" t="inlineStr">
        <is>
          <t>https://casino.guru/bitcoinvip-casino-review</t>
        </is>
      </c>
    </row>
    <row r="2220">
      <c r="A2220" s="2" t="inlineStr">
        <is>
          <t>Doggy Casino</t>
        </is>
      </c>
      <c r="B2220" t="inlineStr">
        <is>
          <t>doggy</t>
        </is>
      </c>
      <c r="D2220" t="n">
        <v>3.8</v>
      </c>
      <c r="E2220" s="3" t="inlineStr">
        <is>
          <t>Yes</t>
        </is>
      </c>
      <c r="F2220" s="3" t="inlineStr">
        <is>
          <t>Yes</t>
        </is>
      </c>
      <c r="G2220" s="3" t="inlineStr">
        <is>
          <t>Yes</t>
        </is>
      </c>
      <c r="H2220" s="4" t="inlineStr">
        <is>
          <t>No</t>
        </is>
      </c>
      <c r="J2220" t="n">
        <v>0</v>
      </c>
      <c r="K2220" t="n">
        <v>1</v>
      </c>
      <c r="L2220" t="inlineStr">
        <is>
          <t>casino.guru</t>
        </is>
      </c>
      <c r="M2220" s="5" t="n">
        <v>46076</v>
      </c>
      <c r="N2220" t="inlineStr">
        <is>
          <t>Yes</t>
        </is>
      </c>
      <c r="O2220" t="inlineStr">
        <is>
          <t>2026-04-19 06:50</t>
        </is>
      </c>
      <c r="P2220" t="inlineStr">
        <is>
          <t>2026-04-20 23:52</t>
        </is>
      </c>
      <c r="Q2220" t="inlineStr">
        <is>
          <t>https://casino.guru/doggy-casino-review</t>
        </is>
      </c>
    </row>
    <row r="2221">
      <c r="A2221" s="2" t="inlineStr">
        <is>
          <t>Efsino Casino</t>
        </is>
      </c>
      <c r="B2221" t="inlineStr">
        <is>
          <t>efsino</t>
        </is>
      </c>
      <c r="C2221" t="inlineStr">
        <is>
          <t>Anjouan</t>
        </is>
      </c>
      <c r="D2221" t="n">
        <v>3.8</v>
      </c>
      <c r="E2221" s="3" t="inlineStr">
        <is>
          <t>Yes</t>
        </is>
      </c>
      <c r="F2221" s="3" t="inlineStr">
        <is>
          <t>Yes</t>
        </is>
      </c>
      <c r="G2221" s="3" t="inlineStr">
        <is>
          <t>Yes</t>
        </is>
      </c>
      <c r="H2221" s="4" t="inlineStr">
        <is>
          <t>No</t>
        </is>
      </c>
      <c r="J2221" t="n">
        <v>0</v>
      </c>
      <c r="K2221" t="n">
        <v>1</v>
      </c>
      <c r="L2221" t="inlineStr">
        <is>
          <t>casino.guru</t>
        </is>
      </c>
      <c r="M2221" s="5" t="n">
        <v>46007</v>
      </c>
      <c r="N2221" t="inlineStr">
        <is>
          <t>Yes</t>
        </is>
      </c>
      <c r="O2221" t="inlineStr">
        <is>
          <t>2026-04-19 06:47</t>
        </is>
      </c>
      <c r="P2221" t="inlineStr">
        <is>
          <t>2026-04-20 23:49</t>
        </is>
      </c>
      <c r="Q2221" t="inlineStr">
        <is>
          <t>https://casino.guru/efsino-casino-review</t>
        </is>
      </c>
    </row>
    <row r="2222">
      <c r="A2222" s="2" t="inlineStr">
        <is>
          <t>LopeBet Casino</t>
        </is>
      </c>
      <c r="B2222" t="inlineStr">
        <is>
          <t>lopebet</t>
        </is>
      </c>
      <c r="C2222" t="inlineStr">
        <is>
          <t>Curacao</t>
        </is>
      </c>
      <c r="D2222" t="n">
        <v>3.8</v>
      </c>
      <c r="E2222" s="3" t="inlineStr">
        <is>
          <t>Yes</t>
        </is>
      </c>
      <c r="F2222" s="3" t="inlineStr">
        <is>
          <t>Yes</t>
        </is>
      </c>
      <c r="G2222" s="3" t="inlineStr">
        <is>
          <t>Yes</t>
        </is>
      </c>
      <c r="H2222" s="4" t="inlineStr">
        <is>
          <t>No</t>
        </is>
      </c>
      <c r="J2222" t="n">
        <v>0</v>
      </c>
      <c r="K2222" t="n">
        <v>1</v>
      </c>
      <c r="L2222" t="inlineStr">
        <is>
          <t>casino.guru</t>
        </is>
      </c>
      <c r="M2222" s="5" t="n">
        <v>46064</v>
      </c>
      <c r="N2222" t="inlineStr">
        <is>
          <t>Yes</t>
        </is>
      </c>
      <c r="O2222" t="inlineStr">
        <is>
          <t>2026-04-19 06:36</t>
        </is>
      </c>
      <c r="P2222" t="inlineStr">
        <is>
          <t>2026-04-20 23:36</t>
        </is>
      </c>
      <c r="Q2222" t="inlineStr">
        <is>
          <t>https://casino.guru/lopebet-casino-review</t>
        </is>
      </c>
    </row>
    <row r="2223">
      <c r="A2223" s="2" t="inlineStr">
        <is>
          <t>Panda Zino Casino</t>
        </is>
      </c>
      <c r="B2223" t="inlineStr">
        <is>
          <t>panda-zino</t>
        </is>
      </c>
      <c r="D2223" t="n">
        <v>3.8</v>
      </c>
      <c r="E2223" s="3" t="inlineStr">
        <is>
          <t>Yes</t>
        </is>
      </c>
      <c r="F2223" s="3" t="inlineStr">
        <is>
          <t>Yes</t>
        </is>
      </c>
      <c r="G2223" s="3" t="inlineStr">
        <is>
          <t>Yes</t>
        </is>
      </c>
      <c r="H2223" s="4" t="inlineStr">
        <is>
          <t>No</t>
        </is>
      </c>
      <c r="J2223" t="n">
        <v>0</v>
      </c>
      <c r="K2223" t="n">
        <v>1</v>
      </c>
      <c r="L2223" t="inlineStr">
        <is>
          <t>casino.guru</t>
        </is>
      </c>
      <c r="M2223" s="5" t="n">
        <v>46028</v>
      </c>
      <c r="N2223" t="inlineStr">
        <is>
          <t>Yes</t>
        </is>
      </c>
      <c r="O2223" t="inlineStr">
        <is>
          <t>2026-04-19 07:10</t>
        </is>
      </c>
      <c r="P2223" t="inlineStr">
        <is>
          <t>2026-04-21 00:17</t>
        </is>
      </c>
      <c r="Q2223" t="inlineStr">
        <is>
          <t>https://casino.guru/panda-zino-casino-review</t>
        </is>
      </c>
    </row>
    <row r="2224">
      <c r="A2224" s="2" t="inlineStr">
        <is>
          <t>Pavilion88 Casino</t>
        </is>
      </c>
      <c r="B2224" t="inlineStr">
        <is>
          <t>pavilion88</t>
        </is>
      </c>
      <c r="C2224" t="inlineStr">
        <is>
          <t>Curacao</t>
        </is>
      </c>
      <c r="D2224" t="n">
        <v>3.8</v>
      </c>
      <c r="E2224" s="3" t="inlineStr">
        <is>
          <t>Yes</t>
        </is>
      </c>
      <c r="F2224" s="3" t="inlineStr">
        <is>
          <t>Yes</t>
        </is>
      </c>
      <c r="G2224" s="3" t="inlineStr">
        <is>
          <t>Yes</t>
        </is>
      </c>
      <c r="H2224" s="4" t="inlineStr">
        <is>
          <t>No</t>
        </is>
      </c>
      <c r="J2224" t="n">
        <v>0</v>
      </c>
      <c r="K2224" t="n">
        <v>1</v>
      </c>
      <c r="L2224" t="inlineStr">
        <is>
          <t>casino.guru</t>
        </is>
      </c>
      <c r="M2224" s="5" t="n">
        <v>45949</v>
      </c>
      <c r="N2224" t="inlineStr">
        <is>
          <t>Yes</t>
        </is>
      </c>
      <c r="O2224" t="inlineStr">
        <is>
          <t>2026-04-19 06:47</t>
        </is>
      </c>
      <c r="P2224" t="inlineStr">
        <is>
          <t>2026-04-20 23:49</t>
        </is>
      </c>
      <c r="Q2224" t="inlineStr">
        <is>
          <t>https://casino.guru/pavilion88-casino-review</t>
        </is>
      </c>
    </row>
    <row r="2225">
      <c r="A2225" s="2" t="inlineStr">
        <is>
          <t>ShelbyWin Casino</t>
        </is>
      </c>
      <c r="B2225" t="inlineStr">
        <is>
          <t>shelbywin</t>
        </is>
      </c>
      <c r="C2225" t="inlineStr">
        <is>
          <t>Curacao</t>
        </is>
      </c>
      <c r="D2225" t="n">
        <v>3.8</v>
      </c>
      <c r="E2225" s="3" t="inlineStr">
        <is>
          <t>Yes</t>
        </is>
      </c>
      <c r="F2225" s="3" t="inlineStr">
        <is>
          <t>Yes</t>
        </is>
      </c>
      <c r="G2225" s="3" t="inlineStr">
        <is>
          <t>Yes</t>
        </is>
      </c>
      <c r="H2225" s="4" t="inlineStr">
        <is>
          <t>No</t>
        </is>
      </c>
      <c r="J2225" t="n">
        <v>0</v>
      </c>
      <c r="K2225" t="n">
        <v>1</v>
      </c>
      <c r="L2225" t="inlineStr">
        <is>
          <t>casino.guru</t>
        </is>
      </c>
      <c r="M2225" s="5" t="n">
        <v>46128</v>
      </c>
      <c r="N2225" t="inlineStr">
        <is>
          <t>Yes</t>
        </is>
      </c>
      <c r="O2225" t="inlineStr">
        <is>
          <t>2026-04-19 07:11</t>
        </is>
      </c>
      <c r="P2225" t="inlineStr">
        <is>
          <t>2026-04-21 00:19</t>
        </is>
      </c>
      <c r="Q2225" t="inlineStr">
        <is>
          <t>https://casino.guru/shelbywin-casino-review</t>
        </is>
      </c>
    </row>
    <row r="2226">
      <c r="A2226" s="2" t="inlineStr">
        <is>
          <t>Slots&amp;amp;Bets Casino</t>
        </is>
      </c>
      <c r="B2226" t="inlineStr">
        <is>
          <t>slots-amp-bets</t>
        </is>
      </c>
      <c r="C2226" t="inlineStr">
        <is>
          <t>MGA</t>
        </is>
      </c>
      <c r="D2226" t="n">
        <v>3.8</v>
      </c>
      <c r="E2226" s="3" t="inlineStr">
        <is>
          <t>Yes</t>
        </is>
      </c>
      <c r="F2226" s="3" t="inlineStr">
        <is>
          <t>Yes</t>
        </is>
      </c>
      <c r="G2226" s="3" t="inlineStr">
        <is>
          <t>Yes</t>
        </is>
      </c>
      <c r="H2226" s="4" t="inlineStr">
        <is>
          <t>No</t>
        </is>
      </c>
      <c r="J2226" t="n">
        <v>0</v>
      </c>
      <c r="K2226" t="n">
        <v>1</v>
      </c>
      <c r="L2226" t="inlineStr">
        <is>
          <t>casino.guru</t>
        </is>
      </c>
      <c r="M2226" s="5" t="n">
        <v>46053</v>
      </c>
      <c r="N2226" t="inlineStr">
        <is>
          <t>Yes</t>
        </is>
      </c>
      <c r="O2226" t="inlineStr">
        <is>
          <t>2026-04-19 06:26</t>
        </is>
      </c>
      <c r="P2226" t="inlineStr">
        <is>
          <t>2026-04-20 23:22</t>
        </is>
      </c>
      <c r="Q2226" t="inlineStr">
        <is>
          <t>https://casino.guru/slots-bets-casino-review</t>
        </is>
      </c>
    </row>
    <row r="2227">
      <c r="A2227" s="2" t="inlineStr">
        <is>
          <t>Wild Dice Casino</t>
        </is>
      </c>
      <c r="B2227" t="inlineStr">
        <is>
          <t>wild-dice</t>
        </is>
      </c>
      <c r="C2227" t="inlineStr">
        <is>
          <t>Anjouan</t>
        </is>
      </c>
      <c r="D2227" t="n">
        <v>3.8</v>
      </c>
      <c r="E2227" s="3" t="inlineStr">
        <is>
          <t>Yes</t>
        </is>
      </c>
      <c r="F2227" s="3" t="inlineStr">
        <is>
          <t>Yes</t>
        </is>
      </c>
      <c r="G2227" s="3" t="inlineStr">
        <is>
          <t>Yes</t>
        </is>
      </c>
      <c r="H2227" s="4" t="inlineStr">
        <is>
          <t>No</t>
        </is>
      </c>
      <c r="J2227" t="n">
        <v>0</v>
      </c>
      <c r="K2227" t="n">
        <v>1</v>
      </c>
      <c r="L2227" t="inlineStr">
        <is>
          <t>casino.guru</t>
        </is>
      </c>
      <c r="M2227" s="5" t="n">
        <v>46061</v>
      </c>
      <c r="N2227" t="inlineStr">
        <is>
          <t>Yes</t>
        </is>
      </c>
      <c r="O2227" t="inlineStr">
        <is>
          <t>2026-04-19 06:34</t>
        </is>
      </c>
      <c r="P2227" t="inlineStr">
        <is>
          <t>2026-04-20 23:33</t>
        </is>
      </c>
      <c r="Q2227" t="inlineStr">
        <is>
          <t>https://casino.guru/wild-dice-casino-review</t>
        </is>
      </c>
    </row>
    <row r="2228">
      <c r="A2228" s="2" t="inlineStr">
        <is>
          <t>Zaza Casino</t>
        </is>
      </c>
      <c r="B2228" t="inlineStr">
        <is>
          <t>zaza</t>
        </is>
      </c>
      <c r="C2228" t="inlineStr">
        <is>
          <t>Curacao</t>
        </is>
      </c>
      <c r="D2228" t="n">
        <v>3.8</v>
      </c>
      <c r="E2228" s="3" t="inlineStr">
        <is>
          <t>Yes</t>
        </is>
      </c>
      <c r="F2228" s="3" t="inlineStr">
        <is>
          <t>Yes</t>
        </is>
      </c>
      <c r="G2228" s="3" t="inlineStr">
        <is>
          <t>Yes</t>
        </is>
      </c>
      <c r="H2228" s="4" t="inlineStr">
        <is>
          <t>No</t>
        </is>
      </c>
      <c r="J2228" t="n">
        <v>0</v>
      </c>
      <c r="K2228" t="n">
        <v>1</v>
      </c>
      <c r="L2228" t="inlineStr">
        <is>
          <t>casino.guru</t>
        </is>
      </c>
      <c r="M2228" s="5" t="n">
        <v>46056</v>
      </c>
      <c r="N2228" t="inlineStr">
        <is>
          <t>Yes</t>
        </is>
      </c>
      <c r="O2228" t="inlineStr">
        <is>
          <t>2026-04-19 06:22</t>
        </is>
      </c>
      <c r="P2228" t="inlineStr">
        <is>
          <t>2026-04-20 23:17</t>
        </is>
      </c>
      <c r="Q2228" t="inlineStr">
        <is>
          <t>https://casino.guru/zaza-casino-review</t>
        </is>
      </c>
    </row>
    <row r="2229">
      <c r="A2229" s="2" t="inlineStr">
        <is>
          <t>Bankobet Casino</t>
        </is>
      </c>
      <c r="B2229" t="inlineStr">
        <is>
          <t>bankobet</t>
        </is>
      </c>
      <c r="C2229" t="inlineStr">
        <is>
          <t>Curacao</t>
        </is>
      </c>
      <c r="D2229" t="n">
        <v>3.7</v>
      </c>
      <c r="E2229" s="3" t="inlineStr">
        <is>
          <t>Yes</t>
        </is>
      </c>
      <c r="F2229" s="3" t="inlineStr">
        <is>
          <t>Yes</t>
        </is>
      </c>
      <c r="G2229" s="3" t="inlineStr">
        <is>
          <t>Yes</t>
        </is>
      </c>
      <c r="H2229" s="4" t="inlineStr">
        <is>
          <t>No</t>
        </is>
      </c>
      <c r="J2229" t="n">
        <v>0</v>
      </c>
      <c r="K2229" t="n">
        <v>1</v>
      </c>
      <c r="L2229" t="inlineStr">
        <is>
          <t>casino.guru</t>
        </is>
      </c>
      <c r="M2229" s="5" t="n">
        <v>46130</v>
      </c>
      <c r="N2229" t="inlineStr">
        <is>
          <t>Yes</t>
        </is>
      </c>
      <c r="O2229" t="inlineStr">
        <is>
          <t>2026-04-19 07:14</t>
        </is>
      </c>
      <c r="P2229" t="inlineStr">
        <is>
          <t>2026-04-21 00:21</t>
        </is>
      </c>
      <c r="Q2229" t="inlineStr">
        <is>
          <t>https://casino.guru/bankobet-casino-review</t>
        </is>
      </c>
    </row>
    <row r="2230">
      <c r="A2230" s="2" t="inlineStr">
        <is>
          <t>Betcave Casino</t>
        </is>
      </c>
      <c r="B2230" t="inlineStr">
        <is>
          <t>betcave</t>
        </is>
      </c>
      <c r="C2230" t="inlineStr">
        <is>
          <t>Curacao</t>
        </is>
      </c>
      <c r="D2230" t="n">
        <v>3.7</v>
      </c>
      <c r="E2230" s="3" t="inlineStr">
        <is>
          <t>Yes</t>
        </is>
      </c>
      <c r="F2230" s="3" t="inlineStr">
        <is>
          <t>Yes</t>
        </is>
      </c>
      <c r="G2230" s="3" t="inlineStr">
        <is>
          <t>Yes</t>
        </is>
      </c>
      <c r="H2230" s="4" t="inlineStr">
        <is>
          <t>No</t>
        </is>
      </c>
      <c r="J2230" t="n">
        <v>0</v>
      </c>
      <c r="K2230" t="n">
        <v>1</v>
      </c>
      <c r="L2230" t="inlineStr">
        <is>
          <t>casino.guru</t>
        </is>
      </c>
      <c r="M2230" s="5" t="n">
        <v>45879</v>
      </c>
      <c r="N2230" t="inlineStr">
        <is>
          <t>Yes</t>
        </is>
      </c>
      <c r="O2230" t="inlineStr">
        <is>
          <t>2026-04-19 06:05</t>
        </is>
      </c>
      <c r="P2230" t="inlineStr">
        <is>
          <t>2026-04-20 22:56</t>
        </is>
      </c>
      <c r="Q2230" t="inlineStr">
        <is>
          <t>https://casino.guru/Betcave-Casino-review</t>
        </is>
      </c>
    </row>
    <row r="2231">
      <c r="A2231" s="2" t="inlineStr">
        <is>
          <t>Blind Luck Casino</t>
        </is>
      </c>
      <c r="B2231" t="inlineStr">
        <is>
          <t>blind-luck</t>
        </is>
      </c>
      <c r="C2231" t="inlineStr">
        <is>
          <t>Anjouan</t>
        </is>
      </c>
      <c r="D2231" t="n">
        <v>3.7</v>
      </c>
      <c r="E2231" s="3" t="inlineStr">
        <is>
          <t>Yes</t>
        </is>
      </c>
      <c r="F2231" s="3" t="inlineStr">
        <is>
          <t>Yes</t>
        </is>
      </c>
      <c r="G2231" s="3" t="inlineStr">
        <is>
          <t>Yes</t>
        </is>
      </c>
      <c r="H2231" s="4" t="inlineStr">
        <is>
          <t>No</t>
        </is>
      </c>
      <c r="J2231" t="n">
        <v>0</v>
      </c>
      <c r="K2231" t="n">
        <v>1</v>
      </c>
      <c r="L2231" t="inlineStr">
        <is>
          <t>casino.guru</t>
        </is>
      </c>
      <c r="M2231" s="5" t="n">
        <v>46113</v>
      </c>
      <c r="N2231" t="inlineStr">
        <is>
          <t>Yes</t>
        </is>
      </c>
      <c r="O2231" t="inlineStr">
        <is>
          <t>2026-04-19 07:09</t>
        </is>
      </c>
      <c r="P2231" t="inlineStr">
        <is>
          <t>2026-04-21 00:15</t>
        </is>
      </c>
      <c r="Q2231" t="inlineStr">
        <is>
          <t>https://casino.guru/blind-luck-casino-review</t>
        </is>
      </c>
    </row>
    <row r="2232">
      <c r="A2232" s="2" t="inlineStr">
        <is>
          <t>Crown88 Casino</t>
        </is>
      </c>
      <c r="B2232" t="inlineStr">
        <is>
          <t>crown88</t>
        </is>
      </c>
      <c r="C2232" t="inlineStr">
        <is>
          <t>Curacao</t>
        </is>
      </c>
      <c r="D2232" t="n">
        <v>3.7</v>
      </c>
      <c r="E2232" s="3" t="inlineStr">
        <is>
          <t>Yes</t>
        </is>
      </c>
      <c r="F2232" s="3" t="inlineStr">
        <is>
          <t>Yes</t>
        </is>
      </c>
      <c r="G2232" s="3" t="inlineStr">
        <is>
          <t>Yes</t>
        </is>
      </c>
      <c r="H2232" s="4" t="inlineStr">
        <is>
          <t>No</t>
        </is>
      </c>
      <c r="J2232" t="n">
        <v>0</v>
      </c>
      <c r="K2232" t="n">
        <v>1</v>
      </c>
      <c r="L2232" t="inlineStr">
        <is>
          <t>casino.guru</t>
        </is>
      </c>
      <c r="M2232" s="5" t="n">
        <v>45889</v>
      </c>
      <c r="N2232" t="inlineStr">
        <is>
          <t>Yes</t>
        </is>
      </c>
      <c r="O2232" t="inlineStr">
        <is>
          <t>2026-04-19 06:38</t>
        </is>
      </c>
      <c r="P2232" t="inlineStr">
        <is>
          <t>2026-04-20 23:38</t>
        </is>
      </c>
      <c r="Q2232" t="inlineStr">
        <is>
          <t>https://casino.guru/crown88-casino-review</t>
        </is>
      </c>
    </row>
    <row r="2233">
      <c r="A2233" s="2" t="inlineStr">
        <is>
          <t>Cwinz Casino</t>
        </is>
      </c>
      <c r="B2233" t="inlineStr">
        <is>
          <t>cwinz</t>
        </is>
      </c>
      <c r="C2233" t="inlineStr">
        <is>
          <t>MGA</t>
        </is>
      </c>
      <c r="D2233" t="n">
        <v>3.7</v>
      </c>
      <c r="E2233" s="3" t="inlineStr">
        <is>
          <t>Yes</t>
        </is>
      </c>
      <c r="F2233" s="3" t="inlineStr">
        <is>
          <t>Yes</t>
        </is>
      </c>
      <c r="G2233" s="3" t="inlineStr">
        <is>
          <t>Yes</t>
        </is>
      </c>
      <c r="H2233" s="4" t="inlineStr">
        <is>
          <t>No</t>
        </is>
      </c>
      <c r="J2233" t="n">
        <v>0</v>
      </c>
      <c r="K2233" t="n">
        <v>1</v>
      </c>
      <c r="L2233" t="inlineStr">
        <is>
          <t>casino.guru</t>
        </is>
      </c>
      <c r="M2233" s="5" t="n">
        <v>46120</v>
      </c>
      <c r="N2233" t="inlineStr">
        <is>
          <t>Yes</t>
        </is>
      </c>
      <c r="O2233" t="inlineStr">
        <is>
          <t>2026-04-19 06:21</t>
        </is>
      </c>
      <c r="P2233" t="inlineStr">
        <is>
          <t>2026-04-20 23:16</t>
        </is>
      </c>
      <c r="Q2233" t="inlineStr">
        <is>
          <t>https://casino.guru/cwinz-casino-review</t>
        </is>
      </c>
    </row>
    <row r="2234">
      <c r="A2234" s="2" t="inlineStr">
        <is>
          <t>Fruity Chance Casino</t>
        </is>
      </c>
      <c r="B2234" t="inlineStr">
        <is>
          <t>fruity-chance</t>
        </is>
      </c>
      <c r="C2234" t="inlineStr">
        <is>
          <t>Curacao</t>
        </is>
      </c>
      <c r="D2234" t="n">
        <v>3.7</v>
      </c>
      <c r="E2234" s="3" t="inlineStr">
        <is>
          <t>Yes</t>
        </is>
      </c>
      <c r="F2234" s="3" t="inlineStr">
        <is>
          <t>Yes</t>
        </is>
      </c>
      <c r="G2234" s="3" t="inlineStr">
        <is>
          <t>Yes</t>
        </is>
      </c>
      <c r="H2234" s="4" t="inlineStr">
        <is>
          <t>No</t>
        </is>
      </c>
      <c r="J2234" t="n">
        <v>0</v>
      </c>
      <c r="K2234" t="n">
        <v>1</v>
      </c>
      <c r="L2234" t="inlineStr">
        <is>
          <t>casino.guru</t>
        </is>
      </c>
      <c r="M2234" s="5" t="n">
        <v>46105</v>
      </c>
      <c r="N2234" t="inlineStr">
        <is>
          <t>Yes</t>
        </is>
      </c>
      <c r="O2234" t="inlineStr">
        <is>
          <t>2026-04-19 06:15</t>
        </is>
      </c>
      <c r="P2234" t="inlineStr">
        <is>
          <t>2026-04-20 23:09</t>
        </is>
      </c>
      <c r="Q2234" t="inlineStr">
        <is>
          <t>https://casino.guru/fruity-chance-casino-review</t>
        </is>
      </c>
    </row>
    <row r="2235">
      <c r="A2235" s="2" t="inlineStr">
        <is>
          <t>Marjinbet Casino</t>
        </is>
      </c>
      <c r="B2235" t="inlineStr">
        <is>
          <t>marjinbet</t>
        </is>
      </c>
      <c r="C2235" t="inlineStr">
        <is>
          <t>MGA</t>
        </is>
      </c>
      <c r="D2235" t="n">
        <v>3.7</v>
      </c>
      <c r="E2235" s="3" t="inlineStr">
        <is>
          <t>Yes</t>
        </is>
      </c>
      <c r="F2235" s="3" t="inlineStr">
        <is>
          <t>Yes</t>
        </is>
      </c>
      <c r="G2235" s="3" t="inlineStr">
        <is>
          <t>Yes</t>
        </is>
      </c>
      <c r="H2235" s="4" t="inlineStr">
        <is>
          <t>No</t>
        </is>
      </c>
      <c r="J2235" t="n">
        <v>0</v>
      </c>
      <c r="K2235" t="n">
        <v>1</v>
      </c>
      <c r="L2235" t="inlineStr">
        <is>
          <t>casino.guru</t>
        </is>
      </c>
      <c r="M2235" s="5" t="n">
        <v>46021</v>
      </c>
      <c r="N2235" t="inlineStr">
        <is>
          <t>Yes</t>
        </is>
      </c>
      <c r="O2235" t="inlineStr">
        <is>
          <t>2026-04-19 07:05</t>
        </is>
      </c>
      <c r="P2235" t="inlineStr">
        <is>
          <t>2026-04-21 00:11</t>
        </is>
      </c>
      <c r="Q2235" t="inlineStr">
        <is>
          <t>https://casino.guru/marjinbet-casino-review</t>
        </is>
      </c>
    </row>
    <row r="2236">
      <c r="A2236" s="2" t="inlineStr">
        <is>
          <t>Nisbar Casino</t>
        </is>
      </c>
      <c r="B2236" t="inlineStr">
        <is>
          <t>nisbar</t>
        </is>
      </c>
      <c r="C2236" t="inlineStr">
        <is>
          <t>Curacao</t>
        </is>
      </c>
      <c r="D2236" t="n">
        <v>3.7</v>
      </c>
      <c r="E2236" s="3" t="inlineStr">
        <is>
          <t>Yes</t>
        </is>
      </c>
      <c r="F2236" s="3" t="inlineStr">
        <is>
          <t>Yes</t>
        </is>
      </c>
      <c r="G2236" s="3" t="inlineStr">
        <is>
          <t>Yes</t>
        </is>
      </c>
      <c r="H2236" s="4" t="inlineStr">
        <is>
          <t>No</t>
        </is>
      </c>
      <c r="J2236" t="n">
        <v>0</v>
      </c>
      <c r="K2236" t="n">
        <v>1</v>
      </c>
      <c r="L2236" t="inlineStr">
        <is>
          <t>casino.guru</t>
        </is>
      </c>
      <c r="M2236" s="5" t="n">
        <v>45948</v>
      </c>
      <c r="N2236" t="inlineStr">
        <is>
          <t>Yes</t>
        </is>
      </c>
      <c r="O2236" t="inlineStr">
        <is>
          <t>2026-04-19 07:05</t>
        </is>
      </c>
      <c r="P2236" t="inlineStr">
        <is>
          <t>2026-04-21 00:11</t>
        </is>
      </c>
      <c r="Q2236" t="inlineStr">
        <is>
          <t>https://casino.guru/nisbar-casino-review</t>
        </is>
      </c>
    </row>
    <row r="2237">
      <c r="A2237" s="2" t="inlineStr">
        <is>
          <t>Ocean Spin Casino</t>
        </is>
      </c>
      <c r="B2237" t="inlineStr">
        <is>
          <t>ocean-spin</t>
        </is>
      </c>
      <c r="C2237" t="inlineStr">
        <is>
          <t>Anjouan</t>
        </is>
      </c>
      <c r="D2237" t="n">
        <v>3.7</v>
      </c>
      <c r="E2237" s="3" t="inlineStr">
        <is>
          <t>Yes</t>
        </is>
      </c>
      <c r="F2237" s="3" t="inlineStr">
        <is>
          <t>Yes</t>
        </is>
      </c>
      <c r="G2237" s="3" t="inlineStr">
        <is>
          <t>Yes</t>
        </is>
      </c>
      <c r="H2237" s="4" t="inlineStr">
        <is>
          <t>No</t>
        </is>
      </c>
      <c r="J2237" t="n">
        <v>0</v>
      </c>
      <c r="K2237" t="n">
        <v>1</v>
      </c>
      <c r="L2237" t="inlineStr">
        <is>
          <t>casino.guru</t>
        </is>
      </c>
      <c r="M2237" s="5" t="n">
        <v>45935</v>
      </c>
      <c r="N2237" t="inlineStr">
        <is>
          <t>Yes</t>
        </is>
      </c>
      <c r="O2237" t="inlineStr">
        <is>
          <t>2026-04-19 06:45</t>
        </is>
      </c>
      <c r="P2237" t="inlineStr">
        <is>
          <t>2026-04-20 23:47</t>
        </is>
      </c>
      <c r="Q2237" t="inlineStr">
        <is>
          <t>https://casino.guru/ocean-spin-casino-review</t>
        </is>
      </c>
    </row>
    <row r="2238">
      <c r="A2238" s="2" t="inlineStr">
        <is>
          <t>PlaceBet.io Casino</t>
        </is>
      </c>
      <c r="B2238" t="inlineStr">
        <is>
          <t>placebet-io</t>
        </is>
      </c>
      <c r="C2238" t="inlineStr">
        <is>
          <t>Tobique</t>
        </is>
      </c>
      <c r="D2238" t="n">
        <v>3.7</v>
      </c>
      <c r="E2238" s="3" t="inlineStr">
        <is>
          <t>Yes</t>
        </is>
      </c>
      <c r="F2238" s="3" t="inlineStr">
        <is>
          <t>Yes</t>
        </is>
      </c>
      <c r="G2238" s="3" t="inlineStr">
        <is>
          <t>Yes</t>
        </is>
      </c>
      <c r="H2238" s="4" t="inlineStr">
        <is>
          <t>No</t>
        </is>
      </c>
      <c r="J2238" t="n">
        <v>0</v>
      </c>
      <c r="K2238" t="n">
        <v>1</v>
      </c>
      <c r="L2238" t="inlineStr">
        <is>
          <t>casino.guru</t>
        </is>
      </c>
      <c r="M2238" s="5" t="n">
        <v>45950</v>
      </c>
      <c r="N2238" t="inlineStr">
        <is>
          <t>Yes</t>
        </is>
      </c>
      <c r="O2238" t="inlineStr">
        <is>
          <t>2026-04-19 06:47</t>
        </is>
      </c>
      <c r="P2238" t="inlineStr">
        <is>
          <t>2026-04-20 23:49</t>
        </is>
      </c>
      <c r="Q2238" t="inlineStr">
        <is>
          <t>https://casino.guru/placebet-io-casino-review</t>
        </is>
      </c>
    </row>
    <row r="2239">
      <c r="A2239" s="2" t="inlineStr">
        <is>
          <t>The Pokies Casino</t>
        </is>
      </c>
      <c r="B2239" t="inlineStr">
        <is>
          <t>the-pokies</t>
        </is>
      </c>
      <c r="C2239" t="inlineStr">
        <is>
          <t>Curacao</t>
        </is>
      </c>
      <c r="D2239" t="n">
        <v>3.7</v>
      </c>
      <c r="E2239" s="3" t="inlineStr">
        <is>
          <t>Yes</t>
        </is>
      </c>
      <c r="F2239" s="3" t="inlineStr">
        <is>
          <t>Yes</t>
        </is>
      </c>
      <c r="G2239" s="3" t="inlineStr">
        <is>
          <t>Yes</t>
        </is>
      </c>
      <c r="H2239" s="4" t="inlineStr">
        <is>
          <t>No</t>
        </is>
      </c>
      <c r="I2239" s="4" t="inlineStr">
        <is>
          <t>No</t>
        </is>
      </c>
      <c r="J2239" t="n">
        <v>0</v>
      </c>
      <c r="K2239" t="n">
        <v>1</v>
      </c>
      <c r="L2239" t="inlineStr">
        <is>
          <t>casino.guru</t>
        </is>
      </c>
      <c r="M2239" s="5" t="n">
        <v>45889</v>
      </c>
      <c r="N2239" t="inlineStr">
        <is>
          <t>Yes</t>
        </is>
      </c>
      <c r="O2239" t="inlineStr">
        <is>
          <t>2026-04-19 06:22</t>
        </is>
      </c>
      <c r="P2239" t="inlineStr">
        <is>
          <t>2026-04-20 23:17</t>
        </is>
      </c>
      <c r="Q2239" t="inlineStr">
        <is>
          <t>https://casino.guru/the-pokies-casino-review</t>
        </is>
      </c>
    </row>
    <row r="2240">
      <c r="A2240" s="2" t="inlineStr">
        <is>
          <t>ThePokies33 Casino</t>
        </is>
      </c>
      <c r="B2240" t="inlineStr">
        <is>
          <t>thepokies33</t>
        </is>
      </c>
      <c r="C2240" t="inlineStr">
        <is>
          <t>Curacao</t>
        </is>
      </c>
      <c r="D2240" t="n">
        <v>3.7</v>
      </c>
      <c r="E2240" s="3" t="inlineStr">
        <is>
          <t>Yes</t>
        </is>
      </c>
      <c r="F2240" s="3" t="inlineStr">
        <is>
          <t>Yes</t>
        </is>
      </c>
      <c r="G2240" s="3" t="inlineStr">
        <is>
          <t>Yes</t>
        </is>
      </c>
      <c r="H2240" s="4" t="inlineStr">
        <is>
          <t>No</t>
        </is>
      </c>
      <c r="J2240" t="n">
        <v>0</v>
      </c>
      <c r="K2240" t="n">
        <v>1</v>
      </c>
      <c r="L2240" t="inlineStr">
        <is>
          <t>casino.guru</t>
        </is>
      </c>
      <c r="M2240" s="5" t="n">
        <v>45945</v>
      </c>
      <c r="N2240" t="inlineStr">
        <is>
          <t>Yes</t>
        </is>
      </c>
      <c r="O2240" t="inlineStr">
        <is>
          <t>2026-04-19 07:05</t>
        </is>
      </c>
      <c r="P2240" t="inlineStr">
        <is>
          <t>2026-04-21 00:11</t>
        </is>
      </c>
      <c r="Q2240" t="inlineStr">
        <is>
          <t>https://casino.guru/thepokies33-casino-review</t>
        </is>
      </c>
    </row>
    <row r="2241">
      <c r="A2241" s="2" t="inlineStr">
        <is>
          <t>VIP Arab Club Casino</t>
        </is>
      </c>
      <c r="B2241" t="inlineStr">
        <is>
          <t>vip-arab-club</t>
        </is>
      </c>
      <c r="C2241" t="inlineStr">
        <is>
          <t>Curacao</t>
        </is>
      </c>
      <c r="D2241" t="n">
        <v>3.7</v>
      </c>
      <c r="E2241" s="3" t="inlineStr">
        <is>
          <t>Yes</t>
        </is>
      </c>
      <c r="F2241" s="3" t="inlineStr">
        <is>
          <t>Yes</t>
        </is>
      </c>
      <c r="G2241" s="3" t="inlineStr">
        <is>
          <t>Yes</t>
        </is>
      </c>
      <c r="H2241" s="4" t="inlineStr">
        <is>
          <t>No</t>
        </is>
      </c>
      <c r="J2241" t="n">
        <v>0</v>
      </c>
      <c r="K2241" t="n">
        <v>1</v>
      </c>
      <c r="L2241" t="inlineStr">
        <is>
          <t>casino.guru</t>
        </is>
      </c>
      <c r="M2241" s="5" t="n">
        <v>45988</v>
      </c>
      <c r="N2241" t="inlineStr">
        <is>
          <t>Yes</t>
        </is>
      </c>
      <c r="O2241" t="inlineStr">
        <is>
          <t>2026-04-19 06:16</t>
        </is>
      </c>
      <c r="P2241" t="inlineStr">
        <is>
          <t>2026-04-20 23:10</t>
        </is>
      </c>
      <c r="Q2241" t="inlineStr">
        <is>
          <t>https://casino.guru/vip-arab-club-casino-review</t>
        </is>
      </c>
    </row>
    <row r="2242">
      <c r="A2242" s="2" t="inlineStr">
        <is>
          <t>WONDER CASINO</t>
        </is>
      </c>
      <c r="B2242" t="inlineStr">
        <is>
          <t>wonder</t>
        </is>
      </c>
      <c r="C2242" t="inlineStr">
        <is>
          <t>Curacao</t>
        </is>
      </c>
      <c r="D2242" t="n">
        <v>3.7</v>
      </c>
      <c r="E2242" s="3" t="inlineStr">
        <is>
          <t>Yes</t>
        </is>
      </c>
      <c r="F2242" s="3" t="inlineStr">
        <is>
          <t>Yes</t>
        </is>
      </c>
      <c r="G2242" s="3" t="inlineStr">
        <is>
          <t>Yes</t>
        </is>
      </c>
      <c r="H2242" s="4" t="inlineStr">
        <is>
          <t>No</t>
        </is>
      </c>
      <c r="J2242" t="n">
        <v>0</v>
      </c>
      <c r="K2242" t="n">
        <v>1</v>
      </c>
      <c r="L2242" t="inlineStr">
        <is>
          <t>casino.guru</t>
        </is>
      </c>
      <c r="M2242" s="5" t="n">
        <v>45931</v>
      </c>
      <c r="N2242" t="inlineStr">
        <is>
          <t>Yes</t>
        </is>
      </c>
      <c r="O2242" t="inlineStr">
        <is>
          <t>2026-04-19 06:19</t>
        </is>
      </c>
      <c r="P2242" t="inlineStr">
        <is>
          <t>2026-04-20 23:14</t>
        </is>
      </c>
      <c r="Q2242" t="inlineStr">
        <is>
          <t>https://casino.guru/wonder-casino-review</t>
        </is>
      </c>
    </row>
    <row r="2243">
      <c r="A2243" s="2" t="inlineStr">
        <is>
          <t>Winzter Casino</t>
        </is>
      </c>
      <c r="B2243" t="inlineStr">
        <is>
          <t>winzter</t>
        </is>
      </c>
      <c r="C2243" t="inlineStr">
        <is>
          <t>Anjouan</t>
        </is>
      </c>
      <c r="D2243" t="n">
        <v>3.7</v>
      </c>
      <c r="E2243" s="3" t="inlineStr">
        <is>
          <t>Yes</t>
        </is>
      </c>
      <c r="F2243" s="3" t="inlineStr">
        <is>
          <t>Yes</t>
        </is>
      </c>
      <c r="G2243" s="3" t="inlineStr">
        <is>
          <t>Yes</t>
        </is>
      </c>
      <c r="H2243" s="4" t="inlineStr">
        <is>
          <t>No</t>
        </is>
      </c>
      <c r="J2243" t="n">
        <v>0</v>
      </c>
      <c r="K2243" t="n">
        <v>1</v>
      </c>
      <c r="L2243" t="inlineStr">
        <is>
          <t>casino.guru</t>
        </is>
      </c>
      <c r="M2243" s="5" t="n">
        <v>46012</v>
      </c>
      <c r="N2243" t="inlineStr">
        <is>
          <t>Yes</t>
        </is>
      </c>
      <c r="O2243" t="inlineStr">
        <is>
          <t>2026-04-19 06:45</t>
        </is>
      </c>
      <c r="P2243" t="inlineStr">
        <is>
          <t>2026-04-20 23:46</t>
        </is>
      </c>
      <c r="Q2243" t="inlineStr">
        <is>
          <t>https://casino.guru/winzter-casino-review</t>
        </is>
      </c>
    </row>
    <row r="2244">
      <c r="A2244" s="2" t="inlineStr">
        <is>
          <t>X7 Casino</t>
        </is>
      </c>
      <c r="B2244" t="inlineStr">
        <is>
          <t>x7</t>
        </is>
      </c>
      <c r="C2244" t="inlineStr">
        <is>
          <t>Kahnawake</t>
        </is>
      </c>
      <c r="D2244" t="n">
        <v>3.7</v>
      </c>
      <c r="E2244" s="3" t="inlineStr">
        <is>
          <t>Yes</t>
        </is>
      </c>
      <c r="F2244" s="3" t="inlineStr">
        <is>
          <t>Yes</t>
        </is>
      </c>
      <c r="G2244" s="3" t="inlineStr">
        <is>
          <t>Yes</t>
        </is>
      </c>
      <c r="H2244" s="4" t="inlineStr">
        <is>
          <t>No</t>
        </is>
      </c>
      <c r="J2244" t="n">
        <v>0</v>
      </c>
      <c r="K2244" t="n">
        <v>1</v>
      </c>
      <c r="L2244" t="inlineStr">
        <is>
          <t>casino.guru</t>
        </is>
      </c>
      <c r="M2244" s="5" t="n">
        <v>45912</v>
      </c>
      <c r="N2244" t="inlineStr">
        <is>
          <t>Yes</t>
        </is>
      </c>
      <c r="O2244" t="inlineStr">
        <is>
          <t>2026-04-19 06:36</t>
        </is>
      </c>
      <c r="P2244" t="inlineStr">
        <is>
          <t>2026-04-20 23:35</t>
        </is>
      </c>
      <c r="Q2244" t="inlineStr">
        <is>
          <t>https://casino.guru/x7-casino-review</t>
        </is>
      </c>
    </row>
    <row r="2245">
      <c r="A2245" s="2" t="inlineStr">
        <is>
          <t>12Play Casino</t>
        </is>
      </c>
      <c r="B2245" t="inlineStr">
        <is>
          <t>12play</t>
        </is>
      </c>
      <c r="D2245" t="n">
        <v>3.6</v>
      </c>
      <c r="E2245" s="3" t="inlineStr">
        <is>
          <t>Yes</t>
        </is>
      </c>
      <c r="F2245" s="3" t="inlineStr">
        <is>
          <t>Yes</t>
        </is>
      </c>
      <c r="G2245" s="3" t="inlineStr">
        <is>
          <t>Yes</t>
        </is>
      </c>
      <c r="H2245" s="4" t="inlineStr">
        <is>
          <t>No</t>
        </is>
      </c>
      <c r="J2245" t="n">
        <v>0</v>
      </c>
      <c r="K2245" t="n">
        <v>1</v>
      </c>
      <c r="L2245" t="inlineStr">
        <is>
          <t>casino.guru</t>
        </is>
      </c>
      <c r="M2245" s="5" t="n">
        <v>45951</v>
      </c>
      <c r="N2245" t="inlineStr">
        <is>
          <t>Yes</t>
        </is>
      </c>
      <c r="O2245" t="inlineStr">
        <is>
          <t>2026-04-19 06:13</t>
        </is>
      </c>
      <c r="P2245" t="inlineStr">
        <is>
          <t>2026-04-20 23:07</t>
        </is>
      </c>
      <c r="Q2245" t="inlineStr">
        <is>
          <t>https://casino.guru/12play-casino-review</t>
        </is>
      </c>
    </row>
    <row r="2246">
      <c r="A2246" s="2" t="inlineStr">
        <is>
          <t>2UP Casino</t>
        </is>
      </c>
      <c r="B2246" t="inlineStr">
        <is>
          <t>2up</t>
        </is>
      </c>
      <c r="C2246" t="inlineStr">
        <is>
          <t>Anjouan</t>
        </is>
      </c>
      <c r="D2246" t="n">
        <v>3.6</v>
      </c>
      <c r="E2246" s="3" t="inlineStr">
        <is>
          <t>Yes</t>
        </is>
      </c>
      <c r="F2246" s="3" t="inlineStr">
        <is>
          <t>Yes</t>
        </is>
      </c>
      <c r="G2246" s="3" t="inlineStr">
        <is>
          <t>Yes</t>
        </is>
      </c>
      <c r="H2246" s="4" t="inlineStr">
        <is>
          <t>No</t>
        </is>
      </c>
      <c r="J2246" t="n">
        <v>0</v>
      </c>
      <c r="K2246" t="n">
        <v>1</v>
      </c>
      <c r="L2246" t="inlineStr">
        <is>
          <t>casino.guru</t>
        </is>
      </c>
      <c r="M2246" s="5" t="n">
        <v>46090</v>
      </c>
      <c r="N2246" t="inlineStr">
        <is>
          <t>Yes</t>
        </is>
      </c>
      <c r="O2246" t="inlineStr">
        <is>
          <t>2026-04-19 06:38</t>
        </is>
      </c>
      <c r="P2246" t="inlineStr">
        <is>
          <t>2026-04-20 23:39</t>
        </is>
      </c>
      <c r="Q2246" t="inlineStr">
        <is>
          <t>https://casino.guru/2up-casino-review</t>
        </is>
      </c>
    </row>
    <row r="2247">
      <c r="A2247" s="2" t="inlineStr">
        <is>
          <t>BTC365 Casino</t>
        </is>
      </c>
      <c r="B2247" t="inlineStr">
        <is>
          <t>btc365</t>
        </is>
      </c>
      <c r="C2247" t="inlineStr">
        <is>
          <t>Anjouan</t>
        </is>
      </c>
      <c r="D2247" t="n">
        <v>3.6</v>
      </c>
      <c r="E2247" s="3" t="inlineStr">
        <is>
          <t>Yes</t>
        </is>
      </c>
      <c r="F2247" s="3" t="inlineStr">
        <is>
          <t>Yes</t>
        </is>
      </c>
      <c r="G2247" s="3" t="inlineStr">
        <is>
          <t>Yes</t>
        </is>
      </c>
      <c r="H2247" s="4" t="inlineStr">
        <is>
          <t>No</t>
        </is>
      </c>
      <c r="J2247" t="n">
        <v>0</v>
      </c>
      <c r="K2247" t="n">
        <v>1</v>
      </c>
      <c r="L2247" t="inlineStr">
        <is>
          <t>casino.guru</t>
        </is>
      </c>
      <c r="M2247" s="5" t="n">
        <v>46090</v>
      </c>
      <c r="N2247" t="inlineStr">
        <is>
          <t>Yes</t>
        </is>
      </c>
      <c r="O2247" t="inlineStr">
        <is>
          <t>2026-04-19 06:18</t>
        </is>
      </c>
      <c r="P2247" t="inlineStr">
        <is>
          <t>2026-04-20 23:13</t>
        </is>
      </c>
      <c r="Q2247" t="inlineStr">
        <is>
          <t>https://casino.guru/btc365-casino-review</t>
        </is>
      </c>
    </row>
    <row r="2248">
      <c r="A2248" s="2" t="inlineStr">
        <is>
          <t>Banglabet Casino</t>
        </is>
      </c>
      <c r="B2248" t="inlineStr">
        <is>
          <t>banglabet</t>
        </is>
      </c>
      <c r="C2248" t="inlineStr">
        <is>
          <t>Curacao</t>
        </is>
      </c>
      <c r="D2248" t="n">
        <v>3.6</v>
      </c>
      <c r="E2248" s="3" t="inlineStr">
        <is>
          <t>Yes</t>
        </is>
      </c>
      <c r="F2248" s="3" t="inlineStr">
        <is>
          <t>Yes</t>
        </is>
      </c>
      <c r="G2248" s="3" t="inlineStr">
        <is>
          <t>Yes</t>
        </is>
      </c>
      <c r="H2248" s="4" t="inlineStr">
        <is>
          <t>No</t>
        </is>
      </c>
      <c r="J2248" t="n">
        <v>0</v>
      </c>
      <c r="K2248" t="n">
        <v>1</v>
      </c>
      <c r="L2248" t="inlineStr">
        <is>
          <t>casino.guru</t>
        </is>
      </c>
      <c r="M2248" s="5" t="n">
        <v>46012</v>
      </c>
      <c r="N2248" t="inlineStr">
        <is>
          <t>Yes</t>
        </is>
      </c>
      <c r="O2248" t="inlineStr">
        <is>
          <t>2026-04-19 07:10</t>
        </is>
      </c>
      <c r="P2248" t="inlineStr">
        <is>
          <t>2026-04-21 00:17</t>
        </is>
      </c>
      <c r="Q2248" t="inlineStr">
        <is>
          <t>https://casino.guru/banglabet-casino-review</t>
        </is>
      </c>
    </row>
    <row r="2249">
      <c r="A2249" s="2" t="inlineStr">
        <is>
          <t>BetAsia Casino</t>
        </is>
      </c>
      <c r="B2249" t="inlineStr">
        <is>
          <t>betasia</t>
        </is>
      </c>
      <c r="C2249" t="inlineStr">
        <is>
          <t>Curacao</t>
        </is>
      </c>
      <c r="D2249" t="n">
        <v>3.6</v>
      </c>
      <c r="E2249" s="3" t="inlineStr">
        <is>
          <t>Yes</t>
        </is>
      </c>
      <c r="F2249" s="3" t="inlineStr">
        <is>
          <t>Yes</t>
        </is>
      </c>
      <c r="G2249" s="3" t="inlineStr">
        <is>
          <t>Yes</t>
        </is>
      </c>
      <c r="H2249" s="4" t="inlineStr">
        <is>
          <t>No</t>
        </is>
      </c>
      <c r="J2249" t="n">
        <v>0</v>
      </c>
      <c r="K2249" t="n">
        <v>1</v>
      </c>
      <c r="L2249" t="inlineStr">
        <is>
          <t>casino.guru</t>
        </is>
      </c>
      <c r="M2249" s="5" t="n">
        <v>45988</v>
      </c>
      <c r="N2249" t="inlineStr">
        <is>
          <t>Yes</t>
        </is>
      </c>
      <c r="O2249" t="inlineStr">
        <is>
          <t>2026-04-19 06:15</t>
        </is>
      </c>
      <c r="P2249" t="inlineStr">
        <is>
          <t>2026-04-20 23:09</t>
        </is>
      </c>
      <c r="Q2249" t="inlineStr">
        <is>
          <t>https://casino.guru/betasia-casino-review</t>
        </is>
      </c>
    </row>
    <row r="2250">
      <c r="A2250" s="2" t="inlineStr">
        <is>
          <t>Betpir Casino</t>
        </is>
      </c>
      <c r="B2250" t="inlineStr">
        <is>
          <t>betpir</t>
        </is>
      </c>
      <c r="C2250" t="inlineStr">
        <is>
          <t>Anjouan</t>
        </is>
      </c>
      <c r="D2250" t="n">
        <v>3.6</v>
      </c>
      <c r="E2250" s="3" t="inlineStr">
        <is>
          <t>Yes</t>
        </is>
      </c>
      <c r="F2250" s="3" t="inlineStr">
        <is>
          <t>Yes</t>
        </is>
      </c>
      <c r="G2250" s="3" t="inlineStr">
        <is>
          <t>Yes</t>
        </is>
      </c>
      <c r="H2250" s="4" t="inlineStr">
        <is>
          <t>No</t>
        </is>
      </c>
      <c r="J2250" t="n">
        <v>0</v>
      </c>
      <c r="K2250" t="n">
        <v>1</v>
      </c>
      <c r="L2250" t="inlineStr">
        <is>
          <t>casino.guru</t>
        </is>
      </c>
      <c r="M2250" s="5" t="n">
        <v>46100</v>
      </c>
      <c r="N2250" t="inlineStr">
        <is>
          <t>Yes</t>
        </is>
      </c>
      <c r="O2250" t="inlineStr">
        <is>
          <t>2026-04-19 06:57</t>
        </is>
      </c>
      <c r="P2250" t="inlineStr">
        <is>
          <t>2026-04-21 00:02</t>
        </is>
      </c>
      <c r="Q2250" t="inlineStr">
        <is>
          <t>https://casino.guru/betpir-casino-review</t>
        </is>
      </c>
    </row>
    <row r="2251">
      <c r="A2251" s="2" t="inlineStr">
        <is>
          <t>Bunny96 Casino</t>
        </is>
      </c>
      <c r="B2251" t="inlineStr">
        <is>
          <t>bunny96</t>
        </is>
      </c>
      <c r="C2251" t="inlineStr">
        <is>
          <t>Curacao</t>
        </is>
      </c>
      <c r="D2251" t="n">
        <v>3.6</v>
      </c>
      <c r="E2251" s="3" t="inlineStr">
        <is>
          <t>Yes</t>
        </is>
      </c>
      <c r="F2251" s="3" t="inlineStr">
        <is>
          <t>Yes</t>
        </is>
      </c>
      <c r="G2251" s="3" t="inlineStr">
        <is>
          <t>Yes</t>
        </is>
      </c>
      <c r="H2251" s="4" t="inlineStr">
        <is>
          <t>No</t>
        </is>
      </c>
      <c r="J2251" t="n">
        <v>0</v>
      </c>
      <c r="K2251" t="n">
        <v>1</v>
      </c>
      <c r="L2251" t="inlineStr">
        <is>
          <t>casino.guru</t>
        </is>
      </c>
      <c r="M2251" s="5" t="n">
        <v>45980</v>
      </c>
      <c r="N2251" t="inlineStr">
        <is>
          <t>Yes</t>
        </is>
      </c>
      <c r="O2251" t="inlineStr">
        <is>
          <t>2026-04-19 07:07</t>
        </is>
      </c>
      <c r="P2251" t="inlineStr">
        <is>
          <t>2026-04-21 00:14</t>
        </is>
      </c>
      <c r="Q2251" t="inlineStr">
        <is>
          <t>https://casino.guru/bunny96-casino-review</t>
        </is>
      </c>
    </row>
    <row r="2252">
      <c r="A2252" s="2" t="inlineStr">
        <is>
          <t>DeeSpin Casino</t>
        </is>
      </c>
      <c r="B2252" t="inlineStr">
        <is>
          <t>deespin</t>
        </is>
      </c>
      <c r="C2252" t="inlineStr">
        <is>
          <t>Curacao</t>
        </is>
      </c>
      <c r="D2252" t="n">
        <v>3.6</v>
      </c>
      <c r="E2252" s="3" t="inlineStr">
        <is>
          <t>Yes</t>
        </is>
      </c>
      <c r="F2252" s="3" t="inlineStr">
        <is>
          <t>Yes</t>
        </is>
      </c>
      <c r="G2252" s="3" t="inlineStr">
        <is>
          <t>Yes</t>
        </is>
      </c>
      <c r="H2252" s="4" t="inlineStr">
        <is>
          <t>No</t>
        </is>
      </c>
      <c r="J2252" t="n">
        <v>0</v>
      </c>
      <c r="K2252" t="n">
        <v>1</v>
      </c>
      <c r="L2252" t="inlineStr">
        <is>
          <t>casino.guru</t>
        </is>
      </c>
      <c r="M2252" s="5" t="n">
        <v>46036</v>
      </c>
      <c r="N2252" t="inlineStr">
        <is>
          <t>Yes</t>
        </is>
      </c>
      <c r="O2252" t="inlineStr">
        <is>
          <t>2026-04-19 06:41</t>
        </is>
      </c>
      <c r="P2252" t="inlineStr">
        <is>
          <t>2026-04-20 23:42</t>
        </is>
      </c>
      <c r="Q2252" t="inlineStr">
        <is>
          <t>https://casino.guru/deespin-casino-review</t>
        </is>
      </c>
    </row>
    <row r="2253">
      <c r="A2253" s="2" t="inlineStr">
        <is>
          <t>FreakyBillion Casino</t>
        </is>
      </c>
      <c r="B2253" t="inlineStr">
        <is>
          <t>freakybillion</t>
        </is>
      </c>
      <c r="C2253" t="inlineStr">
        <is>
          <t>Curacao</t>
        </is>
      </c>
      <c r="D2253" t="n">
        <v>3.6</v>
      </c>
      <c r="E2253" s="3" t="inlineStr">
        <is>
          <t>Yes</t>
        </is>
      </c>
      <c r="F2253" s="3" t="inlineStr">
        <is>
          <t>Yes</t>
        </is>
      </c>
      <c r="G2253" s="3" t="inlineStr">
        <is>
          <t>Yes</t>
        </is>
      </c>
      <c r="H2253" s="4" t="inlineStr">
        <is>
          <t>No</t>
        </is>
      </c>
      <c r="J2253" t="n">
        <v>0</v>
      </c>
      <c r="K2253" t="n">
        <v>1</v>
      </c>
      <c r="L2253" t="inlineStr">
        <is>
          <t>casino.guru</t>
        </is>
      </c>
      <c r="M2253" s="5" t="n">
        <v>46009</v>
      </c>
      <c r="N2253" t="inlineStr">
        <is>
          <t>Yes</t>
        </is>
      </c>
      <c r="O2253" t="inlineStr">
        <is>
          <t>2026-04-19 06:39</t>
        </is>
      </c>
      <c r="P2253" t="inlineStr">
        <is>
          <t>2026-04-20 23:40</t>
        </is>
      </c>
      <c r="Q2253" t="inlineStr">
        <is>
          <t>https://casino.guru/freakybillion-casino-review</t>
        </is>
      </c>
    </row>
    <row r="2254">
      <c r="A2254" s="2" t="inlineStr">
        <is>
          <t>Freshbet Casino</t>
        </is>
      </c>
      <c r="B2254" t="inlineStr">
        <is>
          <t>freshbet</t>
        </is>
      </c>
      <c r="C2254" t="inlineStr">
        <is>
          <t>Curacao</t>
        </is>
      </c>
      <c r="D2254" t="n">
        <v>3.6</v>
      </c>
      <c r="E2254" s="3" t="inlineStr">
        <is>
          <t>Yes</t>
        </is>
      </c>
      <c r="F2254" s="3" t="inlineStr">
        <is>
          <t>Yes</t>
        </is>
      </c>
      <c r="G2254" s="3" t="inlineStr">
        <is>
          <t>Yes</t>
        </is>
      </c>
      <c r="H2254" s="4" t="inlineStr">
        <is>
          <t>No</t>
        </is>
      </c>
      <c r="J2254" t="n">
        <v>0</v>
      </c>
      <c r="K2254" t="n">
        <v>1</v>
      </c>
      <c r="L2254" t="inlineStr">
        <is>
          <t>casino.guru</t>
        </is>
      </c>
      <c r="M2254" s="5" t="n">
        <v>46033</v>
      </c>
      <c r="N2254" t="inlineStr">
        <is>
          <t>Yes</t>
        </is>
      </c>
      <c r="O2254" t="inlineStr">
        <is>
          <t>2026-04-19 06:18</t>
        </is>
      </c>
      <c r="P2254" t="inlineStr">
        <is>
          <t>2026-04-20 23:13</t>
        </is>
      </c>
      <c r="Q2254" t="inlineStr">
        <is>
          <t>https://casino.guru/freshbet-casino-review</t>
        </is>
      </c>
    </row>
    <row r="2255">
      <c r="A2255" s="2" t="inlineStr">
        <is>
          <t>London Eye Casino</t>
        </is>
      </c>
      <c r="B2255" t="inlineStr">
        <is>
          <t>london-eye</t>
        </is>
      </c>
      <c r="C2255" t="inlineStr">
        <is>
          <t>Kahnawake</t>
        </is>
      </c>
      <c r="D2255" t="n">
        <v>3.6</v>
      </c>
      <c r="E2255" s="3" t="inlineStr">
        <is>
          <t>Yes</t>
        </is>
      </c>
      <c r="F2255" s="3" t="inlineStr">
        <is>
          <t>Yes</t>
        </is>
      </c>
      <c r="G2255" s="3" t="inlineStr">
        <is>
          <t>Yes</t>
        </is>
      </c>
      <c r="H2255" s="4" t="inlineStr">
        <is>
          <t>No</t>
        </is>
      </c>
      <c r="J2255" t="n">
        <v>0</v>
      </c>
      <c r="K2255" t="n">
        <v>1</v>
      </c>
      <c r="L2255" t="inlineStr">
        <is>
          <t>casino.guru</t>
        </is>
      </c>
      <c r="M2255" s="5" t="n">
        <v>46048</v>
      </c>
      <c r="N2255" t="inlineStr">
        <is>
          <t>Yes</t>
        </is>
      </c>
      <c r="O2255" t="inlineStr">
        <is>
          <t>2026-04-19 06:47</t>
        </is>
      </c>
      <c r="P2255" t="inlineStr">
        <is>
          <t>2026-04-20 23:49</t>
        </is>
      </c>
      <c r="Q2255" t="inlineStr">
        <is>
          <t>https://casino.guru/london-eye-casino-review</t>
        </is>
      </c>
    </row>
    <row r="2256">
      <c r="A2256" s="2" t="inlineStr">
        <is>
          <t>MINIBET Casino</t>
        </is>
      </c>
      <c r="B2256" t="inlineStr">
        <is>
          <t>minibet</t>
        </is>
      </c>
      <c r="C2256" t="inlineStr">
        <is>
          <t>Curacao</t>
        </is>
      </c>
      <c r="D2256" t="n">
        <v>3.6</v>
      </c>
      <c r="E2256" s="3" t="inlineStr">
        <is>
          <t>Yes</t>
        </is>
      </c>
      <c r="F2256" s="3" t="inlineStr">
        <is>
          <t>Yes</t>
        </is>
      </c>
      <c r="G2256" s="3" t="inlineStr">
        <is>
          <t>Yes</t>
        </is>
      </c>
      <c r="H2256" s="4" t="inlineStr">
        <is>
          <t>No</t>
        </is>
      </c>
      <c r="J2256" t="n">
        <v>0</v>
      </c>
      <c r="K2256" t="n">
        <v>1</v>
      </c>
      <c r="L2256" t="inlineStr">
        <is>
          <t>casino.guru</t>
        </is>
      </c>
      <c r="M2256" s="5" t="n">
        <v>46031</v>
      </c>
      <c r="N2256" t="inlineStr">
        <is>
          <t>Yes</t>
        </is>
      </c>
      <c r="O2256" t="inlineStr">
        <is>
          <t>2026-04-19 07:08</t>
        </is>
      </c>
      <c r="P2256" t="inlineStr">
        <is>
          <t>2026-04-21 00:15</t>
        </is>
      </c>
      <c r="Q2256" t="inlineStr">
        <is>
          <t>https://casino.guru/minibet-casino-review</t>
        </is>
      </c>
    </row>
    <row r="2257">
      <c r="A2257" s="2" t="inlineStr">
        <is>
          <t>Plexian Casino</t>
        </is>
      </c>
      <c r="B2257" t="inlineStr">
        <is>
          <t>plexian</t>
        </is>
      </c>
      <c r="C2257" t="inlineStr">
        <is>
          <t>Curacao</t>
        </is>
      </c>
      <c r="D2257" t="n">
        <v>3.6</v>
      </c>
      <c r="E2257" s="3" t="inlineStr">
        <is>
          <t>Yes</t>
        </is>
      </c>
      <c r="F2257" s="3" t="inlineStr">
        <is>
          <t>Yes</t>
        </is>
      </c>
      <c r="G2257" s="3" t="inlineStr">
        <is>
          <t>Yes</t>
        </is>
      </c>
      <c r="H2257" s="4" t="inlineStr">
        <is>
          <t>No</t>
        </is>
      </c>
      <c r="J2257" t="n">
        <v>0</v>
      </c>
      <c r="K2257" t="n">
        <v>1</v>
      </c>
      <c r="L2257" t="inlineStr">
        <is>
          <t>casino.guru</t>
        </is>
      </c>
      <c r="M2257" s="5" t="n">
        <v>46070</v>
      </c>
      <c r="N2257" t="inlineStr">
        <is>
          <t>Yes</t>
        </is>
      </c>
      <c r="O2257" t="inlineStr">
        <is>
          <t>2026-04-19 06:38</t>
        </is>
      </c>
      <c r="P2257" t="inlineStr">
        <is>
          <t>2026-04-20 23:38</t>
        </is>
      </c>
      <c r="Q2257" t="inlineStr">
        <is>
          <t>https://casino.guru/plexian-casino-review</t>
        </is>
      </c>
    </row>
    <row r="2258">
      <c r="A2258" s="2" t="inlineStr">
        <is>
          <t>Royalen Casino</t>
        </is>
      </c>
      <c r="B2258" t="inlineStr">
        <is>
          <t>royalen</t>
        </is>
      </c>
      <c r="C2258" t="inlineStr">
        <is>
          <t>Costa Rica</t>
        </is>
      </c>
      <c r="D2258" t="n">
        <v>3.6</v>
      </c>
      <c r="E2258" s="3" t="inlineStr">
        <is>
          <t>Yes</t>
        </is>
      </c>
      <c r="F2258" s="3" t="inlineStr">
        <is>
          <t>Yes</t>
        </is>
      </c>
      <c r="G2258" s="3" t="inlineStr">
        <is>
          <t>Yes</t>
        </is>
      </c>
      <c r="H2258" s="4" t="inlineStr">
        <is>
          <t>No</t>
        </is>
      </c>
      <c r="J2258" t="n">
        <v>0</v>
      </c>
      <c r="K2258" t="n">
        <v>1</v>
      </c>
      <c r="L2258" t="inlineStr">
        <is>
          <t>casino.guru</t>
        </is>
      </c>
      <c r="M2258" s="5" t="n">
        <v>46115</v>
      </c>
      <c r="N2258" t="inlineStr">
        <is>
          <t>Yes</t>
        </is>
      </c>
      <c r="O2258" t="inlineStr">
        <is>
          <t>2026-04-19 07:14</t>
        </is>
      </c>
      <c r="P2258" t="inlineStr">
        <is>
          <t>2026-04-21 00:21</t>
        </is>
      </c>
      <c r="Q2258" t="inlineStr">
        <is>
          <t>https://casino.guru/royalen-casino-review</t>
        </is>
      </c>
    </row>
    <row r="2259">
      <c r="A2259" s="2" t="inlineStr">
        <is>
          <t>SPIN99 Casino</t>
        </is>
      </c>
      <c r="B2259" t="inlineStr">
        <is>
          <t>spin99</t>
        </is>
      </c>
      <c r="C2259" t="inlineStr">
        <is>
          <t>Curacao</t>
        </is>
      </c>
      <c r="D2259" t="n">
        <v>3.6</v>
      </c>
      <c r="E2259" s="3" t="inlineStr">
        <is>
          <t>Yes</t>
        </is>
      </c>
      <c r="F2259" s="3" t="inlineStr">
        <is>
          <t>Yes</t>
        </is>
      </c>
      <c r="G2259" s="3" t="inlineStr">
        <is>
          <t>Yes</t>
        </is>
      </c>
      <c r="H2259" s="4" t="inlineStr">
        <is>
          <t>No</t>
        </is>
      </c>
      <c r="J2259" t="n">
        <v>0</v>
      </c>
      <c r="K2259" t="n">
        <v>1</v>
      </c>
      <c r="L2259" t="inlineStr">
        <is>
          <t>casino.guru</t>
        </is>
      </c>
      <c r="M2259" s="5" t="n">
        <v>46093</v>
      </c>
      <c r="N2259" t="inlineStr">
        <is>
          <t>Yes</t>
        </is>
      </c>
      <c r="O2259" t="inlineStr">
        <is>
          <t>2026-04-19 06:50</t>
        </is>
      </c>
      <c r="P2259" t="inlineStr">
        <is>
          <t>2026-04-20 23:52</t>
        </is>
      </c>
      <c r="Q2259" t="inlineStr">
        <is>
          <t>https://casino.guru/spin99-casino-review</t>
        </is>
      </c>
    </row>
    <row r="2260">
      <c r="A2260" s="2" t="inlineStr">
        <is>
          <t>SambaSlots Casino</t>
        </is>
      </c>
      <c r="B2260" t="inlineStr">
        <is>
          <t>sambaslots</t>
        </is>
      </c>
      <c r="C2260" t="inlineStr">
        <is>
          <t>Curacao</t>
        </is>
      </c>
      <c r="D2260" t="n">
        <v>3.6</v>
      </c>
      <c r="E2260" s="3" t="inlineStr">
        <is>
          <t>Yes</t>
        </is>
      </c>
      <c r="F2260" s="3" t="inlineStr">
        <is>
          <t>Yes</t>
        </is>
      </c>
      <c r="G2260" s="3" t="inlineStr">
        <is>
          <t>Yes</t>
        </is>
      </c>
      <c r="H2260" s="3" t="inlineStr">
        <is>
          <t>Yes</t>
        </is>
      </c>
      <c r="J2260" t="n">
        <v>0</v>
      </c>
      <c r="K2260" t="n">
        <v>1</v>
      </c>
      <c r="L2260" t="inlineStr">
        <is>
          <t>casino.guru</t>
        </is>
      </c>
      <c r="M2260" s="5" t="n">
        <v>46009</v>
      </c>
      <c r="N2260" t="inlineStr">
        <is>
          <t>Yes</t>
        </is>
      </c>
      <c r="O2260" t="inlineStr">
        <is>
          <t>2026-04-19 06:46</t>
        </is>
      </c>
      <c r="P2260" t="inlineStr">
        <is>
          <t>2026-04-20 23:47</t>
        </is>
      </c>
      <c r="Q2260" t="inlineStr">
        <is>
          <t>https://casino.guru/sambaslots-casino-review</t>
        </is>
      </c>
    </row>
    <row r="2261">
      <c r="A2261" s="2" t="inlineStr">
        <is>
          <t>Sirwin Casino</t>
        </is>
      </c>
      <c r="B2261" t="inlineStr">
        <is>
          <t>sirwin</t>
        </is>
      </c>
      <c r="C2261" t="inlineStr">
        <is>
          <t>Curacao</t>
        </is>
      </c>
      <c r="D2261" t="n">
        <v>3.6</v>
      </c>
      <c r="E2261" s="3" t="inlineStr">
        <is>
          <t>Yes</t>
        </is>
      </c>
      <c r="F2261" s="3" t="inlineStr">
        <is>
          <t>Yes</t>
        </is>
      </c>
      <c r="G2261" s="3" t="inlineStr">
        <is>
          <t>Yes</t>
        </is>
      </c>
      <c r="H2261" s="4" t="inlineStr">
        <is>
          <t>No</t>
        </is>
      </c>
      <c r="J2261" t="n">
        <v>0</v>
      </c>
      <c r="K2261" t="n">
        <v>1</v>
      </c>
      <c r="L2261" t="inlineStr">
        <is>
          <t>casino.guru</t>
        </is>
      </c>
      <c r="M2261" s="5" t="n">
        <v>46044</v>
      </c>
      <c r="N2261" t="inlineStr">
        <is>
          <t>Yes</t>
        </is>
      </c>
      <c r="O2261" t="inlineStr">
        <is>
          <t>2026-04-19 06:35</t>
        </is>
      </c>
      <c r="P2261" t="inlineStr">
        <is>
          <t>2026-04-20 23:35</t>
        </is>
      </c>
      <c r="Q2261" t="inlineStr">
        <is>
          <t>https://casino.guru/sirwin-casino-review</t>
        </is>
      </c>
    </row>
    <row r="2262">
      <c r="A2262" s="2" t="inlineStr">
        <is>
          <t>SlotyStake Casino</t>
        </is>
      </c>
      <c r="B2262" t="inlineStr">
        <is>
          <t>slotystake</t>
        </is>
      </c>
      <c r="C2262" t="inlineStr">
        <is>
          <t>Curacao</t>
        </is>
      </c>
      <c r="D2262" t="n">
        <v>3.6</v>
      </c>
      <c r="E2262" s="3" t="inlineStr">
        <is>
          <t>Yes</t>
        </is>
      </c>
      <c r="F2262" s="3" t="inlineStr">
        <is>
          <t>Yes</t>
        </is>
      </c>
      <c r="G2262" s="3" t="inlineStr">
        <is>
          <t>Yes</t>
        </is>
      </c>
      <c r="H2262" s="4" t="inlineStr">
        <is>
          <t>No</t>
        </is>
      </c>
      <c r="J2262" t="n">
        <v>0</v>
      </c>
      <c r="K2262" t="n">
        <v>1</v>
      </c>
      <c r="L2262" t="inlineStr">
        <is>
          <t>casino.guru</t>
        </is>
      </c>
      <c r="M2262" s="5" t="n">
        <v>46009</v>
      </c>
      <c r="N2262" t="inlineStr">
        <is>
          <t>Yes</t>
        </is>
      </c>
      <c r="O2262" t="inlineStr">
        <is>
          <t>2026-04-19 06:39</t>
        </is>
      </c>
      <c r="P2262" t="inlineStr">
        <is>
          <t>2026-04-20 23:39</t>
        </is>
      </c>
      <c r="Q2262" t="inlineStr">
        <is>
          <t>https://casino.guru/slotystake-casino-review</t>
        </is>
      </c>
    </row>
    <row r="2263">
      <c r="A2263" s="2" t="inlineStr">
        <is>
          <t>Spins Deluxe Casino</t>
        </is>
      </c>
      <c r="B2263" t="inlineStr">
        <is>
          <t>spins-deluxe</t>
        </is>
      </c>
      <c r="D2263" t="n">
        <v>3.6</v>
      </c>
      <c r="E2263" s="3" t="inlineStr">
        <is>
          <t>Yes</t>
        </is>
      </c>
      <c r="F2263" s="3" t="inlineStr">
        <is>
          <t>Yes</t>
        </is>
      </c>
      <c r="G2263" s="3" t="inlineStr">
        <is>
          <t>Yes</t>
        </is>
      </c>
      <c r="H2263" s="4" t="inlineStr">
        <is>
          <t>No</t>
        </is>
      </c>
      <c r="J2263" t="n">
        <v>0</v>
      </c>
      <c r="K2263" t="n">
        <v>1</v>
      </c>
      <c r="L2263" t="inlineStr">
        <is>
          <t>casino.guru</t>
        </is>
      </c>
      <c r="M2263" s="5" t="n">
        <v>45883</v>
      </c>
      <c r="N2263" t="inlineStr">
        <is>
          <t>Yes</t>
        </is>
      </c>
      <c r="O2263" t="inlineStr">
        <is>
          <t>2026-04-19 06:23</t>
        </is>
      </c>
      <c r="P2263" t="inlineStr">
        <is>
          <t>2026-04-20 23:18</t>
        </is>
      </c>
      <c r="Q2263" t="inlineStr">
        <is>
          <t>https://casino.guru/spins-deluxe-casino-review</t>
        </is>
      </c>
    </row>
    <row r="2264">
      <c r="A2264" s="2" t="inlineStr">
        <is>
          <t>TheHighRoller Casino</t>
        </is>
      </c>
      <c r="B2264" t="inlineStr">
        <is>
          <t>thehighroller</t>
        </is>
      </c>
      <c r="C2264" t="inlineStr">
        <is>
          <t>Anjouan</t>
        </is>
      </c>
      <c r="D2264" t="n">
        <v>3.6</v>
      </c>
      <c r="E2264" s="3" t="inlineStr">
        <is>
          <t>Yes</t>
        </is>
      </c>
      <c r="F2264" s="3" t="inlineStr">
        <is>
          <t>Yes</t>
        </is>
      </c>
      <c r="G2264" s="3" t="inlineStr">
        <is>
          <t>Yes</t>
        </is>
      </c>
      <c r="H2264" s="4" t="inlineStr">
        <is>
          <t>No</t>
        </is>
      </c>
      <c r="J2264" t="n">
        <v>0</v>
      </c>
      <c r="K2264" t="n">
        <v>1</v>
      </c>
      <c r="L2264" t="inlineStr">
        <is>
          <t>casino.guru</t>
        </is>
      </c>
      <c r="M2264" s="5" t="n">
        <v>46018</v>
      </c>
      <c r="N2264" t="inlineStr">
        <is>
          <t>Yes</t>
        </is>
      </c>
      <c r="O2264" t="inlineStr">
        <is>
          <t>2026-04-19 06:51</t>
        </is>
      </c>
      <c r="P2264" t="inlineStr">
        <is>
          <t>2026-04-20 23:54</t>
        </is>
      </c>
      <c r="Q2264" t="inlineStr">
        <is>
          <t>https://casino.guru/thehighroller-casino-review</t>
        </is>
      </c>
    </row>
    <row r="2265">
      <c r="A2265" s="2" t="inlineStr">
        <is>
          <t>1stbetcoin Casino</t>
        </is>
      </c>
      <c r="B2265" t="inlineStr">
        <is>
          <t>1stbetcoin</t>
        </is>
      </c>
      <c r="D2265" t="n">
        <v>3.5</v>
      </c>
      <c r="E2265" s="3" t="inlineStr">
        <is>
          <t>Yes</t>
        </is>
      </c>
      <c r="F2265" s="3" t="inlineStr">
        <is>
          <t>Yes</t>
        </is>
      </c>
      <c r="G2265" s="3" t="inlineStr">
        <is>
          <t>Yes</t>
        </is>
      </c>
      <c r="H2265" s="4" t="inlineStr">
        <is>
          <t>No</t>
        </is>
      </c>
      <c r="J2265" t="n">
        <v>0</v>
      </c>
      <c r="K2265" t="n">
        <v>1</v>
      </c>
      <c r="L2265" t="inlineStr">
        <is>
          <t>casino.guru</t>
        </is>
      </c>
      <c r="M2265" s="5" t="n">
        <v>46071</v>
      </c>
      <c r="N2265" t="inlineStr">
        <is>
          <t>Yes</t>
        </is>
      </c>
      <c r="O2265" t="inlineStr">
        <is>
          <t>2026-04-19 06:55</t>
        </is>
      </c>
      <c r="P2265" t="inlineStr">
        <is>
          <t>2026-04-20 23:59</t>
        </is>
      </c>
      <c r="Q2265" t="inlineStr">
        <is>
          <t>https://casino.guru/1stbetcoin-casino-review</t>
        </is>
      </c>
    </row>
    <row r="2266">
      <c r="A2266" s="2" t="inlineStr">
        <is>
          <t>2aries Casino</t>
        </is>
      </c>
      <c r="B2266" t="inlineStr">
        <is>
          <t>2aries</t>
        </is>
      </c>
      <c r="C2266" t="inlineStr">
        <is>
          <t>Curacao</t>
        </is>
      </c>
      <c r="D2266" t="n">
        <v>3.5</v>
      </c>
      <c r="E2266" s="3" t="inlineStr">
        <is>
          <t>Yes</t>
        </is>
      </c>
      <c r="F2266" s="3" t="inlineStr">
        <is>
          <t>Yes</t>
        </is>
      </c>
      <c r="G2266" s="3" t="inlineStr">
        <is>
          <t>Yes</t>
        </is>
      </c>
      <c r="H2266" s="4" t="inlineStr">
        <is>
          <t>No</t>
        </is>
      </c>
      <c r="J2266" t="n">
        <v>0</v>
      </c>
      <c r="K2266" t="n">
        <v>1</v>
      </c>
      <c r="L2266" t="inlineStr">
        <is>
          <t>casino.guru</t>
        </is>
      </c>
      <c r="M2266" s="5" t="n">
        <v>45965</v>
      </c>
      <c r="N2266" t="inlineStr">
        <is>
          <t>Yes</t>
        </is>
      </c>
      <c r="O2266" t="inlineStr">
        <is>
          <t>2026-04-19 06:27</t>
        </is>
      </c>
      <c r="P2266" t="inlineStr">
        <is>
          <t>2026-04-20 23:25</t>
        </is>
      </c>
      <c r="Q2266" t="inlineStr">
        <is>
          <t>https://casino.guru/2aries-casino-review</t>
        </is>
      </c>
    </row>
    <row r="2267">
      <c r="A2267" s="2" t="inlineStr">
        <is>
          <t>7Star Casino</t>
        </is>
      </c>
      <c r="B2267" t="inlineStr">
        <is>
          <t>7star</t>
        </is>
      </c>
      <c r="C2267" t="inlineStr">
        <is>
          <t>Curacao</t>
        </is>
      </c>
      <c r="D2267" t="n">
        <v>3.5</v>
      </c>
      <c r="E2267" s="3" t="inlineStr">
        <is>
          <t>Yes</t>
        </is>
      </c>
      <c r="F2267" s="3" t="inlineStr">
        <is>
          <t>Yes</t>
        </is>
      </c>
      <c r="G2267" s="3" t="inlineStr">
        <is>
          <t>Yes</t>
        </is>
      </c>
      <c r="H2267" s="4" t="inlineStr">
        <is>
          <t>No</t>
        </is>
      </c>
      <c r="J2267" t="n">
        <v>0</v>
      </c>
      <c r="K2267" t="n">
        <v>1</v>
      </c>
      <c r="L2267" t="inlineStr">
        <is>
          <t>casino.guru</t>
        </is>
      </c>
      <c r="M2267" s="5" t="n">
        <v>45968</v>
      </c>
      <c r="N2267" t="inlineStr">
        <is>
          <t>Yes</t>
        </is>
      </c>
      <c r="O2267" t="inlineStr">
        <is>
          <t>2026-04-19 06:23</t>
        </is>
      </c>
      <c r="P2267" t="inlineStr">
        <is>
          <t>2026-04-20 23:19</t>
        </is>
      </c>
      <c r="Q2267" t="inlineStr">
        <is>
          <t>https://casino.guru/7star-casino-review</t>
        </is>
      </c>
    </row>
    <row r="2268">
      <c r="A2268" s="2" t="inlineStr">
        <is>
          <t>Aldex Casino</t>
        </is>
      </c>
      <c r="B2268" t="inlineStr">
        <is>
          <t>aldex</t>
        </is>
      </c>
      <c r="C2268" t="inlineStr">
        <is>
          <t>MGA</t>
        </is>
      </c>
      <c r="D2268" t="n">
        <v>3.5</v>
      </c>
      <c r="E2268" s="3" t="inlineStr">
        <is>
          <t>Yes</t>
        </is>
      </c>
      <c r="F2268" s="3" t="inlineStr">
        <is>
          <t>Yes</t>
        </is>
      </c>
      <c r="G2268" s="3" t="inlineStr">
        <is>
          <t>Yes</t>
        </is>
      </c>
      <c r="H2268" s="4" t="inlineStr">
        <is>
          <t>No</t>
        </is>
      </c>
      <c r="J2268" t="n">
        <v>0</v>
      </c>
      <c r="K2268" t="n">
        <v>1</v>
      </c>
      <c r="L2268" t="inlineStr">
        <is>
          <t>casino.guru</t>
        </is>
      </c>
      <c r="M2268" s="5" t="n">
        <v>46117</v>
      </c>
      <c r="N2268" t="inlineStr">
        <is>
          <t>Yes</t>
        </is>
      </c>
      <c r="O2268" t="inlineStr">
        <is>
          <t>2026-04-19 07:12</t>
        </is>
      </c>
      <c r="P2268" t="inlineStr">
        <is>
          <t>2026-04-21 00:19</t>
        </is>
      </c>
      <c r="Q2268" t="inlineStr">
        <is>
          <t>https://casino.guru/aldex-casino-review</t>
        </is>
      </c>
    </row>
    <row r="2269">
      <c r="A2269" s="2" t="inlineStr">
        <is>
          <t>Altaris Casino</t>
        </is>
      </c>
      <c r="B2269" t="inlineStr">
        <is>
          <t>altaris</t>
        </is>
      </c>
      <c r="D2269" t="n">
        <v>3.5</v>
      </c>
      <c r="E2269" s="3" t="inlineStr">
        <is>
          <t>Yes</t>
        </is>
      </c>
      <c r="F2269" s="3" t="inlineStr">
        <is>
          <t>Yes</t>
        </is>
      </c>
      <c r="G2269" s="3" t="inlineStr">
        <is>
          <t>Yes</t>
        </is>
      </c>
      <c r="H2269" s="4" t="inlineStr">
        <is>
          <t>No</t>
        </is>
      </c>
      <c r="J2269" t="n">
        <v>0</v>
      </c>
      <c r="K2269" t="n">
        <v>1</v>
      </c>
      <c r="L2269" t="inlineStr">
        <is>
          <t>casino.guru</t>
        </is>
      </c>
      <c r="M2269" s="5" t="n">
        <v>45991</v>
      </c>
      <c r="N2269" t="inlineStr">
        <is>
          <t>Yes</t>
        </is>
      </c>
      <c r="O2269" t="inlineStr">
        <is>
          <t>2026-04-19 07:04</t>
        </is>
      </c>
      <c r="P2269" t="inlineStr">
        <is>
          <t>2026-04-21 00:10</t>
        </is>
      </c>
      <c r="Q2269" t="inlineStr">
        <is>
          <t>https://casino.guru/altaris-casino-review</t>
        </is>
      </c>
    </row>
    <row r="2270">
      <c r="A2270" s="2" t="inlineStr">
        <is>
          <t>Amerio Casino</t>
        </is>
      </c>
      <c r="B2270" t="inlineStr">
        <is>
          <t>amerio</t>
        </is>
      </c>
      <c r="D2270" t="n">
        <v>3.5</v>
      </c>
      <c r="E2270" s="3" t="inlineStr">
        <is>
          <t>Yes</t>
        </is>
      </c>
      <c r="F2270" s="3" t="inlineStr">
        <is>
          <t>Yes</t>
        </is>
      </c>
      <c r="G2270" s="3" t="inlineStr">
        <is>
          <t>Yes</t>
        </is>
      </c>
      <c r="H2270" s="4" t="inlineStr">
        <is>
          <t>No</t>
        </is>
      </c>
      <c r="J2270" t="n">
        <v>0</v>
      </c>
      <c r="K2270" t="n">
        <v>1</v>
      </c>
      <c r="L2270" t="inlineStr">
        <is>
          <t>casino.guru</t>
        </is>
      </c>
      <c r="M2270" s="5" t="n">
        <v>46009</v>
      </c>
      <c r="N2270" t="inlineStr">
        <is>
          <t>Yes</t>
        </is>
      </c>
      <c r="O2270" t="inlineStr">
        <is>
          <t>2026-04-19 06:35</t>
        </is>
      </c>
      <c r="P2270" t="inlineStr">
        <is>
          <t>2026-04-20 23:34</t>
        </is>
      </c>
      <c r="Q2270" t="inlineStr">
        <is>
          <t>https://casino.guru/amerio-casino-review</t>
        </is>
      </c>
    </row>
    <row r="2271">
      <c r="A2271" s="2" t="inlineStr">
        <is>
          <t>Apex Spins Casino</t>
        </is>
      </c>
      <c r="B2271" t="inlineStr">
        <is>
          <t>apex-spins</t>
        </is>
      </c>
      <c r="D2271" t="n">
        <v>3.5</v>
      </c>
      <c r="E2271" s="3" t="inlineStr">
        <is>
          <t>Yes</t>
        </is>
      </c>
      <c r="F2271" s="3" t="inlineStr">
        <is>
          <t>Yes</t>
        </is>
      </c>
      <c r="G2271" s="3" t="inlineStr">
        <is>
          <t>Yes</t>
        </is>
      </c>
      <c r="H2271" s="4" t="inlineStr">
        <is>
          <t>No</t>
        </is>
      </c>
      <c r="I2271" s="4" t="inlineStr">
        <is>
          <t>No</t>
        </is>
      </c>
      <c r="J2271" t="n">
        <v>0</v>
      </c>
      <c r="K2271" t="n">
        <v>1</v>
      </c>
      <c r="L2271" t="inlineStr">
        <is>
          <t>casino.guru</t>
        </is>
      </c>
      <c r="M2271" s="5" t="n">
        <v>45895</v>
      </c>
      <c r="N2271" t="inlineStr">
        <is>
          <t>Yes</t>
        </is>
      </c>
      <c r="O2271" t="inlineStr">
        <is>
          <t>2026-04-19 06:26</t>
        </is>
      </c>
      <c r="P2271" t="inlineStr">
        <is>
          <t>2026-04-20 14:42</t>
        </is>
      </c>
      <c r="Q2271" t="inlineStr">
        <is>
          <t>https://casino.guru/apex-spins-casino-review</t>
        </is>
      </c>
    </row>
    <row r="2272">
      <c r="A2272" s="2" t="inlineStr">
        <is>
          <t>Arba777 Casino</t>
        </is>
      </c>
      <c r="B2272" t="inlineStr">
        <is>
          <t>arba777</t>
        </is>
      </c>
      <c r="C2272" t="inlineStr">
        <is>
          <t>Anjouan</t>
        </is>
      </c>
      <c r="D2272" t="n">
        <v>3.5</v>
      </c>
      <c r="E2272" s="3" t="inlineStr">
        <is>
          <t>Yes</t>
        </is>
      </c>
      <c r="F2272" s="3" t="inlineStr">
        <is>
          <t>Yes</t>
        </is>
      </c>
      <c r="G2272" s="3" t="inlineStr">
        <is>
          <t>Yes</t>
        </is>
      </c>
      <c r="H2272" s="4" t="inlineStr">
        <is>
          <t>No</t>
        </is>
      </c>
      <c r="J2272" t="n">
        <v>0</v>
      </c>
      <c r="K2272" t="n">
        <v>1</v>
      </c>
      <c r="L2272" t="inlineStr">
        <is>
          <t>casino.guru</t>
        </is>
      </c>
      <c r="M2272" s="5" t="n">
        <v>45965</v>
      </c>
      <c r="N2272" t="inlineStr">
        <is>
          <t>Yes</t>
        </is>
      </c>
      <c r="O2272" t="inlineStr">
        <is>
          <t>2026-04-19 07:06</t>
        </is>
      </c>
      <c r="P2272" t="inlineStr">
        <is>
          <t>2026-04-21 00:12</t>
        </is>
      </c>
      <c r="Q2272" t="inlineStr">
        <is>
          <t>https://casino.guru/arba777-casino-review</t>
        </is>
      </c>
    </row>
    <row r="2273">
      <c r="A2273" s="2" t="inlineStr">
        <is>
          <t>Aslot Casino</t>
        </is>
      </c>
      <c r="B2273" t="inlineStr">
        <is>
          <t>aslot</t>
        </is>
      </c>
      <c r="C2273" t="inlineStr">
        <is>
          <t>Anjouan</t>
        </is>
      </c>
      <c r="D2273" t="n">
        <v>3.5</v>
      </c>
      <c r="E2273" s="3" t="inlineStr">
        <is>
          <t>Yes</t>
        </is>
      </c>
      <c r="F2273" s="3" t="inlineStr">
        <is>
          <t>Yes</t>
        </is>
      </c>
      <c r="G2273" s="3" t="inlineStr">
        <is>
          <t>Yes</t>
        </is>
      </c>
      <c r="H2273" s="4" t="inlineStr">
        <is>
          <t>No</t>
        </is>
      </c>
      <c r="J2273" t="n">
        <v>0</v>
      </c>
      <c r="K2273" t="n">
        <v>1</v>
      </c>
      <c r="L2273" t="inlineStr">
        <is>
          <t>casino.guru</t>
        </is>
      </c>
      <c r="M2273" s="5" t="n">
        <v>46122</v>
      </c>
      <c r="N2273" t="inlineStr">
        <is>
          <t>Yes</t>
        </is>
      </c>
      <c r="O2273" t="inlineStr">
        <is>
          <t>2026-04-19 07:13</t>
        </is>
      </c>
      <c r="P2273" t="inlineStr">
        <is>
          <t>2026-04-21 00:21</t>
        </is>
      </c>
      <c r="Q2273" t="inlineStr">
        <is>
          <t>https://casino.guru/aslot-casino-review</t>
        </is>
      </c>
    </row>
    <row r="2274">
      <c r="A2274" s="2" t="inlineStr">
        <is>
          <t>Atlantic Slot Casino</t>
        </is>
      </c>
      <c r="B2274" t="inlineStr">
        <is>
          <t>atlantic-slot</t>
        </is>
      </c>
      <c r="D2274" t="n">
        <v>3.5</v>
      </c>
      <c r="E2274" s="3" t="inlineStr">
        <is>
          <t>Yes</t>
        </is>
      </c>
      <c r="F2274" s="3" t="inlineStr">
        <is>
          <t>Yes</t>
        </is>
      </c>
      <c r="G2274" s="3" t="inlineStr">
        <is>
          <t>Yes</t>
        </is>
      </c>
      <c r="H2274" s="4" t="inlineStr">
        <is>
          <t>No</t>
        </is>
      </c>
      <c r="J2274" t="n">
        <v>0</v>
      </c>
      <c r="K2274" t="n">
        <v>1</v>
      </c>
      <c r="L2274" t="inlineStr">
        <is>
          <t>casino.guru</t>
        </is>
      </c>
      <c r="M2274" s="5" t="n">
        <v>46013</v>
      </c>
      <c r="N2274" t="inlineStr">
        <is>
          <t>Yes</t>
        </is>
      </c>
      <c r="O2274" t="inlineStr">
        <is>
          <t>2026-04-19 06:49</t>
        </is>
      </c>
      <c r="P2274" t="inlineStr">
        <is>
          <t>2026-04-20 23:51</t>
        </is>
      </c>
      <c r="Q2274" t="inlineStr">
        <is>
          <t>https://casino.guru/atlantic-slot-casino-review</t>
        </is>
      </c>
    </row>
    <row r="2275">
      <c r="A2275" s="2" t="inlineStr">
        <is>
          <t>Atlantis Slots Casino</t>
        </is>
      </c>
      <c r="B2275" t="inlineStr">
        <is>
          <t>atlantis-slots</t>
        </is>
      </c>
      <c r="D2275" t="n">
        <v>3.5</v>
      </c>
      <c r="E2275" s="3" t="inlineStr">
        <is>
          <t>Yes</t>
        </is>
      </c>
      <c r="F2275" s="3" t="inlineStr">
        <is>
          <t>Yes</t>
        </is>
      </c>
      <c r="G2275" s="3" t="inlineStr">
        <is>
          <t>Yes</t>
        </is>
      </c>
      <c r="H2275" s="4" t="inlineStr">
        <is>
          <t>No</t>
        </is>
      </c>
      <c r="J2275" t="n">
        <v>0</v>
      </c>
      <c r="K2275" t="n">
        <v>1</v>
      </c>
      <c r="L2275" t="inlineStr">
        <is>
          <t>casino.guru</t>
        </is>
      </c>
      <c r="M2275" s="5" t="n">
        <v>45982</v>
      </c>
      <c r="N2275" t="inlineStr">
        <is>
          <t>Yes</t>
        </is>
      </c>
      <c r="O2275" t="inlineStr">
        <is>
          <t>2026-04-19 06:28</t>
        </is>
      </c>
      <c r="P2275" t="inlineStr">
        <is>
          <t>2026-04-20 23:25</t>
        </is>
      </c>
      <c r="Q2275" t="inlineStr">
        <is>
          <t>https://casino.guru/atlantis-slots-casino-review</t>
        </is>
      </c>
    </row>
    <row r="2276">
      <c r="A2276" s="2" t="inlineStr">
        <is>
          <t>Bahix Casino</t>
        </is>
      </c>
      <c r="B2276" t="inlineStr">
        <is>
          <t>bahix</t>
        </is>
      </c>
      <c r="C2276" t="inlineStr">
        <is>
          <t>MGA</t>
        </is>
      </c>
      <c r="D2276" t="n">
        <v>3.5</v>
      </c>
      <c r="E2276" s="3" t="inlineStr">
        <is>
          <t>Yes</t>
        </is>
      </c>
      <c r="F2276" s="3" t="inlineStr">
        <is>
          <t>Yes</t>
        </is>
      </c>
      <c r="G2276" s="3" t="inlineStr">
        <is>
          <t>Yes</t>
        </is>
      </c>
      <c r="H2276" s="4" t="inlineStr">
        <is>
          <t>No</t>
        </is>
      </c>
      <c r="J2276" t="n">
        <v>0</v>
      </c>
      <c r="K2276" t="n">
        <v>1</v>
      </c>
      <c r="L2276" t="inlineStr">
        <is>
          <t>casino.guru</t>
        </is>
      </c>
      <c r="M2276" s="5" t="n">
        <v>45995</v>
      </c>
      <c r="N2276" t="inlineStr">
        <is>
          <t>Yes</t>
        </is>
      </c>
      <c r="O2276" t="inlineStr">
        <is>
          <t>2026-04-19 06:54</t>
        </is>
      </c>
      <c r="P2276" t="inlineStr">
        <is>
          <t>2026-04-20 23:57</t>
        </is>
      </c>
      <c r="Q2276" t="inlineStr">
        <is>
          <t>https://casino.guru/bahix-casino-review</t>
        </is>
      </c>
    </row>
    <row r="2277">
      <c r="A2277" s="2" t="inlineStr">
        <is>
          <t>BangoBet Casino</t>
        </is>
      </c>
      <c r="B2277" t="inlineStr">
        <is>
          <t>bangobet</t>
        </is>
      </c>
      <c r="C2277" t="inlineStr">
        <is>
          <t>Curacao</t>
        </is>
      </c>
      <c r="D2277" t="n">
        <v>3.5</v>
      </c>
      <c r="E2277" s="3" t="inlineStr">
        <is>
          <t>Yes</t>
        </is>
      </c>
      <c r="F2277" s="3" t="inlineStr">
        <is>
          <t>Yes</t>
        </is>
      </c>
      <c r="G2277" s="3" t="inlineStr">
        <is>
          <t>Yes</t>
        </is>
      </c>
      <c r="H2277" s="4" t="inlineStr">
        <is>
          <t>No</t>
        </is>
      </c>
      <c r="I2277" s="4" t="inlineStr">
        <is>
          <t>No</t>
        </is>
      </c>
      <c r="J2277" t="n">
        <v>0</v>
      </c>
      <c r="K2277" t="n">
        <v>1</v>
      </c>
      <c r="L2277" t="inlineStr">
        <is>
          <t>casino.guru</t>
        </is>
      </c>
      <c r="M2277" s="5" t="n">
        <v>45950</v>
      </c>
      <c r="N2277" t="inlineStr">
        <is>
          <t>Yes</t>
        </is>
      </c>
      <c r="O2277" t="inlineStr">
        <is>
          <t>2026-04-19 06:30</t>
        </is>
      </c>
      <c r="P2277" t="inlineStr">
        <is>
          <t>2026-04-20 14:46</t>
        </is>
      </c>
      <c r="Q2277" t="inlineStr">
        <is>
          <t>https://casino.guru/bangobet-casino-review</t>
        </is>
      </c>
    </row>
    <row r="2278">
      <c r="A2278" s="2" t="inlineStr">
        <is>
          <t>Basebet Casino</t>
        </is>
      </c>
      <c r="B2278" t="inlineStr">
        <is>
          <t>basebet</t>
        </is>
      </c>
      <c r="C2278" t="inlineStr">
        <is>
          <t>Curacao</t>
        </is>
      </c>
      <c r="D2278" t="n">
        <v>3.5</v>
      </c>
      <c r="E2278" s="3" t="inlineStr">
        <is>
          <t>Yes</t>
        </is>
      </c>
      <c r="F2278" s="3" t="inlineStr">
        <is>
          <t>Yes</t>
        </is>
      </c>
      <c r="G2278" s="3" t="inlineStr">
        <is>
          <t>Yes</t>
        </is>
      </c>
      <c r="H2278" s="4" t="inlineStr">
        <is>
          <t>No</t>
        </is>
      </c>
      <c r="J2278" t="n">
        <v>0</v>
      </c>
      <c r="K2278" t="n">
        <v>1</v>
      </c>
      <c r="L2278" t="inlineStr">
        <is>
          <t>casino.guru</t>
        </is>
      </c>
      <c r="M2278" s="5" t="n">
        <v>45979</v>
      </c>
      <c r="N2278" t="inlineStr">
        <is>
          <t>Yes</t>
        </is>
      </c>
      <c r="O2278" t="inlineStr">
        <is>
          <t>2026-04-19 06:44</t>
        </is>
      </c>
      <c r="P2278" t="inlineStr">
        <is>
          <t>2026-04-20 23:46</t>
        </is>
      </c>
      <c r="Q2278" t="inlineStr">
        <is>
          <t>https://casino.guru/basebet-casino-review</t>
        </is>
      </c>
    </row>
    <row r="2279">
      <c r="A2279" s="2" t="inlineStr">
        <is>
          <t>Bet-sevens Casino</t>
        </is>
      </c>
      <c r="B2279" t="inlineStr">
        <is>
          <t>bet-sevens</t>
        </is>
      </c>
      <c r="C2279" t="inlineStr">
        <is>
          <t>Anjouan</t>
        </is>
      </c>
      <c r="D2279" t="n">
        <v>3.5</v>
      </c>
      <c r="E2279" s="3" t="inlineStr">
        <is>
          <t>Yes</t>
        </is>
      </c>
      <c r="F2279" s="3" t="inlineStr">
        <is>
          <t>Yes</t>
        </is>
      </c>
      <c r="G2279" s="3" t="inlineStr">
        <is>
          <t>Yes</t>
        </is>
      </c>
      <c r="H2279" s="4" t="inlineStr">
        <is>
          <t>No</t>
        </is>
      </c>
      <c r="J2279" t="n">
        <v>0</v>
      </c>
      <c r="K2279" t="n">
        <v>1</v>
      </c>
      <c r="L2279" t="inlineStr">
        <is>
          <t>casino.guru</t>
        </is>
      </c>
      <c r="M2279" s="5" t="n">
        <v>46032</v>
      </c>
      <c r="N2279" t="inlineStr">
        <is>
          <t>Yes</t>
        </is>
      </c>
      <c r="O2279" t="inlineStr">
        <is>
          <t>2026-04-19 07:05</t>
        </is>
      </c>
      <c r="P2279" t="inlineStr">
        <is>
          <t>2026-04-21 00:11</t>
        </is>
      </c>
      <c r="Q2279" t="inlineStr">
        <is>
          <t>https://casino.guru/bet-sevens-casino-review</t>
        </is>
      </c>
    </row>
    <row r="2280">
      <c r="A2280" s="2" t="inlineStr">
        <is>
          <t>BetBit Casino</t>
        </is>
      </c>
      <c r="B2280" t="inlineStr">
        <is>
          <t>betbit</t>
        </is>
      </c>
      <c r="D2280" t="n">
        <v>3.5</v>
      </c>
      <c r="E2280" s="3" t="inlineStr">
        <is>
          <t>Yes</t>
        </is>
      </c>
      <c r="F2280" s="3" t="inlineStr">
        <is>
          <t>Yes</t>
        </is>
      </c>
      <c r="G2280" s="3" t="inlineStr">
        <is>
          <t>Yes</t>
        </is>
      </c>
      <c r="H2280" s="4" t="inlineStr">
        <is>
          <t>No</t>
        </is>
      </c>
      <c r="J2280" t="n">
        <v>0</v>
      </c>
      <c r="K2280" t="n">
        <v>1</v>
      </c>
      <c r="L2280" t="inlineStr">
        <is>
          <t>casino.guru</t>
        </is>
      </c>
      <c r="M2280" s="5" t="n">
        <v>45877</v>
      </c>
      <c r="N2280" t="inlineStr">
        <is>
          <t>Yes</t>
        </is>
      </c>
      <c r="O2280" t="inlineStr">
        <is>
          <t>2026-04-19 06:03</t>
        </is>
      </c>
      <c r="P2280" t="inlineStr">
        <is>
          <t>2026-04-20 22:54</t>
        </is>
      </c>
      <c r="Q2280" t="inlineStr">
        <is>
          <t>https://casino.guru/Betbit-Casino-review</t>
        </is>
      </c>
    </row>
    <row r="2281">
      <c r="A2281" s="2" t="inlineStr">
        <is>
          <t>BetKiss Casino</t>
        </is>
      </c>
      <c r="B2281" t="inlineStr">
        <is>
          <t>betkiss</t>
        </is>
      </c>
      <c r="C2281" t="inlineStr">
        <is>
          <t>Anjouan</t>
        </is>
      </c>
      <c r="D2281" t="n">
        <v>3.5</v>
      </c>
      <c r="E2281" s="3" t="inlineStr">
        <is>
          <t>Yes</t>
        </is>
      </c>
      <c r="F2281" s="3" t="inlineStr">
        <is>
          <t>Yes</t>
        </is>
      </c>
      <c r="G2281" s="3" t="inlineStr">
        <is>
          <t>Yes</t>
        </is>
      </c>
      <c r="H2281" s="4" t="inlineStr">
        <is>
          <t>No</t>
        </is>
      </c>
      <c r="J2281" t="n">
        <v>0</v>
      </c>
      <c r="K2281" t="n">
        <v>1</v>
      </c>
      <c r="L2281" t="inlineStr">
        <is>
          <t>casino.guru</t>
        </is>
      </c>
      <c r="M2281" s="5" t="n">
        <v>46099</v>
      </c>
      <c r="N2281" t="inlineStr">
        <is>
          <t>Yes</t>
        </is>
      </c>
      <c r="O2281" t="inlineStr">
        <is>
          <t>2026-04-19 07:11</t>
        </is>
      </c>
      <c r="P2281" t="inlineStr">
        <is>
          <t>2026-04-21 00:19</t>
        </is>
      </c>
      <c r="Q2281" t="inlineStr">
        <is>
          <t>https://casino.guru/betkiss-casino-review</t>
        </is>
      </c>
    </row>
    <row r="2282">
      <c r="A2282" s="2" t="inlineStr">
        <is>
          <t>BetOkay Casino</t>
        </is>
      </c>
      <c r="B2282" t="inlineStr">
        <is>
          <t>betokay</t>
        </is>
      </c>
      <c r="C2282" t="inlineStr">
        <is>
          <t>Anjouan</t>
        </is>
      </c>
      <c r="D2282" t="n">
        <v>3.5</v>
      </c>
      <c r="E2282" s="3" t="inlineStr">
        <is>
          <t>Yes</t>
        </is>
      </c>
      <c r="F2282" s="3" t="inlineStr">
        <is>
          <t>Yes</t>
        </is>
      </c>
      <c r="G2282" s="3" t="inlineStr">
        <is>
          <t>Yes</t>
        </is>
      </c>
      <c r="H2282" s="4" t="inlineStr">
        <is>
          <t>No</t>
        </is>
      </c>
      <c r="J2282" t="n">
        <v>0</v>
      </c>
      <c r="K2282" t="n">
        <v>1</v>
      </c>
      <c r="L2282" t="inlineStr">
        <is>
          <t>casino.guru</t>
        </is>
      </c>
      <c r="M2282" s="5" t="n">
        <v>46018</v>
      </c>
      <c r="N2282" t="inlineStr">
        <is>
          <t>Yes</t>
        </is>
      </c>
      <c r="O2282" t="inlineStr">
        <is>
          <t>2026-04-19 06:51</t>
        </is>
      </c>
      <c r="P2282" t="inlineStr">
        <is>
          <t>2026-04-20 23:55</t>
        </is>
      </c>
      <c r="Q2282" t="inlineStr">
        <is>
          <t>https://casino.guru/betokay-casino-review</t>
        </is>
      </c>
    </row>
    <row r="2283">
      <c r="A2283" s="2" t="inlineStr">
        <is>
          <t>BetVidi Casino</t>
        </is>
      </c>
      <c r="B2283" t="inlineStr">
        <is>
          <t>betvidi</t>
        </is>
      </c>
      <c r="C2283" t="inlineStr">
        <is>
          <t>Anjouan</t>
        </is>
      </c>
      <c r="D2283" t="n">
        <v>3.5</v>
      </c>
      <c r="E2283" s="3" t="inlineStr">
        <is>
          <t>Yes</t>
        </is>
      </c>
      <c r="F2283" s="3" t="inlineStr">
        <is>
          <t>Yes</t>
        </is>
      </c>
      <c r="G2283" s="3" t="inlineStr">
        <is>
          <t>Yes</t>
        </is>
      </c>
      <c r="H2283" s="4" t="inlineStr">
        <is>
          <t>No</t>
        </is>
      </c>
      <c r="J2283" t="n">
        <v>0</v>
      </c>
      <c r="K2283" t="n">
        <v>1</v>
      </c>
      <c r="L2283" t="inlineStr">
        <is>
          <t>casino.guru</t>
        </is>
      </c>
      <c r="M2283" s="5" t="n">
        <v>46018</v>
      </c>
      <c r="N2283" t="inlineStr">
        <is>
          <t>Yes</t>
        </is>
      </c>
      <c r="O2283" t="inlineStr">
        <is>
          <t>2026-04-19 06:51</t>
        </is>
      </c>
      <c r="P2283" t="inlineStr">
        <is>
          <t>2026-04-20 23:54</t>
        </is>
      </c>
      <c r="Q2283" t="inlineStr">
        <is>
          <t>https://casino.guru/betvidi-casino-review</t>
        </is>
      </c>
    </row>
    <row r="2284">
      <c r="A2284" s="2" t="inlineStr">
        <is>
          <t>Betida Casino</t>
        </is>
      </c>
      <c r="B2284" t="inlineStr">
        <is>
          <t>betida</t>
        </is>
      </c>
      <c r="C2284" t="inlineStr">
        <is>
          <t>Anjouan</t>
        </is>
      </c>
      <c r="D2284" t="n">
        <v>3.5</v>
      </c>
      <c r="E2284" s="3" t="inlineStr">
        <is>
          <t>Yes</t>
        </is>
      </c>
      <c r="F2284" s="3" t="inlineStr">
        <is>
          <t>Yes</t>
        </is>
      </c>
      <c r="G2284" s="3" t="inlineStr">
        <is>
          <t>Yes</t>
        </is>
      </c>
      <c r="H2284" s="4" t="inlineStr">
        <is>
          <t>No</t>
        </is>
      </c>
      <c r="J2284" t="n">
        <v>0</v>
      </c>
      <c r="K2284" t="n">
        <v>1</v>
      </c>
      <c r="L2284" t="inlineStr">
        <is>
          <t>casino.guru</t>
        </is>
      </c>
      <c r="M2284" s="5" t="n">
        <v>46114</v>
      </c>
      <c r="N2284" t="inlineStr">
        <is>
          <t>Yes</t>
        </is>
      </c>
      <c r="O2284" t="inlineStr">
        <is>
          <t>2026-04-19 07:11</t>
        </is>
      </c>
      <c r="P2284" t="inlineStr">
        <is>
          <t>2026-04-21 00:19</t>
        </is>
      </c>
      <c r="Q2284" t="inlineStr">
        <is>
          <t>https://casino.guru/betida-casino-review</t>
        </is>
      </c>
    </row>
    <row r="2285">
      <c r="A2285" s="2" t="inlineStr">
        <is>
          <t>Betpuf Casino</t>
        </is>
      </c>
      <c r="B2285" t="inlineStr">
        <is>
          <t>betpuf</t>
        </is>
      </c>
      <c r="C2285" t="inlineStr">
        <is>
          <t>Anjouan</t>
        </is>
      </c>
      <c r="D2285" t="n">
        <v>3.5</v>
      </c>
      <c r="E2285" s="3" t="inlineStr">
        <is>
          <t>Yes</t>
        </is>
      </c>
      <c r="F2285" s="3" t="inlineStr">
        <is>
          <t>Yes</t>
        </is>
      </c>
      <c r="G2285" s="3" t="inlineStr">
        <is>
          <t>Yes</t>
        </is>
      </c>
      <c r="H2285" s="4" t="inlineStr">
        <is>
          <t>No</t>
        </is>
      </c>
      <c r="J2285" t="n">
        <v>0</v>
      </c>
      <c r="K2285" t="n">
        <v>1</v>
      </c>
      <c r="L2285" t="inlineStr">
        <is>
          <t>casino.guru</t>
        </is>
      </c>
      <c r="M2285" s="5" t="n">
        <v>46064</v>
      </c>
      <c r="N2285" t="inlineStr">
        <is>
          <t>Yes</t>
        </is>
      </c>
      <c r="O2285" t="inlineStr">
        <is>
          <t>2026-04-19 07:09</t>
        </is>
      </c>
      <c r="P2285" t="inlineStr">
        <is>
          <t>2026-04-21 00:16</t>
        </is>
      </c>
      <c r="Q2285" t="inlineStr">
        <is>
          <t>https://casino.guru/betpuf-casino-review</t>
        </is>
      </c>
    </row>
    <row r="2286">
      <c r="A2286" s="2" t="inlineStr">
        <is>
          <t>Betsio Casino</t>
        </is>
      </c>
      <c r="B2286" t="inlineStr">
        <is>
          <t>betsio</t>
        </is>
      </c>
      <c r="C2286" t="inlineStr">
        <is>
          <t>UKGC</t>
        </is>
      </c>
      <c r="D2286" t="n">
        <v>3.5</v>
      </c>
      <c r="E2286" s="3" t="inlineStr">
        <is>
          <t>Yes</t>
        </is>
      </c>
      <c r="F2286" s="3" t="inlineStr">
        <is>
          <t>Yes</t>
        </is>
      </c>
      <c r="G2286" s="3" t="inlineStr">
        <is>
          <t>Yes</t>
        </is>
      </c>
      <c r="H2286" s="4" t="inlineStr">
        <is>
          <t>No</t>
        </is>
      </c>
      <c r="J2286" t="n">
        <v>0</v>
      </c>
      <c r="K2286" t="n">
        <v>1</v>
      </c>
      <c r="L2286" t="inlineStr">
        <is>
          <t>casino.guru</t>
        </is>
      </c>
      <c r="M2286" s="5" t="n">
        <v>46120</v>
      </c>
      <c r="N2286" t="inlineStr">
        <is>
          <t>Yes</t>
        </is>
      </c>
      <c r="O2286" t="inlineStr">
        <is>
          <t>2026-04-19 06:48</t>
        </is>
      </c>
      <c r="P2286" t="inlineStr">
        <is>
          <t>2026-04-20 23:51</t>
        </is>
      </c>
      <c r="Q2286" t="inlineStr">
        <is>
          <t>https://casino.guru/betsio-casino-review</t>
        </is>
      </c>
    </row>
    <row r="2287">
      <c r="A2287" s="2" t="inlineStr">
        <is>
          <t>BettaJon88 Casino</t>
        </is>
      </c>
      <c r="B2287" t="inlineStr">
        <is>
          <t>bettajon88</t>
        </is>
      </c>
      <c r="C2287" t="inlineStr">
        <is>
          <t>Anjouan</t>
        </is>
      </c>
      <c r="D2287" t="n">
        <v>3.5</v>
      </c>
      <c r="E2287" s="3" t="inlineStr">
        <is>
          <t>Yes</t>
        </is>
      </c>
      <c r="F2287" s="3" t="inlineStr">
        <is>
          <t>Yes</t>
        </is>
      </c>
      <c r="G2287" s="3" t="inlineStr">
        <is>
          <t>Yes</t>
        </is>
      </c>
      <c r="H2287" s="4" t="inlineStr">
        <is>
          <t>No</t>
        </is>
      </c>
      <c r="J2287" t="n">
        <v>0</v>
      </c>
      <c r="K2287" t="n">
        <v>1</v>
      </c>
      <c r="L2287" t="inlineStr">
        <is>
          <t>casino.guru</t>
        </is>
      </c>
      <c r="M2287" s="5" t="n">
        <v>45943</v>
      </c>
      <c r="N2287" t="inlineStr">
        <is>
          <t>Yes</t>
        </is>
      </c>
      <c r="O2287" t="inlineStr">
        <is>
          <t>2026-04-19 06:49</t>
        </is>
      </c>
      <c r="P2287" t="inlineStr">
        <is>
          <t>2026-04-20 23:51</t>
        </is>
      </c>
      <c r="Q2287" t="inlineStr">
        <is>
          <t>https://casino.guru/betttajon88-casino-review</t>
        </is>
      </c>
    </row>
    <row r="2288">
      <c r="A2288" s="2" t="inlineStr">
        <is>
          <t>Bettinder Casino</t>
        </is>
      </c>
      <c r="B2288" t="inlineStr">
        <is>
          <t>bettinder</t>
        </is>
      </c>
      <c r="C2288" t="inlineStr">
        <is>
          <t>Anjouan</t>
        </is>
      </c>
      <c r="D2288" t="n">
        <v>3.5</v>
      </c>
      <c r="E2288" s="3" t="inlineStr">
        <is>
          <t>Yes</t>
        </is>
      </c>
      <c r="F2288" s="3" t="inlineStr">
        <is>
          <t>Yes</t>
        </is>
      </c>
      <c r="G2288" s="3" t="inlineStr">
        <is>
          <t>Yes</t>
        </is>
      </c>
      <c r="H2288" s="4" t="inlineStr">
        <is>
          <t>No</t>
        </is>
      </c>
      <c r="J2288" t="n">
        <v>0</v>
      </c>
      <c r="K2288" t="n">
        <v>1</v>
      </c>
      <c r="L2288" t="inlineStr">
        <is>
          <t>casino.guru</t>
        </is>
      </c>
      <c r="M2288" s="5" t="n">
        <v>45956</v>
      </c>
      <c r="N2288" t="inlineStr">
        <is>
          <t>Yes</t>
        </is>
      </c>
      <c r="O2288" t="inlineStr">
        <is>
          <t>2026-04-19 07:01</t>
        </is>
      </c>
      <c r="P2288" t="inlineStr">
        <is>
          <t>2026-04-21 00:06</t>
        </is>
      </c>
      <c r="Q2288" t="inlineStr">
        <is>
          <t>https://casino.guru/bettinder-casino-review</t>
        </is>
      </c>
    </row>
    <row r="2289">
      <c r="A2289" s="2" t="inlineStr">
        <is>
          <t>Betwin Casino</t>
        </is>
      </c>
      <c r="B2289" t="inlineStr">
        <is>
          <t>betwin</t>
        </is>
      </c>
      <c r="C2289" t="inlineStr">
        <is>
          <t>Curacao</t>
        </is>
      </c>
      <c r="D2289" t="n">
        <v>3.5</v>
      </c>
      <c r="E2289" s="3" t="inlineStr">
        <is>
          <t>Yes</t>
        </is>
      </c>
      <c r="F2289" s="3" t="inlineStr">
        <is>
          <t>Yes</t>
        </is>
      </c>
      <c r="G2289" s="3" t="inlineStr">
        <is>
          <t>Yes</t>
        </is>
      </c>
      <c r="H2289" s="4" t="inlineStr">
        <is>
          <t>No</t>
        </is>
      </c>
      <c r="J2289" t="n">
        <v>0</v>
      </c>
      <c r="K2289" t="n">
        <v>1</v>
      </c>
      <c r="L2289" t="inlineStr">
        <is>
          <t>casino.guru</t>
        </is>
      </c>
      <c r="M2289" s="5" t="n">
        <v>46086</v>
      </c>
      <c r="N2289" t="inlineStr">
        <is>
          <t>Yes</t>
        </is>
      </c>
      <c r="O2289" t="inlineStr">
        <is>
          <t>2026-04-19 07:02</t>
        </is>
      </c>
      <c r="P2289" t="inlineStr">
        <is>
          <t>2026-04-21 00:08</t>
        </is>
      </c>
      <c r="Q2289" t="inlineStr">
        <is>
          <t>https://casino.guru/betwin-casino-review</t>
        </is>
      </c>
    </row>
    <row r="2290">
      <c r="A2290" s="2" t="inlineStr">
        <is>
          <t>Blizz Casino</t>
        </is>
      </c>
      <c r="B2290" t="inlineStr">
        <is>
          <t>blizz</t>
        </is>
      </c>
      <c r="C2290" t="inlineStr">
        <is>
          <t>Curacao</t>
        </is>
      </c>
      <c r="D2290" t="n">
        <v>3.5</v>
      </c>
      <c r="E2290" s="3" t="inlineStr">
        <is>
          <t>Yes</t>
        </is>
      </c>
      <c r="F2290" s="3" t="inlineStr">
        <is>
          <t>Yes</t>
        </is>
      </c>
      <c r="G2290" s="3" t="inlineStr">
        <is>
          <t>Yes</t>
        </is>
      </c>
      <c r="H2290" s="4" t="inlineStr">
        <is>
          <t>No</t>
        </is>
      </c>
      <c r="J2290" t="n">
        <v>0</v>
      </c>
      <c r="K2290" t="n">
        <v>1</v>
      </c>
      <c r="L2290" t="inlineStr">
        <is>
          <t>casino.guru</t>
        </is>
      </c>
      <c r="M2290" s="5" t="n">
        <v>45903</v>
      </c>
      <c r="N2290" t="inlineStr">
        <is>
          <t>Yes</t>
        </is>
      </c>
      <c r="O2290" t="inlineStr">
        <is>
          <t>2026-04-19 06:22</t>
        </is>
      </c>
      <c r="P2290" t="inlineStr">
        <is>
          <t>2026-04-20 23:18</t>
        </is>
      </c>
      <c r="Q2290" t="inlineStr">
        <is>
          <t>https://casino.guru/blizz-casino-review</t>
        </is>
      </c>
    </row>
    <row r="2291">
      <c r="A2291" s="2" t="inlineStr">
        <is>
          <t>Botspinsbet Casino</t>
        </is>
      </c>
      <c r="B2291" t="inlineStr">
        <is>
          <t>botspinsbet</t>
        </is>
      </c>
      <c r="C2291" t="inlineStr">
        <is>
          <t>Anjouan</t>
        </is>
      </c>
      <c r="D2291" t="n">
        <v>3.5</v>
      </c>
      <c r="E2291" s="3" t="inlineStr">
        <is>
          <t>Yes</t>
        </is>
      </c>
      <c r="F2291" s="3" t="inlineStr">
        <is>
          <t>Yes</t>
        </is>
      </c>
      <c r="G2291" s="3" t="inlineStr">
        <is>
          <t>Yes</t>
        </is>
      </c>
      <c r="H2291" s="4" t="inlineStr">
        <is>
          <t>No</t>
        </is>
      </c>
      <c r="J2291" t="n">
        <v>0</v>
      </c>
      <c r="K2291" t="n">
        <v>1</v>
      </c>
      <c r="L2291" t="inlineStr">
        <is>
          <t>casino.guru</t>
        </is>
      </c>
      <c r="M2291" s="5" t="n">
        <v>46130</v>
      </c>
      <c r="N2291" t="inlineStr">
        <is>
          <t>Yes</t>
        </is>
      </c>
      <c r="O2291" t="inlineStr">
        <is>
          <t>2026-04-19 07:13</t>
        </is>
      </c>
      <c r="P2291" t="inlineStr">
        <is>
          <t>2026-04-21 00:21</t>
        </is>
      </c>
      <c r="Q2291" t="inlineStr">
        <is>
          <t>https://casino.guru/botspinsbet-casino-review</t>
        </is>
      </c>
    </row>
    <row r="2292">
      <c r="A2292" s="2" t="inlineStr">
        <is>
          <t>CandiCabz Casino</t>
        </is>
      </c>
      <c r="B2292" t="inlineStr">
        <is>
          <t>candicabz</t>
        </is>
      </c>
      <c r="C2292" t="inlineStr">
        <is>
          <t>Anjouan</t>
        </is>
      </c>
      <c r="D2292" t="n">
        <v>3.5</v>
      </c>
      <c r="E2292" s="3" t="inlineStr">
        <is>
          <t>Yes</t>
        </is>
      </c>
      <c r="F2292" s="3" t="inlineStr">
        <is>
          <t>Yes</t>
        </is>
      </c>
      <c r="G2292" s="3" t="inlineStr">
        <is>
          <t>Yes</t>
        </is>
      </c>
      <c r="H2292" s="4" t="inlineStr">
        <is>
          <t>No</t>
        </is>
      </c>
      <c r="J2292" t="n">
        <v>0</v>
      </c>
      <c r="K2292" t="n">
        <v>1</v>
      </c>
      <c r="L2292" t="inlineStr">
        <is>
          <t>casino.guru</t>
        </is>
      </c>
      <c r="M2292" s="5" t="n">
        <v>46125</v>
      </c>
      <c r="N2292" t="inlineStr">
        <is>
          <t>Yes</t>
        </is>
      </c>
      <c r="O2292" t="inlineStr">
        <is>
          <t>2026-04-19 07:12</t>
        </is>
      </c>
      <c r="P2292" t="inlineStr">
        <is>
          <t>2026-04-21 00:19</t>
        </is>
      </c>
      <c r="Q2292" t="inlineStr">
        <is>
          <t>https://casino.guru/candicabz-casino-review</t>
        </is>
      </c>
    </row>
    <row r="2293">
      <c r="A2293" s="2" t="inlineStr">
        <is>
          <t>Casmiro Casino</t>
        </is>
      </c>
      <c r="B2293" t="inlineStr">
        <is>
          <t>casmiro</t>
        </is>
      </c>
      <c r="C2293" t="inlineStr">
        <is>
          <t>Curacao</t>
        </is>
      </c>
      <c r="D2293" t="n">
        <v>3.5</v>
      </c>
      <c r="E2293" s="3" t="inlineStr">
        <is>
          <t>Yes</t>
        </is>
      </c>
      <c r="F2293" s="3" t="inlineStr">
        <is>
          <t>Yes</t>
        </is>
      </c>
      <c r="G2293" s="3" t="inlineStr">
        <is>
          <t>Yes</t>
        </is>
      </c>
      <c r="H2293" s="4" t="inlineStr">
        <is>
          <t>No</t>
        </is>
      </c>
      <c r="J2293" t="n">
        <v>0</v>
      </c>
      <c r="K2293" t="n">
        <v>1</v>
      </c>
      <c r="L2293" t="inlineStr">
        <is>
          <t>casino.guru</t>
        </is>
      </c>
      <c r="M2293" s="5" t="n">
        <v>45880</v>
      </c>
      <c r="N2293" t="inlineStr">
        <is>
          <t>Yes</t>
        </is>
      </c>
      <c r="O2293" t="inlineStr">
        <is>
          <t>2026-04-19 06:49</t>
        </is>
      </c>
      <c r="P2293" t="inlineStr">
        <is>
          <t>2026-04-20 23:52</t>
        </is>
      </c>
      <c r="Q2293" t="inlineStr">
        <is>
          <t>https://casino.guru/casmiro-casino-review</t>
        </is>
      </c>
    </row>
    <row r="2294">
      <c r="A2294" s="2" t="inlineStr">
        <is>
          <t>ChipFling Casino</t>
        </is>
      </c>
      <c r="B2294" t="inlineStr">
        <is>
          <t>chipfling</t>
        </is>
      </c>
      <c r="C2294" t="inlineStr">
        <is>
          <t>Anjouan</t>
        </is>
      </c>
      <c r="D2294" t="n">
        <v>3.5</v>
      </c>
      <c r="E2294" s="3" t="inlineStr">
        <is>
          <t>Yes</t>
        </is>
      </c>
      <c r="F2294" s="3" t="inlineStr">
        <is>
          <t>Yes</t>
        </is>
      </c>
      <c r="G2294" s="3" t="inlineStr">
        <is>
          <t>Yes</t>
        </is>
      </c>
      <c r="H2294" s="4" t="inlineStr">
        <is>
          <t>No</t>
        </is>
      </c>
      <c r="J2294" t="n">
        <v>0</v>
      </c>
      <c r="K2294" t="n">
        <v>1</v>
      </c>
      <c r="L2294" t="inlineStr">
        <is>
          <t>casino.guru</t>
        </is>
      </c>
      <c r="M2294" s="5" t="n">
        <v>46049</v>
      </c>
      <c r="N2294" t="inlineStr">
        <is>
          <t>Yes</t>
        </is>
      </c>
      <c r="O2294" t="inlineStr">
        <is>
          <t>2026-04-19 06:42</t>
        </is>
      </c>
      <c r="P2294" t="inlineStr">
        <is>
          <t>2026-04-20 23:43</t>
        </is>
      </c>
      <c r="Q2294" t="inlineStr">
        <is>
          <t>https://casino.guru/chipfling-casino-review</t>
        </is>
      </c>
    </row>
    <row r="2295">
      <c r="A2295" s="2" t="inlineStr">
        <is>
          <t>Chipsy Casino</t>
        </is>
      </c>
      <c r="B2295" t="inlineStr">
        <is>
          <t>chipsy</t>
        </is>
      </c>
      <c r="C2295" t="inlineStr">
        <is>
          <t>Anjouan</t>
        </is>
      </c>
      <c r="D2295" t="n">
        <v>3.5</v>
      </c>
      <c r="E2295" s="3" t="inlineStr">
        <is>
          <t>Yes</t>
        </is>
      </c>
      <c r="F2295" s="3" t="inlineStr">
        <is>
          <t>Yes</t>
        </is>
      </c>
      <c r="G2295" s="3" t="inlineStr">
        <is>
          <t>Yes</t>
        </is>
      </c>
      <c r="H2295" s="4" t="inlineStr">
        <is>
          <t>No</t>
        </is>
      </c>
      <c r="J2295" t="n">
        <v>0</v>
      </c>
      <c r="K2295" t="n">
        <v>1</v>
      </c>
      <c r="L2295" t="inlineStr">
        <is>
          <t>casino.guru</t>
        </is>
      </c>
      <c r="M2295" s="5" t="n">
        <v>45862</v>
      </c>
      <c r="N2295" t="inlineStr">
        <is>
          <t>Yes</t>
        </is>
      </c>
      <c r="O2295" t="inlineStr">
        <is>
          <t>2026-04-19 06:54</t>
        </is>
      </c>
      <c r="P2295" t="inlineStr">
        <is>
          <t>2026-04-20 23:58</t>
        </is>
      </c>
      <c r="Q2295" t="inlineStr">
        <is>
          <t>https://casino.guru/chipsy-casino-review</t>
        </is>
      </c>
    </row>
    <row r="2296">
      <c r="A2296" s="2" t="inlineStr">
        <is>
          <t>Clubs7 Casino</t>
        </is>
      </c>
      <c r="B2296" t="inlineStr">
        <is>
          <t>clubs7</t>
        </is>
      </c>
      <c r="C2296" t="inlineStr">
        <is>
          <t>Anjouan</t>
        </is>
      </c>
      <c r="D2296" t="n">
        <v>3.5</v>
      </c>
      <c r="E2296" s="3" t="inlineStr">
        <is>
          <t>Yes</t>
        </is>
      </c>
      <c r="F2296" s="3" t="inlineStr">
        <is>
          <t>Yes</t>
        </is>
      </c>
      <c r="G2296" s="3" t="inlineStr">
        <is>
          <t>Yes</t>
        </is>
      </c>
      <c r="H2296" s="4" t="inlineStr">
        <is>
          <t>No</t>
        </is>
      </c>
      <c r="J2296" t="n">
        <v>0</v>
      </c>
      <c r="K2296" t="n">
        <v>1</v>
      </c>
      <c r="L2296" t="inlineStr">
        <is>
          <t>casino.guru</t>
        </is>
      </c>
      <c r="M2296" s="5" t="n">
        <v>45971</v>
      </c>
      <c r="N2296" t="inlineStr">
        <is>
          <t>Yes</t>
        </is>
      </c>
      <c r="O2296" t="inlineStr">
        <is>
          <t>2026-04-19 06:48</t>
        </is>
      </c>
      <c r="P2296" t="inlineStr">
        <is>
          <t>2026-04-20 23:50</t>
        </is>
      </c>
      <c r="Q2296" t="inlineStr">
        <is>
          <t>https://casino.guru/clubs7-casino-review</t>
        </is>
      </c>
    </row>
    <row r="2297">
      <c r="A2297" s="2" t="inlineStr">
        <is>
          <t>CoinFlippers Casino</t>
        </is>
      </c>
      <c r="B2297" t="inlineStr">
        <is>
          <t>coinflippers</t>
        </is>
      </c>
      <c r="C2297" t="inlineStr">
        <is>
          <t>Anjouan</t>
        </is>
      </c>
      <c r="D2297" t="n">
        <v>3.5</v>
      </c>
      <c r="E2297" s="3" t="inlineStr">
        <is>
          <t>Yes</t>
        </is>
      </c>
      <c r="F2297" s="3" t="inlineStr">
        <is>
          <t>Yes</t>
        </is>
      </c>
      <c r="G2297" s="3" t="inlineStr">
        <is>
          <t>Yes</t>
        </is>
      </c>
      <c r="H2297" s="4" t="inlineStr">
        <is>
          <t>No</t>
        </is>
      </c>
      <c r="J2297" t="n">
        <v>0</v>
      </c>
      <c r="K2297" t="n">
        <v>1</v>
      </c>
      <c r="L2297" t="inlineStr">
        <is>
          <t>casino.guru</t>
        </is>
      </c>
      <c r="M2297" s="5" t="n">
        <v>45905</v>
      </c>
      <c r="N2297" t="inlineStr">
        <is>
          <t>Yes</t>
        </is>
      </c>
      <c r="O2297" t="inlineStr">
        <is>
          <t>2026-04-19 06:59</t>
        </is>
      </c>
      <c r="P2297" t="inlineStr">
        <is>
          <t>2026-04-21 00:04</t>
        </is>
      </c>
      <c r="Q2297" t="inlineStr">
        <is>
          <t>https://casino.guru/coinflippers-casino-review</t>
        </is>
      </c>
    </row>
    <row r="2298">
      <c r="A2298" s="2" t="inlineStr">
        <is>
          <t>Coinslotty Casino</t>
        </is>
      </c>
      <c r="B2298" t="inlineStr">
        <is>
          <t>coinslotty</t>
        </is>
      </c>
      <c r="C2298" t="inlineStr">
        <is>
          <t>Curacao</t>
        </is>
      </c>
      <c r="D2298" t="n">
        <v>3.5</v>
      </c>
      <c r="E2298" s="3" t="inlineStr">
        <is>
          <t>Yes</t>
        </is>
      </c>
      <c r="F2298" s="3" t="inlineStr">
        <is>
          <t>Yes</t>
        </is>
      </c>
      <c r="G2298" s="3" t="inlineStr">
        <is>
          <t>Yes</t>
        </is>
      </c>
      <c r="H2298" s="4" t="inlineStr">
        <is>
          <t>No</t>
        </is>
      </c>
      <c r="J2298" t="n">
        <v>0</v>
      </c>
      <c r="K2298" t="n">
        <v>1</v>
      </c>
      <c r="L2298" t="inlineStr">
        <is>
          <t>casino.guru</t>
        </is>
      </c>
      <c r="M2298" s="5" t="n">
        <v>46029</v>
      </c>
      <c r="N2298" t="inlineStr">
        <is>
          <t>Yes</t>
        </is>
      </c>
      <c r="O2298" t="inlineStr">
        <is>
          <t>2026-04-19 06:25</t>
        </is>
      </c>
      <c r="P2298" t="inlineStr">
        <is>
          <t>2026-04-20 23:22</t>
        </is>
      </c>
      <c r="Q2298" t="inlineStr">
        <is>
          <t>https://casino.guru/coinslotty-casino-review</t>
        </is>
      </c>
    </row>
    <row r="2299">
      <c r="A2299" s="2" t="inlineStr">
        <is>
          <t>Crash2x Casino</t>
        </is>
      </c>
      <c r="B2299" t="inlineStr">
        <is>
          <t>crash2x</t>
        </is>
      </c>
      <c r="C2299" t="inlineStr">
        <is>
          <t>Anjouan</t>
        </is>
      </c>
      <c r="D2299" t="n">
        <v>3.5</v>
      </c>
      <c r="E2299" s="3" t="inlineStr">
        <is>
          <t>Yes</t>
        </is>
      </c>
      <c r="F2299" s="3" t="inlineStr">
        <is>
          <t>Yes</t>
        </is>
      </c>
      <c r="G2299" s="3" t="inlineStr">
        <is>
          <t>Yes</t>
        </is>
      </c>
      <c r="H2299" s="4" t="inlineStr">
        <is>
          <t>No</t>
        </is>
      </c>
      <c r="J2299" t="n">
        <v>0</v>
      </c>
      <c r="K2299" t="n">
        <v>1</v>
      </c>
      <c r="L2299" t="inlineStr">
        <is>
          <t>casino.guru</t>
        </is>
      </c>
      <c r="M2299" s="5" t="n">
        <v>46127</v>
      </c>
      <c r="N2299" t="inlineStr">
        <is>
          <t>Yes</t>
        </is>
      </c>
      <c r="O2299" t="inlineStr">
        <is>
          <t>2026-04-19 07:13</t>
        </is>
      </c>
      <c r="P2299" t="inlineStr">
        <is>
          <t>2026-04-21 00:21</t>
        </is>
      </c>
      <c r="Q2299" t="inlineStr">
        <is>
          <t>https://casino.guru/crash2x-casino-review</t>
        </is>
      </c>
    </row>
    <row r="2300">
      <c r="A2300" s="2" t="inlineStr">
        <is>
          <t>Cyclix Games Casino</t>
        </is>
      </c>
      <c r="B2300" t="inlineStr">
        <is>
          <t>cyclix-games</t>
        </is>
      </c>
      <c r="C2300" t="inlineStr">
        <is>
          <t>Anjouan</t>
        </is>
      </c>
      <c r="D2300" t="n">
        <v>3.5</v>
      </c>
      <c r="E2300" s="3" t="inlineStr">
        <is>
          <t>Yes</t>
        </is>
      </c>
      <c r="F2300" s="3" t="inlineStr">
        <is>
          <t>Yes</t>
        </is>
      </c>
      <c r="G2300" s="3" t="inlineStr">
        <is>
          <t>Yes</t>
        </is>
      </c>
      <c r="H2300" s="4" t="inlineStr">
        <is>
          <t>No</t>
        </is>
      </c>
      <c r="J2300" t="n">
        <v>0</v>
      </c>
      <c r="K2300" t="n">
        <v>1</v>
      </c>
      <c r="L2300" t="inlineStr">
        <is>
          <t>casino.guru</t>
        </is>
      </c>
      <c r="M2300" s="5" t="n">
        <v>45926</v>
      </c>
      <c r="N2300" t="inlineStr">
        <is>
          <t>Yes</t>
        </is>
      </c>
      <c r="O2300" t="inlineStr">
        <is>
          <t>2026-04-19 06:56</t>
        </is>
      </c>
      <c r="P2300" t="inlineStr">
        <is>
          <t>2026-04-21 00:00</t>
        </is>
      </c>
      <c r="Q2300" t="inlineStr">
        <is>
          <t>https://casino.guru/cyclix-games-casino-review</t>
        </is>
      </c>
    </row>
    <row r="2301">
      <c r="A2301" s="2" t="inlineStr">
        <is>
          <t>DSYWIN Casino</t>
        </is>
      </c>
      <c r="B2301" t="inlineStr">
        <is>
          <t>dsywin</t>
        </is>
      </c>
      <c r="C2301" t="inlineStr">
        <is>
          <t>Curacao</t>
        </is>
      </c>
      <c r="D2301" t="n">
        <v>3.5</v>
      </c>
      <c r="E2301" s="3" t="inlineStr">
        <is>
          <t>Yes</t>
        </is>
      </c>
      <c r="F2301" s="3" t="inlineStr">
        <is>
          <t>Yes</t>
        </is>
      </c>
      <c r="G2301" s="3" t="inlineStr">
        <is>
          <t>Yes</t>
        </is>
      </c>
      <c r="H2301" s="4" t="inlineStr">
        <is>
          <t>No</t>
        </is>
      </c>
      <c r="J2301" t="n">
        <v>0</v>
      </c>
      <c r="K2301" t="n">
        <v>1</v>
      </c>
      <c r="L2301" t="inlineStr">
        <is>
          <t>casino.guru</t>
        </is>
      </c>
      <c r="M2301" s="5" t="n">
        <v>46071</v>
      </c>
      <c r="N2301" t="inlineStr">
        <is>
          <t>Yes</t>
        </is>
      </c>
      <c r="O2301" t="inlineStr">
        <is>
          <t>2026-04-19 06:06</t>
        </is>
      </c>
      <c r="P2301" t="inlineStr">
        <is>
          <t>2026-04-20 22:58</t>
        </is>
      </c>
      <c r="Q2301" t="inlineStr">
        <is>
          <t>https://casino.guru/dsywin-casino-review</t>
        </is>
      </c>
    </row>
    <row r="2302">
      <c r="A2302" s="2" t="inlineStr">
        <is>
          <t>Dopamine Delivery Casino</t>
        </is>
      </c>
      <c r="B2302" t="inlineStr">
        <is>
          <t>dopamine-delivery</t>
        </is>
      </c>
      <c r="C2302" t="inlineStr">
        <is>
          <t>Anjouan</t>
        </is>
      </c>
      <c r="D2302" t="n">
        <v>3.5</v>
      </c>
      <c r="E2302" s="3" t="inlineStr">
        <is>
          <t>Yes</t>
        </is>
      </c>
      <c r="F2302" s="3" t="inlineStr">
        <is>
          <t>Yes</t>
        </is>
      </c>
      <c r="G2302" s="3" t="inlineStr">
        <is>
          <t>Yes</t>
        </is>
      </c>
      <c r="H2302" s="4" t="inlineStr">
        <is>
          <t>No</t>
        </is>
      </c>
      <c r="J2302" t="n">
        <v>0</v>
      </c>
      <c r="K2302" t="n">
        <v>1</v>
      </c>
      <c r="L2302" t="inlineStr">
        <is>
          <t>casino.guru</t>
        </is>
      </c>
      <c r="M2302" s="5" t="n">
        <v>46024</v>
      </c>
      <c r="N2302" t="inlineStr">
        <is>
          <t>Yes</t>
        </is>
      </c>
      <c r="O2302" t="inlineStr">
        <is>
          <t>2026-04-19 06:55</t>
        </is>
      </c>
      <c r="P2302" t="inlineStr">
        <is>
          <t>2026-04-20 23:59</t>
        </is>
      </c>
      <c r="Q2302" t="inlineStr">
        <is>
          <t>https://casino.guru/dopamine-delivery-casino-review</t>
        </is>
      </c>
    </row>
    <row r="2303">
      <c r="A2303" s="2" t="inlineStr">
        <is>
          <t>Dream.Bet Casino</t>
        </is>
      </c>
      <c r="B2303" t="inlineStr">
        <is>
          <t>dream-bet</t>
        </is>
      </c>
      <c r="C2303" t="inlineStr">
        <is>
          <t>Curacao</t>
        </is>
      </c>
      <c r="D2303" t="n">
        <v>3.5</v>
      </c>
      <c r="E2303" s="3" t="inlineStr">
        <is>
          <t>Yes</t>
        </is>
      </c>
      <c r="F2303" s="3" t="inlineStr">
        <is>
          <t>Yes</t>
        </is>
      </c>
      <c r="G2303" s="3" t="inlineStr">
        <is>
          <t>Yes</t>
        </is>
      </c>
      <c r="H2303" s="4" t="inlineStr">
        <is>
          <t>No</t>
        </is>
      </c>
      <c r="J2303" t="n">
        <v>0</v>
      </c>
      <c r="K2303" t="n">
        <v>1</v>
      </c>
      <c r="L2303" t="inlineStr">
        <is>
          <t>casino.guru</t>
        </is>
      </c>
      <c r="M2303" s="5" t="n">
        <v>46049</v>
      </c>
      <c r="N2303" t="inlineStr">
        <is>
          <t>Yes</t>
        </is>
      </c>
      <c r="O2303" t="inlineStr">
        <is>
          <t>2026-04-19 06:25</t>
        </is>
      </c>
      <c r="P2303" t="inlineStr">
        <is>
          <t>2026-04-20 23:22</t>
        </is>
      </c>
      <c r="Q2303" t="inlineStr">
        <is>
          <t>https://casino.guru/dream-bet-casino-review</t>
        </is>
      </c>
    </row>
    <row r="2304">
      <c r="A2304" s="2" t="inlineStr">
        <is>
          <t>Eforbet Casino</t>
        </is>
      </c>
      <c r="B2304" t="inlineStr">
        <is>
          <t>eforbet</t>
        </is>
      </c>
      <c r="C2304" t="inlineStr">
        <is>
          <t>Anjouan</t>
        </is>
      </c>
      <c r="D2304" t="n">
        <v>3.5</v>
      </c>
      <c r="E2304" s="3" t="inlineStr">
        <is>
          <t>Yes</t>
        </is>
      </c>
      <c r="F2304" s="3" t="inlineStr">
        <is>
          <t>Yes</t>
        </is>
      </c>
      <c r="G2304" s="3" t="inlineStr">
        <is>
          <t>Yes</t>
        </is>
      </c>
      <c r="H2304" s="4" t="inlineStr">
        <is>
          <t>No</t>
        </is>
      </c>
      <c r="J2304" t="n">
        <v>0</v>
      </c>
      <c r="K2304" t="n">
        <v>1</v>
      </c>
      <c r="L2304" t="inlineStr">
        <is>
          <t>casino.guru</t>
        </is>
      </c>
      <c r="M2304" s="5" t="n">
        <v>45932</v>
      </c>
      <c r="N2304" t="inlineStr">
        <is>
          <t>Yes</t>
        </is>
      </c>
      <c r="O2304" t="inlineStr">
        <is>
          <t>2026-04-19 07:00</t>
        </is>
      </c>
      <c r="P2304" t="inlineStr">
        <is>
          <t>2026-04-21 00:05</t>
        </is>
      </c>
      <c r="Q2304" t="inlineStr">
        <is>
          <t>https://casino.guru/eforbet-casino-review</t>
        </is>
      </c>
    </row>
    <row r="2305">
      <c r="A2305" s="2" t="inlineStr">
        <is>
          <t>Eternal Casino</t>
        </is>
      </c>
      <c r="B2305" t="inlineStr">
        <is>
          <t>eternal</t>
        </is>
      </c>
      <c r="C2305" t="inlineStr">
        <is>
          <t>Anjouan</t>
        </is>
      </c>
      <c r="D2305" t="n">
        <v>3.5</v>
      </c>
      <c r="E2305" s="3" t="inlineStr">
        <is>
          <t>Yes</t>
        </is>
      </c>
      <c r="F2305" s="3" t="inlineStr">
        <is>
          <t>Yes</t>
        </is>
      </c>
      <c r="G2305" s="3" t="inlineStr">
        <is>
          <t>Yes</t>
        </is>
      </c>
      <c r="H2305" s="4" t="inlineStr">
        <is>
          <t>No</t>
        </is>
      </c>
      <c r="J2305" t="n">
        <v>0</v>
      </c>
      <c r="K2305" t="n">
        <v>1</v>
      </c>
      <c r="L2305" t="inlineStr">
        <is>
          <t>casino.guru</t>
        </is>
      </c>
      <c r="M2305" s="5" t="n">
        <v>45880</v>
      </c>
      <c r="N2305" t="inlineStr">
        <is>
          <t>Yes</t>
        </is>
      </c>
      <c r="O2305" t="inlineStr">
        <is>
          <t>2026-04-19 06:49</t>
        </is>
      </c>
      <c r="P2305" t="inlineStr">
        <is>
          <t>2026-04-20 23:52</t>
        </is>
      </c>
      <c r="Q2305" t="inlineStr">
        <is>
          <t>https://casino.guru/eternal-casino-review</t>
        </is>
      </c>
    </row>
    <row r="2306">
      <c r="A2306" s="2" t="inlineStr">
        <is>
          <t>Europe Fortune Casino</t>
        </is>
      </c>
      <c r="B2306" t="inlineStr">
        <is>
          <t>europe-fortune</t>
        </is>
      </c>
      <c r="D2306" t="n">
        <v>3.5</v>
      </c>
      <c r="E2306" s="3" t="inlineStr">
        <is>
          <t>Yes</t>
        </is>
      </c>
      <c r="F2306" s="3" t="inlineStr">
        <is>
          <t>Yes</t>
        </is>
      </c>
      <c r="G2306" s="3" t="inlineStr">
        <is>
          <t>Yes</t>
        </is>
      </c>
      <c r="H2306" s="4" t="inlineStr">
        <is>
          <t>No</t>
        </is>
      </c>
      <c r="J2306" t="n">
        <v>0</v>
      </c>
      <c r="K2306" t="n">
        <v>1</v>
      </c>
      <c r="L2306" t="inlineStr">
        <is>
          <t>casino.guru</t>
        </is>
      </c>
      <c r="M2306" s="5" t="n">
        <v>46061</v>
      </c>
      <c r="N2306" t="inlineStr">
        <is>
          <t>Yes</t>
        </is>
      </c>
      <c r="O2306" t="inlineStr">
        <is>
          <t>2026-04-19 06:38</t>
        </is>
      </c>
      <c r="P2306" t="inlineStr">
        <is>
          <t>2026-04-20 23:38</t>
        </is>
      </c>
      <c r="Q2306" t="inlineStr">
        <is>
          <t>https://casino.guru/europe-fortune-casino-review</t>
        </is>
      </c>
    </row>
    <row r="2307">
      <c r="A2307" s="2" t="inlineStr">
        <is>
          <t>FairPlay IN Casino</t>
        </is>
      </c>
      <c r="B2307" t="inlineStr">
        <is>
          <t>fairplay-in</t>
        </is>
      </c>
      <c r="C2307" t="inlineStr">
        <is>
          <t>Curacao</t>
        </is>
      </c>
      <c r="D2307" t="n">
        <v>3.5</v>
      </c>
      <c r="E2307" s="3" t="inlineStr">
        <is>
          <t>Yes</t>
        </is>
      </c>
      <c r="F2307" s="3" t="inlineStr">
        <is>
          <t>Yes</t>
        </is>
      </c>
      <c r="G2307" s="3" t="inlineStr">
        <is>
          <t>Yes</t>
        </is>
      </c>
      <c r="H2307" s="3" t="inlineStr">
        <is>
          <t>Yes</t>
        </is>
      </c>
      <c r="J2307" t="n">
        <v>0</v>
      </c>
      <c r="K2307" t="n">
        <v>1</v>
      </c>
      <c r="L2307" t="inlineStr">
        <is>
          <t>casino.guru</t>
        </is>
      </c>
      <c r="M2307" s="5" t="n">
        <v>45966</v>
      </c>
      <c r="N2307" t="inlineStr">
        <is>
          <t>Yes</t>
        </is>
      </c>
      <c r="O2307" t="inlineStr">
        <is>
          <t>2026-04-19 06:17</t>
        </is>
      </c>
      <c r="P2307" t="inlineStr">
        <is>
          <t>2026-04-20 23:12</t>
        </is>
      </c>
      <c r="Q2307" t="inlineStr">
        <is>
          <t>https://casino.guru/fairplay-in-casino-review</t>
        </is>
      </c>
    </row>
    <row r="2308">
      <c r="A2308" s="2" t="inlineStr">
        <is>
          <t>Favor.bet Casino</t>
        </is>
      </c>
      <c r="B2308" t="inlineStr">
        <is>
          <t>favor-bet</t>
        </is>
      </c>
      <c r="D2308" t="n">
        <v>3.5</v>
      </c>
      <c r="E2308" s="3" t="inlineStr">
        <is>
          <t>Yes</t>
        </is>
      </c>
      <c r="F2308" s="3" t="inlineStr">
        <is>
          <t>Yes</t>
        </is>
      </c>
      <c r="G2308" s="3" t="inlineStr">
        <is>
          <t>Yes</t>
        </is>
      </c>
      <c r="H2308" s="4" t="inlineStr">
        <is>
          <t>No</t>
        </is>
      </c>
      <c r="J2308" t="n">
        <v>0</v>
      </c>
      <c r="K2308" t="n">
        <v>1</v>
      </c>
      <c r="L2308" t="inlineStr">
        <is>
          <t>casino.guru</t>
        </is>
      </c>
      <c r="M2308" s="5" t="n">
        <v>45896</v>
      </c>
      <c r="N2308" t="inlineStr">
        <is>
          <t>Yes</t>
        </is>
      </c>
      <c r="O2308" t="inlineStr">
        <is>
          <t>2026-04-19 06:42</t>
        </is>
      </c>
      <c r="P2308" t="inlineStr">
        <is>
          <t>2026-04-20 23:43</t>
        </is>
      </c>
      <c r="Q2308" t="inlineStr">
        <is>
          <t>https://casino.guru/favor-bet-casino-review</t>
        </is>
      </c>
    </row>
    <row r="2309">
      <c r="A2309" s="2" t="inlineStr">
        <is>
          <t>Finestwager Casino</t>
        </is>
      </c>
      <c r="B2309" t="inlineStr">
        <is>
          <t>finestwager</t>
        </is>
      </c>
      <c r="C2309" t="inlineStr">
        <is>
          <t>Curacao</t>
        </is>
      </c>
      <c r="D2309" t="n">
        <v>3.5</v>
      </c>
      <c r="E2309" s="3" t="inlineStr">
        <is>
          <t>Yes</t>
        </is>
      </c>
      <c r="F2309" s="3" t="inlineStr">
        <is>
          <t>Yes</t>
        </is>
      </c>
      <c r="G2309" s="3" t="inlineStr">
        <is>
          <t>Yes</t>
        </is>
      </c>
      <c r="H2309" s="4" t="inlineStr">
        <is>
          <t>No</t>
        </is>
      </c>
      <c r="J2309" t="n">
        <v>0</v>
      </c>
      <c r="K2309" t="n">
        <v>1</v>
      </c>
      <c r="L2309" t="inlineStr">
        <is>
          <t>casino.guru</t>
        </is>
      </c>
      <c r="M2309" s="5" t="n">
        <v>45922</v>
      </c>
      <c r="N2309" t="inlineStr">
        <is>
          <t>Yes</t>
        </is>
      </c>
      <c r="O2309" t="inlineStr">
        <is>
          <t>2026-04-19 06:56</t>
        </is>
      </c>
      <c r="P2309" t="inlineStr">
        <is>
          <t>2026-04-21 00:00</t>
        </is>
      </c>
      <c r="Q2309" t="inlineStr">
        <is>
          <t>https://casino.guru/finestwager-casino-review</t>
        </is>
      </c>
    </row>
    <row r="2310">
      <c r="A2310" s="2" t="inlineStr">
        <is>
          <t>First Premium Bet Casino</t>
        </is>
      </c>
      <c r="B2310" t="inlineStr">
        <is>
          <t>first-premium-bet</t>
        </is>
      </c>
      <c r="C2310" t="inlineStr">
        <is>
          <t>Anjouan</t>
        </is>
      </c>
      <c r="D2310" t="n">
        <v>3.5</v>
      </c>
      <c r="E2310" s="3" t="inlineStr">
        <is>
          <t>Yes</t>
        </is>
      </c>
      <c r="F2310" s="3" t="inlineStr">
        <is>
          <t>Yes</t>
        </is>
      </c>
      <c r="G2310" s="3" t="inlineStr">
        <is>
          <t>Yes</t>
        </is>
      </c>
      <c r="H2310" s="4" t="inlineStr">
        <is>
          <t>No</t>
        </is>
      </c>
      <c r="J2310" t="n">
        <v>0</v>
      </c>
      <c r="K2310" t="n">
        <v>1</v>
      </c>
      <c r="L2310" t="inlineStr">
        <is>
          <t>casino.guru</t>
        </is>
      </c>
      <c r="M2310" s="5" t="n">
        <v>46022</v>
      </c>
      <c r="N2310" t="inlineStr">
        <is>
          <t>Yes</t>
        </is>
      </c>
      <c r="O2310" t="inlineStr">
        <is>
          <t>2026-04-19 06:53</t>
        </is>
      </c>
      <c r="P2310" t="inlineStr">
        <is>
          <t>2026-04-20 23:56</t>
        </is>
      </c>
      <c r="Q2310" t="inlineStr">
        <is>
          <t>https://casino.guru/first-premium-bet-casino-review</t>
        </is>
      </c>
    </row>
    <row r="2311">
      <c r="A2311" s="2" t="inlineStr">
        <is>
          <t>Fortunas Casino</t>
        </is>
      </c>
      <c r="B2311" t="inlineStr">
        <is>
          <t>fortunas</t>
        </is>
      </c>
      <c r="C2311" t="inlineStr">
        <is>
          <t>Anjouan</t>
        </is>
      </c>
      <c r="D2311" t="n">
        <v>3.5</v>
      </c>
      <c r="E2311" s="3" t="inlineStr">
        <is>
          <t>Yes</t>
        </is>
      </c>
      <c r="F2311" s="3" t="inlineStr">
        <is>
          <t>Yes</t>
        </is>
      </c>
      <c r="G2311" s="3" t="inlineStr">
        <is>
          <t>Yes</t>
        </is>
      </c>
      <c r="H2311" s="4" t="inlineStr">
        <is>
          <t>No</t>
        </is>
      </c>
      <c r="J2311" t="n">
        <v>0</v>
      </c>
      <c r="K2311" t="n">
        <v>1</v>
      </c>
      <c r="L2311" t="inlineStr">
        <is>
          <t>casino.guru</t>
        </is>
      </c>
      <c r="M2311" s="5" t="n">
        <v>45873</v>
      </c>
      <c r="N2311" t="inlineStr">
        <is>
          <t>Yes</t>
        </is>
      </c>
      <c r="O2311" t="inlineStr">
        <is>
          <t>2026-04-19 06:56</t>
        </is>
      </c>
      <c r="P2311" t="inlineStr">
        <is>
          <t>2026-04-21 00:00</t>
        </is>
      </c>
      <c r="Q2311" t="inlineStr">
        <is>
          <t>https://casino.guru/fortunas-casino-review</t>
        </is>
      </c>
    </row>
    <row r="2312">
      <c r="A2312" s="2" t="inlineStr">
        <is>
          <t>Fusionbets Casino</t>
        </is>
      </c>
      <c r="B2312" t="inlineStr">
        <is>
          <t>fusionbets</t>
        </is>
      </c>
      <c r="C2312" t="inlineStr">
        <is>
          <t>Curacao</t>
        </is>
      </c>
      <c r="D2312" t="n">
        <v>3.5</v>
      </c>
      <c r="E2312" s="3" t="inlineStr">
        <is>
          <t>Yes</t>
        </is>
      </c>
      <c r="F2312" s="4" t="inlineStr">
        <is>
          <t>No</t>
        </is>
      </c>
      <c r="G2312" s="4" t="inlineStr">
        <is>
          <t>No</t>
        </is>
      </c>
      <c r="H2312" s="3" t="inlineStr">
        <is>
          <t>Yes</t>
        </is>
      </c>
      <c r="J2312" t="n">
        <v>0</v>
      </c>
      <c r="K2312" t="n">
        <v>1</v>
      </c>
      <c r="L2312" t="inlineStr">
        <is>
          <t>casino.guru</t>
        </is>
      </c>
      <c r="M2312" s="5" t="n">
        <v>46019</v>
      </c>
      <c r="N2312" t="inlineStr">
        <is>
          <t>Yes</t>
        </is>
      </c>
      <c r="O2312" t="inlineStr">
        <is>
          <t>2026-04-19 06:52</t>
        </is>
      </c>
      <c r="P2312" t="inlineStr">
        <is>
          <t>2026-04-20 23:56</t>
        </is>
      </c>
      <c r="Q2312" t="inlineStr">
        <is>
          <t>https://casino.guru/fusionbets-casino-review</t>
        </is>
      </c>
    </row>
    <row r="2313">
      <c r="A2313" s="2" t="inlineStr">
        <is>
          <t>GCWay.vip Casino</t>
        </is>
      </c>
      <c r="B2313" t="inlineStr">
        <is>
          <t>gcway-vip</t>
        </is>
      </c>
      <c r="C2313" t="inlineStr">
        <is>
          <t>Anjouan</t>
        </is>
      </c>
      <c r="D2313" t="n">
        <v>3.5</v>
      </c>
      <c r="E2313" s="3" t="inlineStr">
        <is>
          <t>Yes</t>
        </is>
      </c>
      <c r="F2313" s="3" t="inlineStr">
        <is>
          <t>Yes</t>
        </is>
      </c>
      <c r="G2313" s="3" t="inlineStr">
        <is>
          <t>Yes</t>
        </is>
      </c>
      <c r="H2313" s="4" t="inlineStr">
        <is>
          <t>No</t>
        </is>
      </c>
      <c r="J2313" t="n">
        <v>0</v>
      </c>
      <c r="K2313" t="n">
        <v>1</v>
      </c>
      <c r="L2313" t="inlineStr">
        <is>
          <t>casino.guru</t>
        </is>
      </c>
      <c r="M2313" s="5" t="n">
        <v>45990</v>
      </c>
      <c r="N2313" t="inlineStr">
        <is>
          <t>Yes</t>
        </is>
      </c>
      <c r="O2313" t="inlineStr">
        <is>
          <t>2026-04-19 07:05</t>
        </is>
      </c>
      <c r="P2313" t="inlineStr">
        <is>
          <t>2026-04-21 00:10</t>
        </is>
      </c>
      <c r="Q2313" t="inlineStr">
        <is>
          <t>https://casino.guru/gcway-vip-casino-review</t>
        </is>
      </c>
    </row>
    <row r="2314">
      <c r="A2314" s="2" t="inlineStr">
        <is>
          <t>Gambizo Casino</t>
        </is>
      </c>
      <c r="B2314" t="inlineStr">
        <is>
          <t>gambizo</t>
        </is>
      </c>
      <c r="C2314" t="inlineStr">
        <is>
          <t>Curacao</t>
        </is>
      </c>
      <c r="D2314" t="n">
        <v>3.5</v>
      </c>
      <c r="E2314" s="3" t="inlineStr">
        <is>
          <t>Yes</t>
        </is>
      </c>
      <c r="F2314" s="3" t="inlineStr">
        <is>
          <t>Yes</t>
        </is>
      </c>
      <c r="G2314" s="3" t="inlineStr">
        <is>
          <t>Yes</t>
        </is>
      </c>
      <c r="H2314" s="4" t="inlineStr">
        <is>
          <t>No</t>
        </is>
      </c>
      <c r="J2314" t="n">
        <v>0</v>
      </c>
      <c r="K2314" t="n">
        <v>1</v>
      </c>
      <c r="L2314" t="inlineStr">
        <is>
          <t>casino.guru</t>
        </is>
      </c>
      <c r="M2314" s="5" t="n">
        <v>45909</v>
      </c>
      <c r="N2314" t="inlineStr">
        <is>
          <t>Yes</t>
        </is>
      </c>
      <c r="O2314" t="inlineStr">
        <is>
          <t>2026-04-19 07:02</t>
        </is>
      </c>
      <c r="P2314" t="inlineStr">
        <is>
          <t>2026-04-21 00:07</t>
        </is>
      </c>
      <c r="Q2314" t="inlineStr">
        <is>
          <t>https://casino.guru/gambizo-casino-review</t>
        </is>
      </c>
    </row>
    <row r="2315">
      <c r="A2315" s="2" t="inlineStr">
        <is>
          <t>Game Blitz Casino</t>
        </is>
      </c>
      <c r="B2315" t="inlineStr">
        <is>
          <t>game-blitz</t>
        </is>
      </c>
      <c r="C2315" t="inlineStr">
        <is>
          <t>Anjouan</t>
        </is>
      </c>
      <c r="D2315" t="n">
        <v>3.5</v>
      </c>
      <c r="E2315" s="3" t="inlineStr">
        <is>
          <t>Yes</t>
        </is>
      </c>
      <c r="F2315" s="3" t="inlineStr">
        <is>
          <t>Yes</t>
        </is>
      </c>
      <c r="G2315" s="3" t="inlineStr">
        <is>
          <t>Yes</t>
        </is>
      </c>
      <c r="H2315" s="4" t="inlineStr">
        <is>
          <t>No</t>
        </is>
      </c>
      <c r="J2315" t="n">
        <v>0</v>
      </c>
      <c r="K2315" t="n">
        <v>1</v>
      </c>
      <c r="L2315" t="inlineStr">
        <is>
          <t>casino.guru</t>
        </is>
      </c>
      <c r="M2315" s="5" t="n">
        <v>46013</v>
      </c>
      <c r="N2315" t="inlineStr">
        <is>
          <t>Yes</t>
        </is>
      </c>
      <c r="O2315" t="inlineStr">
        <is>
          <t>2026-04-19 06:56</t>
        </is>
      </c>
      <c r="P2315" t="inlineStr">
        <is>
          <t>2026-04-21 00:01</t>
        </is>
      </c>
      <c r="Q2315" t="inlineStr">
        <is>
          <t>https://casino.guru/game-blitz-casino-review</t>
        </is>
      </c>
    </row>
    <row r="2316">
      <c r="A2316" s="2" t="inlineStr">
        <is>
          <t>Gaming Bets Casino</t>
        </is>
      </c>
      <c r="B2316" t="inlineStr">
        <is>
          <t>gaming-bets</t>
        </is>
      </c>
      <c r="D2316" t="n">
        <v>3.5</v>
      </c>
      <c r="E2316" s="3" t="inlineStr">
        <is>
          <t>Yes</t>
        </is>
      </c>
      <c r="F2316" s="3" t="inlineStr">
        <is>
          <t>Yes</t>
        </is>
      </c>
      <c r="G2316" s="3" t="inlineStr">
        <is>
          <t>Yes</t>
        </is>
      </c>
      <c r="H2316" s="4" t="inlineStr">
        <is>
          <t>No</t>
        </is>
      </c>
      <c r="J2316" t="n">
        <v>0</v>
      </c>
      <c r="K2316" t="n">
        <v>1</v>
      </c>
      <c r="L2316" t="inlineStr">
        <is>
          <t>casino.guru</t>
        </is>
      </c>
      <c r="M2316" s="5" t="n">
        <v>46104</v>
      </c>
      <c r="N2316" t="inlineStr">
        <is>
          <t>Yes</t>
        </is>
      </c>
      <c r="O2316" t="inlineStr">
        <is>
          <t>2026-04-19 06:38</t>
        </is>
      </c>
      <c r="P2316" t="inlineStr">
        <is>
          <t>2026-04-20 23:38</t>
        </is>
      </c>
      <c r="Q2316" t="inlineStr">
        <is>
          <t>https://casino.guru/gaming-bets-casino-review</t>
        </is>
      </c>
    </row>
    <row r="2317">
      <c r="A2317" s="2" t="inlineStr">
        <is>
          <t>Global-Bet Casino</t>
        </is>
      </c>
      <c r="B2317" t="inlineStr">
        <is>
          <t>global-bet</t>
        </is>
      </c>
      <c r="D2317" t="n">
        <v>3.5</v>
      </c>
      <c r="E2317" s="3" t="inlineStr">
        <is>
          <t>Yes</t>
        </is>
      </c>
      <c r="F2317" s="3" t="inlineStr">
        <is>
          <t>Yes</t>
        </is>
      </c>
      <c r="G2317" s="3" t="inlineStr">
        <is>
          <t>Yes</t>
        </is>
      </c>
      <c r="H2317" s="4" t="inlineStr">
        <is>
          <t>No</t>
        </is>
      </c>
      <c r="J2317" t="n">
        <v>0</v>
      </c>
      <c r="K2317" t="n">
        <v>1</v>
      </c>
      <c r="L2317" t="inlineStr">
        <is>
          <t>casino.guru</t>
        </is>
      </c>
      <c r="M2317" s="5" t="n">
        <v>45933</v>
      </c>
      <c r="N2317" t="inlineStr">
        <is>
          <t>Yes</t>
        </is>
      </c>
      <c r="O2317" t="inlineStr">
        <is>
          <t>2026-04-19 06:33</t>
        </is>
      </c>
      <c r="P2317" t="inlineStr">
        <is>
          <t>2026-04-20 23:31</t>
        </is>
      </c>
      <c r="Q2317" t="inlineStr">
        <is>
          <t>https://casino.guru/global-bet-casino-review</t>
        </is>
      </c>
    </row>
    <row r="2318">
      <c r="A2318" s="2" t="inlineStr">
        <is>
          <t>Go2Win Casino</t>
        </is>
      </c>
      <c r="B2318" t="inlineStr">
        <is>
          <t>go2win</t>
        </is>
      </c>
      <c r="C2318" t="inlineStr">
        <is>
          <t>Curacao</t>
        </is>
      </c>
      <c r="D2318" t="n">
        <v>3.5</v>
      </c>
      <c r="E2318" s="3" t="inlineStr">
        <is>
          <t>Yes</t>
        </is>
      </c>
      <c r="F2318" s="3" t="inlineStr">
        <is>
          <t>Yes</t>
        </is>
      </c>
      <c r="G2318" s="3" t="inlineStr">
        <is>
          <t>Yes</t>
        </is>
      </c>
      <c r="H2318" s="4" t="inlineStr">
        <is>
          <t>No</t>
        </is>
      </c>
      <c r="J2318" t="n">
        <v>0</v>
      </c>
      <c r="K2318" t="n">
        <v>1</v>
      </c>
      <c r="L2318" t="inlineStr">
        <is>
          <t>casino.guru</t>
        </is>
      </c>
      <c r="M2318" s="5" t="n">
        <v>45960</v>
      </c>
      <c r="N2318" t="inlineStr">
        <is>
          <t>Yes</t>
        </is>
      </c>
      <c r="O2318" t="inlineStr">
        <is>
          <t>2026-04-19 06:34</t>
        </is>
      </c>
      <c r="P2318" t="inlineStr">
        <is>
          <t>2026-04-20 23:33</t>
        </is>
      </c>
      <c r="Q2318" t="inlineStr">
        <is>
          <t>https://casino.guru/go2win-casino-review</t>
        </is>
      </c>
    </row>
    <row r="2319">
      <c r="A2319" s="2" t="inlineStr">
        <is>
          <t>Goldriders Casino</t>
        </is>
      </c>
      <c r="B2319" t="inlineStr">
        <is>
          <t>goldriders</t>
        </is>
      </c>
      <c r="C2319" t="inlineStr">
        <is>
          <t>Anjouan</t>
        </is>
      </c>
      <c r="D2319" t="n">
        <v>3.5</v>
      </c>
      <c r="E2319" s="3" t="inlineStr">
        <is>
          <t>Yes</t>
        </is>
      </c>
      <c r="F2319" s="3" t="inlineStr">
        <is>
          <t>Yes</t>
        </is>
      </c>
      <c r="G2319" s="3" t="inlineStr">
        <is>
          <t>Yes</t>
        </is>
      </c>
      <c r="H2319" s="4" t="inlineStr">
        <is>
          <t>No</t>
        </is>
      </c>
      <c r="J2319" t="n">
        <v>0</v>
      </c>
      <c r="K2319" t="n">
        <v>1</v>
      </c>
      <c r="L2319" t="inlineStr">
        <is>
          <t>casino.guru</t>
        </is>
      </c>
      <c r="M2319" s="5" t="n">
        <v>45953</v>
      </c>
      <c r="N2319" t="inlineStr">
        <is>
          <t>Yes</t>
        </is>
      </c>
      <c r="O2319" t="inlineStr">
        <is>
          <t>2026-04-19 07:01</t>
        </is>
      </c>
      <c r="P2319" t="inlineStr">
        <is>
          <t>2026-04-21 00:06</t>
        </is>
      </c>
      <c r="Q2319" t="inlineStr">
        <is>
          <t>https://casino.guru/goldriders-casino-review</t>
        </is>
      </c>
    </row>
    <row r="2320">
      <c r="A2320" s="2" t="inlineStr">
        <is>
          <t>Gooobet Casino</t>
        </is>
      </c>
      <c r="B2320" t="inlineStr">
        <is>
          <t>gooobet</t>
        </is>
      </c>
      <c r="C2320" t="inlineStr">
        <is>
          <t>Curacao</t>
        </is>
      </c>
      <c r="D2320" t="n">
        <v>3.5</v>
      </c>
      <c r="E2320" s="3" t="inlineStr">
        <is>
          <t>Yes</t>
        </is>
      </c>
      <c r="F2320" s="3" t="inlineStr">
        <is>
          <t>Yes</t>
        </is>
      </c>
      <c r="G2320" s="3" t="inlineStr">
        <is>
          <t>Yes</t>
        </is>
      </c>
      <c r="H2320" s="4" t="inlineStr">
        <is>
          <t>No</t>
        </is>
      </c>
      <c r="J2320" t="n">
        <v>0</v>
      </c>
      <c r="K2320" t="n">
        <v>1</v>
      </c>
      <c r="L2320" t="inlineStr">
        <is>
          <t>casino.guru</t>
        </is>
      </c>
      <c r="M2320" s="5" t="n">
        <v>46018</v>
      </c>
      <c r="N2320" t="inlineStr">
        <is>
          <t>Yes</t>
        </is>
      </c>
      <c r="O2320" t="inlineStr">
        <is>
          <t>2026-04-19 06:51</t>
        </is>
      </c>
      <c r="P2320" t="inlineStr">
        <is>
          <t>2026-04-20 23:54</t>
        </is>
      </c>
      <c r="Q2320" t="inlineStr">
        <is>
          <t>https://casino.guru/gooobet-casino-review</t>
        </is>
      </c>
    </row>
    <row r="2321">
      <c r="A2321" s="2" t="inlineStr">
        <is>
          <t>Himmel Casino</t>
        </is>
      </c>
      <c r="B2321" t="inlineStr">
        <is>
          <t>himmel</t>
        </is>
      </c>
      <c r="C2321" t="inlineStr">
        <is>
          <t>Kahnawake</t>
        </is>
      </c>
      <c r="D2321" t="n">
        <v>3.5</v>
      </c>
      <c r="E2321" s="3" t="inlineStr">
        <is>
          <t>Yes</t>
        </is>
      </c>
      <c r="F2321" s="3" t="inlineStr">
        <is>
          <t>Yes</t>
        </is>
      </c>
      <c r="G2321" s="3" t="inlineStr">
        <is>
          <t>Yes</t>
        </is>
      </c>
      <c r="H2321" s="4" t="inlineStr">
        <is>
          <t>No</t>
        </is>
      </c>
      <c r="J2321" t="n">
        <v>0</v>
      </c>
      <c r="K2321" t="n">
        <v>1</v>
      </c>
      <c r="L2321" t="inlineStr">
        <is>
          <t>casino.guru</t>
        </is>
      </c>
      <c r="M2321" s="5" t="n">
        <v>46013</v>
      </c>
      <c r="N2321" t="inlineStr">
        <is>
          <t>Yes</t>
        </is>
      </c>
      <c r="O2321" t="inlineStr">
        <is>
          <t>2026-04-19 06:47</t>
        </is>
      </c>
      <c r="P2321" t="inlineStr">
        <is>
          <t>2026-04-20 23:49</t>
        </is>
      </c>
      <c r="Q2321" t="inlineStr">
        <is>
          <t>https://casino.guru/himmel-casino-review</t>
        </is>
      </c>
    </row>
    <row r="2322">
      <c r="A2322" s="2" t="inlineStr">
        <is>
          <t>Hit4Bet Casino</t>
        </is>
      </c>
      <c r="B2322" t="inlineStr">
        <is>
          <t>hit4bet</t>
        </is>
      </c>
      <c r="C2322" t="inlineStr">
        <is>
          <t>MGA</t>
        </is>
      </c>
      <c r="D2322" t="n">
        <v>3.5</v>
      </c>
      <c r="E2322" s="3" t="inlineStr">
        <is>
          <t>Yes</t>
        </is>
      </c>
      <c r="F2322" s="3" t="inlineStr">
        <is>
          <t>Yes</t>
        </is>
      </c>
      <c r="G2322" s="3" t="inlineStr">
        <is>
          <t>Yes</t>
        </is>
      </c>
      <c r="H2322" s="4" t="inlineStr">
        <is>
          <t>No</t>
        </is>
      </c>
      <c r="J2322" t="n">
        <v>0</v>
      </c>
      <c r="K2322" t="n">
        <v>1</v>
      </c>
      <c r="L2322" t="inlineStr">
        <is>
          <t>casino.guru</t>
        </is>
      </c>
      <c r="M2322" s="5" t="n">
        <v>46126</v>
      </c>
      <c r="N2322" t="inlineStr">
        <is>
          <t>Yes</t>
        </is>
      </c>
      <c r="O2322" t="inlineStr">
        <is>
          <t>2026-04-19 06:27</t>
        </is>
      </c>
      <c r="P2322" t="inlineStr">
        <is>
          <t>2026-04-20 23:23</t>
        </is>
      </c>
      <c r="Q2322" t="inlineStr">
        <is>
          <t>https://casino.guru/hit4bet-casino-review</t>
        </is>
      </c>
    </row>
    <row r="2323">
      <c r="A2323" s="2" t="inlineStr">
        <is>
          <t>Hititbet Casino</t>
        </is>
      </c>
      <c r="B2323" t="inlineStr">
        <is>
          <t>hititbet</t>
        </is>
      </c>
      <c r="C2323" t="inlineStr">
        <is>
          <t>Curacao</t>
        </is>
      </c>
      <c r="D2323" t="n">
        <v>3.5</v>
      </c>
      <c r="E2323" s="3" t="inlineStr">
        <is>
          <t>Yes</t>
        </is>
      </c>
      <c r="F2323" s="3" t="inlineStr">
        <is>
          <t>Yes</t>
        </is>
      </c>
      <c r="G2323" s="3" t="inlineStr">
        <is>
          <t>Yes</t>
        </is>
      </c>
      <c r="H2323" s="4" t="inlineStr">
        <is>
          <t>No</t>
        </is>
      </c>
      <c r="J2323" t="n">
        <v>0</v>
      </c>
      <c r="K2323" t="n">
        <v>1</v>
      </c>
      <c r="L2323" t="inlineStr">
        <is>
          <t>casino.guru</t>
        </is>
      </c>
      <c r="M2323" s="5" t="n">
        <v>45996</v>
      </c>
      <c r="N2323" t="inlineStr">
        <is>
          <t>Yes</t>
        </is>
      </c>
      <c r="O2323" t="inlineStr">
        <is>
          <t>2026-04-19 06:14</t>
        </is>
      </c>
      <c r="P2323" t="inlineStr">
        <is>
          <t>2026-04-20 23:08</t>
        </is>
      </c>
      <c r="Q2323" t="inlineStr">
        <is>
          <t>https://casino.guru/hititbet-casino-review</t>
        </is>
      </c>
    </row>
    <row r="2324">
      <c r="A2324" s="2" t="inlineStr">
        <is>
          <t>IndoJack128 Casino</t>
        </is>
      </c>
      <c r="B2324" t="inlineStr">
        <is>
          <t>indojack128</t>
        </is>
      </c>
      <c r="C2324" t="inlineStr">
        <is>
          <t>Anjouan</t>
        </is>
      </c>
      <c r="D2324" t="n">
        <v>3.5</v>
      </c>
      <c r="E2324" s="3" t="inlineStr">
        <is>
          <t>Yes</t>
        </is>
      </c>
      <c r="F2324" s="3" t="inlineStr">
        <is>
          <t>Yes</t>
        </is>
      </c>
      <c r="G2324" s="3" t="inlineStr">
        <is>
          <t>Yes</t>
        </is>
      </c>
      <c r="H2324" s="4" t="inlineStr">
        <is>
          <t>No</t>
        </is>
      </c>
      <c r="J2324" t="n">
        <v>0</v>
      </c>
      <c r="K2324" t="n">
        <v>1</v>
      </c>
      <c r="L2324" t="inlineStr">
        <is>
          <t>casino.guru</t>
        </is>
      </c>
      <c r="M2324" s="5" t="n">
        <v>46111</v>
      </c>
      <c r="N2324" t="inlineStr">
        <is>
          <t>Yes</t>
        </is>
      </c>
      <c r="O2324" t="inlineStr">
        <is>
          <t>2026-04-19 06:49</t>
        </is>
      </c>
      <c r="P2324" t="inlineStr">
        <is>
          <t>2026-04-20 23:52</t>
        </is>
      </c>
      <c r="Q2324" t="inlineStr">
        <is>
          <t>https://casino.guru/indojack128-casino-review</t>
        </is>
      </c>
    </row>
    <row r="2325">
      <c r="A2325" s="2" t="inlineStr">
        <is>
          <t>JajaBet Casino</t>
        </is>
      </c>
      <c r="B2325" t="inlineStr">
        <is>
          <t>jajabet</t>
        </is>
      </c>
      <c r="C2325" t="inlineStr">
        <is>
          <t>Anjouan</t>
        </is>
      </c>
      <c r="D2325" t="n">
        <v>3.5</v>
      </c>
      <c r="E2325" s="3" t="inlineStr">
        <is>
          <t>Yes</t>
        </is>
      </c>
      <c r="F2325" s="3" t="inlineStr">
        <is>
          <t>Yes</t>
        </is>
      </c>
      <c r="G2325" s="3" t="inlineStr">
        <is>
          <t>Yes</t>
        </is>
      </c>
      <c r="H2325" s="4" t="inlineStr">
        <is>
          <t>No</t>
        </is>
      </c>
      <c r="J2325" t="n">
        <v>0</v>
      </c>
      <c r="K2325" t="n">
        <v>1</v>
      </c>
      <c r="L2325" t="inlineStr">
        <is>
          <t>casino.guru</t>
        </is>
      </c>
      <c r="M2325" s="5" t="n">
        <v>45951</v>
      </c>
      <c r="N2325" t="inlineStr">
        <is>
          <t>Yes</t>
        </is>
      </c>
      <c r="O2325" t="inlineStr">
        <is>
          <t>2026-04-19 06:53</t>
        </is>
      </c>
      <c r="P2325" t="inlineStr">
        <is>
          <t>2026-04-20 23:56</t>
        </is>
      </c>
      <c r="Q2325" t="inlineStr">
        <is>
          <t>https://casino.guru/jajabet-casino-review</t>
        </is>
      </c>
    </row>
    <row r="2326">
      <c r="A2326" s="2" t="inlineStr">
        <is>
          <t>Jamslots Casino</t>
        </is>
      </c>
      <c r="B2326" t="inlineStr">
        <is>
          <t>jamslots</t>
        </is>
      </c>
      <c r="C2326" t="inlineStr">
        <is>
          <t>Anjouan</t>
        </is>
      </c>
      <c r="D2326" t="n">
        <v>3.5</v>
      </c>
      <c r="E2326" s="3" t="inlineStr">
        <is>
          <t>Yes</t>
        </is>
      </c>
      <c r="F2326" s="3" t="inlineStr">
        <is>
          <t>Yes</t>
        </is>
      </c>
      <c r="G2326" s="3" t="inlineStr">
        <is>
          <t>Yes</t>
        </is>
      </c>
      <c r="H2326" s="4" t="inlineStr">
        <is>
          <t>No</t>
        </is>
      </c>
      <c r="J2326" t="n">
        <v>0</v>
      </c>
      <c r="K2326" t="n">
        <v>1</v>
      </c>
      <c r="L2326" t="inlineStr">
        <is>
          <t>casino.guru</t>
        </is>
      </c>
      <c r="M2326" s="5" t="n">
        <v>45844</v>
      </c>
      <c r="N2326" t="inlineStr">
        <is>
          <t>Yes</t>
        </is>
      </c>
      <c r="O2326" t="inlineStr">
        <is>
          <t>2026-04-19 06:53</t>
        </is>
      </c>
      <c r="P2326" t="inlineStr">
        <is>
          <t>2026-04-20 23:56</t>
        </is>
      </c>
      <c r="Q2326" t="inlineStr">
        <is>
          <t>https://casino.guru/jamslots-casino-review</t>
        </is>
      </c>
    </row>
    <row r="2327">
      <c r="A2327" s="2" t="inlineStr">
        <is>
          <t>Jeevybet Casino</t>
        </is>
      </c>
      <c r="B2327" t="inlineStr">
        <is>
          <t>jeevybet</t>
        </is>
      </c>
      <c r="C2327" t="inlineStr">
        <is>
          <t>Curacao</t>
        </is>
      </c>
      <c r="D2327" t="n">
        <v>3.5</v>
      </c>
      <c r="E2327" s="3" t="inlineStr">
        <is>
          <t>Yes</t>
        </is>
      </c>
      <c r="F2327" s="3" t="inlineStr">
        <is>
          <t>Yes</t>
        </is>
      </c>
      <c r="G2327" s="3" t="inlineStr">
        <is>
          <t>Yes</t>
        </is>
      </c>
      <c r="H2327" s="4" t="inlineStr">
        <is>
          <t>No</t>
        </is>
      </c>
      <c r="J2327" t="n">
        <v>0</v>
      </c>
      <c r="K2327" t="n">
        <v>1</v>
      </c>
      <c r="L2327" t="inlineStr">
        <is>
          <t>casino.guru</t>
        </is>
      </c>
      <c r="M2327" s="5" t="n">
        <v>46095</v>
      </c>
      <c r="N2327" t="inlineStr">
        <is>
          <t>Yes</t>
        </is>
      </c>
      <c r="O2327" t="inlineStr">
        <is>
          <t>2026-04-19 07:12</t>
        </is>
      </c>
      <c r="P2327" t="inlineStr">
        <is>
          <t>2026-04-21 00:20</t>
        </is>
      </c>
      <c r="Q2327" t="inlineStr">
        <is>
          <t>https://casino.guru/jeevybet-casino-review</t>
        </is>
      </c>
    </row>
    <row r="2328">
      <c r="A2328" s="2" t="inlineStr">
        <is>
          <t>KingBit Casino</t>
        </is>
      </c>
      <c r="B2328" t="inlineStr">
        <is>
          <t>kingbit</t>
        </is>
      </c>
      <c r="C2328" t="inlineStr">
        <is>
          <t>Curacao</t>
        </is>
      </c>
      <c r="D2328" t="n">
        <v>3.5</v>
      </c>
      <c r="E2328" s="3" t="inlineStr">
        <is>
          <t>Yes</t>
        </is>
      </c>
      <c r="F2328" s="3" t="inlineStr">
        <is>
          <t>Yes</t>
        </is>
      </c>
      <c r="G2328" s="3" t="inlineStr">
        <is>
          <t>Yes</t>
        </is>
      </c>
      <c r="H2328" s="4" t="inlineStr">
        <is>
          <t>No</t>
        </is>
      </c>
      <c r="J2328" t="n">
        <v>0</v>
      </c>
      <c r="K2328" t="n">
        <v>1</v>
      </c>
      <c r="L2328" t="inlineStr">
        <is>
          <t>casino.guru</t>
        </is>
      </c>
      <c r="M2328" s="5" t="n">
        <v>46059</v>
      </c>
      <c r="N2328" t="inlineStr">
        <is>
          <t>Yes</t>
        </is>
      </c>
      <c r="O2328" t="inlineStr">
        <is>
          <t>2026-04-19 06:09</t>
        </is>
      </c>
      <c r="P2328" t="inlineStr">
        <is>
          <t>2026-04-20 23:01</t>
        </is>
      </c>
      <c r="Q2328" t="inlineStr">
        <is>
          <t>https://casino.guru/kingbit-casino-review</t>
        </is>
      </c>
    </row>
    <row r="2329">
      <c r="A2329" s="2" t="inlineStr">
        <is>
          <t>Kingbet9 Casino</t>
        </is>
      </c>
      <c r="B2329" t="inlineStr">
        <is>
          <t>kingbet9</t>
        </is>
      </c>
      <c r="C2329" t="inlineStr">
        <is>
          <t>Curacao</t>
        </is>
      </c>
      <c r="D2329" t="n">
        <v>3.5</v>
      </c>
      <c r="E2329" s="3" t="inlineStr">
        <is>
          <t>Yes</t>
        </is>
      </c>
      <c r="F2329" s="3" t="inlineStr">
        <is>
          <t>Yes</t>
        </is>
      </c>
      <c r="G2329" s="3" t="inlineStr">
        <is>
          <t>Yes</t>
        </is>
      </c>
      <c r="H2329" s="4" t="inlineStr">
        <is>
          <t>No</t>
        </is>
      </c>
      <c r="J2329" t="n">
        <v>0</v>
      </c>
      <c r="K2329" t="n">
        <v>1</v>
      </c>
      <c r="L2329" t="inlineStr">
        <is>
          <t>casino.guru</t>
        </is>
      </c>
      <c r="M2329" s="5" t="n">
        <v>46105</v>
      </c>
      <c r="N2329" t="inlineStr">
        <is>
          <t>Yes</t>
        </is>
      </c>
      <c r="O2329" t="inlineStr">
        <is>
          <t>2026-04-19 06:39</t>
        </is>
      </c>
      <c r="P2329" t="inlineStr">
        <is>
          <t>2026-04-20 23:39</t>
        </is>
      </c>
      <c r="Q2329" t="inlineStr">
        <is>
          <t>https://casino.guru/kingbet9-casino-review</t>
        </is>
      </c>
    </row>
    <row r="2330">
      <c r="A2330" s="2" t="inlineStr">
        <is>
          <t>KoraSaha Casino</t>
        </is>
      </c>
      <c r="B2330" t="inlineStr">
        <is>
          <t>korasaha</t>
        </is>
      </c>
      <c r="C2330" t="inlineStr">
        <is>
          <t>Anjouan</t>
        </is>
      </c>
      <c r="D2330" t="n">
        <v>3.5</v>
      </c>
      <c r="E2330" s="3" t="inlineStr">
        <is>
          <t>Yes</t>
        </is>
      </c>
      <c r="F2330" s="3" t="inlineStr">
        <is>
          <t>Yes</t>
        </is>
      </c>
      <c r="G2330" s="3" t="inlineStr">
        <is>
          <t>Yes</t>
        </is>
      </c>
      <c r="H2330" s="4" t="inlineStr">
        <is>
          <t>No</t>
        </is>
      </c>
      <c r="J2330" t="n">
        <v>0</v>
      </c>
      <c r="K2330" t="n">
        <v>1</v>
      </c>
      <c r="L2330" t="inlineStr">
        <is>
          <t>casino.guru</t>
        </is>
      </c>
      <c r="M2330" s="5" t="n">
        <v>46018</v>
      </c>
      <c r="N2330" t="inlineStr">
        <is>
          <t>Yes</t>
        </is>
      </c>
      <c r="O2330" t="inlineStr">
        <is>
          <t>2026-04-19 06:51</t>
        </is>
      </c>
      <c r="P2330" t="inlineStr">
        <is>
          <t>2026-04-20 23:54</t>
        </is>
      </c>
      <c r="Q2330" t="inlineStr">
        <is>
          <t>https://casino.guru/korasaha-casino-review</t>
        </is>
      </c>
    </row>
    <row r="2331">
      <c r="A2331" s="2" t="inlineStr">
        <is>
          <t>LatriBet Casino</t>
        </is>
      </c>
      <c r="B2331" t="inlineStr">
        <is>
          <t>latribet</t>
        </is>
      </c>
      <c r="C2331" t="inlineStr">
        <is>
          <t>Curacao</t>
        </is>
      </c>
      <c r="D2331" t="n">
        <v>3.5</v>
      </c>
      <c r="E2331" s="3" t="inlineStr">
        <is>
          <t>Yes</t>
        </is>
      </c>
      <c r="F2331" s="3" t="inlineStr">
        <is>
          <t>Yes</t>
        </is>
      </c>
      <c r="G2331" s="3" t="inlineStr">
        <is>
          <t>Yes</t>
        </is>
      </c>
      <c r="H2331" s="4" t="inlineStr">
        <is>
          <t>No</t>
        </is>
      </c>
      <c r="J2331" t="n">
        <v>0</v>
      </c>
      <c r="K2331" t="n">
        <v>1</v>
      </c>
      <c r="L2331" t="inlineStr">
        <is>
          <t>casino.guru</t>
        </is>
      </c>
      <c r="M2331" s="5" t="n">
        <v>46042</v>
      </c>
      <c r="N2331" t="inlineStr">
        <is>
          <t>Yes</t>
        </is>
      </c>
      <c r="O2331" t="inlineStr">
        <is>
          <t>2026-04-19 06:28</t>
        </is>
      </c>
      <c r="P2331" t="inlineStr">
        <is>
          <t>2026-04-20 23:25</t>
        </is>
      </c>
      <c r="Q2331" t="inlineStr">
        <is>
          <t>https://casino.guru/latribet-casino-review</t>
        </is>
      </c>
    </row>
    <row r="2332">
      <c r="A2332" s="2" t="inlineStr">
        <is>
          <t>Lichibet Casino</t>
        </is>
      </c>
      <c r="B2332" t="inlineStr">
        <is>
          <t>lichibet</t>
        </is>
      </c>
      <c r="C2332" t="inlineStr">
        <is>
          <t>Anjouan</t>
        </is>
      </c>
      <c r="D2332" t="n">
        <v>3.5</v>
      </c>
      <c r="E2332" s="3" t="inlineStr">
        <is>
          <t>Yes</t>
        </is>
      </c>
      <c r="F2332" s="3" t="inlineStr">
        <is>
          <t>Yes</t>
        </is>
      </c>
      <c r="G2332" s="3" t="inlineStr">
        <is>
          <t>Yes</t>
        </is>
      </c>
      <c r="H2332" s="4" t="inlineStr">
        <is>
          <t>No</t>
        </is>
      </c>
      <c r="J2332" t="n">
        <v>0</v>
      </c>
      <c r="K2332" t="n">
        <v>1</v>
      </c>
      <c r="L2332" t="inlineStr">
        <is>
          <t>casino.guru</t>
        </is>
      </c>
      <c r="M2332" s="5" t="n">
        <v>46125</v>
      </c>
      <c r="N2332" t="inlineStr">
        <is>
          <t>Yes</t>
        </is>
      </c>
      <c r="O2332" t="inlineStr">
        <is>
          <t>2026-04-19 07:12</t>
        </is>
      </c>
      <c r="P2332" t="inlineStr">
        <is>
          <t>2026-04-21 00:19</t>
        </is>
      </c>
      <c r="Q2332" t="inlineStr">
        <is>
          <t>https://casino.guru/lichibet-casino-review</t>
        </is>
      </c>
    </row>
    <row r="2333">
      <c r="A2333" s="2" t="inlineStr">
        <is>
          <t>London Casino</t>
        </is>
      </c>
      <c r="B2333" t="inlineStr">
        <is>
          <t>london</t>
        </is>
      </c>
      <c r="C2333" t="inlineStr">
        <is>
          <t>Curacao</t>
        </is>
      </c>
      <c r="D2333" t="n">
        <v>3.5</v>
      </c>
      <c r="E2333" s="3" t="inlineStr">
        <is>
          <t>Yes</t>
        </is>
      </c>
      <c r="F2333" s="3" t="inlineStr">
        <is>
          <t>Yes</t>
        </is>
      </c>
      <c r="G2333" s="3" t="inlineStr">
        <is>
          <t>Yes</t>
        </is>
      </c>
      <c r="H2333" s="4" t="inlineStr">
        <is>
          <t>No</t>
        </is>
      </c>
      <c r="J2333" t="n">
        <v>0</v>
      </c>
      <c r="K2333" t="n">
        <v>1</v>
      </c>
      <c r="L2333" t="inlineStr">
        <is>
          <t>casino.guru</t>
        </is>
      </c>
      <c r="M2333" s="5" t="n">
        <v>46120</v>
      </c>
      <c r="N2333" t="inlineStr">
        <is>
          <t>Yes</t>
        </is>
      </c>
      <c r="O2333" t="inlineStr">
        <is>
          <t>2026-04-19 06:22</t>
        </is>
      </c>
      <c r="P2333" t="inlineStr">
        <is>
          <t>2026-04-20 23:18</t>
        </is>
      </c>
      <c r="Q2333" t="inlineStr">
        <is>
          <t>https://casino.guru/london-casino-review</t>
        </is>
      </c>
    </row>
    <row r="2334">
      <c r="A2334" s="2" t="inlineStr">
        <is>
          <t>LoonieGold Casino</t>
        </is>
      </c>
      <c r="B2334" t="inlineStr">
        <is>
          <t>looniegold</t>
        </is>
      </c>
      <c r="C2334" t="inlineStr">
        <is>
          <t>Anjouan</t>
        </is>
      </c>
      <c r="D2334" t="n">
        <v>3.5</v>
      </c>
      <c r="E2334" s="3" t="inlineStr">
        <is>
          <t>Yes</t>
        </is>
      </c>
      <c r="F2334" s="3" t="inlineStr">
        <is>
          <t>Yes</t>
        </is>
      </c>
      <c r="G2334" s="3" t="inlineStr">
        <is>
          <t>Yes</t>
        </is>
      </c>
      <c r="H2334" s="4" t="inlineStr">
        <is>
          <t>No</t>
        </is>
      </c>
      <c r="J2334" t="n">
        <v>0</v>
      </c>
      <c r="K2334" t="n">
        <v>1</v>
      </c>
      <c r="L2334" t="inlineStr">
        <is>
          <t>casino.guru</t>
        </is>
      </c>
      <c r="M2334" s="5" t="n">
        <v>46115</v>
      </c>
      <c r="N2334" t="inlineStr">
        <is>
          <t>Yes</t>
        </is>
      </c>
      <c r="O2334" t="inlineStr">
        <is>
          <t>2026-04-19 07:12</t>
        </is>
      </c>
      <c r="P2334" t="inlineStr">
        <is>
          <t>2026-04-21 00:19</t>
        </is>
      </c>
      <c r="Q2334" t="inlineStr">
        <is>
          <t>https://casino.guru/looniegold-casino-review</t>
        </is>
      </c>
    </row>
    <row r="2335">
      <c r="A2335" s="2" t="inlineStr">
        <is>
          <t>Lucky Stripe Casino</t>
        </is>
      </c>
      <c r="B2335" t="inlineStr">
        <is>
          <t>lucky-stripe</t>
        </is>
      </c>
      <c r="C2335" t="inlineStr">
        <is>
          <t>Anjouan</t>
        </is>
      </c>
      <c r="D2335" t="n">
        <v>3.5</v>
      </c>
      <c r="E2335" s="3" t="inlineStr">
        <is>
          <t>Yes</t>
        </is>
      </c>
      <c r="F2335" s="3" t="inlineStr">
        <is>
          <t>Yes</t>
        </is>
      </c>
      <c r="G2335" s="3" t="inlineStr">
        <is>
          <t>Yes</t>
        </is>
      </c>
      <c r="H2335" s="4" t="inlineStr">
        <is>
          <t>No</t>
        </is>
      </c>
      <c r="J2335" t="n">
        <v>0</v>
      </c>
      <c r="K2335" t="n">
        <v>1</v>
      </c>
      <c r="L2335" t="inlineStr">
        <is>
          <t>casino.guru</t>
        </is>
      </c>
      <c r="M2335" s="5" t="n">
        <v>45880</v>
      </c>
      <c r="N2335" t="inlineStr">
        <is>
          <t>Yes</t>
        </is>
      </c>
      <c r="O2335" t="inlineStr">
        <is>
          <t>2026-04-19 06:56</t>
        </is>
      </c>
      <c r="P2335" t="inlineStr">
        <is>
          <t>2026-04-21 00:00</t>
        </is>
      </c>
      <c r="Q2335" t="inlineStr">
        <is>
          <t>https://casino.guru/lucky-stripe-casino-review</t>
        </is>
      </c>
    </row>
    <row r="2336">
      <c r="A2336" s="2" t="inlineStr">
        <is>
          <t>Luminous Casino</t>
        </is>
      </c>
      <c r="B2336" t="inlineStr">
        <is>
          <t>luminous</t>
        </is>
      </c>
      <c r="C2336" t="inlineStr">
        <is>
          <t>Anjouan</t>
        </is>
      </c>
      <c r="D2336" t="n">
        <v>3.5</v>
      </c>
      <c r="E2336" s="3" t="inlineStr">
        <is>
          <t>Yes</t>
        </is>
      </c>
      <c r="F2336" s="3" t="inlineStr">
        <is>
          <t>Yes</t>
        </is>
      </c>
      <c r="G2336" s="3" t="inlineStr">
        <is>
          <t>Yes</t>
        </is>
      </c>
      <c r="H2336" s="4" t="inlineStr">
        <is>
          <t>No</t>
        </is>
      </c>
      <c r="J2336" t="n">
        <v>0</v>
      </c>
      <c r="K2336" t="n">
        <v>1</v>
      </c>
      <c r="L2336" t="inlineStr">
        <is>
          <t>casino.guru</t>
        </is>
      </c>
      <c r="M2336" s="5" t="n">
        <v>46125</v>
      </c>
      <c r="N2336" t="inlineStr">
        <is>
          <t>Yes</t>
        </is>
      </c>
      <c r="O2336" t="inlineStr">
        <is>
          <t>2026-04-19 07:12</t>
        </is>
      </c>
      <c r="P2336" t="inlineStr">
        <is>
          <t>2026-04-21 00:20</t>
        </is>
      </c>
      <c r="Q2336" t="inlineStr">
        <is>
          <t>https://casino.guru/luminous-casino-review</t>
        </is>
      </c>
    </row>
    <row r="2337">
      <c r="A2337" s="2" t="inlineStr">
        <is>
          <t>Magic88 Casino</t>
        </is>
      </c>
      <c r="B2337" t="inlineStr">
        <is>
          <t>magic88</t>
        </is>
      </c>
      <c r="C2337" t="inlineStr">
        <is>
          <t>Curacao</t>
        </is>
      </c>
      <c r="D2337" t="n">
        <v>3.5</v>
      </c>
      <c r="E2337" s="3" t="inlineStr">
        <is>
          <t>Yes</t>
        </is>
      </c>
      <c r="F2337" s="3" t="inlineStr">
        <is>
          <t>Yes</t>
        </is>
      </c>
      <c r="G2337" s="3" t="inlineStr">
        <is>
          <t>Yes</t>
        </is>
      </c>
      <c r="H2337" s="4" t="inlineStr">
        <is>
          <t>No</t>
        </is>
      </c>
      <c r="J2337" t="n">
        <v>0</v>
      </c>
      <c r="K2337" t="n">
        <v>1</v>
      </c>
      <c r="L2337" t="inlineStr">
        <is>
          <t>casino.guru</t>
        </is>
      </c>
      <c r="M2337" s="5" t="n">
        <v>45874</v>
      </c>
      <c r="N2337" t="inlineStr">
        <is>
          <t>Yes</t>
        </is>
      </c>
      <c r="O2337" t="inlineStr">
        <is>
          <t>2026-04-19 06:52</t>
        </is>
      </c>
      <c r="P2337" t="inlineStr">
        <is>
          <t>2026-04-20 23:55</t>
        </is>
      </c>
      <c r="Q2337" t="inlineStr">
        <is>
          <t>https://casino.guru/magic88-casino-review</t>
        </is>
      </c>
    </row>
    <row r="2338">
      <c r="A2338" s="2" t="inlineStr">
        <is>
          <t>Mangowin Casino</t>
        </is>
      </c>
      <c r="B2338" t="inlineStr">
        <is>
          <t>mangowin</t>
        </is>
      </c>
      <c r="C2338" t="inlineStr">
        <is>
          <t>Curacao</t>
        </is>
      </c>
      <c r="D2338" t="n">
        <v>3.5</v>
      </c>
      <c r="E2338" s="3" t="inlineStr">
        <is>
          <t>Yes</t>
        </is>
      </c>
      <c r="F2338" s="3" t="inlineStr">
        <is>
          <t>Yes</t>
        </is>
      </c>
      <c r="G2338" s="3" t="inlineStr">
        <is>
          <t>Yes</t>
        </is>
      </c>
      <c r="H2338" s="4" t="inlineStr">
        <is>
          <t>No</t>
        </is>
      </c>
      <c r="J2338" t="n">
        <v>0</v>
      </c>
      <c r="K2338" t="n">
        <v>1</v>
      </c>
      <c r="L2338" t="inlineStr">
        <is>
          <t>casino.guru</t>
        </is>
      </c>
      <c r="M2338" s="5" t="n">
        <v>45904</v>
      </c>
      <c r="N2338" t="inlineStr">
        <is>
          <t>Yes</t>
        </is>
      </c>
      <c r="O2338" t="inlineStr">
        <is>
          <t>2026-04-19 06:28</t>
        </is>
      </c>
      <c r="P2338" t="inlineStr">
        <is>
          <t>2026-04-20 23:26</t>
        </is>
      </c>
      <c r="Q2338" t="inlineStr">
        <is>
          <t>https://casino.guru/mangowin-casino-review</t>
        </is>
      </c>
    </row>
    <row r="2339">
      <c r="A2339" s="2" t="inlineStr">
        <is>
          <t>MasaPuesta Casino</t>
        </is>
      </c>
      <c r="B2339" t="inlineStr">
        <is>
          <t>masapuesta</t>
        </is>
      </c>
      <c r="C2339" t="inlineStr">
        <is>
          <t>Anjouan</t>
        </is>
      </c>
      <c r="D2339" t="n">
        <v>3.5</v>
      </c>
      <c r="E2339" s="3" t="inlineStr">
        <is>
          <t>Yes</t>
        </is>
      </c>
      <c r="F2339" s="3" t="inlineStr">
        <is>
          <t>Yes</t>
        </is>
      </c>
      <c r="G2339" s="3" t="inlineStr">
        <is>
          <t>Yes</t>
        </is>
      </c>
      <c r="H2339" s="4" t="inlineStr">
        <is>
          <t>No</t>
        </is>
      </c>
      <c r="J2339" t="n">
        <v>0</v>
      </c>
      <c r="K2339" t="n">
        <v>1</v>
      </c>
      <c r="L2339" t="inlineStr">
        <is>
          <t>casino.guru</t>
        </is>
      </c>
      <c r="M2339" s="5" t="n">
        <v>46018</v>
      </c>
      <c r="N2339" t="inlineStr">
        <is>
          <t>Yes</t>
        </is>
      </c>
      <c r="O2339" t="inlineStr">
        <is>
          <t>2026-04-19 06:51</t>
        </is>
      </c>
      <c r="P2339" t="inlineStr">
        <is>
          <t>2026-04-20 23:54</t>
        </is>
      </c>
      <c r="Q2339" t="inlineStr">
        <is>
          <t>https://casino.guru/masapuesta-casino-review</t>
        </is>
      </c>
    </row>
    <row r="2340">
      <c r="A2340" s="2" t="inlineStr">
        <is>
          <t>Molotbet Casino</t>
        </is>
      </c>
      <c r="B2340" t="inlineStr">
        <is>
          <t>molotbet</t>
        </is>
      </c>
      <c r="C2340" t="inlineStr">
        <is>
          <t>Anjouan</t>
        </is>
      </c>
      <c r="D2340" t="n">
        <v>3.5</v>
      </c>
      <c r="E2340" s="3" t="inlineStr">
        <is>
          <t>Yes</t>
        </is>
      </c>
      <c r="F2340" s="3" t="inlineStr">
        <is>
          <t>Yes</t>
        </is>
      </c>
      <c r="G2340" s="3" t="inlineStr">
        <is>
          <t>Yes</t>
        </is>
      </c>
      <c r="H2340" s="4" t="inlineStr">
        <is>
          <t>No</t>
        </is>
      </c>
      <c r="J2340" t="n">
        <v>0</v>
      </c>
      <c r="K2340" t="n">
        <v>1</v>
      </c>
      <c r="L2340" t="inlineStr">
        <is>
          <t>casino.guru</t>
        </is>
      </c>
      <c r="M2340" s="5" t="n">
        <v>46019</v>
      </c>
      <c r="N2340" t="inlineStr">
        <is>
          <t>Yes</t>
        </is>
      </c>
      <c r="O2340" t="inlineStr">
        <is>
          <t>2026-04-19 06:52</t>
        </is>
      </c>
      <c r="P2340" t="inlineStr">
        <is>
          <t>2026-04-20 23:55</t>
        </is>
      </c>
      <c r="Q2340" t="inlineStr">
        <is>
          <t>https://casino.guru/molotbet-casino-review</t>
        </is>
      </c>
    </row>
    <row r="2341">
      <c r="A2341" s="2" t="inlineStr">
        <is>
          <t>MoneyCloud Casino</t>
        </is>
      </c>
      <c r="B2341" t="inlineStr">
        <is>
          <t>moneycloud</t>
        </is>
      </c>
      <c r="C2341" t="inlineStr">
        <is>
          <t>Anjouan</t>
        </is>
      </c>
      <c r="D2341" t="n">
        <v>3.5</v>
      </c>
      <c r="E2341" s="3" t="inlineStr">
        <is>
          <t>Yes</t>
        </is>
      </c>
      <c r="F2341" s="3" t="inlineStr">
        <is>
          <t>Yes</t>
        </is>
      </c>
      <c r="G2341" s="3" t="inlineStr">
        <is>
          <t>Yes</t>
        </is>
      </c>
      <c r="H2341" s="4" t="inlineStr">
        <is>
          <t>No</t>
        </is>
      </c>
      <c r="J2341" t="n">
        <v>0</v>
      </c>
      <c r="K2341" t="n">
        <v>1</v>
      </c>
      <c r="L2341" t="inlineStr">
        <is>
          <t>casino.guru</t>
        </is>
      </c>
      <c r="M2341" s="5" t="n">
        <v>45960</v>
      </c>
      <c r="N2341" t="inlineStr">
        <is>
          <t>Yes</t>
        </is>
      </c>
      <c r="O2341" t="inlineStr">
        <is>
          <t>2026-04-19 07:02</t>
        </is>
      </c>
      <c r="P2341" t="inlineStr">
        <is>
          <t>2026-04-21 00:07</t>
        </is>
      </c>
      <c r="Q2341" t="inlineStr">
        <is>
          <t>https://casino.guru/moneycloud-casino-review</t>
        </is>
      </c>
    </row>
    <row r="2342">
      <c r="A2342" s="2" t="inlineStr">
        <is>
          <t>MrWinz Casino</t>
        </is>
      </c>
      <c r="B2342" t="inlineStr">
        <is>
          <t>mrwinz</t>
        </is>
      </c>
      <c r="C2342" t="inlineStr">
        <is>
          <t>Anjouan</t>
        </is>
      </c>
      <c r="D2342" t="n">
        <v>3.5</v>
      </c>
      <c r="E2342" s="3" t="inlineStr">
        <is>
          <t>Yes</t>
        </is>
      </c>
      <c r="F2342" s="3" t="inlineStr">
        <is>
          <t>Yes</t>
        </is>
      </c>
      <c r="G2342" s="3" t="inlineStr">
        <is>
          <t>Yes</t>
        </is>
      </c>
      <c r="H2342" s="4" t="inlineStr">
        <is>
          <t>No</t>
        </is>
      </c>
      <c r="J2342" t="n">
        <v>0</v>
      </c>
      <c r="K2342" t="n">
        <v>1</v>
      </c>
      <c r="L2342" t="inlineStr">
        <is>
          <t>casino.guru</t>
        </is>
      </c>
      <c r="M2342" s="5" t="n">
        <v>45941</v>
      </c>
      <c r="N2342" t="inlineStr">
        <is>
          <t>Yes</t>
        </is>
      </c>
      <c r="O2342" t="inlineStr">
        <is>
          <t>2026-04-19 07:00</t>
        </is>
      </c>
      <c r="P2342" t="inlineStr">
        <is>
          <t>2026-04-21 00:05</t>
        </is>
      </c>
      <c r="Q2342" t="inlineStr">
        <is>
          <t>https://casino.guru/mrwinz-casino-review</t>
        </is>
      </c>
    </row>
    <row r="2343">
      <c r="A2343" s="2" t="inlineStr">
        <is>
          <t>Origami Casino</t>
        </is>
      </c>
      <c r="B2343" t="inlineStr">
        <is>
          <t>origami</t>
        </is>
      </c>
      <c r="C2343" t="inlineStr">
        <is>
          <t>Anjouan</t>
        </is>
      </c>
      <c r="D2343" t="n">
        <v>3.5</v>
      </c>
      <c r="E2343" s="3" t="inlineStr">
        <is>
          <t>Yes</t>
        </is>
      </c>
      <c r="F2343" s="3" t="inlineStr">
        <is>
          <t>Yes</t>
        </is>
      </c>
      <c r="G2343" s="3" t="inlineStr">
        <is>
          <t>Yes</t>
        </is>
      </c>
      <c r="H2343" s="4" t="inlineStr">
        <is>
          <t>No</t>
        </is>
      </c>
      <c r="J2343" t="n">
        <v>0</v>
      </c>
      <c r="K2343" t="n">
        <v>1</v>
      </c>
      <c r="L2343" t="inlineStr">
        <is>
          <t>casino.guru</t>
        </is>
      </c>
      <c r="M2343" s="5" t="n">
        <v>46111</v>
      </c>
      <c r="N2343" t="inlineStr">
        <is>
          <t>Yes</t>
        </is>
      </c>
      <c r="O2343" t="inlineStr">
        <is>
          <t>2026-04-19 06:49</t>
        </is>
      </c>
      <c r="P2343" t="inlineStr">
        <is>
          <t>2026-04-20 23:51</t>
        </is>
      </c>
      <c r="Q2343" t="inlineStr">
        <is>
          <t>https://casino.guru/origami-casino-review</t>
        </is>
      </c>
    </row>
    <row r="2344">
      <c r="A2344" s="2" t="inlineStr">
        <is>
          <t>Prazer Casino</t>
        </is>
      </c>
      <c r="B2344" t="inlineStr">
        <is>
          <t>prazer</t>
        </is>
      </c>
      <c r="D2344" t="n">
        <v>3.5</v>
      </c>
      <c r="E2344" s="3" t="inlineStr">
        <is>
          <t>Yes</t>
        </is>
      </c>
      <c r="F2344" s="3" t="inlineStr">
        <is>
          <t>Yes</t>
        </is>
      </c>
      <c r="G2344" s="3" t="inlineStr">
        <is>
          <t>Yes</t>
        </is>
      </c>
      <c r="H2344" s="4" t="inlineStr">
        <is>
          <t>No</t>
        </is>
      </c>
      <c r="J2344" t="n">
        <v>0</v>
      </c>
      <c r="K2344" t="n">
        <v>1</v>
      </c>
      <c r="L2344" t="inlineStr">
        <is>
          <t>casino.guru</t>
        </is>
      </c>
      <c r="M2344" s="5" t="n">
        <v>46018</v>
      </c>
      <c r="N2344" t="inlineStr">
        <is>
          <t>Yes</t>
        </is>
      </c>
      <c r="O2344" t="inlineStr">
        <is>
          <t>2026-04-19 06:51</t>
        </is>
      </c>
      <c r="P2344" t="inlineStr">
        <is>
          <t>2026-04-20 23:53</t>
        </is>
      </c>
      <c r="Q2344" t="inlineStr">
        <is>
          <t>https://casino.guru/prazer-casino-review</t>
        </is>
      </c>
    </row>
    <row r="2345">
      <c r="A2345" s="2" t="inlineStr">
        <is>
          <t>Pupa&amp;amp;Lupa Casino</t>
        </is>
      </c>
      <c r="B2345" t="inlineStr">
        <is>
          <t>pupa-amp-lupa</t>
        </is>
      </c>
      <c r="D2345" t="n">
        <v>3.5</v>
      </c>
      <c r="E2345" s="3" t="inlineStr">
        <is>
          <t>Yes</t>
        </is>
      </c>
      <c r="F2345" s="3" t="inlineStr">
        <is>
          <t>Yes</t>
        </is>
      </c>
      <c r="G2345" s="3" t="inlineStr">
        <is>
          <t>Yes</t>
        </is>
      </c>
      <c r="H2345" s="4" t="inlineStr">
        <is>
          <t>No</t>
        </is>
      </c>
      <c r="J2345" t="n">
        <v>0</v>
      </c>
      <c r="K2345" t="n">
        <v>1</v>
      </c>
      <c r="L2345" t="inlineStr">
        <is>
          <t>casino.guru</t>
        </is>
      </c>
      <c r="M2345" s="5" t="n">
        <v>46048</v>
      </c>
      <c r="N2345" t="inlineStr">
        <is>
          <t>Yes</t>
        </is>
      </c>
      <c r="O2345" t="inlineStr">
        <is>
          <t>2026-04-19 06:51</t>
        </is>
      </c>
      <c r="P2345" t="inlineStr">
        <is>
          <t>2026-04-20 23:54</t>
        </is>
      </c>
      <c r="Q2345" t="inlineStr">
        <is>
          <t>https://casino.guru/pupa-lupa-casino-review</t>
        </is>
      </c>
    </row>
    <row r="2346">
      <c r="A2346" s="2" t="inlineStr">
        <is>
          <t>Rake Casino</t>
        </is>
      </c>
      <c r="B2346" t="inlineStr">
        <is>
          <t>rake</t>
        </is>
      </c>
      <c r="C2346" t="inlineStr">
        <is>
          <t>Curacao</t>
        </is>
      </c>
      <c r="D2346" t="n">
        <v>3.5</v>
      </c>
      <c r="E2346" s="3" t="inlineStr">
        <is>
          <t>Yes</t>
        </is>
      </c>
      <c r="F2346" s="3" t="inlineStr">
        <is>
          <t>Yes</t>
        </is>
      </c>
      <c r="G2346" s="3" t="inlineStr">
        <is>
          <t>Yes</t>
        </is>
      </c>
      <c r="H2346" s="4" t="inlineStr">
        <is>
          <t>No</t>
        </is>
      </c>
      <c r="J2346" t="n">
        <v>0</v>
      </c>
      <c r="K2346" t="n">
        <v>1</v>
      </c>
      <c r="L2346" t="inlineStr">
        <is>
          <t>casino.guru</t>
        </is>
      </c>
      <c r="M2346" s="5" t="n">
        <v>46127</v>
      </c>
      <c r="N2346" t="inlineStr">
        <is>
          <t>Yes</t>
        </is>
      </c>
      <c r="O2346" t="inlineStr">
        <is>
          <t>2026-04-19 06:49</t>
        </is>
      </c>
      <c r="P2346" t="inlineStr">
        <is>
          <t>2026-04-20 23:52</t>
        </is>
      </c>
      <c r="Q2346" t="inlineStr">
        <is>
          <t>https://casino.guru/rake-casino-review</t>
        </is>
      </c>
    </row>
    <row r="2347">
      <c r="A2347" s="2" t="inlineStr">
        <is>
          <t>Rarebet Casino</t>
        </is>
      </c>
      <c r="B2347" t="inlineStr">
        <is>
          <t>rarebet</t>
        </is>
      </c>
      <c r="C2347" t="inlineStr">
        <is>
          <t>Curacao</t>
        </is>
      </c>
      <c r="D2347" t="n">
        <v>3.5</v>
      </c>
      <c r="E2347" s="4" t="inlineStr">
        <is>
          <t>No</t>
        </is>
      </c>
      <c r="F2347" s="3" t="inlineStr">
        <is>
          <t>Yes</t>
        </is>
      </c>
      <c r="G2347" s="3" t="inlineStr">
        <is>
          <t>Yes</t>
        </is>
      </c>
      <c r="H2347" s="4" t="inlineStr">
        <is>
          <t>No</t>
        </is>
      </c>
      <c r="I2347" s="4" t="inlineStr">
        <is>
          <t>No</t>
        </is>
      </c>
      <c r="J2347" t="n">
        <v>0</v>
      </c>
      <c r="K2347" t="n">
        <v>1</v>
      </c>
      <c r="L2347" t="inlineStr">
        <is>
          <t>casino.guru</t>
        </is>
      </c>
      <c r="M2347" s="5" t="n">
        <v>45933</v>
      </c>
      <c r="N2347" t="inlineStr">
        <is>
          <t>Yes</t>
        </is>
      </c>
      <c r="O2347" t="inlineStr">
        <is>
          <t>2026-04-19 06:33</t>
        </is>
      </c>
      <c r="P2347" t="inlineStr">
        <is>
          <t>2026-04-20 23:31</t>
        </is>
      </c>
      <c r="Q2347" t="inlineStr">
        <is>
          <t>https://casino.guru/rarebet-casino-review</t>
        </is>
      </c>
    </row>
    <row r="2348">
      <c r="A2348" s="2" t="inlineStr">
        <is>
          <t>Ray Casino</t>
        </is>
      </c>
      <c r="B2348" t="inlineStr">
        <is>
          <t>ray</t>
        </is>
      </c>
      <c r="C2348" t="inlineStr">
        <is>
          <t>Anjouan</t>
        </is>
      </c>
      <c r="D2348" t="n">
        <v>3.5</v>
      </c>
      <c r="E2348" s="3" t="inlineStr">
        <is>
          <t>Yes</t>
        </is>
      </c>
      <c r="F2348" s="3" t="inlineStr">
        <is>
          <t>Yes</t>
        </is>
      </c>
      <c r="G2348" s="3" t="inlineStr">
        <is>
          <t>Yes</t>
        </is>
      </c>
      <c r="H2348" s="4" t="inlineStr">
        <is>
          <t>No</t>
        </is>
      </c>
      <c r="J2348" t="n">
        <v>0</v>
      </c>
      <c r="K2348" t="n">
        <v>1</v>
      </c>
      <c r="L2348" t="inlineStr">
        <is>
          <t>casino.guru</t>
        </is>
      </c>
      <c r="M2348" s="5" t="n">
        <v>45974</v>
      </c>
      <c r="N2348" t="inlineStr">
        <is>
          <t>Yes</t>
        </is>
      </c>
      <c r="O2348" t="inlineStr">
        <is>
          <t>2026-04-19 06:46</t>
        </is>
      </c>
      <c r="P2348" t="inlineStr">
        <is>
          <t>2026-04-20 23:48</t>
        </is>
      </c>
      <c r="Q2348" t="inlineStr">
        <is>
          <t>https://casino.guru/ray-casino-review</t>
        </is>
      </c>
    </row>
    <row r="2349">
      <c r="A2349" s="2" t="inlineStr">
        <is>
          <t>Red Beard Casino</t>
        </is>
      </c>
      <c r="B2349" t="inlineStr">
        <is>
          <t>red-beard</t>
        </is>
      </c>
      <c r="C2349" t="inlineStr">
        <is>
          <t>Anjouan</t>
        </is>
      </c>
      <c r="D2349" t="n">
        <v>3.5</v>
      </c>
      <c r="E2349" s="3" t="inlineStr">
        <is>
          <t>Yes</t>
        </is>
      </c>
      <c r="F2349" s="3" t="inlineStr">
        <is>
          <t>Yes</t>
        </is>
      </c>
      <c r="G2349" s="3" t="inlineStr">
        <is>
          <t>Yes</t>
        </is>
      </c>
      <c r="H2349" s="4" t="inlineStr">
        <is>
          <t>No</t>
        </is>
      </c>
      <c r="J2349" t="n">
        <v>0</v>
      </c>
      <c r="K2349" t="n">
        <v>1</v>
      </c>
      <c r="L2349" t="inlineStr">
        <is>
          <t>casino.guru</t>
        </is>
      </c>
      <c r="M2349" s="5" t="n">
        <v>45952</v>
      </c>
      <c r="N2349" t="inlineStr">
        <is>
          <t>Yes</t>
        </is>
      </c>
      <c r="O2349" t="inlineStr">
        <is>
          <t>2026-04-19 07:02</t>
        </is>
      </c>
      <c r="P2349" t="inlineStr">
        <is>
          <t>2026-04-21 00:07</t>
        </is>
      </c>
      <c r="Q2349" t="inlineStr">
        <is>
          <t>https://casino.guru/red-beard-casino-review</t>
        </is>
      </c>
    </row>
    <row r="2350">
      <c r="A2350" s="2" t="inlineStr">
        <is>
          <t>Redbetz Casino</t>
        </is>
      </c>
      <c r="B2350" t="inlineStr">
        <is>
          <t>redbetz</t>
        </is>
      </c>
      <c r="C2350" t="inlineStr">
        <is>
          <t>Anjouan</t>
        </is>
      </c>
      <c r="D2350" t="n">
        <v>3.5</v>
      </c>
      <c r="E2350" s="3" t="inlineStr">
        <is>
          <t>Yes</t>
        </is>
      </c>
      <c r="F2350" s="3" t="inlineStr">
        <is>
          <t>Yes</t>
        </is>
      </c>
      <c r="G2350" s="3" t="inlineStr">
        <is>
          <t>Yes</t>
        </is>
      </c>
      <c r="H2350" s="4" t="inlineStr">
        <is>
          <t>No</t>
        </is>
      </c>
      <c r="J2350" t="n">
        <v>0</v>
      </c>
      <c r="K2350" t="n">
        <v>1</v>
      </c>
      <c r="L2350" t="inlineStr">
        <is>
          <t>casino.guru</t>
        </is>
      </c>
      <c r="M2350" s="5" t="n">
        <v>46115</v>
      </c>
      <c r="N2350" t="inlineStr">
        <is>
          <t>Yes</t>
        </is>
      </c>
      <c r="O2350" t="inlineStr">
        <is>
          <t>2026-04-19 07:13</t>
        </is>
      </c>
      <c r="P2350" t="inlineStr">
        <is>
          <t>2026-04-21 00:21</t>
        </is>
      </c>
      <c r="Q2350" t="inlineStr">
        <is>
          <t>https://casino.guru/redbetz-casino-review</t>
        </is>
      </c>
    </row>
    <row r="2351">
      <c r="A2351" s="2" t="inlineStr">
        <is>
          <t>Retardio Casino</t>
        </is>
      </c>
      <c r="B2351" t="inlineStr">
        <is>
          <t>retardio</t>
        </is>
      </c>
      <c r="D2351" t="n">
        <v>3.5</v>
      </c>
      <c r="E2351" s="3" t="inlineStr">
        <is>
          <t>Yes</t>
        </is>
      </c>
      <c r="F2351" s="3" t="inlineStr">
        <is>
          <t>Yes</t>
        </is>
      </c>
      <c r="G2351" s="3" t="inlineStr">
        <is>
          <t>Yes</t>
        </is>
      </c>
      <c r="H2351" s="4" t="inlineStr">
        <is>
          <t>No</t>
        </is>
      </c>
      <c r="J2351" t="n">
        <v>0</v>
      </c>
      <c r="K2351" t="n">
        <v>1</v>
      </c>
      <c r="L2351" t="inlineStr">
        <is>
          <t>casino.guru</t>
        </is>
      </c>
      <c r="M2351" s="5" t="n">
        <v>45981</v>
      </c>
      <c r="N2351" t="inlineStr">
        <is>
          <t>Yes</t>
        </is>
      </c>
      <c r="O2351" t="inlineStr">
        <is>
          <t>2026-04-19 06:52</t>
        </is>
      </c>
      <c r="P2351" t="inlineStr">
        <is>
          <t>2026-04-20 23:56</t>
        </is>
      </c>
      <c r="Q2351" t="inlineStr">
        <is>
          <t>https://casino.guru/retardio-casino-review</t>
        </is>
      </c>
    </row>
    <row r="2352">
      <c r="A2352" s="2" t="inlineStr">
        <is>
          <t>Roya1bet Casino</t>
        </is>
      </c>
      <c r="B2352" t="inlineStr">
        <is>
          <t>roya1bet</t>
        </is>
      </c>
      <c r="D2352" t="n">
        <v>3.5</v>
      </c>
      <c r="E2352" s="3" t="inlineStr">
        <is>
          <t>Yes</t>
        </is>
      </c>
      <c r="F2352" s="3" t="inlineStr">
        <is>
          <t>Yes</t>
        </is>
      </c>
      <c r="G2352" s="3" t="inlineStr">
        <is>
          <t>Yes</t>
        </is>
      </c>
      <c r="H2352" s="4" t="inlineStr">
        <is>
          <t>No</t>
        </is>
      </c>
      <c r="J2352" t="n">
        <v>0</v>
      </c>
      <c r="K2352" t="n">
        <v>1</v>
      </c>
      <c r="L2352" t="inlineStr">
        <is>
          <t>casino.guru</t>
        </is>
      </c>
      <c r="M2352" s="5" t="n">
        <v>46090</v>
      </c>
      <c r="N2352" t="inlineStr">
        <is>
          <t>Yes</t>
        </is>
      </c>
      <c r="O2352" t="inlineStr">
        <is>
          <t>2026-04-19 06:27</t>
        </is>
      </c>
      <c r="P2352" t="inlineStr">
        <is>
          <t>2026-04-20 23:24</t>
        </is>
      </c>
      <c r="Q2352" t="inlineStr">
        <is>
          <t>https://casino.guru/oly2win-casino-review</t>
        </is>
      </c>
    </row>
    <row r="2353">
      <c r="A2353" s="2" t="inlineStr">
        <is>
          <t>Royale Spins Casino</t>
        </is>
      </c>
      <c r="B2353" t="inlineStr">
        <is>
          <t>royale-spins</t>
        </is>
      </c>
      <c r="C2353" t="inlineStr">
        <is>
          <t>Anjouan</t>
        </is>
      </c>
      <c r="D2353" t="n">
        <v>3.5</v>
      </c>
      <c r="E2353" s="3" t="inlineStr">
        <is>
          <t>Yes</t>
        </is>
      </c>
      <c r="F2353" s="3" t="inlineStr">
        <is>
          <t>Yes</t>
        </is>
      </c>
      <c r="G2353" s="3" t="inlineStr">
        <is>
          <t>Yes</t>
        </is>
      </c>
      <c r="H2353" s="4" t="inlineStr">
        <is>
          <t>No</t>
        </is>
      </c>
      <c r="J2353" t="n">
        <v>0</v>
      </c>
      <c r="K2353" t="n">
        <v>1</v>
      </c>
      <c r="L2353" t="inlineStr">
        <is>
          <t>casino.guru</t>
        </is>
      </c>
      <c r="M2353" s="5" t="n">
        <v>46021</v>
      </c>
      <c r="N2353" t="inlineStr">
        <is>
          <t>Yes</t>
        </is>
      </c>
      <c r="O2353" t="inlineStr">
        <is>
          <t>2026-04-19 07:01</t>
        </is>
      </c>
      <c r="P2353" t="inlineStr">
        <is>
          <t>2026-04-21 00:06</t>
        </is>
      </c>
      <c r="Q2353" t="inlineStr">
        <is>
          <t>https://casino.guru/royale-spins-casino-review</t>
        </is>
      </c>
    </row>
    <row r="2354">
      <c r="A2354" s="2" t="inlineStr">
        <is>
          <t>SBFPLAY Casino</t>
        </is>
      </c>
      <c r="B2354" t="inlineStr">
        <is>
          <t>sbfplay</t>
        </is>
      </c>
      <c r="C2354" t="inlineStr">
        <is>
          <t>Curacao</t>
        </is>
      </c>
      <c r="D2354" t="n">
        <v>3.5</v>
      </c>
      <c r="E2354" s="3" t="inlineStr">
        <is>
          <t>Yes</t>
        </is>
      </c>
      <c r="F2354" s="3" t="inlineStr">
        <is>
          <t>Yes</t>
        </is>
      </c>
      <c r="G2354" s="3" t="inlineStr">
        <is>
          <t>Yes</t>
        </is>
      </c>
      <c r="H2354" s="4" t="inlineStr">
        <is>
          <t>No</t>
        </is>
      </c>
      <c r="J2354" t="n">
        <v>0</v>
      </c>
      <c r="K2354" t="n">
        <v>1</v>
      </c>
      <c r="L2354" t="inlineStr">
        <is>
          <t>casino.guru</t>
        </is>
      </c>
      <c r="M2354" s="5" t="n">
        <v>46050</v>
      </c>
      <c r="N2354" t="inlineStr">
        <is>
          <t>Yes</t>
        </is>
      </c>
      <c r="O2354" t="inlineStr">
        <is>
          <t>2026-04-19 06:13</t>
        </is>
      </c>
      <c r="P2354" t="inlineStr">
        <is>
          <t>2026-04-20 23:06</t>
        </is>
      </c>
      <c r="Q2354" t="inlineStr">
        <is>
          <t>https://casino.guru/sbfplay-casino-review</t>
        </is>
      </c>
    </row>
    <row r="2355">
      <c r="A2355" s="2" t="inlineStr">
        <is>
          <t>SamratBet Casino</t>
        </is>
      </c>
      <c r="B2355" t="inlineStr">
        <is>
          <t>samratbet</t>
        </is>
      </c>
      <c r="C2355" t="inlineStr">
        <is>
          <t>Anjouan</t>
        </is>
      </c>
      <c r="D2355" t="n">
        <v>3.5</v>
      </c>
      <c r="E2355" s="3" t="inlineStr">
        <is>
          <t>Yes</t>
        </is>
      </c>
      <c r="F2355" s="3" t="inlineStr">
        <is>
          <t>Yes</t>
        </is>
      </c>
      <c r="G2355" s="3" t="inlineStr">
        <is>
          <t>Yes</t>
        </is>
      </c>
      <c r="H2355" s="4" t="inlineStr">
        <is>
          <t>No</t>
        </is>
      </c>
      <c r="J2355" t="n">
        <v>0</v>
      </c>
      <c r="K2355" t="n">
        <v>1</v>
      </c>
      <c r="L2355" t="inlineStr">
        <is>
          <t>casino.guru</t>
        </is>
      </c>
      <c r="M2355" s="5" t="n">
        <v>45902</v>
      </c>
      <c r="N2355" t="inlineStr">
        <is>
          <t>Yes</t>
        </is>
      </c>
      <c r="O2355" t="inlineStr">
        <is>
          <t>2026-04-19 06:58</t>
        </is>
      </c>
      <c r="P2355" t="inlineStr">
        <is>
          <t>2026-04-21 00:02</t>
        </is>
      </c>
      <c r="Q2355" t="inlineStr">
        <is>
          <t>https://casino.guru/samratbet-casino-review</t>
        </is>
      </c>
    </row>
    <row r="2356">
      <c r="A2356" s="2" t="inlineStr">
        <is>
          <t>Slots.com Casino</t>
        </is>
      </c>
      <c r="B2356" t="inlineStr">
        <is>
          <t>slots-com</t>
        </is>
      </c>
      <c r="C2356" t="inlineStr">
        <is>
          <t>Curacao</t>
        </is>
      </c>
      <c r="D2356" t="n">
        <v>3.5</v>
      </c>
      <c r="E2356" s="3" t="inlineStr">
        <is>
          <t>Yes</t>
        </is>
      </c>
      <c r="F2356" s="3" t="inlineStr">
        <is>
          <t>Yes</t>
        </is>
      </c>
      <c r="G2356" s="3" t="inlineStr">
        <is>
          <t>Yes</t>
        </is>
      </c>
      <c r="H2356" s="4" t="inlineStr">
        <is>
          <t>No</t>
        </is>
      </c>
      <c r="J2356" t="n">
        <v>0</v>
      </c>
      <c r="K2356" t="n">
        <v>1</v>
      </c>
      <c r="L2356" t="inlineStr">
        <is>
          <t>casino.guru</t>
        </is>
      </c>
      <c r="M2356" s="5" t="n">
        <v>46122</v>
      </c>
      <c r="N2356" t="inlineStr">
        <is>
          <t>Yes</t>
        </is>
      </c>
      <c r="O2356" t="inlineStr">
        <is>
          <t>2026-04-19 06:02</t>
        </is>
      </c>
      <c r="P2356" t="inlineStr">
        <is>
          <t>2026-04-20 22:53</t>
        </is>
      </c>
      <c r="Q2356" t="inlineStr">
        <is>
          <t>https://casino.guru/Slots-com-Casino-review</t>
        </is>
      </c>
    </row>
    <row r="2357">
      <c r="A2357" s="2" t="inlineStr">
        <is>
          <t>Slotshub Casino</t>
        </is>
      </c>
      <c r="B2357" t="inlineStr">
        <is>
          <t>slotshub</t>
        </is>
      </c>
      <c r="C2357" t="inlineStr">
        <is>
          <t>Anjouan</t>
        </is>
      </c>
      <c r="D2357" t="n">
        <v>3.5</v>
      </c>
      <c r="E2357" s="3" t="inlineStr">
        <is>
          <t>Yes</t>
        </is>
      </c>
      <c r="F2357" s="3" t="inlineStr">
        <is>
          <t>Yes</t>
        </is>
      </c>
      <c r="G2357" s="3" t="inlineStr">
        <is>
          <t>Yes</t>
        </is>
      </c>
      <c r="H2357" s="4" t="inlineStr">
        <is>
          <t>No</t>
        </is>
      </c>
      <c r="J2357" t="n">
        <v>0</v>
      </c>
      <c r="K2357" t="n">
        <v>1</v>
      </c>
      <c r="L2357" t="inlineStr">
        <is>
          <t>casino.guru</t>
        </is>
      </c>
      <c r="M2357" s="5" t="n">
        <v>45979</v>
      </c>
      <c r="N2357" t="inlineStr">
        <is>
          <t>Yes</t>
        </is>
      </c>
      <c r="O2357" t="inlineStr">
        <is>
          <t>2026-04-19 06:50</t>
        </is>
      </c>
      <c r="P2357" t="inlineStr">
        <is>
          <t>2026-04-20 23:53</t>
        </is>
      </c>
      <c r="Q2357" t="inlineStr">
        <is>
          <t>https://casino.guru/slotshub-casino-review</t>
        </is>
      </c>
    </row>
    <row r="2358">
      <c r="A2358" s="2" t="inlineStr">
        <is>
          <t>Slotwino Casino</t>
        </is>
      </c>
      <c r="B2358" t="inlineStr">
        <is>
          <t>slotwino</t>
        </is>
      </c>
      <c r="C2358" t="inlineStr">
        <is>
          <t>Anjouan</t>
        </is>
      </c>
      <c r="D2358" t="n">
        <v>3.5</v>
      </c>
      <c r="E2358" s="3" t="inlineStr">
        <is>
          <t>Yes</t>
        </is>
      </c>
      <c r="F2358" s="3" t="inlineStr">
        <is>
          <t>Yes</t>
        </is>
      </c>
      <c r="G2358" s="3" t="inlineStr">
        <is>
          <t>Yes</t>
        </is>
      </c>
      <c r="H2358" s="4" t="inlineStr">
        <is>
          <t>No</t>
        </is>
      </c>
      <c r="J2358" t="n">
        <v>0</v>
      </c>
      <c r="K2358" t="n">
        <v>1</v>
      </c>
      <c r="L2358" t="inlineStr">
        <is>
          <t>casino.guru</t>
        </is>
      </c>
      <c r="M2358" s="5" t="n">
        <v>46032</v>
      </c>
      <c r="N2358" t="inlineStr">
        <is>
          <t>Yes</t>
        </is>
      </c>
      <c r="O2358" t="inlineStr">
        <is>
          <t>2026-04-19 07:04</t>
        </is>
      </c>
      <c r="P2358" t="inlineStr">
        <is>
          <t>2026-04-21 00:10</t>
        </is>
      </c>
      <c r="Q2358" t="inlineStr">
        <is>
          <t>https://casino.guru/slotwino-casino-review</t>
        </is>
      </c>
    </row>
    <row r="2359">
      <c r="A2359" s="2" t="inlineStr">
        <is>
          <t>SpinShark Casino</t>
        </is>
      </c>
      <c r="B2359" t="inlineStr">
        <is>
          <t>spinshark</t>
        </is>
      </c>
      <c r="D2359" t="n">
        <v>3.5</v>
      </c>
      <c r="E2359" s="3" t="inlineStr">
        <is>
          <t>Yes</t>
        </is>
      </c>
      <c r="F2359" s="3" t="inlineStr">
        <is>
          <t>Yes</t>
        </is>
      </c>
      <c r="G2359" s="3" t="inlineStr">
        <is>
          <t>Yes</t>
        </is>
      </c>
      <c r="H2359" s="4" t="inlineStr">
        <is>
          <t>No</t>
        </is>
      </c>
      <c r="J2359" t="n">
        <v>0</v>
      </c>
      <c r="K2359" t="n">
        <v>1</v>
      </c>
      <c r="L2359" t="inlineStr">
        <is>
          <t>casino.guru</t>
        </is>
      </c>
      <c r="M2359" s="5" t="n">
        <v>46071</v>
      </c>
      <c r="N2359" t="inlineStr">
        <is>
          <t>Yes</t>
        </is>
      </c>
      <c r="O2359" t="inlineStr">
        <is>
          <t>2026-04-19 07:06</t>
        </is>
      </c>
      <c r="P2359" t="inlineStr">
        <is>
          <t>2026-04-21 00:13</t>
        </is>
      </c>
      <c r="Q2359" t="inlineStr">
        <is>
          <t>https://casino.guru/spinshark-casino-review</t>
        </is>
      </c>
    </row>
    <row r="2360">
      <c r="A2360" s="2" t="inlineStr">
        <is>
          <t>Spinbookie Casino</t>
        </is>
      </c>
      <c r="B2360" t="inlineStr">
        <is>
          <t>spinbookie</t>
        </is>
      </c>
      <c r="C2360" t="inlineStr">
        <is>
          <t>Curacao</t>
        </is>
      </c>
      <c r="D2360" t="n">
        <v>3.5</v>
      </c>
      <c r="E2360" s="3" t="inlineStr">
        <is>
          <t>Yes</t>
        </is>
      </c>
      <c r="F2360" s="3" t="inlineStr">
        <is>
          <t>Yes</t>
        </is>
      </c>
      <c r="G2360" s="3" t="inlineStr">
        <is>
          <t>Yes</t>
        </is>
      </c>
      <c r="H2360" s="4" t="inlineStr">
        <is>
          <t>No</t>
        </is>
      </c>
      <c r="J2360" t="n">
        <v>0</v>
      </c>
      <c r="K2360" t="n">
        <v>1</v>
      </c>
      <c r="L2360" t="inlineStr">
        <is>
          <t>casino.guru</t>
        </is>
      </c>
      <c r="M2360" s="5" t="n">
        <v>46105</v>
      </c>
      <c r="N2360" t="inlineStr">
        <is>
          <t>Yes</t>
        </is>
      </c>
      <c r="O2360" t="inlineStr">
        <is>
          <t>2026-04-19 06:21</t>
        </is>
      </c>
      <c r="P2360" t="inlineStr">
        <is>
          <t>2026-04-20 23:16</t>
        </is>
      </c>
      <c r="Q2360" t="inlineStr">
        <is>
          <t>https://casino.guru/spinbookie-casino-review</t>
        </is>
      </c>
    </row>
    <row r="2361">
      <c r="A2361" s="2" t="inlineStr">
        <is>
          <t>Spineazy Casino</t>
        </is>
      </c>
      <c r="B2361" t="inlineStr">
        <is>
          <t>spineazy</t>
        </is>
      </c>
      <c r="C2361" t="inlineStr">
        <is>
          <t>Anjouan</t>
        </is>
      </c>
      <c r="D2361" t="n">
        <v>3.5</v>
      </c>
      <c r="E2361" s="3" t="inlineStr">
        <is>
          <t>Yes</t>
        </is>
      </c>
      <c r="F2361" s="3" t="inlineStr">
        <is>
          <t>Yes</t>
        </is>
      </c>
      <c r="G2361" s="3" t="inlineStr">
        <is>
          <t>Yes</t>
        </is>
      </c>
      <c r="H2361" s="4" t="inlineStr">
        <is>
          <t>No</t>
        </is>
      </c>
      <c r="J2361" t="n">
        <v>0</v>
      </c>
      <c r="K2361" t="n">
        <v>1</v>
      </c>
      <c r="L2361" t="inlineStr">
        <is>
          <t>casino.guru</t>
        </is>
      </c>
      <c r="M2361" s="5" t="n">
        <v>46111</v>
      </c>
      <c r="N2361" t="inlineStr">
        <is>
          <t>Yes</t>
        </is>
      </c>
      <c r="O2361" t="inlineStr">
        <is>
          <t>2026-04-19 07:12</t>
        </is>
      </c>
      <c r="P2361" t="inlineStr">
        <is>
          <t>2026-04-21 00:20</t>
        </is>
      </c>
      <c r="Q2361" t="inlineStr">
        <is>
          <t>https://casino.guru/spineazy-casino-review</t>
        </is>
      </c>
    </row>
    <row r="2362">
      <c r="A2362" s="2" t="inlineStr">
        <is>
          <t>Spinrain Casino</t>
        </is>
      </c>
      <c r="B2362" t="inlineStr">
        <is>
          <t>spinrain</t>
        </is>
      </c>
      <c r="C2362" t="inlineStr">
        <is>
          <t>Anjouan</t>
        </is>
      </c>
      <c r="D2362" t="n">
        <v>3.5</v>
      </c>
      <c r="E2362" s="3" t="inlineStr">
        <is>
          <t>Yes</t>
        </is>
      </c>
      <c r="F2362" s="3" t="inlineStr">
        <is>
          <t>Yes</t>
        </is>
      </c>
      <c r="G2362" s="3" t="inlineStr">
        <is>
          <t>Yes</t>
        </is>
      </c>
      <c r="H2362" s="4" t="inlineStr">
        <is>
          <t>No</t>
        </is>
      </c>
      <c r="J2362" t="n">
        <v>0</v>
      </c>
      <c r="K2362" t="n">
        <v>1</v>
      </c>
      <c r="L2362" t="inlineStr">
        <is>
          <t>casino.guru</t>
        </is>
      </c>
      <c r="M2362" s="5" t="n">
        <v>46090</v>
      </c>
      <c r="N2362" t="inlineStr">
        <is>
          <t>Yes</t>
        </is>
      </c>
      <c r="O2362" t="inlineStr">
        <is>
          <t>2026-04-19 07:12</t>
        </is>
      </c>
      <c r="P2362" t="inlineStr">
        <is>
          <t>2026-04-21 00:19</t>
        </is>
      </c>
      <c r="Q2362" t="inlineStr">
        <is>
          <t>https://casino.guru/spinrain-casino-review</t>
        </is>
      </c>
    </row>
    <row r="2363">
      <c r="A2363" s="2" t="inlineStr">
        <is>
          <t>Sportloto Casino</t>
        </is>
      </c>
      <c r="B2363" t="inlineStr">
        <is>
          <t>sportloto</t>
        </is>
      </c>
      <c r="D2363" t="n">
        <v>3.5</v>
      </c>
      <c r="E2363" s="3" t="inlineStr">
        <is>
          <t>Yes</t>
        </is>
      </c>
      <c r="F2363" s="3" t="inlineStr">
        <is>
          <t>Yes</t>
        </is>
      </c>
      <c r="G2363" s="3" t="inlineStr">
        <is>
          <t>Yes</t>
        </is>
      </c>
      <c r="H2363" s="4" t="inlineStr">
        <is>
          <t>No</t>
        </is>
      </c>
      <c r="J2363" t="n">
        <v>0</v>
      </c>
      <c r="K2363" t="n">
        <v>1</v>
      </c>
      <c r="L2363" t="inlineStr">
        <is>
          <t>casino.guru</t>
        </is>
      </c>
      <c r="M2363" s="5" t="n">
        <v>45940</v>
      </c>
      <c r="N2363" t="inlineStr">
        <is>
          <t>Yes</t>
        </is>
      </c>
      <c r="O2363" t="inlineStr">
        <is>
          <t>2026-04-19 06:21</t>
        </is>
      </c>
      <c r="P2363" t="inlineStr">
        <is>
          <t>2026-04-20 23:16</t>
        </is>
      </c>
      <c r="Q2363" t="inlineStr">
        <is>
          <t>https://casino.guru/sportloto-casino-review</t>
        </is>
      </c>
    </row>
    <row r="2364">
      <c r="A2364" s="2" t="inlineStr">
        <is>
          <t>Starzino Casino</t>
        </is>
      </c>
      <c r="B2364" t="inlineStr">
        <is>
          <t>starzino</t>
        </is>
      </c>
      <c r="C2364" t="inlineStr">
        <is>
          <t>Curacao</t>
        </is>
      </c>
      <c r="D2364" t="n">
        <v>3.5</v>
      </c>
      <c r="E2364" s="3" t="inlineStr">
        <is>
          <t>Yes</t>
        </is>
      </c>
      <c r="F2364" s="3" t="inlineStr">
        <is>
          <t>Yes</t>
        </is>
      </c>
      <c r="G2364" s="3" t="inlineStr">
        <is>
          <t>Yes</t>
        </is>
      </c>
      <c r="H2364" s="4" t="inlineStr">
        <is>
          <t>No</t>
        </is>
      </c>
      <c r="J2364" t="n">
        <v>0</v>
      </c>
      <c r="K2364" t="n">
        <v>1</v>
      </c>
      <c r="L2364" t="inlineStr">
        <is>
          <t>casino.guru</t>
        </is>
      </c>
      <c r="M2364" s="5" t="n">
        <v>46007</v>
      </c>
      <c r="N2364" t="inlineStr">
        <is>
          <t>Yes</t>
        </is>
      </c>
      <c r="O2364" t="inlineStr">
        <is>
          <t>2026-04-19 06:48</t>
        </is>
      </c>
      <c r="P2364" t="inlineStr">
        <is>
          <t>2026-04-20 23:50</t>
        </is>
      </c>
      <c r="Q2364" t="inlineStr">
        <is>
          <t>https://casino.guru/starzino-casino-review</t>
        </is>
      </c>
    </row>
    <row r="2365">
      <c r="A2365" s="2" t="inlineStr">
        <is>
          <t>StrikerRoomz Casino</t>
        </is>
      </c>
      <c r="B2365" t="inlineStr">
        <is>
          <t>strikerroomz</t>
        </is>
      </c>
      <c r="C2365" t="inlineStr">
        <is>
          <t>Anjouan</t>
        </is>
      </c>
      <c r="D2365" t="n">
        <v>3.5</v>
      </c>
      <c r="E2365" s="3" t="inlineStr">
        <is>
          <t>Yes</t>
        </is>
      </c>
      <c r="F2365" s="3" t="inlineStr">
        <is>
          <t>Yes</t>
        </is>
      </c>
      <c r="G2365" s="3" t="inlineStr">
        <is>
          <t>Yes</t>
        </is>
      </c>
      <c r="H2365" s="4" t="inlineStr">
        <is>
          <t>No</t>
        </is>
      </c>
      <c r="J2365" t="n">
        <v>0</v>
      </c>
      <c r="K2365" t="n">
        <v>1</v>
      </c>
      <c r="L2365" t="inlineStr">
        <is>
          <t>casino.guru</t>
        </is>
      </c>
      <c r="M2365" s="5" t="n">
        <v>46120</v>
      </c>
      <c r="N2365" t="inlineStr">
        <is>
          <t>Yes</t>
        </is>
      </c>
      <c r="O2365" t="inlineStr">
        <is>
          <t>2026-04-19 07:13</t>
        </is>
      </c>
      <c r="P2365" t="inlineStr">
        <is>
          <t>2026-04-21 00:21</t>
        </is>
      </c>
      <c r="Q2365" t="inlineStr">
        <is>
          <t>https://casino.guru/strikerroomz-casino-review</t>
        </is>
      </c>
    </row>
    <row r="2366">
      <c r="A2366" s="2" t="inlineStr">
        <is>
          <t>Sunduck Casino</t>
        </is>
      </c>
      <c r="B2366" t="inlineStr">
        <is>
          <t>sunduck</t>
        </is>
      </c>
      <c r="C2366" t="inlineStr">
        <is>
          <t>MGA</t>
        </is>
      </c>
      <c r="D2366" t="n">
        <v>3.5</v>
      </c>
      <c r="E2366" s="3" t="inlineStr">
        <is>
          <t>Yes</t>
        </is>
      </c>
      <c r="F2366" s="3" t="inlineStr">
        <is>
          <t>Yes</t>
        </is>
      </c>
      <c r="G2366" s="3" t="inlineStr">
        <is>
          <t>Yes</t>
        </is>
      </c>
      <c r="H2366" s="4" t="inlineStr">
        <is>
          <t>No</t>
        </is>
      </c>
      <c r="J2366" t="n">
        <v>0</v>
      </c>
      <c r="K2366" t="n">
        <v>1</v>
      </c>
      <c r="L2366" t="inlineStr">
        <is>
          <t>casino.guru</t>
        </is>
      </c>
      <c r="M2366" s="5" t="n">
        <v>46038</v>
      </c>
      <c r="N2366" t="inlineStr">
        <is>
          <t>Yes</t>
        </is>
      </c>
      <c r="O2366" t="inlineStr">
        <is>
          <t>2026-04-19 06:50</t>
        </is>
      </c>
      <c r="P2366" t="inlineStr">
        <is>
          <t>2026-04-20 23:53</t>
        </is>
      </c>
      <c r="Q2366" t="inlineStr">
        <is>
          <t>https://casino.guru/sunduck-casino-review</t>
        </is>
      </c>
    </row>
    <row r="2367">
      <c r="A2367" s="2" t="inlineStr">
        <is>
          <t>Sunjogo Casino</t>
        </is>
      </c>
      <c r="B2367" t="inlineStr">
        <is>
          <t>sunjogo</t>
        </is>
      </c>
      <c r="D2367" t="n">
        <v>3.5</v>
      </c>
      <c r="E2367" s="3" t="inlineStr">
        <is>
          <t>Yes</t>
        </is>
      </c>
      <c r="F2367" s="3" t="inlineStr">
        <is>
          <t>Yes</t>
        </is>
      </c>
      <c r="G2367" s="3" t="inlineStr">
        <is>
          <t>Yes</t>
        </is>
      </c>
      <c r="H2367" s="4" t="inlineStr">
        <is>
          <t>No</t>
        </is>
      </c>
      <c r="J2367" t="n">
        <v>0</v>
      </c>
      <c r="K2367" t="n">
        <v>1</v>
      </c>
      <c r="L2367" t="inlineStr">
        <is>
          <t>casino.guru</t>
        </is>
      </c>
      <c r="M2367" s="5" t="n">
        <v>46061</v>
      </c>
      <c r="N2367" t="inlineStr">
        <is>
          <t>Yes</t>
        </is>
      </c>
      <c r="O2367" t="inlineStr">
        <is>
          <t>2026-04-19 07:08</t>
        </is>
      </c>
      <c r="P2367" t="inlineStr">
        <is>
          <t>2026-04-21 00:14</t>
        </is>
      </c>
      <c r="Q2367" t="inlineStr">
        <is>
          <t>https://casino.guru/sunjogo-casino-review</t>
        </is>
      </c>
    </row>
    <row r="2368">
      <c r="A2368" s="2" t="inlineStr">
        <is>
          <t>SuperQuantumPlay Casino</t>
        </is>
      </c>
      <c r="B2368" t="inlineStr">
        <is>
          <t>superquantumplay</t>
        </is>
      </c>
      <c r="C2368" t="inlineStr">
        <is>
          <t>Anjouan</t>
        </is>
      </c>
      <c r="D2368" t="n">
        <v>3.5</v>
      </c>
      <c r="E2368" s="3" t="inlineStr">
        <is>
          <t>Yes</t>
        </is>
      </c>
      <c r="F2368" s="3" t="inlineStr">
        <is>
          <t>Yes</t>
        </is>
      </c>
      <c r="G2368" s="3" t="inlineStr">
        <is>
          <t>Yes</t>
        </is>
      </c>
      <c r="H2368" s="4" t="inlineStr">
        <is>
          <t>No</t>
        </is>
      </c>
      <c r="J2368" t="n">
        <v>0</v>
      </c>
      <c r="K2368" t="n">
        <v>1</v>
      </c>
      <c r="L2368" t="inlineStr">
        <is>
          <t>casino.guru</t>
        </is>
      </c>
      <c r="M2368" s="5" t="n">
        <v>46119</v>
      </c>
      <c r="N2368" t="inlineStr">
        <is>
          <t>Yes</t>
        </is>
      </c>
      <c r="O2368" t="inlineStr">
        <is>
          <t>2026-04-19 07:13</t>
        </is>
      </c>
      <c r="P2368" t="inlineStr">
        <is>
          <t>2026-04-21 00:21</t>
        </is>
      </c>
      <c r="Q2368" t="inlineStr">
        <is>
          <t>https://casino.guru/superquantumplay-casino-review</t>
        </is>
      </c>
    </row>
    <row r="2369">
      <c r="A2369" s="2" t="inlineStr">
        <is>
          <t>TOP11 Casino</t>
        </is>
      </c>
      <c r="B2369" t="inlineStr">
        <is>
          <t>top11</t>
        </is>
      </c>
      <c r="C2369" t="inlineStr">
        <is>
          <t>Curacao</t>
        </is>
      </c>
      <c r="D2369" t="n">
        <v>3.5</v>
      </c>
      <c r="E2369" s="3" t="inlineStr">
        <is>
          <t>Yes</t>
        </is>
      </c>
      <c r="F2369" s="3" t="inlineStr">
        <is>
          <t>Yes</t>
        </is>
      </c>
      <c r="G2369" s="3" t="inlineStr">
        <is>
          <t>Yes</t>
        </is>
      </c>
      <c r="H2369" s="4" t="inlineStr">
        <is>
          <t>No</t>
        </is>
      </c>
      <c r="J2369" t="n">
        <v>0</v>
      </c>
      <c r="K2369" t="n">
        <v>1</v>
      </c>
      <c r="L2369" t="inlineStr">
        <is>
          <t>casino.guru</t>
        </is>
      </c>
      <c r="M2369" s="5" t="n">
        <v>46132</v>
      </c>
      <c r="N2369" t="inlineStr">
        <is>
          <t>Yes</t>
        </is>
      </c>
      <c r="O2369" t="inlineStr">
        <is>
          <t>2026-04-19 06:39</t>
        </is>
      </c>
      <c r="P2369" t="inlineStr">
        <is>
          <t>2026-04-20 23:39</t>
        </is>
      </c>
      <c r="Q2369" t="inlineStr">
        <is>
          <t>https://casino.guru/top11-casino-review</t>
        </is>
      </c>
    </row>
    <row r="2370">
      <c r="A2370" s="2" t="inlineStr">
        <is>
          <t>TeslaBet365 Casino</t>
        </is>
      </c>
      <c r="B2370" t="inlineStr">
        <is>
          <t>teslabet365</t>
        </is>
      </c>
      <c r="C2370" t="inlineStr">
        <is>
          <t>Anjouan</t>
        </is>
      </c>
      <c r="D2370" t="n">
        <v>3.5</v>
      </c>
      <c r="E2370" s="3" t="inlineStr">
        <is>
          <t>Yes</t>
        </is>
      </c>
      <c r="F2370" s="3" t="inlineStr">
        <is>
          <t>Yes</t>
        </is>
      </c>
      <c r="G2370" s="3" t="inlineStr">
        <is>
          <t>Yes</t>
        </is>
      </c>
      <c r="H2370" s="4" t="inlineStr">
        <is>
          <t>No</t>
        </is>
      </c>
      <c r="J2370" t="n">
        <v>0</v>
      </c>
      <c r="K2370" t="n">
        <v>1</v>
      </c>
      <c r="L2370" t="inlineStr">
        <is>
          <t>casino.guru</t>
        </is>
      </c>
      <c r="M2370" s="5" t="n">
        <v>45885</v>
      </c>
      <c r="N2370" t="inlineStr">
        <is>
          <t>Yes</t>
        </is>
      </c>
      <c r="O2370" t="inlineStr">
        <is>
          <t>2026-04-19 06:42</t>
        </is>
      </c>
      <c r="P2370" t="inlineStr">
        <is>
          <t>2026-04-20 23:43</t>
        </is>
      </c>
      <c r="Q2370" t="inlineStr">
        <is>
          <t>https://casino.guru/teslabet365-casino-review</t>
        </is>
      </c>
    </row>
    <row r="2371">
      <c r="A2371" s="2" t="inlineStr">
        <is>
          <t>Tippy Casino</t>
        </is>
      </c>
      <c r="B2371" t="inlineStr">
        <is>
          <t>tippy</t>
        </is>
      </c>
      <c r="C2371" t="inlineStr">
        <is>
          <t>Anjouan</t>
        </is>
      </c>
      <c r="D2371" t="n">
        <v>3.5</v>
      </c>
      <c r="E2371" s="3" t="inlineStr">
        <is>
          <t>Yes</t>
        </is>
      </c>
      <c r="F2371" s="3" t="inlineStr">
        <is>
          <t>Yes</t>
        </is>
      </c>
      <c r="G2371" s="3" t="inlineStr">
        <is>
          <t>Yes</t>
        </is>
      </c>
      <c r="H2371" s="4" t="inlineStr">
        <is>
          <t>No</t>
        </is>
      </c>
      <c r="J2371" t="n">
        <v>0</v>
      </c>
      <c r="K2371" t="n">
        <v>1</v>
      </c>
      <c r="L2371" t="inlineStr">
        <is>
          <t>casino.guru</t>
        </is>
      </c>
      <c r="M2371" s="5" t="n">
        <v>45983</v>
      </c>
      <c r="N2371" t="inlineStr">
        <is>
          <t>Yes</t>
        </is>
      </c>
      <c r="O2371" t="inlineStr">
        <is>
          <t>2026-04-19 07:04</t>
        </is>
      </c>
      <c r="P2371" t="inlineStr">
        <is>
          <t>2026-04-21 00:10</t>
        </is>
      </c>
      <c r="Q2371" t="inlineStr">
        <is>
          <t>https://casino.guru/tippy-casino-review</t>
        </is>
      </c>
    </row>
    <row r="2372">
      <c r="A2372" s="2" t="inlineStr">
        <is>
          <t>Tornadoboomz Casino</t>
        </is>
      </c>
      <c r="B2372" t="inlineStr">
        <is>
          <t>tornadoboomz</t>
        </is>
      </c>
      <c r="C2372" t="inlineStr">
        <is>
          <t>Anjouan</t>
        </is>
      </c>
      <c r="D2372" t="n">
        <v>3.5</v>
      </c>
      <c r="E2372" s="3" t="inlineStr">
        <is>
          <t>Yes</t>
        </is>
      </c>
      <c r="F2372" s="3" t="inlineStr">
        <is>
          <t>Yes</t>
        </is>
      </c>
      <c r="G2372" s="3" t="inlineStr">
        <is>
          <t>Yes</t>
        </is>
      </c>
      <c r="H2372" s="4" t="inlineStr">
        <is>
          <t>No</t>
        </is>
      </c>
      <c r="J2372" t="n">
        <v>0</v>
      </c>
      <c r="K2372" t="n">
        <v>1</v>
      </c>
      <c r="L2372" t="inlineStr">
        <is>
          <t>casino.guru</t>
        </is>
      </c>
      <c r="M2372" s="5" t="n">
        <v>46112</v>
      </c>
      <c r="N2372" t="inlineStr">
        <is>
          <t>Yes</t>
        </is>
      </c>
      <c r="O2372" t="inlineStr">
        <is>
          <t>2026-04-19 07:12</t>
        </is>
      </c>
      <c r="P2372" t="inlineStr">
        <is>
          <t>2026-04-21 00:20</t>
        </is>
      </c>
      <c r="Q2372" t="inlineStr">
        <is>
          <t>https://casino.guru/tornadoboomz-casino-review</t>
        </is>
      </c>
    </row>
    <row r="2373">
      <c r="A2373" s="2" t="inlineStr">
        <is>
          <t>Tugabet Casino</t>
        </is>
      </c>
      <c r="B2373" t="inlineStr">
        <is>
          <t>tugabet</t>
        </is>
      </c>
      <c r="C2373" t="inlineStr">
        <is>
          <t>Anjouan</t>
        </is>
      </c>
      <c r="D2373" t="n">
        <v>3.5</v>
      </c>
      <c r="E2373" s="3" t="inlineStr">
        <is>
          <t>Yes</t>
        </is>
      </c>
      <c r="F2373" s="3" t="inlineStr">
        <is>
          <t>Yes</t>
        </is>
      </c>
      <c r="G2373" s="3" t="inlineStr">
        <is>
          <t>Yes</t>
        </is>
      </c>
      <c r="H2373" s="4" t="inlineStr">
        <is>
          <t>No</t>
        </is>
      </c>
      <c r="J2373" t="n">
        <v>0</v>
      </c>
      <c r="K2373" t="n">
        <v>1</v>
      </c>
      <c r="L2373" t="inlineStr">
        <is>
          <t>casino.guru</t>
        </is>
      </c>
      <c r="M2373" s="5" t="n">
        <v>45943</v>
      </c>
      <c r="N2373" t="inlineStr">
        <is>
          <t>Yes</t>
        </is>
      </c>
      <c r="O2373" t="inlineStr">
        <is>
          <t>2026-04-19 07:01</t>
        </is>
      </c>
      <c r="P2373" t="inlineStr">
        <is>
          <t>2026-04-21 00:06</t>
        </is>
      </c>
      <c r="Q2373" t="inlineStr">
        <is>
          <t>https://casino.guru/tugabet-casino-review</t>
        </is>
      </c>
    </row>
    <row r="2374">
      <c r="A2374" s="2" t="inlineStr">
        <is>
          <t>Turbo Wins Casino</t>
        </is>
      </c>
      <c r="B2374" t="inlineStr">
        <is>
          <t>turbo-wins</t>
        </is>
      </c>
      <c r="C2374" t="inlineStr">
        <is>
          <t>Anjouan</t>
        </is>
      </c>
      <c r="D2374" t="n">
        <v>3.5</v>
      </c>
      <c r="E2374" s="3" t="inlineStr">
        <is>
          <t>Yes</t>
        </is>
      </c>
      <c r="F2374" s="3" t="inlineStr">
        <is>
          <t>Yes</t>
        </is>
      </c>
      <c r="G2374" s="3" t="inlineStr">
        <is>
          <t>Yes</t>
        </is>
      </c>
      <c r="H2374" s="4" t="inlineStr">
        <is>
          <t>No</t>
        </is>
      </c>
      <c r="J2374" t="n">
        <v>0</v>
      </c>
      <c r="K2374" t="n">
        <v>1</v>
      </c>
      <c r="L2374" t="inlineStr">
        <is>
          <t>casino.guru</t>
        </is>
      </c>
      <c r="M2374" s="5" t="n">
        <v>46059</v>
      </c>
      <c r="N2374" t="inlineStr">
        <is>
          <t>Yes</t>
        </is>
      </c>
      <c r="O2374" t="inlineStr">
        <is>
          <t>2026-04-19 07:00</t>
        </is>
      </c>
      <c r="P2374" t="inlineStr">
        <is>
          <t>2026-04-21 00:05</t>
        </is>
      </c>
      <c r="Q2374" t="inlineStr">
        <is>
          <t>https://casino.guru/turbo-wins-casino-review</t>
        </is>
      </c>
    </row>
    <row r="2375">
      <c r="A2375" s="2" t="inlineStr">
        <is>
          <t>Tuzoca Casino</t>
        </is>
      </c>
      <c r="B2375" t="inlineStr">
        <is>
          <t>tuzoca</t>
        </is>
      </c>
      <c r="C2375" t="inlineStr">
        <is>
          <t>MGA</t>
        </is>
      </c>
      <c r="D2375" t="n">
        <v>3.5</v>
      </c>
      <c r="E2375" s="3" t="inlineStr">
        <is>
          <t>Yes</t>
        </is>
      </c>
      <c r="F2375" s="4" t="inlineStr">
        <is>
          <t>No</t>
        </is>
      </c>
      <c r="G2375" s="4" t="inlineStr">
        <is>
          <t>No</t>
        </is>
      </c>
      <c r="H2375" s="3" t="inlineStr">
        <is>
          <t>Yes</t>
        </is>
      </c>
      <c r="J2375" t="n">
        <v>0</v>
      </c>
      <c r="K2375" t="n">
        <v>1</v>
      </c>
      <c r="L2375" t="inlineStr">
        <is>
          <t>casino.guru</t>
        </is>
      </c>
      <c r="M2375" s="5" t="n">
        <v>46063</v>
      </c>
      <c r="N2375" t="inlineStr">
        <is>
          <t>Yes</t>
        </is>
      </c>
      <c r="O2375" t="inlineStr">
        <is>
          <t>2026-04-19 07:09</t>
        </is>
      </c>
      <c r="P2375" t="inlineStr">
        <is>
          <t>2026-04-21 00:15</t>
        </is>
      </c>
      <c r="Q2375" t="inlineStr">
        <is>
          <t>https://casino.guru/tuzoca-casino-review</t>
        </is>
      </c>
    </row>
    <row r="2376">
      <c r="A2376" s="2" t="inlineStr">
        <is>
          <t>U.GAME Casino</t>
        </is>
      </c>
      <c r="B2376" t="inlineStr">
        <is>
          <t>u-game</t>
        </is>
      </c>
      <c r="C2376" t="inlineStr">
        <is>
          <t>Anjouan</t>
        </is>
      </c>
      <c r="D2376" t="n">
        <v>3.5</v>
      </c>
      <c r="E2376" s="3" t="inlineStr">
        <is>
          <t>Yes</t>
        </is>
      </c>
      <c r="F2376" s="3" t="inlineStr">
        <is>
          <t>Yes</t>
        </is>
      </c>
      <c r="G2376" s="3" t="inlineStr">
        <is>
          <t>Yes</t>
        </is>
      </c>
      <c r="H2376" s="4" t="inlineStr">
        <is>
          <t>No</t>
        </is>
      </c>
      <c r="J2376" t="n">
        <v>0</v>
      </c>
      <c r="K2376" t="n">
        <v>1</v>
      </c>
      <c r="L2376" t="inlineStr">
        <is>
          <t>casino.guru</t>
        </is>
      </c>
      <c r="M2376" s="5" t="n">
        <v>46112</v>
      </c>
      <c r="N2376" t="inlineStr">
        <is>
          <t>Yes</t>
        </is>
      </c>
      <c r="O2376" t="inlineStr">
        <is>
          <t>2026-04-19 07:11</t>
        </is>
      </c>
      <c r="P2376" t="inlineStr">
        <is>
          <t>2026-04-21 00:19</t>
        </is>
      </c>
      <c r="Q2376" t="inlineStr">
        <is>
          <t>https://casino.guru/u-game-casino-review</t>
        </is>
      </c>
    </row>
    <row r="2377">
      <c r="A2377" s="2" t="inlineStr">
        <is>
          <t>UUNSE Casino</t>
        </is>
      </c>
      <c r="B2377" t="inlineStr">
        <is>
          <t>uunse</t>
        </is>
      </c>
      <c r="C2377" t="inlineStr">
        <is>
          <t>Curacao</t>
        </is>
      </c>
      <c r="D2377" t="n">
        <v>3.5</v>
      </c>
      <c r="E2377" s="3" t="inlineStr">
        <is>
          <t>Yes</t>
        </is>
      </c>
      <c r="F2377" s="3" t="inlineStr">
        <is>
          <t>Yes</t>
        </is>
      </c>
      <c r="G2377" s="3" t="inlineStr">
        <is>
          <t>Yes</t>
        </is>
      </c>
      <c r="H2377" s="4" t="inlineStr">
        <is>
          <t>No</t>
        </is>
      </c>
      <c r="J2377" t="n">
        <v>0</v>
      </c>
      <c r="K2377" t="n">
        <v>1</v>
      </c>
      <c r="L2377" t="inlineStr">
        <is>
          <t>casino.guru</t>
        </is>
      </c>
      <c r="M2377" s="5" t="n">
        <v>45945</v>
      </c>
      <c r="N2377" t="inlineStr">
        <is>
          <t>Yes</t>
        </is>
      </c>
      <c r="O2377" t="inlineStr">
        <is>
          <t>2026-04-19 06:34</t>
        </is>
      </c>
      <c r="P2377" t="inlineStr">
        <is>
          <t>2026-04-20 23:33</t>
        </is>
      </c>
      <c r="Q2377" t="inlineStr">
        <is>
          <t>https://casino.guru/uunse-casino-review</t>
        </is>
      </c>
    </row>
    <row r="2378">
      <c r="A2378" s="2" t="inlineStr">
        <is>
          <t>UniverseBet Casino</t>
        </is>
      </c>
      <c r="B2378" t="inlineStr">
        <is>
          <t>universebet</t>
        </is>
      </c>
      <c r="C2378" t="inlineStr">
        <is>
          <t>Anjouan</t>
        </is>
      </c>
      <c r="D2378" t="n">
        <v>3.5</v>
      </c>
      <c r="E2378" s="3" t="inlineStr">
        <is>
          <t>Yes</t>
        </is>
      </c>
      <c r="F2378" s="3" t="inlineStr">
        <is>
          <t>Yes</t>
        </is>
      </c>
      <c r="G2378" s="3" t="inlineStr">
        <is>
          <t>Yes</t>
        </is>
      </c>
      <c r="H2378" s="4" t="inlineStr">
        <is>
          <t>No</t>
        </is>
      </c>
      <c r="J2378" t="n">
        <v>0</v>
      </c>
      <c r="K2378" t="n">
        <v>1</v>
      </c>
      <c r="L2378" t="inlineStr">
        <is>
          <t>casino.guru</t>
        </is>
      </c>
      <c r="M2378" s="5" t="n">
        <v>46100</v>
      </c>
      <c r="N2378" t="inlineStr">
        <is>
          <t>Yes</t>
        </is>
      </c>
      <c r="O2378" t="inlineStr">
        <is>
          <t>2026-04-19 07:12</t>
        </is>
      </c>
      <c r="P2378" t="inlineStr">
        <is>
          <t>2026-04-21 00:20</t>
        </is>
      </c>
      <c r="Q2378" t="inlineStr">
        <is>
          <t>https://casino.guru/universe-bet-casino-review</t>
        </is>
      </c>
    </row>
    <row r="2379">
      <c r="A2379" s="2" t="inlineStr">
        <is>
          <t>Uzbekbet Casino</t>
        </is>
      </c>
      <c r="B2379" t="inlineStr">
        <is>
          <t>uzbekbet</t>
        </is>
      </c>
      <c r="C2379" t="inlineStr">
        <is>
          <t>Curacao</t>
        </is>
      </c>
      <c r="D2379" t="n">
        <v>3.5</v>
      </c>
      <c r="E2379" s="3" t="inlineStr">
        <is>
          <t>Yes</t>
        </is>
      </c>
      <c r="F2379" s="3" t="inlineStr">
        <is>
          <t>Yes</t>
        </is>
      </c>
      <c r="G2379" s="3" t="inlineStr">
        <is>
          <t>Yes</t>
        </is>
      </c>
      <c r="H2379" s="4" t="inlineStr">
        <is>
          <t>No</t>
        </is>
      </c>
      <c r="J2379" t="n">
        <v>0</v>
      </c>
      <c r="K2379" t="n">
        <v>1</v>
      </c>
      <c r="L2379" t="inlineStr">
        <is>
          <t>casino.guru</t>
        </is>
      </c>
      <c r="M2379" s="5" t="n">
        <v>46061</v>
      </c>
      <c r="N2379" t="inlineStr">
        <is>
          <t>Yes</t>
        </is>
      </c>
      <c r="O2379" t="inlineStr">
        <is>
          <t>2026-04-19 07:11</t>
        </is>
      </c>
      <c r="P2379" t="inlineStr">
        <is>
          <t>2026-04-21 00:18</t>
        </is>
      </c>
      <c r="Q2379" t="inlineStr">
        <is>
          <t>https://casino.guru/uzbekbet-casino-review</t>
        </is>
      </c>
    </row>
    <row r="2380">
      <c r="A2380" s="2" t="inlineStr">
        <is>
          <t>Vellabet Casino</t>
        </is>
      </c>
      <c r="B2380" t="inlineStr">
        <is>
          <t>vellabet</t>
        </is>
      </c>
      <c r="C2380" t="inlineStr">
        <is>
          <t>Anjouan</t>
        </is>
      </c>
      <c r="D2380" t="n">
        <v>3.5</v>
      </c>
      <c r="E2380" s="3" t="inlineStr">
        <is>
          <t>Yes</t>
        </is>
      </c>
      <c r="F2380" s="3" t="inlineStr">
        <is>
          <t>Yes</t>
        </is>
      </c>
      <c r="G2380" s="3" t="inlineStr">
        <is>
          <t>Yes</t>
        </is>
      </c>
      <c r="H2380" s="4" t="inlineStr">
        <is>
          <t>No</t>
        </is>
      </c>
      <c r="J2380" t="n">
        <v>0</v>
      </c>
      <c r="K2380" t="n">
        <v>1</v>
      </c>
      <c r="L2380" t="inlineStr">
        <is>
          <t>casino.guru</t>
        </is>
      </c>
      <c r="M2380" s="5" t="n">
        <v>46070</v>
      </c>
      <c r="N2380" t="inlineStr">
        <is>
          <t>Yes</t>
        </is>
      </c>
      <c r="O2380" t="inlineStr">
        <is>
          <t>2026-04-19 07:11</t>
        </is>
      </c>
      <c r="P2380" t="inlineStr">
        <is>
          <t>2026-04-21 00:18</t>
        </is>
      </c>
      <c r="Q2380" t="inlineStr">
        <is>
          <t>https://casino.guru/vegasta-casino-review</t>
        </is>
      </c>
    </row>
    <row r="2381">
      <c r="A2381" s="2" t="inlineStr">
        <is>
          <t>Vesper Casino</t>
        </is>
      </c>
      <c r="B2381" t="inlineStr">
        <is>
          <t>vesper</t>
        </is>
      </c>
      <c r="C2381" t="inlineStr">
        <is>
          <t>MGA</t>
        </is>
      </c>
      <c r="D2381" t="n">
        <v>3.5</v>
      </c>
      <c r="E2381" s="3" t="inlineStr">
        <is>
          <t>Yes</t>
        </is>
      </c>
      <c r="F2381" s="3" t="inlineStr">
        <is>
          <t>Yes</t>
        </is>
      </c>
      <c r="G2381" s="3" t="inlineStr">
        <is>
          <t>Yes</t>
        </is>
      </c>
      <c r="H2381" s="4" t="inlineStr">
        <is>
          <t>No</t>
        </is>
      </c>
      <c r="J2381" t="n">
        <v>0</v>
      </c>
      <c r="K2381" t="n">
        <v>1</v>
      </c>
      <c r="L2381" t="inlineStr">
        <is>
          <t>casino.guru</t>
        </is>
      </c>
      <c r="M2381" s="5" t="n">
        <v>46034</v>
      </c>
      <c r="N2381" t="inlineStr">
        <is>
          <t>Yes</t>
        </is>
      </c>
      <c r="O2381" t="inlineStr">
        <is>
          <t>2026-04-19 06:13</t>
        </is>
      </c>
      <c r="P2381" t="inlineStr">
        <is>
          <t>2026-04-20 23:07</t>
        </is>
      </c>
      <c r="Q2381" t="inlineStr">
        <is>
          <t>https://casino.guru/vesper-casino-review</t>
        </is>
      </c>
    </row>
    <row r="2382">
      <c r="A2382" s="2" t="inlineStr">
        <is>
          <t>Victory996 Casino</t>
        </is>
      </c>
      <c r="B2382" t="inlineStr">
        <is>
          <t>victory996</t>
        </is>
      </c>
      <c r="D2382" t="n">
        <v>3.5</v>
      </c>
      <c r="E2382" s="3" t="inlineStr">
        <is>
          <t>Yes</t>
        </is>
      </c>
      <c r="F2382" s="3" t="inlineStr">
        <is>
          <t>Yes</t>
        </is>
      </c>
      <c r="G2382" s="3" t="inlineStr">
        <is>
          <t>Yes</t>
        </is>
      </c>
      <c r="H2382" s="4" t="inlineStr">
        <is>
          <t>No</t>
        </is>
      </c>
      <c r="J2382" t="n">
        <v>0</v>
      </c>
      <c r="K2382" t="n">
        <v>1</v>
      </c>
      <c r="L2382" t="inlineStr">
        <is>
          <t>casino.guru</t>
        </is>
      </c>
      <c r="M2382" s="5" t="n">
        <v>45995</v>
      </c>
      <c r="N2382" t="inlineStr">
        <is>
          <t>Yes</t>
        </is>
      </c>
      <c r="O2382" t="inlineStr">
        <is>
          <t>2026-04-19 06:14</t>
        </is>
      </c>
      <c r="P2382" t="inlineStr">
        <is>
          <t>2026-04-20 23:08</t>
        </is>
      </c>
      <c r="Q2382" t="inlineStr">
        <is>
          <t>https://casino.guru/victory996-casino-review</t>
        </is>
      </c>
    </row>
    <row r="2383">
      <c r="A2383" s="2" t="inlineStr">
        <is>
          <t>Vima Casino</t>
        </is>
      </c>
      <c r="B2383" t="inlineStr">
        <is>
          <t>vima</t>
        </is>
      </c>
      <c r="C2383" t="inlineStr">
        <is>
          <t>Anjouan</t>
        </is>
      </c>
      <c r="D2383" t="n">
        <v>3.5</v>
      </c>
      <c r="E2383" s="3" t="inlineStr">
        <is>
          <t>Yes</t>
        </is>
      </c>
      <c r="F2383" s="3" t="inlineStr">
        <is>
          <t>Yes</t>
        </is>
      </c>
      <c r="G2383" s="3" t="inlineStr">
        <is>
          <t>Yes</t>
        </is>
      </c>
      <c r="H2383" s="4" t="inlineStr">
        <is>
          <t>No</t>
        </is>
      </c>
      <c r="J2383" t="n">
        <v>0</v>
      </c>
      <c r="K2383" t="n">
        <v>1</v>
      </c>
      <c r="L2383" t="inlineStr">
        <is>
          <t>casino.guru</t>
        </is>
      </c>
      <c r="M2383" s="5" t="n">
        <v>45861</v>
      </c>
      <c r="N2383" t="inlineStr">
        <is>
          <t>Yes</t>
        </is>
      </c>
      <c r="O2383" t="inlineStr">
        <is>
          <t>2026-04-19 06:55</t>
        </is>
      </c>
      <c r="P2383" t="inlineStr">
        <is>
          <t>2026-04-20 23:59</t>
        </is>
      </c>
      <c r="Q2383" t="inlineStr">
        <is>
          <t>https://casino.guru/vima-casino-review</t>
        </is>
      </c>
    </row>
    <row r="2384">
      <c r="A2384" s="2" t="inlineStr">
        <is>
          <t>VipGames Casino</t>
        </is>
      </c>
      <c r="B2384" t="inlineStr">
        <is>
          <t>vipgames</t>
        </is>
      </c>
      <c r="C2384" t="inlineStr">
        <is>
          <t>Anjouan</t>
        </is>
      </c>
      <c r="D2384" t="n">
        <v>3.5</v>
      </c>
      <c r="E2384" s="3" t="inlineStr">
        <is>
          <t>Yes</t>
        </is>
      </c>
      <c r="F2384" s="3" t="inlineStr">
        <is>
          <t>Yes</t>
        </is>
      </c>
      <c r="G2384" s="3" t="inlineStr">
        <is>
          <t>Yes</t>
        </is>
      </c>
      <c r="H2384" s="4" t="inlineStr">
        <is>
          <t>No</t>
        </is>
      </c>
      <c r="J2384" t="n">
        <v>0</v>
      </c>
      <c r="K2384" t="n">
        <v>1</v>
      </c>
      <c r="L2384" t="inlineStr">
        <is>
          <t>casino.guru</t>
        </is>
      </c>
      <c r="M2384" s="5" t="n">
        <v>46065</v>
      </c>
      <c r="N2384" t="inlineStr">
        <is>
          <t>Yes</t>
        </is>
      </c>
      <c r="O2384" t="inlineStr">
        <is>
          <t>2026-04-19 07:09</t>
        </is>
      </c>
      <c r="P2384" t="inlineStr">
        <is>
          <t>2026-04-21 00:16</t>
        </is>
      </c>
      <c r="Q2384" t="inlineStr">
        <is>
          <t>https://casino.guru/vipgames-casino-review</t>
        </is>
      </c>
    </row>
    <row r="2385">
      <c r="A2385" s="2" t="inlineStr">
        <is>
          <t>Voltabets Casino</t>
        </is>
      </c>
      <c r="B2385" t="inlineStr">
        <is>
          <t>voltabets</t>
        </is>
      </c>
      <c r="C2385" t="inlineStr">
        <is>
          <t>MGA</t>
        </is>
      </c>
      <c r="D2385" t="n">
        <v>3.5</v>
      </c>
      <c r="E2385" s="3" t="inlineStr">
        <is>
          <t>Yes</t>
        </is>
      </c>
      <c r="F2385" s="3" t="inlineStr">
        <is>
          <t>Yes</t>
        </is>
      </c>
      <c r="G2385" s="3" t="inlineStr">
        <is>
          <t>Yes</t>
        </is>
      </c>
      <c r="H2385" s="4" t="inlineStr">
        <is>
          <t>No</t>
        </is>
      </c>
      <c r="J2385" t="n">
        <v>0</v>
      </c>
      <c r="K2385" t="n">
        <v>1</v>
      </c>
      <c r="L2385" t="inlineStr">
        <is>
          <t>casino.guru</t>
        </is>
      </c>
      <c r="M2385" s="5" t="n">
        <v>45944</v>
      </c>
      <c r="N2385" t="inlineStr">
        <is>
          <t>Yes</t>
        </is>
      </c>
      <c r="O2385" t="inlineStr">
        <is>
          <t>2026-04-19 06:46</t>
        </is>
      </c>
      <c r="P2385" t="inlineStr">
        <is>
          <t>2026-04-20 23:47</t>
        </is>
      </c>
      <c r="Q2385" t="inlineStr">
        <is>
          <t>https://casino.guru/voltabets-casino-review</t>
        </is>
      </c>
    </row>
    <row r="2386">
      <c r="A2386" s="2" t="inlineStr">
        <is>
          <t>Wettenlive Casino</t>
        </is>
      </c>
      <c r="B2386" t="inlineStr">
        <is>
          <t>wettenlive</t>
        </is>
      </c>
      <c r="C2386" t="inlineStr">
        <is>
          <t>Anjouan</t>
        </is>
      </c>
      <c r="D2386" t="n">
        <v>3.5</v>
      </c>
      <c r="E2386" s="3" t="inlineStr">
        <is>
          <t>Yes</t>
        </is>
      </c>
      <c r="F2386" s="3" t="inlineStr">
        <is>
          <t>Yes</t>
        </is>
      </c>
      <c r="G2386" s="3" t="inlineStr">
        <is>
          <t>Yes</t>
        </is>
      </c>
      <c r="H2386" s="4" t="inlineStr">
        <is>
          <t>No</t>
        </is>
      </c>
      <c r="I2386" s="4" t="inlineStr">
        <is>
          <t>No</t>
        </is>
      </c>
      <c r="J2386" t="n">
        <v>0</v>
      </c>
      <c r="K2386" t="n">
        <v>1</v>
      </c>
      <c r="L2386" t="inlineStr">
        <is>
          <t>casino.guru</t>
        </is>
      </c>
      <c r="M2386" s="5" t="n">
        <v>46037</v>
      </c>
      <c r="N2386" t="inlineStr">
        <is>
          <t>Yes</t>
        </is>
      </c>
      <c r="O2386" t="inlineStr">
        <is>
          <t>2026-04-19 06:29</t>
        </is>
      </c>
      <c r="P2386" t="inlineStr">
        <is>
          <t>2026-04-20 23:27</t>
        </is>
      </c>
      <c r="Q2386" t="inlineStr">
        <is>
          <t>https://casino.guru/wettenlive-casino-review</t>
        </is>
      </c>
    </row>
    <row r="2387">
      <c r="A2387" s="2" t="inlineStr">
        <is>
          <t>WinOlot Casino</t>
        </is>
      </c>
      <c r="B2387" t="inlineStr">
        <is>
          <t>winolot</t>
        </is>
      </c>
      <c r="D2387" t="n">
        <v>3.5</v>
      </c>
      <c r="E2387" s="3" t="inlineStr">
        <is>
          <t>Yes</t>
        </is>
      </c>
      <c r="F2387" s="3" t="inlineStr">
        <is>
          <t>Yes</t>
        </is>
      </c>
      <c r="G2387" s="3" t="inlineStr">
        <is>
          <t>Yes</t>
        </is>
      </c>
      <c r="H2387" s="4" t="inlineStr">
        <is>
          <t>No</t>
        </is>
      </c>
      <c r="J2387" t="n">
        <v>0</v>
      </c>
      <c r="K2387" t="n">
        <v>1</v>
      </c>
      <c r="L2387" t="inlineStr">
        <is>
          <t>casino.guru</t>
        </is>
      </c>
      <c r="M2387" s="5" t="n">
        <v>45964</v>
      </c>
      <c r="N2387" t="inlineStr">
        <is>
          <t>Yes</t>
        </is>
      </c>
      <c r="O2387" t="inlineStr">
        <is>
          <t>2026-04-19 06:33</t>
        </is>
      </c>
      <c r="P2387" t="inlineStr">
        <is>
          <t>2026-04-20 23:32</t>
        </is>
      </c>
      <c r="Q2387" t="inlineStr">
        <is>
          <t>https://casino.guru/winolot-casino-review</t>
        </is>
      </c>
    </row>
    <row r="2388">
      <c r="A2388" s="2" t="inlineStr">
        <is>
          <t>Wins88 Casino</t>
        </is>
      </c>
      <c r="B2388" t="inlineStr">
        <is>
          <t>wins88</t>
        </is>
      </c>
      <c r="C2388" t="inlineStr">
        <is>
          <t>Anjouan</t>
        </is>
      </c>
      <c r="D2388" t="n">
        <v>3.5</v>
      </c>
      <c r="E2388" s="3" t="inlineStr">
        <is>
          <t>Yes</t>
        </is>
      </c>
      <c r="F2388" s="3" t="inlineStr">
        <is>
          <t>Yes</t>
        </is>
      </c>
      <c r="G2388" s="3" t="inlineStr">
        <is>
          <t>Yes</t>
        </is>
      </c>
      <c r="H2388" s="4" t="inlineStr">
        <is>
          <t>No</t>
        </is>
      </c>
      <c r="J2388" t="n">
        <v>0</v>
      </c>
      <c r="K2388" t="n">
        <v>1</v>
      </c>
      <c r="L2388" t="inlineStr">
        <is>
          <t>casino.guru</t>
        </is>
      </c>
      <c r="M2388" s="5" t="n">
        <v>46061</v>
      </c>
      <c r="N2388" t="inlineStr">
        <is>
          <t>Yes</t>
        </is>
      </c>
      <c r="O2388" t="inlineStr">
        <is>
          <t>2026-04-19 06:12</t>
        </is>
      </c>
      <c r="P2388" t="inlineStr">
        <is>
          <t>2026-04-20 23:05</t>
        </is>
      </c>
      <c r="Q2388" t="inlineStr">
        <is>
          <t>https://casino.guru/wins88-casino-review</t>
        </is>
      </c>
    </row>
    <row r="2389">
      <c r="A2389" s="2" t="inlineStr">
        <is>
          <t>Wolfz Casino</t>
        </is>
      </c>
      <c r="B2389" t="inlineStr">
        <is>
          <t>wolfz</t>
        </is>
      </c>
      <c r="C2389" t="inlineStr">
        <is>
          <t>Anjouan</t>
        </is>
      </c>
      <c r="D2389" t="n">
        <v>3.5</v>
      </c>
      <c r="E2389" s="3" t="inlineStr">
        <is>
          <t>Yes</t>
        </is>
      </c>
      <c r="F2389" s="3" t="inlineStr">
        <is>
          <t>Yes</t>
        </is>
      </c>
      <c r="G2389" s="3" t="inlineStr">
        <is>
          <t>Yes</t>
        </is>
      </c>
      <c r="H2389" s="4" t="inlineStr">
        <is>
          <t>No</t>
        </is>
      </c>
      <c r="J2389" t="n">
        <v>0</v>
      </c>
      <c r="K2389" t="n">
        <v>1</v>
      </c>
      <c r="L2389" t="inlineStr">
        <is>
          <t>casino.guru</t>
        </is>
      </c>
      <c r="M2389" s="5" t="n">
        <v>45901</v>
      </c>
      <c r="N2389" t="inlineStr">
        <is>
          <t>Yes</t>
        </is>
      </c>
      <c r="O2389" t="inlineStr">
        <is>
          <t>2026-04-19 06:45</t>
        </is>
      </c>
      <c r="P2389" t="inlineStr">
        <is>
          <t>2026-04-20 23:47</t>
        </is>
      </c>
      <c r="Q2389" t="inlineStr">
        <is>
          <t>https://casino.guru/wolfz-casino-review</t>
        </is>
      </c>
    </row>
    <row r="2390">
      <c r="A2390" s="2" t="inlineStr">
        <is>
          <t>XRP Bet Casino</t>
        </is>
      </c>
      <c r="B2390" t="inlineStr">
        <is>
          <t>xrp-bet</t>
        </is>
      </c>
      <c r="C2390" t="inlineStr">
        <is>
          <t>Anjouan</t>
        </is>
      </c>
      <c r="D2390" t="n">
        <v>3.5</v>
      </c>
      <c r="E2390" s="3" t="inlineStr">
        <is>
          <t>Yes</t>
        </is>
      </c>
      <c r="F2390" s="3" t="inlineStr">
        <is>
          <t>Yes</t>
        </is>
      </c>
      <c r="G2390" s="3" t="inlineStr">
        <is>
          <t>Yes</t>
        </is>
      </c>
      <c r="H2390" s="4" t="inlineStr">
        <is>
          <t>No</t>
        </is>
      </c>
      <c r="J2390" t="n">
        <v>0</v>
      </c>
      <c r="K2390" t="n">
        <v>1</v>
      </c>
      <c r="L2390" t="inlineStr">
        <is>
          <t>casino.guru</t>
        </is>
      </c>
      <c r="M2390" s="5" t="n">
        <v>45924</v>
      </c>
      <c r="N2390" t="inlineStr">
        <is>
          <t>Yes</t>
        </is>
      </c>
      <c r="O2390" t="inlineStr">
        <is>
          <t>2026-04-19 06:56</t>
        </is>
      </c>
      <c r="P2390" t="inlineStr">
        <is>
          <t>2026-04-21 00:00</t>
        </is>
      </c>
      <c r="Q2390" t="inlineStr">
        <is>
          <t>https://casino.guru/xrp-bet-casino-review</t>
        </is>
      </c>
    </row>
    <row r="2391">
      <c r="A2391" s="2" t="inlineStr">
        <is>
          <t>Y Win Casino</t>
        </is>
      </c>
      <c r="B2391" t="inlineStr">
        <is>
          <t>y-win</t>
        </is>
      </c>
      <c r="C2391" t="inlineStr">
        <is>
          <t>Curacao</t>
        </is>
      </c>
      <c r="D2391" t="n">
        <v>3.5</v>
      </c>
      <c r="E2391" s="3" t="inlineStr">
        <is>
          <t>Yes</t>
        </is>
      </c>
      <c r="F2391" s="3" t="inlineStr">
        <is>
          <t>Yes</t>
        </is>
      </c>
      <c r="G2391" s="3" t="inlineStr">
        <is>
          <t>Yes</t>
        </is>
      </c>
      <c r="H2391" s="4" t="inlineStr">
        <is>
          <t>No</t>
        </is>
      </c>
      <c r="J2391" t="n">
        <v>0</v>
      </c>
      <c r="K2391" t="n">
        <v>1</v>
      </c>
      <c r="L2391" t="inlineStr">
        <is>
          <t>casino.guru</t>
        </is>
      </c>
      <c r="M2391" s="5" t="n">
        <v>46012</v>
      </c>
      <c r="N2391" t="inlineStr">
        <is>
          <t>Yes</t>
        </is>
      </c>
      <c r="O2391" t="inlineStr">
        <is>
          <t>2026-04-19 06:46</t>
        </is>
      </c>
      <c r="P2391" t="inlineStr">
        <is>
          <t>2026-04-20 23:48</t>
        </is>
      </c>
      <c r="Q2391" t="inlineStr">
        <is>
          <t>https://casino.guru/y-win-casino-review</t>
        </is>
      </c>
    </row>
    <row r="2392">
      <c r="A2392" s="2" t="inlineStr">
        <is>
          <t>Zbahis Casino</t>
        </is>
      </c>
      <c r="B2392" t="inlineStr">
        <is>
          <t>zbahis</t>
        </is>
      </c>
      <c r="C2392" t="inlineStr">
        <is>
          <t>Curacao</t>
        </is>
      </c>
      <c r="D2392" t="n">
        <v>3.5</v>
      </c>
      <c r="E2392" s="3" t="inlineStr">
        <is>
          <t>Yes</t>
        </is>
      </c>
      <c r="F2392" s="3" t="inlineStr">
        <is>
          <t>Yes</t>
        </is>
      </c>
      <c r="G2392" s="3" t="inlineStr">
        <is>
          <t>Yes</t>
        </is>
      </c>
      <c r="H2392" s="3" t="inlineStr">
        <is>
          <t>Yes</t>
        </is>
      </c>
      <c r="J2392" t="n">
        <v>0</v>
      </c>
      <c r="K2392" t="n">
        <v>1</v>
      </c>
      <c r="L2392" t="inlineStr">
        <is>
          <t>casino.guru</t>
        </is>
      </c>
      <c r="M2392" s="5" t="n">
        <v>46071</v>
      </c>
      <c r="N2392" t="inlineStr">
        <is>
          <t>Yes</t>
        </is>
      </c>
      <c r="O2392" t="inlineStr">
        <is>
          <t>2026-04-19 07:11</t>
        </is>
      </c>
      <c r="P2392" t="inlineStr">
        <is>
          <t>2026-04-21 00:18</t>
        </is>
      </c>
      <c r="Q2392" t="inlineStr">
        <is>
          <t>https://casino.guru/zbahis-casino-review</t>
        </is>
      </c>
    </row>
    <row r="2393">
      <c r="A2393" s="2" t="inlineStr">
        <is>
          <t>Zessbet Casino</t>
        </is>
      </c>
      <c r="B2393" t="inlineStr">
        <is>
          <t>zessbet</t>
        </is>
      </c>
      <c r="C2393" t="inlineStr">
        <is>
          <t>Anjouan</t>
        </is>
      </c>
      <c r="D2393" t="n">
        <v>3.5</v>
      </c>
      <c r="E2393" s="3" t="inlineStr">
        <is>
          <t>Yes</t>
        </is>
      </c>
      <c r="F2393" s="3" t="inlineStr">
        <is>
          <t>Yes</t>
        </is>
      </c>
      <c r="G2393" s="3" t="inlineStr">
        <is>
          <t>Yes</t>
        </is>
      </c>
      <c r="H2393" s="4" t="inlineStr">
        <is>
          <t>No</t>
        </is>
      </c>
      <c r="J2393" t="n">
        <v>0</v>
      </c>
      <c r="K2393" t="n">
        <v>1</v>
      </c>
      <c r="L2393" t="inlineStr">
        <is>
          <t>casino.guru</t>
        </is>
      </c>
      <c r="M2393" s="5" t="n">
        <v>46036</v>
      </c>
      <c r="N2393" t="inlineStr">
        <is>
          <t>Yes</t>
        </is>
      </c>
      <c r="O2393" t="inlineStr">
        <is>
          <t>2026-04-19 07:05</t>
        </is>
      </c>
      <c r="P2393" t="inlineStr">
        <is>
          <t>2026-04-21 00:11</t>
        </is>
      </c>
      <c r="Q2393" t="inlineStr">
        <is>
          <t>https://casino.guru/zessbet-casino-review</t>
        </is>
      </c>
    </row>
    <row r="2394">
      <c r="A2394" s="2" t="inlineStr">
        <is>
          <t>iRock.bet Casino</t>
        </is>
      </c>
      <c r="B2394" t="inlineStr">
        <is>
          <t>irock-bet</t>
        </is>
      </c>
      <c r="D2394" t="n">
        <v>3.5</v>
      </c>
      <c r="E2394" s="3" t="inlineStr">
        <is>
          <t>Yes</t>
        </is>
      </c>
      <c r="F2394" s="3" t="inlineStr">
        <is>
          <t>Yes</t>
        </is>
      </c>
      <c r="G2394" s="3" t="inlineStr">
        <is>
          <t>Yes</t>
        </is>
      </c>
      <c r="H2394" s="4" t="inlineStr">
        <is>
          <t>No</t>
        </is>
      </c>
      <c r="J2394" t="n">
        <v>0</v>
      </c>
      <c r="K2394" t="n">
        <v>1</v>
      </c>
      <c r="L2394" t="inlineStr">
        <is>
          <t>casino.guru</t>
        </is>
      </c>
      <c r="M2394" s="5" t="n">
        <v>45975</v>
      </c>
      <c r="N2394" t="inlineStr">
        <is>
          <t>Yes</t>
        </is>
      </c>
      <c r="O2394" t="inlineStr">
        <is>
          <t>2026-04-19 06:47</t>
        </is>
      </c>
      <c r="P2394" t="inlineStr">
        <is>
          <t>2026-04-20 23:49</t>
        </is>
      </c>
      <c r="Q2394" t="inlineStr">
        <is>
          <t>https://casino.guru/irock-bet-casino-review</t>
        </is>
      </c>
    </row>
    <row r="2395">
      <c r="A2395" s="2" t="inlineStr">
        <is>
          <t>mitobet Casino</t>
        </is>
      </c>
      <c r="B2395" t="inlineStr">
        <is>
          <t>mitobet</t>
        </is>
      </c>
      <c r="C2395" t="inlineStr">
        <is>
          <t>Anjouan</t>
        </is>
      </c>
      <c r="D2395" t="n">
        <v>3.5</v>
      </c>
      <c r="E2395" s="3" t="inlineStr">
        <is>
          <t>Yes</t>
        </is>
      </c>
      <c r="F2395" s="3" t="inlineStr">
        <is>
          <t>Yes</t>
        </is>
      </c>
      <c r="G2395" s="3" t="inlineStr">
        <is>
          <t>Yes</t>
        </is>
      </c>
      <c r="H2395" s="4" t="inlineStr">
        <is>
          <t>No</t>
        </is>
      </c>
      <c r="J2395" t="n">
        <v>0</v>
      </c>
      <c r="K2395" t="n">
        <v>1</v>
      </c>
      <c r="L2395" t="inlineStr">
        <is>
          <t>casino.guru</t>
        </is>
      </c>
      <c r="M2395" s="5" t="n">
        <v>46126</v>
      </c>
      <c r="N2395" t="inlineStr">
        <is>
          <t>Yes</t>
        </is>
      </c>
      <c r="O2395" t="inlineStr">
        <is>
          <t>2026-04-19 06:49</t>
        </is>
      </c>
      <c r="P2395" t="inlineStr">
        <is>
          <t>2026-04-20 23:51</t>
        </is>
      </c>
      <c r="Q2395" t="inlineStr">
        <is>
          <t>https://casino.guru/mitobet-casino-review</t>
        </is>
      </c>
    </row>
    <row r="2396">
      <c r="A2396" s="2" t="inlineStr">
        <is>
          <t>tikobet.io Casino</t>
        </is>
      </c>
      <c r="B2396" t="inlineStr">
        <is>
          <t>tikobet-io</t>
        </is>
      </c>
      <c r="C2396" t="inlineStr">
        <is>
          <t>Anjouan</t>
        </is>
      </c>
      <c r="D2396" t="n">
        <v>3.5</v>
      </c>
      <c r="E2396" s="3" t="inlineStr">
        <is>
          <t>Yes</t>
        </is>
      </c>
      <c r="F2396" s="3" t="inlineStr">
        <is>
          <t>Yes</t>
        </is>
      </c>
      <c r="G2396" s="3" t="inlineStr">
        <is>
          <t>Yes</t>
        </is>
      </c>
      <c r="H2396" s="4" t="inlineStr">
        <is>
          <t>No</t>
        </is>
      </c>
      <c r="J2396" t="n">
        <v>0</v>
      </c>
      <c r="K2396" t="n">
        <v>1</v>
      </c>
      <c r="L2396" t="inlineStr">
        <is>
          <t>casino.guru</t>
        </is>
      </c>
      <c r="M2396" s="5" t="n">
        <v>46099</v>
      </c>
      <c r="N2396" t="inlineStr">
        <is>
          <t>Yes</t>
        </is>
      </c>
      <c r="O2396" t="inlineStr">
        <is>
          <t>2026-04-19 06:49</t>
        </is>
      </c>
      <c r="P2396" t="inlineStr">
        <is>
          <t>2026-04-20 23:51</t>
        </is>
      </c>
      <c r="Q2396" t="inlineStr">
        <is>
          <t>https://casino.guru/tikobet-io-casino-review</t>
        </is>
      </c>
    </row>
    <row r="2397">
      <c r="A2397" s="2" t="inlineStr">
        <is>
          <t>Anonymous Casino</t>
        </is>
      </c>
      <c r="B2397" t="inlineStr">
        <is>
          <t>anonymous</t>
        </is>
      </c>
      <c r="D2397" t="n">
        <v>3.4</v>
      </c>
      <c r="E2397" s="3" t="inlineStr">
        <is>
          <t>Yes</t>
        </is>
      </c>
      <c r="F2397" s="3" t="inlineStr">
        <is>
          <t>Yes</t>
        </is>
      </c>
      <c r="G2397" s="3" t="inlineStr">
        <is>
          <t>Yes</t>
        </is>
      </c>
      <c r="H2397" s="4" t="inlineStr">
        <is>
          <t>No</t>
        </is>
      </c>
      <c r="I2397" s="4" t="inlineStr">
        <is>
          <t>No</t>
        </is>
      </c>
      <c r="J2397" t="n">
        <v>0</v>
      </c>
      <c r="K2397" t="n">
        <v>1</v>
      </c>
      <c r="L2397" t="inlineStr">
        <is>
          <t>casino.guru</t>
        </is>
      </c>
      <c r="M2397" s="5" t="n">
        <v>45863</v>
      </c>
      <c r="N2397" t="inlineStr">
        <is>
          <t>Yes</t>
        </is>
      </c>
      <c r="O2397" t="inlineStr">
        <is>
          <t>2026-04-19 06:03</t>
        </is>
      </c>
      <c r="P2397" t="inlineStr">
        <is>
          <t>2026-04-20 22:54</t>
        </is>
      </c>
      <c r="Q2397" t="inlineStr">
        <is>
          <t>https://casino.guru/Anonymous-Casino-review</t>
        </is>
      </c>
    </row>
    <row r="2398">
      <c r="A2398" s="2" t="inlineStr">
        <is>
          <t>Bobby Casino</t>
        </is>
      </c>
      <c r="B2398" t="inlineStr">
        <is>
          <t>bobby</t>
        </is>
      </c>
      <c r="D2398" t="n">
        <v>3.4</v>
      </c>
      <c r="E2398" s="3" t="inlineStr">
        <is>
          <t>Yes</t>
        </is>
      </c>
      <c r="F2398" s="3" t="inlineStr">
        <is>
          <t>Yes</t>
        </is>
      </c>
      <c r="G2398" s="3" t="inlineStr">
        <is>
          <t>Yes</t>
        </is>
      </c>
      <c r="H2398" s="4" t="inlineStr">
        <is>
          <t>No</t>
        </is>
      </c>
      <c r="J2398" t="n">
        <v>0</v>
      </c>
      <c r="K2398" t="n">
        <v>1</v>
      </c>
      <c r="L2398" t="inlineStr">
        <is>
          <t>casino.guru</t>
        </is>
      </c>
      <c r="M2398" s="5" t="n">
        <v>46053</v>
      </c>
      <c r="N2398" t="inlineStr">
        <is>
          <t>Yes</t>
        </is>
      </c>
      <c r="O2398" t="inlineStr">
        <is>
          <t>2026-04-19 06:13</t>
        </is>
      </c>
      <c r="P2398" t="inlineStr">
        <is>
          <t>2026-04-20 23:06</t>
        </is>
      </c>
      <c r="Q2398" t="inlineStr">
        <is>
          <t>https://casino.guru/bobby-casino-review</t>
        </is>
      </c>
    </row>
    <row r="2399">
      <c r="A2399" s="2" t="inlineStr">
        <is>
          <t>Bravo Play Casino</t>
        </is>
      </c>
      <c r="B2399" t="inlineStr">
        <is>
          <t>bravo-play</t>
        </is>
      </c>
      <c r="C2399" t="inlineStr">
        <is>
          <t>Curacao</t>
        </is>
      </c>
      <c r="D2399" t="n">
        <v>3.4</v>
      </c>
      <c r="E2399" s="3" t="inlineStr">
        <is>
          <t>Yes</t>
        </is>
      </c>
      <c r="F2399" s="3" t="inlineStr">
        <is>
          <t>Yes</t>
        </is>
      </c>
      <c r="G2399" s="3" t="inlineStr">
        <is>
          <t>Yes</t>
        </is>
      </c>
      <c r="H2399" s="4" t="inlineStr">
        <is>
          <t>No</t>
        </is>
      </c>
      <c r="J2399" t="n">
        <v>0</v>
      </c>
      <c r="K2399" t="n">
        <v>1</v>
      </c>
      <c r="L2399" t="inlineStr">
        <is>
          <t>casino.guru</t>
        </is>
      </c>
      <c r="M2399" s="5" t="n">
        <v>46012</v>
      </c>
      <c r="N2399" t="inlineStr">
        <is>
          <t>Yes</t>
        </is>
      </c>
      <c r="O2399" t="inlineStr">
        <is>
          <t>2026-04-19 07:08</t>
        </is>
      </c>
      <c r="P2399" t="inlineStr">
        <is>
          <t>2026-04-21 00:14</t>
        </is>
      </c>
      <c r="Q2399" t="inlineStr">
        <is>
          <t>https://casino.guru/bravo-play-casino-review</t>
        </is>
      </c>
    </row>
    <row r="2400">
      <c r="A2400" s="2" t="inlineStr">
        <is>
          <t>Fire Scatters Casino</t>
        </is>
      </c>
      <c r="B2400" t="inlineStr">
        <is>
          <t>fire-scatters</t>
        </is>
      </c>
      <c r="C2400" t="inlineStr">
        <is>
          <t>Anjouan</t>
        </is>
      </c>
      <c r="D2400" t="n">
        <v>3.4</v>
      </c>
      <c r="E2400" s="3" t="inlineStr">
        <is>
          <t>Yes</t>
        </is>
      </c>
      <c r="F2400" s="3" t="inlineStr">
        <is>
          <t>Yes</t>
        </is>
      </c>
      <c r="G2400" s="3" t="inlineStr">
        <is>
          <t>Yes</t>
        </is>
      </c>
      <c r="H2400" s="4" t="inlineStr">
        <is>
          <t>No</t>
        </is>
      </c>
      <c r="J2400" t="n">
        <v>0</v>
      </c>
      <c r="K2400" t="n">
        <v>1</v>
      </c>
      <c r="L2400" t="inlineStr">
        <is>
          <t>casino.guru</t>
        </is>
      </c>
      <c r="M2400" s="5" t="n">
        <v>46103</v>
      </c>
      <c r="N2400" t="inlineStr">
        <is>
          <t>Yes</t>
        </is>
      </c>
      <c r="O2400" t="inlineStr">
        <is>
          <t>2026-04-19 06:23</t>
        </is>
      </c>
      <c r="P2400" t="inlineStr">
        <is>
          <t>2026-04-20 23:18</t>
        </is>
      </c>
      <c r="Q2400" t="inlineStr">
        <is>
          <t>https://casino.guru/fire-scatters-casino-review</t>
        </is>
      </c>
    </row>
    <row r="2401">
      <c r="A2401" s="2" t="inlineStr">
        <is>
          <t>GTR99 Casino</t>
        </is>
      </c>
      <c r="B2401" t="inlineStr">
        <is>
          <t>gtr99</t>
        </is>
      </c>
      <c r="C2401" t="inlineStr">
        <is>
          <t>Curacao</t>
        </is>
      </c>
      <c r="D2401" t="n">
        <v>3.4</v>
      </c>
      <c r="E2401" s="3" t="inlineStr">
        <is>
          <t>Yes</t>
        </is>
      </c>
      <c r="F2401" s="3" t="inlineStr">
        <is>
          <t>Yes</t>
        </is>
      </c>
      <c r="G2401" s="3" t="inlineStr">
        <is>
          <t>Yes</t>
        </is>
      </c>
      <c r="H2401" s="4" t="inlineStr">
        <is>
          <t>No</t>
        </is>
      </c>
      <c r="J2401" t="n">
        <v>0</v>
      </c>
      <c r="K2401" t="n">
        <v>1</v>
      </c>
      <c r="L2401" t="inlineStr">
        <is>
          <t>casino.guru</t>
        </is>
      </c>
      <c r="M2401" s="5" t="n">
        <v>45947</v>
      </c>
      <c r="N2401" t="inlineStr">
        <is>
          <t>Yes</t>
        </is>
      </c>
      <c r="O2401" t="inlineStr">
        <is>
          <t>2026-04-19 07:02</t>
        </is>
      </c>
      <c r="P2401" t="inlineStr">
        <is>
          <t>2026-04-21 00:07</t>
        </is>
      </c>
      <c r="Q2401" t="inlineStr">
        <is>
          <t>https://casino.guru/gtr99-casino-review</t>
        </is>
      </c>
    </row>
    <row r="2402">
      <c r="A2402" s="2" t="inlineStr">
        <is>
          <t>Galaxy Spins Casino</t>
        </is>
      </c>
      <c r="B2402" t="inlineStr">
        <is>
          <t>galaxy-spins</t>
        </is>
      </c>
      <c r="C2402" t="inlineStr">
        <is>
          <t>Estonia</t>
        </is>
      </c>
      <c r="D2402" t="n">
        <v>3.4</v>
      </c>
      <c r="E2402" s="3" t="inlineStr">
        <is>
          <t>Yes</t>
        </is>
      </c>
      <c r="F2402" s="3" t="inlineStr">
        <is>
          <t>Yes</t>
        </is>
      </c>
      <c r="G2402" s="3" t="inlineStr">
        <is>
          <t>Yes</t>
        </is>
      </c>
      <c r="H2402" s="4" t="inlineStr">
        <is>
          <t>No</t>
        </is>
      </c>
      <c r="J2402" t="n">
        <v>0</v>
      </c>
      <c r="K2402" t="n">
        <v>1</v>
      </c>
      <c r="L2402" t="inlineStr">
        <is>
          <t>casino.guru</t>
        </is>
      </c>
      <c r="M2402" s="5" t="n">
        <v>45944</v>
      </c>
      <c r="N2402" t="inlineStr">
        <is>
          <t>Yes</t>
        </is>
      </c>
      <c r="O2402" t="inlineStr">
        <is>
          <t>2026-04-19 06:34</t>
        </is>
      </c>
      <c r="P2402" t="inlineStr">
        <is>
          <t>2026-04-20 23:33</t>
        </is>
      </c>
      <c r="Q2402" t="inlineStr">
        <is>
          <t>https://casino.guru/galaxy-spins-casino-review</t>
        </is>
      </c>
    </row>
    <row r="2403">
      <c r="A2403" s="2" t="inlineStr">
        <is>
          <t>GamePo Casino</t>
        </is>
      </c>
      <c r="B2403" t="inlineStr">
        <is>
          <t>gamepo</t>
        </is>
      </c>
      <c r="C2403" t="inlineStr">
        <is>
          <t>Curacao</t>
        </is>
      </c>
      <c r="D2403" t="n">
        <v>3.4</v>
      </c>
      <c r="E2403" s="3" t="inlineStr">
        <is>
          <t>Yes</t>
        </is>
      </c>
      <c r="F2403" s="3" t="inlineStr">
        <is>
          <t>Yes</t>
        </is>
      </c>
      <c r="G2403" s="3" t="inlineStr">
        <is>
          <t>Yes</t>
        </is>
      </c>
      <c r="H2403" s="4" t="inlineStr">
        <is>
          <t>No</t>
        </is>
      </c>
      <c r="J2403" t="n">
        <v>0</v>
      </c>
      <c r="K2403" t="n">
        <v>1</v>
      </c>
      <c r="L2403" t="inlineStr">
        <is>
          <t>casino.guru</t>
        </is>
      </c>
      <c r="M2403" s="5" t="n">
        <v>45924</v>
      </c>
      <c r="N2403" t="inlineStr">
        <is>
          <t>Yes</t>
        </is>
      </c>
      <c r="O2403" t="inlineStr">
        <is>
          <t>2026-04-19 07:02</t>
        </is>
      </c>
      <c r="P2403" t="inlineStr">
        <is>
          <t>2026-04-21 00:08</t>
        </is>
      </c>
      <c r="Q2403" t="inlineStr">
        <is>
          <t>https://casino.guru/gamepo-casino-review</t>
        </is>
      </c>
    </row>
    <row r="2404">
      <c r="A2404" s="2" t="inlineStr">
        <is>
          <t>Igo.bet Casino</t>
        </is>
      </c>
      <c r="B2404" t="inlineStr">
        <is>
          <t>igo-bet</t>
        </is>
      </c>
      <c r="C2404" t="inlineStr">
        <is>
          <t>Anjouan</t>
        </is>
      </c>
      <c r="D2404" t="n">
        <v>3.4</v>
      </c>
      <c r="E2404" s="3" t="inlineStr">
        <is>
          <t>Yes</t>
        </is>
      </c>
      <c r="F2404" s="3" t="inlineStr">
        <is>
          <t>Yes</t>
        </is>
      </c>
      <c r="G2404" s="3" t="inlineStr">
        <is>
          <t>Yes</t>
        </is>
      </c>
      <c r="H2404" s="4" t="inlineStr">
        <is>
          <t>No</t>
        </is>
      </c>
      <c r="J2404" t="n">
        <v>0</v>
      </c>
      <c r="K2404" t="n">
        <v>1</v>
      </c>
      <c r="L2404" t="inlineStr">
        <is>
          <t>casino.guru</t>
        </is>
      </c>
      <c r="M2404" s="5" t="n">
        <v>45944</v>
      </c>
      <c r="N2404" t="inlineStr">
        <is>
          <t>Yes</t>
        </is>
      </c>
      <c r="O2404" t="inlineStr">
        <is>
          <t>2026-04-19 06:53</t>
        </is>
      </c>
      <c r="P2404" t="inlineStr">
        <is>
          <t>2026-04-20 23:57</t>
        </is>
      </c>
      <c r="Q2404" t="inlineStr">
        <is>
          <t>https://casino.guru/igobet-casino-review</t>
        </is>
      </c>
    </row>
    <row r="2405">
      <c r="A2405" s="2" t="inlineStr">
        <is>
          <t>Instant Casino</t>
        </is>
      </c>
      <c r="B2405" t="inlineStr">
        <is>
          <t>instant</t>
        </is>
      </c>
      <c r="C2405" t="inlineStr">
        <is>
          <t>Curacao</t>
        </is>
      </c>
      <c r="D2405" t="n">
        <v>3.4</v>
      </c>
      <c r="E2405" s="3" t="inlineStr">
        <is>
          <t>Yes</t>
        </is>
      </c>
      <c r="F2405" s="3" t="inlineStr">
        <is>
          <t>Yes</t>
        </is>
      </c>
      <c r="G2405" s="3" t="inlineStr">
        <is>
          <t>Yes</t>
        </is>
      </c>
      <c r="H2405" s="3" t="inlineStr">
        <is>
          <t>Yes</t>
        </is>
      </c>
      <c r="J2405" t="n">
        <v>0</v>
      </c>
      <c r="K2405" t="n">
        <v>1</v>
      </c>
      <c r="L2405" t="inlineStr">
        <is>
          <t>casino.guru</t>
        </is>
      </c>
      <c r="M2405" s="5" t="n">
        <v>46076</v>
      </c>
      <c r="N2405" t="inlineStr">
        <is>
          <t>Yes</t>
        </is>
      </c>
      <c r="O2405" t="inlineStr">
        <is>
          <t>2026-04-19 06:38</t>
        </is>
      </c>
      <c r="P2405" t="inlineStr">
        <is>
          <t>2026-04-20 23:37</t>
        </is>
      </c>
      <c r="Q2405" t="inlineStr">
        <is>
          <t>https://casino.guru/instant-casino-review</t>
        </is>
      </c>
    </row>
    <row r="2406">
      <c r="A2406" s="2" t="inlineStr">
        <is>
          <t>LimboBet Casino</t>
        </is>
      </c>
      <c r="B2406" t="inlineStr">
        <is>
          <t>limbobet</t>
        </is>
      </c>
      <c r="C2406" t="inlineStr">
        <is>
          <t>Curacao</t>
        </is>
      </c>
      <c r="D2406" t="n">
        <v>3.4</v>
      </c>
      <c r="E2406" s="3" t="inlineStr">
        <is>
          <t>Yes</t>
        </is>
      </c>
      <c r="F2406" s="3" t="inlineStr">
        <is>
          <t>Yes</t>
        </is>
      </c>
      <c r="G2406" s="3" t="inlineStr">
        <is>
          <t>Yes</t>
        </is>
      </c>
      <c r="H2406" s="4" t="inlineStr">
        <is>
          <t>No</t>
        </is>
      </c>
      <c r="J2406" t="n">
        <v>0</v>
      </c>
      <c r="K2406" t="n">
        <v>1</v>
      </c>
      <c r="L2406" t="inlineStr">
        <is>
          <t>casino.guru</t>
        </is>
      </c>
      <c r="M2406" s="5" t="n">
        <v>46045</v>
      </c>
      <c r="N2406" t="inlineStr">
        <is>
          <t>Yes</t>
        </is>
      </c>
      <c r="O2406" t="inlineStr">
        <is>
          <t>2026-04-19 07:09</t>
        </is>
      </c>
      <c r="P2406" t="inlineStr">
        <is>
          <t>2026-04-21 00:16</t>
        </is>
      </c>
      <c r="Q2406" t="inlineStr">
        <is>
          <t>https://casino.guru/limbobet-casino-review</t>
        </is>
      </c>
    </row>
    <row r="2407">
      <c r="A2407" s="2" t="inlineStr">
        <is>
          <t>Norsewin Casino</t>
        </is>
      </c>
      <c r="B2407" t="inlineStr">
        <is>
          <t>norsewin</t>
        </is>
      </c>
      <c r="C2407" t="inlineStr">
        <is>
          <t>Curacao</t>
        </is>
      </c>
      <c r="D2407" t="n">
        <v>3.4</v>
      </c>
      <c r="E2407" s="3" t="inlineStr">
        <is>
          <t>Yes</t>
        </is>
      </c>
      <c r="F2407" s="3" t="inlineStr">
        <is>
          <t>Yes</t>
        </is>
      </c>
      <c r="G2407" s="3" t="inlineStr">
        <is>
          <t>Yes</t>
        </is>
      </c>
      <c r="H2407" s="4" t="inlineStr">
        <is>
          <t>No</t>
        </is>
      </c>
      <c r="I2407" s="4" t="inlineStr">
        <is>
          <t>No</t>
        </is>
      </c>
      <c r="J2407" t="n">
        <v>0</v>
      </c>
      <c r="K2407" t="n">
        <v>1</v>
      </c>
      <c r="L2407" t="inlineStr">
        <is>
          <t>casino.guru</t>
        </is>
      </c>
      <c r="M2407" s="5" t="n">
        <v>46009</v>
      </c>
      <c r="N2407" t="inlineStr">
        <is>
          <t>Yes</t>
        </is>
      </c>
      <c r="O2407" t="inlineStr">
        <is>
          <t>2026-04-19 06:40</t>
        </is>
      </c>
      <c r="P2407" t="inlineStr">
        <is>
          <t>2026-04-20 23:40</t>
        </is>
      </c>
      <c r="Q2407" t="inlineStr">
        <is>
          <t>https://casino.guru/norsewin-casino-review</t>
        </is>
      </c>
    </row>
    <row r="2408">
      <c r="A2408" s="2" t="inlineStr">
        <is>
          <t>OKEBET Casino</t>
        </is>
      </c>
      <c r="B2408" t="inlineStr">
        <is>
          <t>okebet</t>
        </is>
      </c>
      <c r="D2408" t="n">
        <v>3.4</v>
      </c>
      <c r="E2408" s="3" t="inlineStr">
        <is>
          <t>Yes</t>
        </is>
      </c>
      <c r="F2408" s="3" t="inlineStr">
        <is>
          <t>Yes</t>
        </is>
      </c>
      <c r="G2408" s="3" t="inlineStr">
        <is>
          <t>Yes</t>
        </is>
      </c>
      <c r="H2408" s="4" t="inlineStr">
        <is>
          <t>No</t>
        </is>
      </c>
      <c r="J2408" t="n">
        <v>0</v>
      </c>
      <c r="K2408" t="n">
        <v>1</v>
      </c>
      <c r="L2408" t="inlineStr">
        <is>
          <t>casino.guru</t>
        </is>
      </c>
      <c r="M2408" s="5" t="n">
        <v>45952</v>
      </c>
      <c r="N2408" t="inlineStr">
        <is>
          <t>Yes</t>
        </is>
      </c>
      <c r="O2408" t="inlineStr">
        <is>
          <t>2026-04-19 06:34</t>
        </is>
      </c>
      <c r="P2408" t="inlineStr">
        <is>
          <t>2026-04-20 23:33</t>
        </is>
      </c>
      <c r="Q2408" t="inlineStr">
        <is>
          <t>https://casino.guru/okebet-casino-review</t>
        </is>
      </c>
    </row>
    <row r="2409">
      <c r="A2409" s="2" t="inlineStr">
        <is>
          <t>OLE777 Casino</t>
        </is>
      </c>
      <c r="B2409" t="inlineStr">
        <is>
          <t>ole777</t>
        </is>
      </c>
      <c r="C2409" t="inlineStr">
        <is>
          <t>Isle of Man</t>
        </is>
      </c>
      <c r="D2409" t="n">
        <v>3.4</v>
      </c>
      <c r="E2409" s="3" t="inlineStr">
        <is>
          <t>Yes</t>
        </is>
      </c>
      <c r="F2409" s="3" t="inlineStr">
        <is>
          <t>Yes</t>
        </is>
      </c>
      <c r="G2409" s="3" t="inlineStr">
        <is>
          <t>Yes</t>
        </is>
      </c>
      <c r="H2409" s="4" t="inlineStr">
        <is>
          <t>No</t>
        </is>
      </c>
      <c r="J2409" t="n">
        <v>0</v>
      </c>
      <c r="K2409" t="n">
        <v>1</v>
      </c>
      <c r="L2409" t="inlineStr">
        <is>
          <t>casino.guru</t>
        </is>
      </c>
      <c r="M2409" s="5" t="n">
        <v>46059</v>
      </c>
      <c r="N2409" t="inlineStr">
        <is>
          <t>Yes</t>
        </is>
      </c>
      <c r="O2409" t="inlineStr">
        <is>
          <t>2026-04-19 06:08</t>
        </is>
      </c>
      <c r="P2409" t="inlineStr">
        <is>
          <t>2026-04-20 23:00</t>
        </is>
      </c>
      <c r="Q2409" t="inlineStr">
        <is>
          <t>https://casino.guru/ole777-casino-review</t>
        </is>
      </c>
    </row>
    <row r="2410">
      <c r="A2410" s="2" t="inlineStr">
        <is>
          <t>Ozanbet Casino</t>
        </is>
      </c>
      <c r="B2410" t="inlineStr">
        <is>
          <t>ozanbet</t>
        </is>
      </c>
      <c r="C2410" t="inlineStr">
        <is>
          <t>Curacao</t>
        </is>
      </c>
      <c r="D2410" t="n">
        <v>3.4</v>
      </c>
      <c r="E2410" s="3" t="inlineStr">
        <is>
          <t>Yes</t>
        </is>
      </c>
      <c r="F2410" s="3" t="inlineStr">
        <is>
          <t>Yes</t>
        </is>
      </c>
      <c r="G2410" s="3" t="inlineStr">
        <is>
          <t>Yes</t>
        </is>
      </c>
      <c r="H2410" s="4" t="inlineStr">
        <is>
          <t>No</t>
        </is>
      </c>
      <c r="J2410" t="n">
        <v>0</v>
      </c>
      <c r="K2410" t="n">
        <v>1</v>
      </c>
      <c r="L2410" t="inlineStr">
        <is>
          <t>casino.guru</t>
        </is>
      </c>
      <c r="M2410" s="5" t="n">
        <v>46120</v>
      </c>
      <c r="N2410" t="inlineStr">
        <is>
          <t>Yes</t>
        </is>
      </c>
      <c r="O2410" t="inlineStr">
        <is>
          <t>2026-04-19 06:50</t>
        </is>
      </c>
      <c r="P2410" t="inlineStr">
        <is>
          <t>2026-04-20 23:53</t>
        </is>
      </c>
      <c r="Q2410" t="inlineStr">
        <is>
          <t>https://casino.guru/ozanbet-casino-review</t>
        </is>
      </c>
    </row>
    <row r="2411">
      <c r="A2411" s="2" t="inlineStr">
        <is>
          <t>Royal Vincit Casino</t>
        </is>
      </c>
      <c r="B2411" t="inlineStr">
        <is>
          <t>royal-vincit</t>
        </is>
      </c>
      <c r="D2411" t="n">
        <v>3.4</v>
      </c>
      <c r="E2411" s="3" t="inlineStr">
        <is>
          <t>Yes</t>
        </is>
      </c>
      <c r="F2411" s="3" t="inlineStr">
        <is>
          <t>Yes</t>
        </is>
      </c>
      <c r="G2411" s="3" t="inlineStr">
        <is>
          <t>Yes</t>
        </is>
      </c>
      <c r="H2411" s="4" t="inlineStr">
        <is>
          <t>No</t>
        </is>
      </c>
      <c r="J2411" t="n">
        <v>0</v>
      </c>
      <c r="K2411" t="n">
        <v>1</v>
      </c>
      <c r="L2411" t="inlineStr">
        <is>
          <t>casino.guru</t>
        </is>
      </c>
      <c r="M2411" s="5" t="n">
        <v>46061</v>
      </c>
      <c r="N2411" t="inlineStr">
        <is>
          <t>Yes</t>
        </is>
      </c>
      <c r="O2411" t="inlineStr">
        <is>
          <t>2026-04-19 06:38</t>
        </is>
      </c>
      <c r="P2411" t="inlineStr">
        <is>
          <t>2026-04-20 23:38</t>
        </is>
      </c>
      <c r="Q2411" t="inlineStr">
        <is>
          <t>https://casino.guru/royal-vincit-casino-review</t>
        </is>
      </c>
    </row>
    <row r="2412">
      <c r="A2412" s="2" t="inlineStr">
        <is>
          <t>StakeBro Casino</t>
        </is>
      </c>
      <c r="B2412" t="inlineStr">
        <is>
          <t>stakebro</t>
        </is>
      </c>
      <c r="C2412" t="inlineStr">
        <is>
          <t>Curacao</t>
        </is>
      </c>
      <c r="D2412" t="n">
        <v>3.4</v>
      </c>
      <c r="E2412" s="3" t="inlineStr">
        <is>
          <t>Yes</t>
        </is>
      </c>
      <c r="F2412" s="3" t="inlineStr">
        <is>
          <t>Yes</t>
        </is>
      </c>
      <c r="G2412" s="3" t="inlineStr">
        <is>
          <t>Yes</t>
        </is>
      </c>
      <c r="H2412" s="4" t="inlineStr">
        <is>
          <t>No</t>
        </is>
      </c>
      <c r="J2412" t="n">
        <v>0</v>
      </c>
      <c r="K2412" t="n">
        <v>1</v>
      </c>
      <c r="L2412" t="inlineStr">
        <is>
          <t>casino.guru</t>
        </is>
      </c>
      <c r="M2412" s="5" t="n">
        <v>46009</v>
      </c>
      <c r="N2412" t="inlineStr">
        <is>
          <t>Yes</t>
        </is>
      </c>
      <c r="O2412" t="inlineStr">
        <is>
          <t>2026-04-19 06:40</t>
        </is>
      </c>
      <c r="P2412" t="inlineStr">
        <is>
          <t>2026-04-20 23:40</t>
        </is>
      </c>
      <c r="Q2412" t="inlineStr">
        <is>
          <t>https://casino.guru/stakebro-casino-review</t>
        </is>
      </c>
    </row>
    <row r="2413">
      <c r="A2413" s="2" t="inlineStr">
        <is>
          <t>Won66 Casino</t>
        </is>
      </c>
      <c r="B2413" t="inlineStr">
        <is>
          <t>won66</t>
        </is>
      </c>
      <c r="C2413" t="inlineStr">
        <is>
          <t>Curacao</t>
        </is>
      </c>
      <c r="D2413" t="n">
        <v>3.4</v>
      </c>
      <c r="E2413" s="3" t="inlineStr">
        <is>
          <t>Yes</t>
        </is>
      </c>
      <c r="F2413" s="3" t="inlineStr">
        <is>
          <t>Yes</t>
        </is>
      </c>
      <c r="G2413" s="3" t="inlineStr">
        <is>
          <t>Yes</t>
        </is>
      </c>
      <c r="H2413" s="4" t="inlineStr">
        <is>
          <t>No</t>
        </is>
      </c>
      <c r="J2413" t="n">
        <v>0</v>
      </c>
      <c r="K2413" t="n">
        <v>1</v>
      </c>
      <c r="L2413" t="inlineStr">
        <is>
          <t>casino.guru</t>
        </is>
      </c>
      <c r="M2413" s="5" t="n">
        <v>45878</v>
      </c>
      <c r="N2413" t="inlineStr">
        <is>
          <t>Yes</t>
        </is>
      </c>
      <c r="O2413" t="inlineStr">
        <is>
          <t>2026-04-19 06:50</t>
        </is>
      </c>
      <c r="P2413" t="inlineStr">
        <is>
          <t>2026-04-20 23:53</t>
        </is>
      </c>
      <c r="Q2413" t="inlineStr">
        <is>
          <t>https://casino.guru/won66-casino-review</t>
        </is>
      </c>
    </row>
    <row r="2414">
      <c r="A2414" s="2" t="inlineStr">
        <is>
          <t>BetXStar Casino</t>
        </is>
      </c>
      <c r="B2414" t="inlineStr">
        <is>
          <t>betxstar</t>
        </is>
      </c>
      <c r="C2414" t="inlineStr">
        <is>
          <t>Curacao</t>
        </is>
      </c>
      <c r="D2414" t="n">
        <v>3.3</v>
      </c>
      <c r="E2414" s="3" t="inlineStr">
        <is>
          <t>Yes</t>
        </is>
      </c>
      <c r="F2414" s="4" t="inlineStr">
        <is>
          <t>No</t>
        </is>
      </c>
      <c r="G2414" s="4" t="inlineStr">
        <is>
          <t>No</t>
        </is>
      </c>
      <c r="H2414" s="3" t="inlineStr">
        <is>
          <t>Yes</t>
        </is>
      </c>
      <c r="J2414" t="n">
        <v>0</v>
      </c>
      <c r="K2414" t="n">
        <v>1</v>
      </c>
      <c r="L2414" t="inlineStr">
        <is>
          <t>casino.guru</t>
        </is>
      </c>
      <c r="M2414" s="5" t="n">
        <v>45875</v>
      </c>
      <c r="N2414" t="inlineStr">
        <is>
          <t>Yes</t>
        </is>
      </c>
      <c r="O2414" t="inlineStr">
        <is>
          <t>2026-04-19 06:52</t>
        </is>
      </c>
      <c r="P2414" t="inlineStr">
        <is>
          <t>2026-04-20 23:55</t>
        </is>
      </c>
      <c r="Q2414" t="inlineStr">
        <is>
          <t>https://casino.guru/betxstar-casino-review</t>
        </is>
      </c>
    </row>
    <row r="2415">
      <c r="A2415" s="2" t="inlineStr">
        <is>
          <t>Biggg Casino</t>
        </is>
      </c>
      <c r="B2415" t="inlineStr">
        <is>
          <t>biggg</t>
        </is>
      </c>
      <c r="C2415" t="inlineStr">
        <is>
          <t>Anjouan</t>
        </is>
      </c>
      <c r="D2415" t="n">
        <v>3.3</v>
      </c>
      <c r="E2415" s="3" t="inlineStr">
        <is>
          <t>Yes</t>
        </is>
      </c>
      <c r="F2415" s="3" t="inlineStr">
        <is>
          <t>Yes</t>
        </is>
      </c>
      <c r="G2415" s="3" t="inlineStr">
        <is>
          <t>Yes</t>
        </is>
      </c>
      <c r="H2415" s="4" t="inlineStr">
        <is>
          <t>No</t>
        </is>
      </c>
      <c r="J2415" t="n">
        <v>0</v>
      </c>
      <c r="K2415" t="n">
        <v>1</v>
      </c>
      <c r="L2415" t="inlineStr">
        <is>
          <t>casino.guru</t>
        </is>
      </c>
      <c r="M2415" s="5" t="n">
        <v>45985</v>
      </c>
      <c r="N2415" t="inlineStr">
        <is>
          <t>Yes</t>
        </is>
      </c>
      <c r="O2415" t="inlineStr">
        <is>
          <t>2026-04-19 07:02</t>
        </is>
      </c>
      <c r="P2415" t="inlineStr">
        <is>
          <t>2026-04-21 00:07</t>
        </is>
      </c>
      <c r="Q2415" t="inlineStr">
        <is>
          <t>https://casino.guru/biggg-casino-review</t>
        </is>
      </c>
    </row>
    <row r="2416">
      <c r="A2416" s="2" t="inlineStr">
        <is>
          <t>Bon Rush Casino</t>
        </is>
      </c>
      <c r="B2416" t="inlineStr">
        <is>
          <t>bon-rush</t>
        </is>
      </c>
      <c r="D2416" t="n">
        <v>3.3</v>
      </c>
      <c r="E2416" s="3" t="inlineStr">
        <is>
          <t>Yes</t>
        </is>
      </c>
      <c r="F2416" s="3" t="inlineStr">
        <is>
          <t>Yes</t>
        </is>
      </c>
      <c r="G2416" s="3" t="inlineStr">
        <is>
          <t>Yes</t>
        </is>
      </c>
      <c r="H2416" s="4" t="inlineStr">
        <is>
          <t>No</t>
        </is>
      </c>
      <c r="J2416" t="n">
        <v>0</v>
      </c>
      <c r="K2416" t="n">
        <v>1</v>
      </c>
      <c r="L2416" t="inlineStr">
        <is>
          <t>casino.guru</t>
        </is>
      </c>
      <c r="M2416" s="5" t="n">
        <v>46083</v>
      </c>
      <c r="N2416" t="inlineStr">
        <is>
          <t>Yes</t>
        </is>
      </c>
      <c r="O2416" t="inlineStr">
        <is>
          <t>2026-04-19 07:13</t>
        </is>
      </c>
      <c r="P2416" t="inlineStr">
        <is>
          <t>2026-04-21 00:21</t>
        </is>
      </c>
      <c r="Q2416" t="inlineStr">
        <is>
          <t>https://casino.guru/bon-rush-casino-review</t>
        </is>
      </c>
    </row>
    <row r="2417">
      <c r="A2417" s="2" t="inlineStr">
        <is>
          <t>GlobalBahis Casino</t>
        </is>
      </c>
      <c r="B2417" t="inlineStr">
        <is>
          <t>globalbahis</t>
        </is>
      </c>
      <c r="C2417" t="inlineStr">
        <is>
          <t>Curacao</t>
        </is>
      </c>
      <c r="D2417" t="n">
        <v>3.3</v>
      </c>
      <c r="E2417" s="3" t="inlineStr">
        <is>
          <t>Yes</t>
        </is>
      </c>
      <c r="F2417" s="3" t="inlineStr">
        <is>
          <t>Yes</t>
        </is>
      </c>
      <c r="G2417" s="3" t="inlineStr">
        <is>
          <t>Yes</t>
        </is>
      </c>
      <c r="H2417" s="4" t="inlineStr">
        <is>
          <t>No</t>
        </is>
      </c>
      <c r="J2417" t="n">
        <v>0</v>
      </c>
      <c r="K2417" t="n">
        <v>1</v>
      </c>
      <c r="L2417" t="inlineStr">
        <is>
          <t>casino.guru</t>
        </is>
      </c>
      <c r="M2417" s="5" t="n">
        <v>46104</v>
      </c>
      <c r="N2417" t="inlineStr">
        <is>
          <t>Yes</t>
        </is>
      </c>
      <c r="O2417" t="inlineStr">
        <is>
          <t>2026-04-19 06:20</t>
        </is>
      </c>
      <c r="P2417" t="inlineStr">
        <is>
          <t>2026-04-20 23:16</t>
        </is>
      </c>
      <c r="Q2417" t="inlineStr">
        <is>
          <t>https://casino.guru/globalbahis-casino-review</t>
        </is>
      </c>
    </row>
    <row r="2418">
      <c r="A2418" s="2" t="inlineStr">
        <is>
          <t>Incognito Casino</t>
        </is>
      </c>
      <c r="B2418" t="inlineStr">
        <is>
          <t>incognito</t>
        </is>
      </c>
      <c r="C2418" t="inlineStr">
        <is>
          <t>Curacao</t>
        </is>
      </c>
      <c r="D2418" t="n">
        <v>3.3</v>
      </c>
      <c r="E2418" s="3" t="inlineStr">
        <is>
          <t>Yes</t>
        </is>
      </c>
      <c r="F2418" s="3" t="inlineStr">
        <is>
          <t>Yes</t>
        </is>
      </c>
      <c r="G2418" s="3" t="inlineStr">
        <is>
          <t>Yes</t>
        </is>
      </c>
      <c r="H2418" s="4" t="inlineStr">
        <is>
          <t>No</t>
        </is>
      </c>
      <c r="J2418" t="n">
        <v>0</v>
      </c>
      <c r="K2418" t="n">
        <v>1</v>
      </c>
      <c r="L2418" t="inlineStr">
        <is>
          <t>casino.guru</t>
        </is>
      </c>
      <c r="M2418" s="5" t="n">
        <v>46064</v>
      </c>
      <c r="N2418" t="inlineStr">
        <is>
          <t>Yes</t>
        </is>
      </c>
      <c r="O2418" t="inlineStr">
        <is>
          <t>2026-04-19 06:38</t>
        </is>
      </c>
      <c r="P2418" t="inlineStr">
        <is>
          <t>2026-04-20 23:38</t>
        </is>
      </c>
      <c r="Q2418" t="inlineStr">
        <is>
          <t>https://casino.guru/incognito-casino-review</t>
        </is>
      </c>
    </row>
    <row r="2419">
      <c r="A2419" s="2" t="inlineStr">
        <is>
          <t>JK8 Casino</t>
        </is>
      </c>
      <c r="B2419" t="inlineStr">
        <is>
          <t>jk8</t>
        </is>
      </c>
      <c r="C2419" t="inlineStr">
        <is>
          <t>Curacao</t>
        </is>
      </c>
      <c r="D2419" t="n">
        <v>3.3</v>
      </c>
      <c r="E2419" s="3" t="inlineStr">
        <is>
          <t>Yes</t>
        </is>
      </c>
      <c r="F2419" s="3" t="inlineStr">
        <is>
          <t>Yes</t>
        </is>
      </c>
      <c r="G2419" s="3" t="inlineStr">
        <is>
          <t>Yes</t>
        </is>
      </c>
      <c r="H2419" s="4" t="inlineStr">
        <is>
          <t>No</t>
        </is>
      </c>
      <c r="J2419" t="n">
        <v>0</v>
      </c>
      <c r="K2419" t="n">
        <v>1</v>
      </c>
      <c r="L2419" t="inlineStr">
        <is>
          <t>casino.guru</t>
        </is>
      </c>
      <c r="M2419" s="5" t="n">
        <v>45855</v>
      </c>
      <c r="N2419" t="inlineStr">
        <is>
          <t>Yes</t>
        </is>
      </c>
      <c r="O2419" t="inlineStr">
        <is>
          <t>2026-04-19 06:22</t>
        </is>
      </c>
      <c r="P2419" t="inlineStr">
        <is>
          <t>2026-04-20 23:17</t>
        </is>
      </c>
      <c r="Q2419" t="inlineStr">
        <is>
          <t>https://casino.guru/jk8-casino-review</t>
        </is>
      </c>
    </row>
    <row r="2420">
      <c r="A2420" s="2" t="inlineStr">
        <is>
          <t>KBC GAME Casino</t>
        </is>
      </c>
      <c r="B2420" t="inlineStr">
        <is>
          <t>kbc-game</t>
        </is>
      </c>
      <c r="C2420" t="inlineStr">
        <is>
          <t>Curacao</t>
        </is>
      </c>
      <c r="D2420" t="n">
        <v>3.3</v>
      </c>
      <c r="E2420" s="3" t="inlineStr">
        <is>
          <t>Yes</t>
        </is>
      </c>
      <c r="F2420" s="3" t="inlineStr">
        <is>
          <t>Yes</t>
        </is>
      </c>
      <c r="G2420" s="3" t="inlineStr">
        <is>
          <t>Yes</t>
        </is>
      </c>
      <c r="H2420" s="4" t="inlineStr">
        <is>
          <t>No</t>
        </is>
      </c>
      <c r="J2420" t="n">
        <v>0</v>
      </c>
      <c r="K2420" t="n">
        <v>1</v>
      </c>
      <c r="L2420" t="inlineStr">
        <is>
          <t>casino.guru</t>
        </is>
      </c>
      <c r="M2420" s="5" t="n">
        <v>45913</v>
      </c>
      <c r="N2420" t="inlineStr">
        <is>
          <t>Yes</t>
        </is>
      </c>
      <c r="O2420" t="inlineStr">
        <is>
          <t>2026-04-19 06:59</t>
        </is>
      </c>
      <c r="P2420" t="inlineStr">
        <is>
          <t>2026-04-21 00:03</t>
        </is>
      </c>
      <c r="Q2420" t="inlineStr">
        <is>
          <t>https://casino.guru/kbc-game-casino-review</t>
        </is>
      </c>
    </row>
    <row r="2421">
      <c r="A2421" s="2" t="inlineStr">
        <is>
          <t>Katran Casino</t>
        </is>
      </c>
      <c r="B2421" t="inlineStr">
        <is>
          <t>katran</t>
        </is>
      </c>
      <c r="C2421" t="inlineStr">
        <is>
          <t>Curacao</t>
        </is>
      </c>
      <c r="D2421" t="n">
        <v>3.3</v>
      </c>
      <c r="E2421" s="3" t="inlineStr">
        <is>
          <t>Yes</t>
        </is>
      </c>
      <c r="F2421" s="3" t="inlineStr">
        <is>
          <t>Yes</t>
        </is>
      </c>
      <c r="G2421" s="3" t="inlineStr">
        <is>
          <t>Yes</t>
        </is>
      </c>
      <c r="H2421" s="4" t="inlineStr">
        <is>
          <t>No</t>
        </is>
      </c>
      <c r="J2421" t="n">
        <v>0</v>
      </c>
      <c r="K2421" t="n">
        <v>1</v>
      </c>
      <c r="L2421" t="inlineStr">
        <is>
          <t>casino.guru</t>
        </is>
      </c>
      <c r="M2421" s="5" t="n">
        <v>45983</v>
      </c>
      <c r="N2421" t="inlineStr">
        <is>
          <t>Yes</t>
        </is>
      </c>
      <c r="O2421" t="inlineStr">
        <is>
          <t>2026-04-19 06:39</t>
        </is>
      </c>
      <c r="P2421" t="inlineStr">
        <is>
          <t>2026-04-20 23:39</t>
        </is>
      </c>
      <c r="Q2421" t="inlineStr">
        <is>
          <t>https://casino.guru/katran-casino-review</t>
        </is>
      </c>
    </row>
    <row r="2422">
      <c r="A2422" s="2" t="inlineStr">
        <is>
          <t>Kings of Sport Casino</t>
        </is>
      </c>
      <c r="B2422" t="inlineStr">
        <is>
          <t>kings-of-sport</t>
        </is>
      </c>
      <c r="C2422" t="inlineStr">
        <is>
          <t>Curacao</t>
        </is>
      </c>
      <c r="D2422" t="n">
        <v>3.3</v>
      </c>
      <c r="E2422" s="3" t="inlineStr">
        <is>
          <t>Yes</t>
        </is>
      </c>
      <c r="F2422" s="3" t="inlineStr">
        <is>
          <t>Yes</t>
        </is>
      </c>
      <c r="G2422" s="3" t="inlineStr">
        <is>
          <t>Yes</t>
        </is>
      </c>
      <c r="H2422" s="4" t="inlineStr">
        <is>
          <t>No</t>
        </is>
      </c>
      <c r="J2422" t="n">
        <v>0</v>
      </c>
      <c r="K2422" t="n">
        <v>1</v>
      </c>
      <c r="L2422" t="inlineStr">
        <is>
          <t>casino.guru</t>
        </is>
      </c>
      <c r="M2422" s="5" t="n">
        <v>45954</v>
      </c>
      <c r="N2422" t="inlineStr">
        <is>
          <t>Yes</t>
        </is>
      </c>
      <c r="O2422" t="inlineStr">
        <is>
          <t>2026-04-19 06:35</t>
        </is>
      </c>
      <c r="P2422" t="inlineStr">
        <is>
          <t>2026-04-20 23:34</t>
        </is>
      </c>
      <c r="Q2422" t="inlineStr">
        <is>
          <t>https://casino.guru/kings-of-sport-casino-review</t>
        </is>
      </c>
    </row>
    <row r="2423">
      <c r="A2423" s="2" t="inlineStr">
        <is>
          <t>Lembu99 Casino</t>
        </is>
      </c>
      <c r="B2423" t="inlineStr">
        <is>
          <t>lembu99</t>
        </is>
      </c>
      <c r="C2423" t="inlineStr">
        <is>
          <t>Curacao</t>
        </is>
      </c>
      <c r="D2423" t="n">
        <v>3.3</v>
      </c>
      <c r="E2423" s="3" t="inlineStr">
        <is>
          <t>Yes</t>
        </is>
      </c>
      <c r="F2423" s="3" t="inlineStr">
        <is>
          <t>Yes</t>
        </is>
      </c>
      <c r="G2423" s="3" t="inlineStr">
        <is>
          <t>Yes</t>
        </is>
      </c>
      <c r="H2423" s="4" t="inlineStr">
        <is>
          <t>No</t>
        </is>
      </c>
      <c r="J2423" t="n">
        <v>0</v>
      </c>
      <c r="K2423" t="n">
        <v>1</v>
      </c>
      <c r="L2423" t="inlineStr">
        <is>
          <t>casino.guru</t>
        </is>
      </c>
      <c r="M2423" s="5" t="n">
        <v>45909</v>
      </c>
      <c r="N2423" t="inlineStr">
        <is>
          <t>Yes</t>
        </is>
      </c>
      <c r="O2423" t="inlineStr">
        <is>
          <t>2026-04-19 07:02</t>
        </is>
      </c>
      <c r="P2423" t="inlineStr">
        <is>
          <t>2026-04-21 00:07</t>
        </is>
      </c>
      <c r="Q2423" t="inlineStr">
        <is>
          <t>https://casino.guru/lembu99-casino-review</t>
        </is>
      </c>
    </row>
    <row r="2424">
      <c r="A2424" s="2" t="inlineStr">
        <is>
          <t>Lucky Ones Casino</t>
        </is>
      </c>
      <c r="B2424" t="inlineStr">
        <is>
          <t>lucky-ones</t>
        </is>
      </c>
      <c r="C2424" t="inlineStr">
        <is>
          <t>Curacao</t>
        </is>
      </c>
      <c r="D2424" t="n">
        <v>3.3</v>
      </c>
      <c r="E2424" s="3" t="inlineStr">
        <is>
          <t>Yes</t>
        </is>
      </c>
      <c r="F2424" s="3" t="inlineStr">
        <is>
          <t>Yes</t>
        </is>
      </c>
      <c r="G2424" s="3" t="inlineStr">
        <is>
          <t>Yes</t>
        </is>
      </c>
      <c r="H2424" s="4" t="inlineStr">
        <is>
          <t>No</t>
        </is>
      </c>
      <c r="J2424" t="n">
        <v>0</v>
      </c>
      <c r="K2424" t="n">
        <v>1</v>
      </c>
      <c r="L2424" t="inlineStr">
        <is>
          <t>casino.guru</t>
        </is>
      </c>
      <c r="M2424" s="5" t="n">
        <v>46108</v>
      </c>
      <c r="N2424" t="inlineStr">
        <is>
          <t>Yes</t>
        </is>
      </c>
      <c r="O2424" t="inlineStr">
        <is>
          <t>2026-04-19 06:37</t>
        </is>
      </c>
      <c r="P2424" t="inlineStr">
        <is>
          <t>2026-04-20 23:37</t>
        </is>
      </c>
      <c r="Q2424" t="inlineStr">
        <is>
          <t>https://casino.guru/lucky-ones-casino-review</t>
        </is>
      </c>
    </row>
    <row r="2425">
      <c r="A2425" s="2" t="inlineStr">
        <is>
          <t>LuckyWave Casino</t>
        </is>
      </c>
      <c r="B2425" t="inlineStr">
        <is>
          <t>luckywave</t>
        </is>
      </c>
      <c r="C2425" t="inlineStr">
        <is>
          <t>MGA</t>
        </is>
      </c>
      <c r="D2425" t="n">
        <v>3.3</v>
      </c>
      <c r="E2425" s="3" t="inlineStr">
        <is>
          <t>Yes</t>
        </is>
      </c>
      <c r="F2425" s="3" t="inlineStr">
        <is>
          <t>Yes</t>
        </is>
      </c>
      <c r="G2425" s="3" t="inlineStr">
        <is>
          <t>Yes</t>
        </is>
      </c>
      <c r="H2425" s="4" t="inlineStr">
        <is>
          <t>No</t>
        </is>
      </c>
      <c r="J2425" t="n">
        <v>0</v>
      </c>
      <c r="K2425" t="n">
        <v>1</v>
      </c>
      <c r="L2425" t="inlineStr">
        <is>
          <t>casino.guru</t>
        </is>
      </c>
      <c r="M2425" s="5" t="n">
        <v>46108</v>
      </c>
      <c r="N2425" t="inlineStr">
        <is>
          <t>Yes</t>
        </is>
      </c>
      <c r="O2425" t="inlineStr">
        <is>
          <t>2026-04-19 06:45</t>
        </is>
      </c>
      <c r="P2425" t="inlineStr">
        <is>
          <t>2026-04-20 23:47</t>
        </is>
      </c>
      <c r="Q2425" t="inlineStr">
        <is>
          <t>https://casino.guru/luckywave-casino-review</t>
        </is>
      </c>
    </row>
    <row r="2426">
      <c r="A2426" s="2" t="inlineStr">
        <is>
          <t>MMC996 Casino</t>
        </is>
      </c>
      <c r="B2426" t="inlineStr">
        <is>
          <t>mmc996</t>
        </is>
      </c>
      <c r="C2426" t="inlineStr">
        <is>
          <t>Curacao</t>
        </is>
      </c>
      <c r="D2426" t="n">
        <v>3.3</v>
      </c>
      <c r="E2426" s="3" t="inlineStr">
        <is>
          <t>Yes</t>
        </is>
      </c>
      <c r="F2426" s="3" t="inlineStr">
        <is>
          <t>Yes</t>
        </is>
      </c>
      <c r="G2426" s="3" t="inlineStr">
        <is>
          <t>Yes</t>
        </is>
      </c>
      <c r="H2426" s="4" t="inlineStr">
        <is>
          <t>No</t>
        </is>
      </c>
      <c r="J2426" t="n">
        <v>0</v>
      </c>
      <c r="K2426" t="n">
        <v>1</v>
      </c>
      <c r="L2426" t="inlineStr">
        <is>
          <t>casino.guru</t>
        </is>
      </c>
      <c r="M2426" s="5" t="n">
        <v>45967</v>
      </c>
      <c r="N2426" t="inlineStr">
        <is>
          <t>Yes</t>
        </is>
      </c>
      <c r="O2426" t="inlineStr">
        <is>
          <t>2026-04-19 06:15</t>
        </is>
      </c>
      <c r="P2426" t="inlineStr">
        <is>
          <t>2026-04-20 23:08</t>
        </is>
      </c>
      <c r="Q2426" t="inlineStr">
        <is>
          <t>https://casino.guru/mmc996-casino-review</t>
        </is>
      </c>
    </row>
    <row r="2427">
      <c r="A2427" s="2" t="inlineStr">
        <is>
          <t>Markaj Casino</t>
        </is>
      </c>
      <c r="B2427" t="inlineStr">
        <is>
          <t>markaj</t>
        </is>
      </c>
      <c r="C2427" t="inlineStr">
        <is>
          <t>Anjouan</t>
        </is>
      </c>
      <c r="D2427" t="n">
        <v>3.3</v>
      </c>
      <c r="E2427" s="3" t="inlineStr">
        <is>
          <t>Yes</t>
        </is>
      </c>
      <c r="F2427" s="3" t="inlineStr">
        <is>
          <t>Yes</t>
        </is>
      </c>
      <c r="G2427" s="3" t="inlineStr">
        <is>
          <t>Yes</t>
        </is>
      </c>
      <c r="H2427" s="4" t="inlineStr">
        <is>
          <t>No</t>
        </is>
      </c>
      <c r="J2427" t="n">
        <v>0</v>
      </c>
      <c r="K2427" t="n">
        <v>1</v>
      </c>
      <c r="L2427" t="inlineStr">
        <is>
          <t>casino.guru</t>
        </is>
      </c>
      <c r="M2427" s="5" t="n">
        <v>46071</v>
      </c>
      <c r="N2427" t="inlineStr">
        <is>
          <t>Yes</t>
        </is>
      </c>
      <c r="O2427" t="inlineStr">
        <is>
          <t>2026-04-19 06:46</t>
        </is>
      </c>
      <c r="P2427" t="inlineStr">
        <is>
          <t>2026-04-20 23:48</t>
        </is>
      </c>
      <c r="Q2427" t="inlineStr">
        <is>
          <t>https://casino.guru/markaj-casino-review</t>
        </is>
      </c>
    </row>
    <row r="2428">
      <c r="A2428" s="2" t="inlineStr">
        <is>
          <t>Medusabahis Casino</t>
        </is>
      </c>
      <c r="B2428" t="inlineStr">
        <is>
          <t>medusabahis</t>
        </is>
      </c>
      <c r="C2428" t="inlineStr">
        <is>
          <t>Curacao</t>
        </is>
      </c>
      <c r="D2428" t="n">
        <v>3.3</v>
      </c>
      <c r="E2428" s="3" t="inlineStr">
        <is>
          <t>Yes</t>
        </is>
      </c>
      <c r="F2428" s="3" t="inlineStr">
        <is>
          <t>Yes</t>
        </is>
      </c>
      <c r="G2428" s="3" t="inlineStr">
        <is>
          <t>Yes</t>
        </is>
      </c>
      <c r="H2428" s="4" t="inlineStr">
        <is>
          <t>No</t>
        </is>
      </c>
      <c r="J2428" t="n">
        <v>0</v>
      </c>
      <c r="K2428" t="n">
        <v>1</v>
      </c>
      <c r="L2428" t="inlineStr">
        <is>
          <t>casino.guru</t>
        </is>
      </c>
      <c r="M2428" s="5" t="n">
        <v>46126</v>
      </c>
      <c r="N2428" t="inlineStr">
        <is>
          <t>Yes</t>
        </is>
      </c>
      <c r="O2428" t="inlineStr">
        <is>
          <t>2026-04-19 07:09</t>
        </is>
      </c>
      <c r="P2428" t="inlineStr">
        <is>
          <t>2026-04-21 00:15</t>
        </is>
      </c>
      <c r="Q2428" t="inlineStr">
        <is>
          <t>https://casino.guru/medusabahis-casino-review</t>
        </is>
      </c>
    </row>
    <row r="2429">
      <c r="A2429" s="2" t="inlineStr">
        <is>
          <t>Miracle Casino</t>
        </is>
      </c>
      <c r="B2429" t="inlineStr">
        <is>
          <t>miracle</t>
        </is>
      </c>
      <c r="C2429" t="inlineStr">
        <is>
          <t>Curacao</t>
        </is>
      </c>
      <c r="D2429" t="n">
        <v>3.3</v>
      </c>
      <c r="E2429" s="3" t="inlineStr">
        <is>
          <t>Yes</t>
        </is>
      </c>
      <c r="F2429" s="3" t="inlineStr">
        <is>
          <t>Yes</t>
        </is>
      </c>
      <c r="G2429" s="3" t="inlineStr">
        <is>
          <t>Yes</t>
        </is>
      </c>
      <c r="H2429" s="4" t="inlineStr">
        <is>
          <t>No</t>
        </is>
      </c>
      <c r="J2429" t="n">
        <v>0</v>
      </c>
      <c r="K2429" t="n">
        <v>1</v>
      </c>
      <c r="L2429" t="inlineStr">
        <is>
          <t>casino.guru</t>
        </is>
      </c>
      <c r="M2429" s="5" t="n">
        <v>46097</v>
      </c>
      <c r="N2429" t="inlineStr">
        <is>
          <t>Yes</t>
        </is>
      </c>
      <c r="O2429" t="inlineStr">
        <is>
          <t>2026-04-19 06:23</t>
        </is>
      </c>
      <c r="P2429" t="inlineStr">
        <is>
          <t>2026-04-20 23:18</t>
        </is>
      </c>
      <c r="Q2429" t="inlineStr">
        <is>
          <t>https://casino.guru/miracle-casino-review</t>
        </is>
      </c>
    </row>
    <row r="2430">
      <c r="A2430" s="2" t="inlineStr">
        <is>
          <t>Mojobetz Casino</t>
        </is>
      </c>
      <c r="B2430" t="inlineStr">
        <is>
          <t>mojobetz</t>
        </is>
      </c>
      <c r="C2430" t="inlineStr">
        <is>
          <t>Curacao</t>
        </is>
      </c>
      <c r="D2430" t="n">
        <v>3.3</v>
      </c>
      <c r="E2430" s="3" t="inlineStr">
        <is>
          <t>Yes</t>
        </is>
      </c>
      <c r="F2430" s="3" t="inlineStr">
        <is>
          <t>Yes</t>
        </is>
      </c>
      <c r="G2430" s="3" t="inlineStr">
        <is>
          <t>Yes</t>
        </is>
      </c>
      <c r="H2430" s="4" t="inlineStr">
        <is>
          <t>No</t>
        </is>
      </c>
      <c r="J2430" t="n">
        <v>0</v>
      </c>
      <c r="K2430" t="n">
        <v>1</v>
      </c>
      <c r="L2430" t="inlineStr">
        <is>
          <t>casino.guru</t>
        </is>
      </c>
      <c r="M2430" s="5" t="n">
        <v>46076</v>
      </c>
      <c r="N2430" t="inlineStr">
        <is>
          <t>Yes</t>
        </is>
      </c>
      <c r="O2430" t="inlineStr">
        <is>
          <t>2026-04-19 06:53</t>
        </is>
      </c>
      <c r="P2430" t="inlineStr">
        <is>
          <t>2026-04-20 23:57</t>
        </is>
      </c>
      <c r="Q2430" t="inlineStr">
        <is>
          <t>https://casino.guru/mojobetz-casino-review</t>
        </is>
      </c>
    </row>
    <row r="2431">
      <c r="A2431" s="2" t="inlineStr">
        <is>
          <t>Red18 Casino</t>
        </is>
      </c>
      <c r="B2431" t="inlineStr">
        <is>
          <t>red18</t>
        </is>
      </c>
      <c r="D2431" t="n">
        <v>3.3</v>
      </c>
      <c r="E2431" s="3" t="inlineStr">
        <is>
          <t>Yes</t>
        </is>
      </c>
      <c r="F2431" s="3" t="inlineStr">
        <is>
          <t>Yes</t>
        </is>
      </c>
      <c r="G2431" s="3" t="inlineStr">
        <is>
          <t>Yes</t>
        </is>
      </c>
      <c r="H2431" s="4" t="inlineStr">
        <is>
          <t>No</t>
        </is>
      </c>
      <c r="J2431" t="n">
        <v>0</v>
      </c>
      <c r="K2431" t="n">
        <v>1</v>
      </c>
      <c r="L2431" t="inlineStr">
        <is>
          <t>casino.guru</t>
        </is>
      </c>
      <c r="M2431" s="5" t="n">
        <v>45890</v>
      </c>
      <c r="N2431" t="inlineStr">
        <is>
          <t>Yes</t>
        </is>
      </c>
      <c r="O2431" t="inlineStr">
        <is>
          <t>2026-04-19 06:25</t>
        </is>
      </c>
      <c r="P2431" t="inlineStr">
        <is>
          <t>2026-04-20 23:21</t>
        </is>
      </c>
      <c r="Q2431" t="inlineStr">
        <is>
          <t>https://casino.guru/red18-casino-review</t>
        </is>
      </c>
    </row>
    <row r="2432">
      <c r="A2432" s="2" t="inlineStr">
        <is>
          <t>SCR2U Casino</t>
        </is>
      </c>
      <c r="B2432" t="inlineStr">
        <is>
          <t>scr2u</t>
        </is>
      </c>
      <c r="C2432" t="inlineStr">
        <is>
          <t>Curacao</t>
        </is>
      </c>
      <c r="D2432" t="n">
        <v>3.3</v>
      </c>
      <c r="E2432" s="3" t="inlineStr">
        <is>
          <t>Yes</t>
        </is>
      </c>
      <c r="F2432" s="3" t="inlineStr">
        <is>
          <t>Yes</t>
        </is>
      </c>
      <c r="G2432" s="3" t="inlineStr">
        <is>
          <t>Yes</t>
        </is>
      </c>
      <c r="H2432" s="4" t="inlineStr">
        <is>
          <t>No</t>
        </is>
      </c>
      <c r="J2432" t="n">
        <v>0</v>
      </c>
      <c r="K2432" t="n">
        <v>1</v>
      </c>
      <c r="L2432" t="inlineStr">
        <is>
          <t>casino.guru</t>
        </is>
      </c>
      <c r="M2432" s="5" t="n">
        <v>45846</v>
      </c>
      <c r="N2432" t="inlineStr">
        <is>
          <t>Yes</t>
        </is>
      </c>
      <c r="O2432" t="inlineStr">
        <is>
          <t>2026-04-19 06:30</t>
        </is>
      </c>
      <c r="P2432" t="inlineStr">
        <is>
          <t>2026-04-20 23:27</t>
        </is>
      </c>
      <c r="Q2432" t="inlineStr">
        <is>
          <t>https://casino.guru/scr2u-casino-review</t>
        </is>
      </c>
    </row>
    <row r="2433">
      <c r="A2433" s="2" t="inlineStr">
        <is>
          <t>Slotobit Casino</t>
        </is>
      </c>
      <c r="B2433" t="inlineStr">
        <is>
          <t>slotobit</t>
        </is>
      </c>
      <c r="C2433" t="inlineStr">
        <is>
          <t>Curacao</t>
        </is>
      </c>
      <c r="D2433" t="n">
        <v>3.3</v>
      </c>
      <c r="E2433" s="3" t="inlineStr">
        <is>
          <t>Yes</t>
        </is>
      </c>
      <c r="F2433" s="3" t="inlineStr">
        <is>
          <t>Yes</t>
        </is>
      </c>
      <c r="G2433" s="3" t="inlineStr">
        <is>
          <t>Yes</t>
        </is>
      </c>
      <c r="H2433" s="4" t="inlineStr">
        <is>
          <t>No</t>
        </is>
      </c>
      <c r="J2433" t="n">
        <v>0</v>
      </c>
      <c r="K2433" t="n">
        <v>1</v>
      </c>
      <c r="L2433" t="inlineStr">
        <is>
          <t>casino.guru</t>
        </is>
      </c>
      <c r="M2433" s="5" t="n">
        <v>46009</v>
      </c>
      <c r="N2433" t="inlineStr">
        <is>
          <t>Yes</t>
        </is>
      </c>
      <c r="O2433" t="inlineStr">
        <is>
          <t>2026-04-19 06:40</t>
        </is>
      </c>
      <c r="P2433" t="inlineStr">
        <is>
          <t>2026-04-20 23:40</t>
        </is>
      </c>
      <c r="Q2433" t="inlineStr">
        <is>
          <t>https://casino.guru/slotobit-casino-review</t>
        </is>
      </c>
    </row>
    <row r="2434">
      <c r="A2434" s="2" t="inlineStr">
        <is>
          <t>VertBet Casino</t>
        </is>
      </c>
      <c r="B2434" t="inlineStr">
        <is>
          <t>vertbet</t>
        </is>
      </c>
      <c r="D2434" t="n">
        <v>3.3</v>
      </c>
      <c r="E2434" s="3" t="inlineStr">
        <is>
          <t>Yes</t>
        </is>
      </c>
      <c r="F2434" s="3" t="inlineStr">
        <is>
          <t>Yes</t>
        </is>
      </c>
      <c r="G2434" s="3" t="inlineStr">
        <is>
          <t>Yes</t>
        </is>
      </c>
      <c r="H2434" s="4" t="inlineStr">
        <is>
          <t>No</t>
        </is>
      </c>
      <c r="J2434" t="n">
        <v>0</v>
      </c>
      <c r="K2434" t="n">
        <v>1</v>
      </c>
      <c r="L2434" t="inlineStr">
        <is>
          <t>casino.guru</t>
        </is>
      </c>
      <c r="M2434" s="5" t="n">
        <v>46050</v>
      </c>
      <c r="N2434" t="inlineStr">
        <is>
          <t>Yes</t>
        </is>
      </c>
      <c r="O2434" t="inlineStr">
        <is>
          <t>2026-04-19 06:25</t>
        </is>
      </c>
      <c r="P2434" t="inlineStr">
        <is>
          <t>2026-04-20 23:21</t>
        </is>
      </c>
      <c r="Q2434" t="inlineStr">
        <is>
          <t>https://casino.guru/vertbet-casino-review</t>
        </is>
      </c>
    </row>
    <row r="2435">
      <c r="A2435" s="2" t="inlineStr">
        <is>
          <t>Wager Beat Casino</t>
        </is>
      </c>
      <c r="B2435" t="inlineStr">
        <is>
          <t>wager-beat</t>
        </is>
      </c>
      <c r="C2435" t="inlineStr">
        <is>
          <t>Tobique</t>
        </is>
      </c>
      <c r="D2435" t="n">
        <v>3.3</v>
      </c>
      <c r="E2435" s="3" t="inlineStr">
        <is>
          <t>Yes</t>
        </is>
      </c>
      <c r="F2435" s="3" t="inlineStr">
        <is>
          <t>Yes</t>
        </is>
      </c>
      <c r="G2435" s="3" t="inlineStr">
        <is>
          <t>Yes</t>
        </is>
      </c>
      <c r="H2435" s="4" t="inlineStr">
        <is>
          <t>No</t>
        </is>
      </c>
      <c r="J2435" t="n">
        <v>0</v>
      </c>
      <c r="K2435" t="n">
        <v>1</v>
      </c>
      <c r="L2435" t="inlineStr">
        <is>
          <t>casino.guru</t>
        </is>
      </c>
      <c r="M2435" s="5" t="n">
        <v>45902</v>
      </c>
      <c r="N2435" t="inlineStr">
        <is>
          <t>Yes</t>
        </is>
      </c>
      <c r="O2435" t="inlineStr">
        <is>
          <t>2026-04-19 06:06</t>
        </is>
      </c>
      <c r="P2435" t="inlineStr">
        <is>
          <t>2026-04-20 22:57</t>
        </is>
      </c>
      <c r="Q2435" t="inlineStr">
        <is>
          <t>https://casino.guru/Wager-Beat-Casino-review</t>
        </is>
      </c>
    </row>
    <row r="2436">
      <c r="A2436" s="2" t="inlineStr">
        <is>
          <t>WinPlace Casino</t>
        </is>
      </c>
      <c r="B2436" t="inlineStr">
        <is>
          <t>winplace</t>
        </is>
      </c>
      <c r="C2436" t="inlineStr">
        <is>
          <t>MGA</t>
        </is>
      </c>
      <c r="D2436" t="n">
        <v>3.3</v>
      </c>
      <c r="E2436" s="3" t="inlineStr">
        <is>
          <t>Yes</t>
        </is>
      </c>
      <c r="F2436" s="3" t="inlineStr">
        <is>
          <t>Yes</t>
        </is>
      </c>
      <c r="G2436" s="3" t="inlineStr">
        <is>
          <t>Yes</t>
        </is>
      </c>
      <c r="H2436" s="4" t="inlineStr">
        <is>
          <t>No</t>
        </is>
      </c>
      <c r="I2436" s="4" t="inlineStr">
        <is>
          <t>No</t>
        </is>
      </c>
      <c r="J2436" t="n">
        <v>0</v>
      </c>
      <c r="K2436" t="n">
        <v>1</v>
      </c>
      <c r="L2436" t="inlineStr">
        <is>
          <t>casino.guru</t>
        </is>
      </c>
      <c r="M2436" s="5" t="n">
        <v>46083</v>
      </c>
      <c r="N2436" t="inlineStr">
        <is>
          <t>Yes</t>
        </is>
      </c>
      <c r="O2436" t="inlineStr">
        <is>
          <t>2026-04-19 07:13</t>
        </is>
      </c>
      <c r="P2436" t="inlineStr">
        <is>
          <t>2026-04-21 00:20</t>
        </is>
      </c>
      <c r="Q2436" t="inlineStr">
        <is>
          <t>https://casino.guru/winplace-casino-review</t>
        </is>
      </c>
    </row>
    <row r="2437">
      <c r="A2437" s="2" t="inlineStr">
        <is>
          <t>AE88 Casino</t>
        </is>
      </c>
      <c r="B2437" t="inlineStr">
        <is>
          <t>ae88</t>
        </is>
      </c>
      <c r="C2437" t="inlineStr">
        <is>
          <t>Kahnawake</t>
        </is>
      </c>
      <c r="D2437" t="n">
        <v>3.2</v>
      </c>
      <c r="E2437" s="3" t="inlineStr">
        <is>
          <t>Yes</t>
        </is>
      </c>
      <c r="F2437" s="3" t="inlineStr">
        <is>
          <t>Yes</t>
        </is>
      </c>
      <c r="G2437" s="3" t="inlineStr">
        <is>
          <t>Yes</t>
        </is>
      </c>
      <c r="H2437" s="4" t="inlineStr">
        <is>
          <t>No</t>
        </is>
      </c>
      <c r="J2437" t="n">
        <v>0</v>
      </c>
      <c r="K2437" t="n">
        <v>1</v>
      </c>
      <c r="L2437" t="inlineStr">
        <is>
          <t>casino.guru</t>
        </is>
      </c>
      <c r="M2437" s="5" t="n">
        <v>46035</v>
      </c>
      <c r="N2437" t="inlineStr">
        <is>
          <t>Yes</t>
        </is>
      </c>
      <c r="O2437" t="inlineStr">
        <is>
          <t>2026-04-19 06:34</t>
        </is>
      </c>
      <c r="P2437" t="inlineStr">
        <is>
          <t>2026-04-20 23:33</t>
        </is>
      </c>
      <c r="Q2437" t="inlineStr">
        <is>
          <t>https://casino.guru/ae88-casino-review</t>
        </is>
      </c>
    </row>
    <row r="2438">
      <c r="A2438" s="2" t="inlineStr">
        <is>
          <t>Bitzamo Casino</t>
        </is>
      </c>
      <c r="B2438" t="inlineStr">
        <is>
          <t>bitzamo</t>
        </is>
      </c>
      <c r="C2438" t="inlineStr">
        <is>
          <t>Anjouan</t>
        </is>
      </c>
      <c r="D2438" t="n">
        <v>3.2</v>
      </c>
      <c r="E2438" s="3" t="inlineStr">
        <is>
          <t>Yes</t>
        </is>
      </c>
      <c r="F2438" s="3" t="inlineStr">
        <is>
          <t>Yes</t>
        </is>
      </c>
      <c r="G2438" s="3" t="inlineStr">
        <is>
          <t>Yes</t>
        </is>
      </c>
      <c r="H2438" s="4" t="inlineStr">
        <is>
          <t>No</t>
        </is>
      </c>
      <c r="J2438" t="n">
        <v>0</v>
      </c>
      <c r="K2438" t="n">
        <v>1</v>
      </c>
      <c r="L2438" t="inlineStr">
        <is>
          <t>casino.guru</t>
        </is>
      </c>
      <c r="M2438" s="5" t="n">
        <v>46018</v>
      </c>
      <c r="N2438" t="inlineStr">
        <is>
          <t>Yes</t>
        </is>
      </c>
      <c r="O2438" t="inlineStr">
        <is>
          <t>2026-04-19 06:51</t>
        </is>
      </c>
      <c r="P2438" t="inlineStr">
        <is>
          <t>2026-04-20 23:54</t>
        </is>
      </c>
      <c r="Q2438" t="inlineStr">
        <is>
          <t>https://casino.guru/bitzamo-casino-review</t>
        </is>
      </c>
    </row>
    <row r="2439">
      <c r="A2439" s="2" t="inlineStr">
        <is>
          <t>Disco Win Casino</t>
        </is>
      </c>
      <c r="B2439" t="inlineStr">
        <is>
          <t>disco-win</t>
        </is>
      </c>
      <c r="D2439" t="n">
        <v>3.2</v>
      </c>
      <c r="E2439" s="3" t="inlineStr">
        <is>
          <t>Yes</t>
        </is>
      </c>
      <c r="F2439" s="3" t="inlineStr">
        <is>
          <t>Yes</t>
        </is>
      </c>
      <c r="G2439" s="3" t="inlineStr">
        <is>
          <t>Yes</t>
        </is>
      </c>
      <c r="H2439" s="4" t="inlineStr">
        <is>
          <t>No</t>
        </is>
      </c>
      <c r="J2439" t="n">
        <v>0</v>
      </c>
      <c r="K2439" t="n">
        <v>1</v>
      </c>
      <c r="L2439" t="inlineStr">
        <is>
          <t>casino.guru</t>
        </is>
      </c>
      <c r="M2439" s="5" t="n">
        <v>45948</v>
      </c>
      <c r="N2439" t="inlineStr">
        <is>
          <t>Yes</t>
        </is>
      </c>
      <c r="O2439" t="inlineStr">
        <is>
          <t>2026-04-19 07:02</t>
        </is>
      </c>
      <c r="P2439" t="inlineStr">
        <is>
          <t>2026-04-21 00:07</t>
        </is>
      </c>
      <c r="Q2439" t="inlineStr">
        <is>
          <t>https://casino.guru/disco-win-casino-review</t>
        </is>
      </c>
    </row>
    <row r="2440">
      <c r="A2440" s="2" t="inlineStr">
        <is>
          <t>Freddy Vegas Casino</t>
        </is>
      </c>
      <c r="B2440" t="inlineStr">
        <is>
          <t>freddy-vegas</t>
        </is>
      </c>
      <c r="C2440" t="inlineStr">
        <is>
          <t>Kahnawake</t>
        </is>
      </c>
      <c r="D2440" t="n">
        <v>3.2</v>
      </c>
      <c r="E2440" s="3" t="inlineStr">
        <is>
          <t>Yes</t>
        </is>
      </c>
      <c r="F2440" s="3" t="inlineStr">
        <is>
          <t>Yes</t>
        </is>
      </c>
      <c r="G2440" s="3" t="inlineStr">
        <is>
          <t>Yes</t>
        </is>
      </c>
      <c r="H2440" s="4" t="inlineStr">
        <is>
          <t>No</t>
        </is>
      </c>
      <c r="J2440" t="n">
        <v>0</v>
      </c>
      <c r="K2440" t="n">
        <v>1</v>
      </c>
      <c r="L2440" t="inlineStr">
        <is>
          <t>casino.guru</t>
        </is>
      </c>
      <c r="M2440" s="5" t="n">
        <v>46050</v>
      </c>
      <c r="N2440" t="inlineStr">
        <is>
          <t>Yes</t>
        </is>
      </c>
      <c r="O2440" t="inlineStr">
        <is>
          <t>2026-04-19 06:30</t>
        </is>
      </c>
      <c r="P2440" t="inlineStr">
        <is>
          <t>2026-04-20 23:28</t>
        </is>
      </c>
      <c r="Q2440" t="inlineStr">
        <is>
          <t>https://casino.guru/freddy-vegas-casino-review</t>
        </is>
      </c>
    </row>
    <row r="2441">
      <c r="A2441" s="2" t="inlineStr">
        <is>
          <t>Gran Spin City Casino</t>
        </is>
      </c>
      <c r="B2441" t="inlineStr">
        <is>
          <t>gran-spin-city</t>
        </is>
      </c>
      <c r="C2441" t="inlineStr">
        <is>
          <t>Anjouan</t>
        </is>
      </c>
      <c r="D2441" t="n">
        <v>3.2</v>
      </c>
      <c r="E2441" s="3" t="inlineStr">
        <is>
          <t>Yes</t>
        </is>
      </c>
      <c r="F2441" s="3" t="inlineStr">
        <is>
          <t>Yes</t>
        </is>
      </c>
      <c r="G2441" s="3" t="inlineStr">
        <is>
          <t>Yes</t>
        </is>
      </c>
      <c r="H2441" s="4" t="inlineStr">
        <is>
          <t>No</t>
        </is>
      </c>
      <c r="J2441" t="n">
        <v>0</v>
      </c>
      <c r="K2441" t="n">
        <v>1</v>
      </c>
      <c r="L2441" t="inlineStr">
        <is>
          <t>casino.guru</t>
        </is>
      </c>
      <c r="M2441" s="5" t="n">
        <v>45878</v>
      </c>
      <c r="N2441" t="inlineStr">
        <is>
          <t>Yes</t>
        </is>
      </c>
      <c r="O2441" t="inlineStr">
        <is>
          <t>2026-04-19 06:50</t>
        </is>
      </c>
      <c r="P2441" t="inlineStr">
        <is>
          <t>2026-04-20 23:53</t>
        </is>
      </c>
      <c r="Q2441" t="inlineStr">
        <is>
          <t>https://casino.guru/gran-spin-city-casino-review</t>
        </is>
      </c>
    </row>
    <row r="2442">
      <c r="A2442" s="2" t="inlineStr">
        <is>
          <t>Jackpot Casino</t>
        </is>
      </c>
      <c r="B2442" t="inlineStr">
        <is>
          <t>jackpot</t>
        </is>
      </c>
      <c r="D2442" t="n">
        <v>3.2</v>
      </c>
      <c r="E2442" s="3" t="inlineStr">
        <is>
          <t>Yes</t>
        </is>
      </c>
      <c r="F2442" s="3" t="inlineStr">
        <is>
          <t>Yes</t>
        </is>
      </c>
      <c r="G2442" s="3" t="inlineStr">
        <is>
          <t>Yes</t>
        </is>
      </c>
      <c r="H2442" s="4" t="inlineStr">
        <is>
          <t>No</t>
        </is>
      </c>
      <c r="J2442" t="n">
        <v>0</v>
      </c>
      <c r="K2442" t="n">
        <v>1</v>
      </c>
      <c r="L2442" t="inlineStr">
        <is>
          <t>casino.guru</t>
        </is>
      </c>
      <c r="M2442" s="5" t="n">
        <v>46061</v>
      </c>
      <c r="N2442" t="inlineStr">
        <is>
          <t>Yes</t>
        </is>
      </c>
      <c r="O2442" t="inlineStr">
        <is>
          <t>2026-04-19 06:10</t>
        </is>
      </c>
      <c r="P2442" t="inlineStr">
        <is>
          <t>2026-04-20 23:03</t>
        </is>
      </c>
      <c r="Q2442" t="inlineStr">
        <is>
          <t>https://casino.guru/jackpot-club-play-casino-review</t>
        </is>
      </c>
    </row>
    <row r="2443">
      <c r="A2443" s="2" t="inlineStr">
        <is>
          <t>Jettbet Casino</t>
        </is>
      </c>
      <c r="B2443" t="inlineStr">
        <is>
          <t>jettbet</t>
        </is>
      </c>
      <c r="C2443" t="inlineStr">
        <is>
          <t>Curacao</t>
        </is>
      </c>
      <c r="D2443" t="n">
        <v>3.2</v>
      </c>
      <c r="E2443" s="3" t="inlineStr">
        <is>
          <t>Yes</t>
        </is>
      </c>
      <c r="F2443" s="3" t="inlineStr">
        <is>
          <t>Yes</t>
        </is>
      </c>
      <c r="G2443" s="3" t="inlineStr">
        <is>
          <t>Yes</t>
        </is>
      </c>
      <c r="H2443" s="4" t="inlineStr">
        <is>
          <t>No</t>
        </is>
      </c>
      <c r="J2443" t="n">
        <v>0</v>
      </c>
      <c r="K2443" t="n">
        <v>1</v>
      </c>
      <c r="L2443" t="inlineStr">
        <is>
          <t>casino.guru</t>
        </is>
      </c>
      <c r="M2443" s="5" t="n">
        <v>46094</v>
      </c>
      <c r="N2443" t="inlineStr">
        <is>
          <t>Yes</t>
        </is>
      </c>
      <c r="O2443" t="inlineStr">
        <is>
          <t>2026-04-19 06:39</t>
        </is>
      </c>
      <c r="P2443" t="inlineStr">
        <is>
          <t>2026-04-20 23:39</t>
        </is>
      </c>
      <c r="Q2443" t="inlineStr">
        <is>
          <t>https://casino.guru/jettbet-casino-review</t>
        </is>
      </c>
    </row>
    <row r="2444">
      <c r="A2444" s="2" t="inlineStr">
        <is>
          <t>JiliLuck Casino</t>
        </is>
      </c>
      <c r="B2444" t="inlineStr">
        <is>
          <t>jililuck</t>
        </is>
      </c>
      <c r="D2444" t="n">
        <v>3.2</v>
      </c>
      <c r="E2444" s="3" t="inlineStr">
        <is>
          <t>Yes</t>
        </is>
      </c>
      <c r="F2444" s="3" t="inlineStr">
        <is>
          <t>Yes</t>
        </is>
      </c>
      <c r="G2444" s="3" t="inlineStr">
        <is>
          <t>Yes</t>
        </is>
      </c>
      <c r="H2444" s="4" t="inlineStr">
        <is>
          <t>No</t>
        </is>
      </c>
      <c r="J2444" t="n">
        <v>0</v>
      </c>
      <c r="K2444" t="n">
        <v>1</v>
      </c>
      <c r="L2444" t="inlineStr">
        <is>
          <t>casino.guru</t>
        </is>
      </c>
      <c r="M2444" s="5" t="n">
        <v>45931</v>
      </c>
      <c r="N2444" t="inlineStr">
        <is>
          <t>Yes</t>
        </is>
      </c>
      <c r="O2444" t="inlineStr">
        <is>
          <t>2026-04-19 06:46</t>
        </is>
      </c>
      <c r="P2444" t="inlineStr">
        <is>
          <t>2026-04-20 23:47</t>
        </is>
      </c>
      <c r="Q2444" t="inlineStr">
        <is>
          <t>https://casino.guru/jililuck-casino-review</t>
        </is>
      </c>
    </row>
    <row r="2445">
      <c r="A2445" s="2" t="inlineStr">
        <is>
          <t>Million Casino</t>
        </is>
      </c>
      <c r="B2445" t="inlineStr">
        <is>
          <t>million</t>
        </is>
      </c>
      <c r="D2445" t="n">
        <v>3.2</v>
      </c>
      <c r="E2445" s="3" t="inlineStr">
        <is>
          <t>Yes</t>
        </is>
      </c>
      <c r="F2445" s="3" t="inlineStr">
        <is>
          <t>Yes</t>
        </is>
      </c>
      <c r="G2445" s="3" t="inlineStr">
        <is>
          <t>Yes</t>
        </is>
      </c>
      <c r="H2445" s="4" t="inlineStr">
        <is>
          <t>No</t>
        </is>
      </c>
      <c r="J2445" t="n">
        <v>0</v>
      </c>
      <c r="K2445" t="n">
        <v>1</v>
      </c>
      <c r="L2445" t="inlineStr">
        <is>
          <t>casino.guru</t>
        </is>
      </c>
      <c r="M2445" s="5" t="n">
        <v>46061</v>
      </c>
      <c r="N2445" t="inlineStr">
        <is>
          <t>Yes</t>
        </is>
      </c>
      <c r="O2445" t="inlineStr">
        <is>
          <t>2026-04-19 06:19</t>
        </is>
      </c>
      <c r="P2445" t="inlineStr">
        <is>
          <t>2026-04-20 23:14</t>
        </is>
      </c>
      <c r="Q2445" t="inlineStr">
        <is>
          <t>https://casino.guru/million-slot-online-casino-review</t>
        </is>
      </c>
    </row>
    <row r="2446">
      <c r="A2446" s="2" t="inlineStr">
        <is>
          <t>No Name Casino</t>
        </is>
      </c>
      <c r="B2446" t="inlineStr">
        <is>
          <t>no-name</t>
        </is>
      </c>
      <c r="D2446" t="n">
        <v>3.2</v>
      </c>
      <c r="E2446" s="3" t="inlineStr">
        <is>
          <t>Yes</t>
        </is>
      </c>
      <c r="F2446" s="3" t="inlineStr">
        <is>
          <t>Yes</t>
        </is>
      </c>
      <c r="G2446" s="3" t="inlineStr">
        <is>
          <t>Yes</t>
        </is>
      </c>
      <c r="H2446" s="4" t="inlineStr">
        <is>
          <t>No</t>
        </is>
      </c>
      <c r="J2446" t="n">
        <v>0</v>
      </c>
      <c r="K2446" t="n">
        <v>1</v>
      </c>
      <c r="L2446" t="inlineStr">
        <is>
          <t>casino.guru</t>
        </is>
      </c>
      <c r="M2446" s="5" t="n">
        <v>45981</v>
      </c>
      <c r="N2446" t="inlineStr">
        <is>
          <t>Yes</t>
        </is>
      </c>
      <c r="O2446" t="inlineStr">
        <is>
          <t>2026-04-19 06:18</t>
        </is>
      </c>
      <c r="P2446" t="inlineStr">
        <is>
          <t>2026-04-20 23:13</t>
        </is>
      </c>
      <c r="Q2446" t="inlineStr">
        <is>
          <t>https://casino.guru/noname-bet-casino-review</t>
        </is>
      </c>
    </row>
    <row r="2447">
      <c r="A2447" s="2" t="inlineStr">
        <is>
          <t>Pantasia Casino</t>
        </is>
      </c>
      <c r="B2447" t="inlineStr">
        <is>
          <t>pantasia</t>
        </is>
      </c>
      <c r="C2447" t="inlineStr">
        <is>
          <t>Curacao</t>
        </is>
      </c>
      <c r="D2447" t="n">
        <v>3.2</v>
      </c>
      <c r="E2447" s="3" t="inlineStr">
        <is>
          <t>Yes</t>
        </is>
      </c>
      <c r="F2447" s="3" t="inlineStr">
        <is>
          <t>Yes</t>
        </is>
      </c>
      <c r="G2447" s="3" t="inlineStr">
        <is>
          <t>Yes</t>
        </is>
      </c>
      <c r="H2447" s="4" t="inlineStr">
        <is>
          <t>No</t>
        </is>
      </c>
      <c r="J2447" t="n">
        <v>0</v>
      </c>
      <c r="K2447" t="n">
        <v>1</v>
      </c>
      <c r="L2447" t="inlineStr">
        <is>
          <t>casino.guru</t>
        </is>
      </c>
      <c r="M2447" s="5" t="n">
        <v>45876</v>
      </c>
      <c r="N2447" t="inlineStr">
        <is>
          <t>Yes</t>
        </is>
      </c>
      <c r="O2447" t="inlineStr">
        <is>
          <t>2026-04-19 06:08</t>
        </is>
      </c>
      <c r="P2447" t="inlineStr">
        <is>
          <t>2026-04-20 23:00</t>
        </is>
      </c>
      <c r="Q2447" t="inlineStr">
        <is>
          <t>https://casino.guru/pantasia-casino-review</t>
        </is>
      </c>
    </row>
    <row r="2448">
      <c r="A2448" s="2" t="inlineStr">
        <is>
          <t>Playwin.bet Casino</t>
        </is>
      </c>
      <c r="B2448" t="inlineStr">
        <is>
          <t>playwin-bet</t>
        </is>
      </c>
      <c r="C2448" t="inlineStr">
        <is>
          <t>Anjouan</t>
        </is>
      </c>
      <c r="D2448" t="n">
        <v>3.2</v>
      </c>
      <c r="E2448" s="3" t="inlineStr">
        <is>
          <t>Yes</t>
        </is>
      </c>
      <c r="F2448" s="3" t="inlineStr">
        <is>
          <t>Yes</t>
        </is>
      </c>
      <c r="G2448" s="3" t="inlineStr">
        <is>
          <t>Yes</t>
        </is>
      </c>
      <c r="H2448" s="4" t="inlineStr">
        <is>
          <t>No</t>
        </is>
      </c>
      <c r="J2448" t="n">
        <v>0</v>
      </c>
      <c r="K2448" t="n">
        <v>1</v>
      </c>
      <c r="L2448" t="inlineStr">
        <is>
          <t>casino.guru</t>
        </is>
      </c>
      <c r="M2448" s="5" t="n">
        <v>45899</v>
      </c>
      <c r="N2448" t="inlineStr">
        <is>
          <t>Yes</t>
        </is>
      </c>
      <c r="O2448" t="inlineStr">
        <is>
          <t>2026-04-19 06:55</t>
        </is>
      </c>
      <c r="P2448" t="inlineStr">
        <is>
          <t>2026-04-20 23:58</t>
        </is>
      </c>
      <c r="Q2448" t="inlineStr">
        <is>
          <t>https://casino.guru/playwin-bet-casino-review</t>
        </is>
      </c>
    </row>
    <row r="2449">
      <c r="A2449" s="2" t="inlineStr">
        <is>
          <t>Rich Papa Casino</t>
        </is>
      </c>
      <c r="B2449" t="inlineStr">
        <is>
          <t>rich-papa</t>
        </is>
      </c>
      <c r="C2449" t="inlineStr">
        <is>
          <t>Curacao</t>
        </is>
      </c>
      <c r="D2449" t="n">
        <v>3.2</v>
      </c>
      <c r="E2449" s="3" t="inlineStr">
        <is>
          <t>Yes</t>
        </is>
      </c>
      <c r="F2449" s="3" t="inlineStr">
        <is>
          <t>Yes</t>
        </is>
      </c>
      <c r="G2449" s="3" t="inlineStr">
        <is>
          <t>Yes</t>
        </is>
      </c>
      <c r="H2449" s="4" t="inlineStr">
        <is>
          <t>No</t>
        </is>
      </c>
      <c r="J2449" t="n">
        <v>0</v>
      </c>
      <c r="K2449" t="n">
        <v>1</v>
      </c>
      <c r="L2449" t="inlineStr">
        <is>
          <t>casino.guru</t>
        </is>
      </c>
      <c r="M2449" s="5" t="n">
        <v>45934</v>
      </c>
      <c r="N2449" t="inlineStr">
        <is>
          <t>Yes</t>
        </is>
      </c>
      <c r="O2449" t="inlineStr">
        <is>
          <t>2026-04-19 07:00</t>
        </is>
      </c>
      <c r="P2449" t="inlineStr">
        <is>
          <t>2026-04-21 00:04</t>
        </is>
      </c>
      <c r="Q2449" t="inlineStr">
        <is>
          <t>https://casino.guru/rich-papa-casino-review</t>
        </is>
      </c>
    </row>
    <row r="2450">
      <c r="A2450" s="2" t="inlineStr">
        <is>
          <t>Royal Russia Casino</t>
        </is>
      </c>
      <c r="B2450" t="inlineStr">
        <is>
          <t>royal-russia</t>
        </is>
      </c>
      <c r="C2450" t="inlineStr">
        <is>
          <t>Curacao</t>
        </is>
      </c>
      <c r="D2450" t="n">
        <v>3.2</v>
      </c>
      <c r="E2450" s="3" t="inlineStr">
        <is>
          <t>Yes</t>
        </is>
      </c>
      <c r="F2450" s="3" t="inlineStr">
        <is>
          <t>Yes</t>
        </is>
      </c>
      <c r="G2450" s="3" t="inlineStr">
        <is>
          <t>Yes</t>
        </is>
      </c>
      <c r="H2450" s="4" t="inlineStr">
        <is>
          <t>No</t>
        </is>
      </c>
      <c r="J2450" t="n">
        <v>0</v>
      </c>
      <c r="K2450" t="n">
        <v>1</v>
      </c>
      <c r="L2450" t="inlineStr">
        <is>
          <t>casino.guru</t>
        </is>
      </c>
      <c r="M2450" s="5" t="n">
        <v>45890</v>
      </c>
      <c r="N2450" t="inlineStr">
        <is>
          <t>Yes</t>
        </is>
      </c>
      <c r="O2450" t="inlineStr">
        <is>
          <t>2026-04-19 06:38</t>
        </is>
      </c>
      <c r="P2450" t="inlineStr">
        <is>
          <t>2026-04-20 23:38</t>
        </is>
      </c>
      <c r="Q2450" t="inlineStr">
        <is>
          <t>https://casino.guru/royal-russia-casino-review</t>
        </is>
      </c>
    </row>
    <row r="2451">
      <c r="A2451" s="2" t="inlineStr">
        <is>
          <t>Slot Lair Casino</t>
        </is>
      </c>
      <c r="B2451" t="inlineStr">
        <is>
          <t>slot-lair</t>
        </is>
      </c>
      <c r="C2451" t="inlineStr">
        <is>
          <t>Costa Rica</t>
        </is>
      </c>
      <c r="D2451" t="n">
        <v>3.2</v>
      </c>
      <c r="E2451" s="3" t="inlineStr">
        <is>
          <t>Yes</t>
        </is>
      </c>
      <c r="F2451" s="3" t="inlineStr">
        <is>
          <t>Yes</t>
        </is>
      </c>
      <c r="G2451" s="3" t="inlineStr">
        <is>
          <t>Yes</t>
        </is>
      </c>
      <c r="H2451" s="4" t="inlineStr">
        <is>
          <t>No</t>
        </is>
      </c>
      <c r="J2451" t="n">
        <v>0</v>
      </c>
      <c r="K2451" t="n">
        <v>1</v>
      </c>
      <c r="L2451" t="inlineStr">
        <is>
          <t>casino.guru</t>
        </is>
      </c>
      <c r="M2451" s="5" t="n">
        <v>46053</v>
      </c>
      <c r="N2451" t="inlineStr">
        <is>
          <t>Yes</t>
        </is>
      </c>
      <c r="O2451" t="inlineStr">
        <is>
          <t>2026-04-19 06:50</t>
        </is>
      </c>
      <c r="P2451" t="inlineStr">
        <is>
          <t>2026-04-20 23:52</t>
        </is>
      </c>
      <c r="Q2451" t="inlineStr">
        <is>
          <t>https://casino.guru/slot-lair-casino-review</t>
        </is>
      </c>
    </row>
    <row r="2452">
      <c r="A2452" s="2" t="inlineStr">
        <is>
          <t>StakeWin Casino</t>
        </is>
      </c>
      <c r="B2452" t="inlineStr">
        <is>
          <t>stakewin</t>
        </is>
      </c>
      <c r="C2452" t="inlineStr">
        <is>
          <t>Kahnawake</t>
        </is>
      </c>
      <c r="D2452" t="n">
        <v>3.2</v>
      </c>
      <c r="E2452" s="3" t="inlineStr">
        <is>
          <t>Yes</t>
        </is>
      </c>
      <c r="F2452" s="3" t="inlineStr">
        <is>
          <t>Yes</t>
        </is>
      </c>
      <c r="G2452" s="3" t="inlineStr">
        <is>
          <t>Yes</t>
        </is>
      </c>
      <c r="H2452" s="4" t="inlineStr">
        <is>
          <t>No</t>
        </is>
      </c>
      <c r="J2452" t="n">
        <v>0</v>
      </c>
      <c r="K2452" t="n">
        <v>1</v>
      </c>
      <c r="L2452" t="inlineStr">
        <is>
          <t>casino.guru</t>
        </is>
      </c>
      <c r="M2452" s="5" t="n">
        <v>46061</v>
      </c>
      <c r="N2452" t="inlineStr">
        <is>
          <t>Yes</t>
        </is>
      </c>
      <c r="O2452" t="inlineStr">
        <is>
          <t>2026-04-19 06:32</t>
        </is>
      </c>
      <c r="P2452" t="inlineStr">
        <is>
          <t>2026-04-20 23:30</t>
        </is>
      </c>
      <c r="Q2452" t="inlineStr">
        <is>
          <t>https://casino.guru/stakewin-casino-review</t>
        </is>
      </c>
    </row>
    <row r="2453">
      <c r="A2453" s="2" t="inlineStr">
        <is>
          <t>Twin Casino</t>
        </is>
      </c>
      <c r="B2453" t="inlineStr">
        <is>
          <t>twin</t>
        </is>
      </c>
      <c r="C2453" t="inlineStr">
        <is>
          <t>Curacao</t>
        </is>
      </c>
      <c r="D2453" t="n">
        <v>3.2</v>
      </c>
      <c r="E2453" s="3" t="inlineStr">
        <is>
          <t>Yes</t>
        </is>
      </c>
      <c r="F2453" s="3" t="inlineStr">
        <is>
          <t>Yes</t>
        </is>
      </c>
      <c r="G2453" s="3" t="inlineStr">
        <is>
          <t>Yes</t>
        </is>
      </c>
      <c r="H2453" s="4" t="inlineStr">
        <is>
          <t>No</t>
        </is>
      </c>
      <c r="J2453" t="n">
        <v>0</v>
      </c>
      <c r="K2453" t="n">
        <v>1</v>
      </c>
      <c r="L2453" t="inlineStr">
        <is>
          <t>casino.guru</t>
        </is>
      </c>
      <c r="M2453" s="5" t="n">
        <v>46002</v>
      </c>
      <c r="N2453" t="inlineStr">
        <is>
          <t>Yes</t>
        </is>
      </c>
      <c r="O2453" t="inlineStr">
        <is>
          <t>2026-04-19 06:02</t>
        </is>
      </c>
      <c r="P2453" t="inlineStr">
        <is>
          <t>2026-04-20 22:53</t>
        </is>
      </c>
      <c r="Q2453" t="inlineStr">
        <is>
          <t>https://casino.guru/Twin-Casino-review</t>
        </is>
      </c>
    </row>
    <row r="2454">
      <c r="A2454" s="2" t="inlineStr">
        <is>
          <t>Ultrabet Casino</t>
        </is>
      </c>
      <c r="B2454" t="inlineStr">
        <is>
          <t>ultrabet</t>
        </is>
      </c>
      <c r="C2454" t="inlineStr">
        <is>
          <t>Anjouan</t>
        </is>
      </c>
      <c r="D2454" t="n">
        <v>3.2</v>
      </c>
      <c r="E2454" s="3" t="inlineStr">
        <is>
          <t>Yes</t>
        </is>
      </c>
      <c r="F2454" s="3" t="inlineStr">
        <is>
          <t>Yes</t>
        </is>
      </c>
      <c r="G2454" s="3" t="inlineStr">
        <is>
          <t>Yes</t>
        </is>
      </c>
      <c r="H2454" s="4" t="inlineStr">
        <is>
          <t>No</t>
        </is>
      </c>
      <c r="J2454" t="n">
        <v>0</v>
      </c>
      <c r="K2454" t="n">
        <v>1</v>
      </c>
      <c r="L2454" t="inlineStr">
        <is>
          <t>casino.guru</t>
        </is>
      </c>
      <c r="M2454" s="5" t="n">
        <v>46004</v>
      </c>
      <c r="N2454" t="inlineStr">
        <is>
          <t>Yes</t>
        </is>
      </c>
      <c r="O2454" t="inlineStr">
        <is>
          <t>2026-04-19 07:06</t>
        </is>
      </c>
      <c r="P2454" t="inlineStr">
        <is>
          <t>2026-04-21 00:12</t>
        </is>
      </c>
      <c r="Q2454" t="inlineStr">
        <is>
          <t>https://casino.guru/ultrabet-casino-review</t>
        </is>
      </c>
    </row>
    <row r="2455">
      <c r="A2455" s="2" t="inlineStr">
        <is>
          <t>V City Casino</t>
        </is>
      </c>
      <c r="B2455" t="inlineStr">
        <is>
          <t>v-city</t>
        </is>
      </c>
      <c r="D2455" t="n">
        <v>3.2</v>
      </c>
      <c r="E2455" s="3" t="inlineStr">
        <is>
          <t>Yes</t>
        </is>
      </c>
      <c r="F2455" s="3" t="inlineStr">
        <is>
          <t>Yes</t>
        </is>
      </c>
      <c r="G2455" s="3" t="inlineStr">
        <is>
          <t>Yes</t>
        </is>
      </c>
      <c r="H2455" s="4" t="inlineStr">
        <is>
          <t>No</t>
        </is>
      </c>
      <c r="J2455" t="n">
        <v>0</v>
      </c>
      <c r="K2455" t="n">
        <v>1</v>
      </c>
      <c r="L2455" t="inlineStr">
        <is>
          <t>casino.guru</t>
        </is>
      </c>
      <c r="M2455" s="5" t="n">
        <v>46061</v>
      </c>
      <c r="N2455" t="inlineStr">
        <is>
          <t>Yes</t>
        </is>
      </c>
      <c r="O2455" t="inlineStr">
        <is>
          <t>2026-04-19 06:19</t>
        </is>
      </c>
      <c r="P2455" t="inlineStr">
        <is>
          <t>2026-04-20 23:14</t>
        </is>
      </c>
      <c r="Q2455" t="inlineStr">
        <is>
          <t>https://casino.guru/vulkan-city-casino-review</t>
        </is>
      </c>
    </row>
    <row r="2456">
      <c r="A2456" s="2" t="inlineStr">
        <is>
          <t>Venetian Moneta Casino</t>
        </is>
      </c>
      <c r="B2456" t="inlineStr">
        <is>
          <t>venetian-moneta</t>
        </is>
      </c>
      <c r="C2456" t="inlineStr">
        <is>
          <t>Anjouan</t>
        </is>
      </c>
      <c r="D2456" t="n">
        <v>3.2</v>
      </c>
      <c r="E2456" s="3" t="inlineStr">
        <is>
          <t>Yes</t>
        </is>
      </c>
      <c r="F2456" s="3" t="inlineStr">
        <is>
          <t>Yes</t>
        </is>
      </c>
      <c r="G2456" s="3" t="inlineStr">
        <is>
          <t>Yes</t>
        </is>
      </c>
      <c r="H2456" s="4" t="inlineStr">
        <is>
          <t>No</t>
        </is>
      </c>
      <c r="J2456" t="n">
        <v>0</v>
      </c>
      <c r="K2456" t="n">
        <v>1</v>
      </c>
      <c r="L2456" t="inlineStr">
        <is>
          <t>casino.guru</t>
        </is>
      </c>
      <c r="M2456" s="5" t="n">
        <v>46064</v>
      </c>
      <c r="N2456" t="inlineStr">
        <is>
          <t>Yes</t>
        </is>
      </c>
      <c r="O2456" t="inlineStr">
        <is>
          <t>2026-04-19 06:49</t>
        </is>
      </c>
      <c r="P2456" t="inlineStr">
        <is>
          <t>2026-04-20 23:51</t>
        </is>
      </c>
      <c r="Q2456" t="inlineStr">
        <is>
          <t>https://casino.guru/venetian-moneta-casino-review</t>
        </is>
      </c>
    </row>
    <row r="2457">
      <c r="A2457" s="2" t="inlineStr">
        <is>
          <t>WinSpirit Casino</t>
        </is>
      </c>
      <c r="B2457" t="inlineStr">
        <is>
          <t>winspirit</t>
        </is>
      </c>
      <c r="C2457" t="inlineStr">
        <is>
          <t>MGA</t>
        </is>
      </c>
      <c r="D2457" t="n">
        <v>3.2</v>
      </c>
      <c r="E2457" s="3" t="inlineStr">
        <is>
          <t>Yes</t>
        </is>
      </c>
      <c r="F2457" s="3" t="inlineStr">
        <is>
          <t>Yes</t>
        </is>
      </c>
      <c r="G2457" s="3" t="inlineStr">
        <is>
          <t>Yes</t>
        </is>
      </c>
      <c r="H2457" s="4" t="inlineStr">
        <is>
          <t>No</t>
        </is>
      </c>
      <c r="J2457" t="n">
        <v>0</v>
      </c>
      <c r="K2457" t="n">
        <v>1</v>
      </c>
      <c r="L2457" t="inlineStr">
        <is>
          <t>casino.guru</t>
        </is>
      </c>
      <c r="M2457" s="5" t="n">
        <v>46126</v>
      </c>
      <c r="N2457" t="inlineStr">
        <is>
          <t>Yes</t>
        </is>
      </c>
      <c r="O2457" t="inlineStr">
        <is>
          <t>2026-04-19 06:29</t>
        </is>
      </c>
      <c r="P2457" t="inlineStr">
        <is>
          <t>2026-04-20 23:27</t>
        </is>
      </c>
      <c r="Q2457" t="inlineStr">
        <is>
          <t>https://casino.guru/winspirit-casino-review</t>
        </is>
      </c>
    </row>
    <row r="2458">
      <c r="A2458" s="2" t="inlineStr">
        <is>
          <t>WinsPark Casino</t>
        </is>
      </c>
      <c r="B2458" t="inlineStr">
        <is>
          <t>winspark</t>
        </is>
      </c>
      <c r="C2458" t="inlineStr">
        <is>
          <t>Tobique</t>
        </is>
      </c>
      <c r="D2458" t="n">
        <v>3.2</v>
      </c>
      <c r="E2458" s="3" t="inlineStr">
        <is>
          <t>Yes</t>
        </is>
      </c>
      <c r="F2458" s="3" t="inlineStr">
        <is>
          <t>Yes</t>
        </is>
      </c>
      <c r="G2458" s="3" t="inlineStr">
        <is>
          <t>Yes</t>
        </is>
      </c>
      <c r="H2458" s="4" t="inlineStr">
        <is>
          <t>No</t>
        </is>
      </c>
      <c r="J2458" t="n">
        <v>0</v>
      </c>
      <c r="K2458" t="n">
        <v>1</v>
      </c>
      <c r="L2458" t="inlineStr">
        <is>
          <t>casino.guru</t>
        </is>
      </c>
      <c r="M2458" s="5" t="n">
        <v>46108</v>
      </c>
      <c r="N2458" t="inlineStr">
        <is>
          <t>Yes</t>
        </is>
      </c>
      <c r="O2458" t="inlineStr">
        <is>
          <t>2026-04-19 05:58</t>
        </is>
      </c>
      <c r="P2458" t="inlineStr">
        <is>
          <t>2026-04-20 22:48</t>
        </is>
      </c>
      <c r="Q2458" t="inlineStr">
        <is>
          <t>https://casino.guru/winspark-casino-review</t>
        </is>
      </c>
    </row>
    <row r="2459">
      <c r="A2459" s="2" t="inlineStr">
        <is>
          <t>iPlay77 Casino</t>
        </is>
      </c>
      <c r="B2459" t="inlineStr">
        <is>
          <t>iplay77</t>
        </is>
      </c>
      <c r="C2459" t="inlineStr">
        <is>
          <t>Curacao</t>
        </is>
      </c>
      <c r="D2459" t="n">
        <v>3.2</v>
      </c>
      <c r="E2459" s="3" t="inlineStr">
        <is>
          <t>Yes</t>
        </is>
      </c>
      <c r="F2459" s="3" t="inlineStr">
        <is>
          <t>Yes</t>
        </is>
      </c>
      <c r="G2459" s="3" t="inlineStr">
        <is>
          <t>Yes</t>
        </is>
      </c>
      <c r="H2459" s="4" t="inlineStr">
        <is>
          <t>No</t>
        </is>
      </c>
      <c r="J2459" t="n">
        <v>0</v>
      </c>
      <c r="K2459" t="n">
        <v>1</v>
      </c>
      <c r="L2459" t="inlineStr">
        <is>
          <t>casino.guru</t>
        </is>
      </c>
      <c r="M2459" s="5" t="n">
        <v>45980</v>
      </c>
      <c r="N2459" t="inlineStr">
        <is>
          <t>Yes</t>
        </is>
      </c>
      <c r="O2459" t="inlineStr">
        <is>
          <t>2026-04-19 06:53</t>
        </is>
      </c>
      <c r="P2459" t="inlineStr">
        <is>
          <t>2026-04-20 23:56</t>
        </is>
      </c>
      <c r="Q2459" t="inlineStr">
        <is>
          <t>https://casino.guru/iplay77-casino-review</t>
        </is>
      </c>
    </row>
    <row r="2460">
      <c r="A2460" s="2" t="inlineStr">
        <is>
          <t>18Club Casino</t>
        </is>
      </c>
      <c r="B2460" t="inlineStr">
        <is>
          <t>18club</t>
        </is>
      </c>
      <c r="C2460" t="inlineStr">
        <is>
          <t>Kahnawake</t>
        </is>
      </c>
      <c r="D2460" t="n">
        <v>3.1</v>
      </c>
      <c r="E2460" s="3" t="inlineStr">
        <is>
          <t>Yes</t>
        </is>
      </c>
      <c r="F2460" s="3" t="inlineStr">
        <is>
          <t>Yes</t>
        </is>
      </c>
      <c r="G2460" s="3" t="inlineStr">
        <is>
          <t>Yes</t>
        </is>
      </c>
      <c r="H2460" s="4" t="inlineStr">
        <is>
          <t>No</t>
        </is>
      </c>
      <c r="J2460" t="n">
        <v>0</v>
      </c>
      <c r="K2460" t="n">
        <v>1</v>
      </c>
      <c r="L2460" t="inlineStr">
        <is>
          <t>casino.guru</t>
        </is>
      </c>
      <c r="M2460" s="5" t="n">
        <v>45987</v>
      </c>
      <c r="N2460" t="inlineStr">
        <is>
          <t>Yes</t>
        </is>
      </c>
      <c r="O2460" t="inlineStr">
        <is>
          <t>2026-04-19 06:26</t>
        </is>
      </c>
      <c r="P2460" t="inlineStr">
        <is>
          <t>2026-04-20 23:22</t>
        </is>
      </c>
      <c r="Q2460" t="inlineStr">
        <is>
          <t>https://casino.guru/18club-casino-review</t>
        </is>
      </c>
    </row>
    <row r="2461">
      <c r="A2461" s="2" t="inlineStr">
        <is>
          <t>56PG Casino</t>
        </is>
      </c>
      <c r="B2461" t="inlineStr">
        <is>
          <t>56pg</t>
        </is>
      </c>
      <c r="C2461" t="inlineStr">
        <is>
          <t>Curacao</t>
        </is>
      </c>
      <c r="D2461" t="n">
        <v>3.1</v>
      </c>
      <c r="E2461" s="3" t="inlineStr">
        <is>
          <t>Yes</t>
        </is>
      </c>
      <c r="F2461" s="3" t="inlineStr">
        <is>
          <t>Yes</t>
        </is>
      </c>
      <c r="G2461" s="3" t="inlineStr">
        <is>
          <t>Yes</t>
        </is>
      </c>
      <c r="H2461" s="4" t="inlineStr">
        <is>
          <t>No</t>
        </is>
      </c>
      <c r="J2461" t="n">
        <v>0</v>
      </c>
      <c r="K2461" t="n">
        <v>1</v>
      </c>
      <c r="L2461" t="inlineStr">
        <is>
          <t>casino.guru</t>
        </is>
      </c>
      <c r="M2461" s="5" t="n">
        <v>45964</v>
      </c>
      <c r="N2461" t="inlineStr">
        <is>
          <t>Yes</t>
        </is>
      </c>
      <c r="O2461" t="inlineStr">
        <is>
          <t>2026-04-19 06:35</t>
        </is>
      </c>
      <c r="P2461" t="inlineStr">
        <is>
          <t>2026-04-20 23:34</t>
        </is>
      </c>
      <c r="Q2461" t="inlineStr">
        <is>
          <t>https://casino.guru/56pg-casino-review</t>
        </is>
      </c>
    </row>
    <row r="2462">
      <c r="A2462" s="2" t="inlineStr">
        <is>
          <t>CricketBook Casino</t>
        </is>
      </c>
      <c r="B2462" t="inlineStr">
        <is>
          <t>cricketbook</t>
        </is>
      </c>
      <c r="C2462" t="inlineStr">
        <is>
          <t>Curacao</t>
        </is>
      </c>
      <c r="D2462" t="n">
        <v>3.1</v>
      </c>
      <c r="E2462" s="3" t="inlineStr">
        <is>
          <t>Yes</t>
        </is>
      </c>
      <c r="F2462" s="3" t="inlineStr">
        <is>
          <t>Yes</t>
        </is>
      </c>
      <c r="G2462" s="3" t="inlineStr">
        <is>
          <t>Yes</t>
        </is>
      </c>
      <c r="H2462" s="4" t="inlineStr">
        <is>
          <t>No</t>
        </is>
      </c>
      <c r="J2462" t="n">
        <v>0</v>
      </c>
      <c r="K2462" t="n">
        <v>1</v>
      </c>
      <c r="L2462" t="inlineStr">
        <is>
          <t>casino.guru</t>
        </is>
      </c>
      <c r="M2462" s="5" t="n">
        <v>46132</v>
      </c>
      <c r="N2462" t="inlineStr">
        <is>
          <t>Yes</t>
        </is>
      </c>
      <c r="O2462" t="inlineStr">
        <is>
          <t>2026-04-19 06:37</t>
        </is>
      </c>
      <c r="P2462" t="inlineStr">
        <is>
          <t>2026-04-20 23:36</t>
        </is>
      </c>
      <c r="Q2462" t="inlineStr">
        <is>
          <t>https://casino.guru/cricketbook-casino-review</t>
        </is>
      </c>
    </row>
    <row r="2463">
      <c r="A2463" s="2" t="inlineStr">
        <is>
          <t>Gambiva Casino</t>
        </is>
      </c>
      <c r="B2463" t="inlineStr">
        <is>
          <t>gambiva</t>
        </is>
      </c>
      <c r="C2463" t="inlineStr">
        <is>
          <t>Anjouan</t>
        </is>
      </c>
      <c r="D2463" t="n">
        <v>3.1</v>
      </c>
      <c r="E2463" s="3" t="inlineStr">
        <is>
          <t>Yes</t>
        </is>
      </c>
      <c r="F2463" s="3" t="inlineStr">
        <is>
          <t>Yes</t>
        </is>
      </c>
      <c r="G2463" s="3" t="inlineStr">
        <is>
          <t>Yes</t>
        </is>
      </c>
      <c r="H2463" s="4" t="inlineStr">
        <is>
          <t>No</t>
        </is>
      </c>
      <c r="J2463" t="n">
        <v>0</v>
      </c>
      <c r="K2463" t="n">
        <v>1</v>
      </c>
      <c r="L2463" t="inlineStr">
        <is>
          <t>casino.guru</t>
        </is>
      </c>
      <c r="M2463" s="5" t="n">
        <v>46049</v>
      </c>
      <c r="N2463" t="inlineStr">
        <is>
          <t>Yes</t>
        </is>
      </c>
      <c r="O2463" t="inlineStr">
        <is>
          <t>2026-04-19 07:09</t>
        </is>
      </c>
      <c r="P2463" t="inlineStr">
        <is>
          <t>2026-04-21 00:16</t>
        </is>
      </c>
      <c r="Q2463" t="inlineStr">
        <is>
          <t>https://casino.guru/gambiva-casino-review</t>
        </is>
      </c>
    </row>
    <row r="2464">
      <c r="A2464" s="2" t="inlineStr">
        <is>
          <t>Harem Casino</t>
        </is>
      </c>
      <c r="B2464" t="inlineStr">
        <is>
          <t>harem</t>
        </is>
      </c>
      <c r="C2464" t="inlineStr">
        <is>
          <t>Anjouan</t>
        </is>
      </c>
      <c r="D2464" t="n">
        <v>3.1</v>
      </c>
      <c r="E2464" s="3" t="inlineStr">
        <is>
          <t>Yes</t>
        </is>
      </c>
      <c r="F2464" s="3" t="inlineStr">
        <is>
          <t>Yes</t>
        </is>
      </c>
      <c r="G2464" s="3" t="inlineStr">
        <is>
          <t>Yes</t>
        </is>
      </c>
      <c r="H2464" s="4" t="inlineStr">
        <is>
          <t>No</t>
        </is>
      </c>
      <c r="J2464" t="n">
        <v>0</v>
      </c>
      <c r="K2464" t="n">
        <v>1</v>
      </c>
      <c r="L2464" t="inlineStr">
        <is>
          <t>casino.guru</t>
        </is>
      </c>
      <c r="M2464" s="5" t="n">
        <v>46012</v>
      </c>
      <c r="N2464" t="inlineStr">
        <is>
          <t>Yes</t>
        </is>
      </c>
      <c r="O2464" t="inlineStr">
        <is>
          <t>2026-04-19 07:08</t>
        </is>
      </c>
      <c r="P2464" t="inlineStr">
        <is>
          <t>2026-04-21 00:14</t>
        </is>
      </c>
      <c r="Q2464" t="inlineStr">
        <is>
          <t>https://casino.guru/harem-casino-review</t>
        </is>
      </c>
    </row>
    <row r="2465">
      <c r="A2465" s="2" t="inlineStr">
        <is>
          <t>Lucky Boys Casino</t>
        </is>
      </c>
      <c r="B2465" t="inlineStr">
        <is>
          <t>lucky-boys</t>
        </is>
      </c>
      <c r="D2465" t="n">
        <v>3.1</v>
      </c>
      <c r="E2465" s="3" t="inlineStr">
        <is>
          <t>Yes</t>
        </is>
      </c>
      <c r="F2465" s="3" t="inlineStr">
        <is>
          <t>Yes</t>
        </is>
      </c>
      <c r="G2465" s="3" t="inlineStr">
        <is>
          <t>Yes</t>
        </is>
      </c>
      <c r="H2465" s="4" t="inlineStr">
        <is>
          <t>No</t>
        </is>
      </c>
      <c r="J2465" t="n">
        <v>0</v>
      </c>
      <c r="K2465" t="n">
        <v>1</v>
      </c>
      <c r="L2465" t="inlineStr">
        <is>
          <t>casino.guru</t>
        </is>
      </c>
      <c r="M2465" s="5" t="n">
        <v>45926</v>
      </c>
      <c r="N2465" t="inlineStr">
        <is>
          <t>Yes</t>
        </is>
      </c>
      <c r="O2465" t="inlineStr">
        <is>
          <t>2026-04-19 06:59</t>
        </is>
      </c>
      <c r="P2465" t="inlineStr">
        <is>
          <t>2026-04-21 00:04</t>
        </is>
      </c>
      <c r="Q2465" t="inlineStr">
        <is>
          <t>https://casino.guru/lucky-boys-casino-review</t>
        </is>
      </c>
    </row>
    <row r="2466">
      <c r="A2466" s="2" t="inlineStr">
        <is>
          <t>OptimBet Casino</t>
        </is>
      </c>
      <c r="B2466" t="inlineStr">
        <is>
          <t>optimbet</t>
        </is>
      </c>
      <c r="C2466" t="inlineStr">
        <is>
          <t>Curacao</t>
        </is>
      </c>
      <c r="D2466" t="n">
        <v>3.1</v>
      </c>
      <c r="E2466" s="3" t="inlineStr">
        <is>
          <t>Yes</t>
        </is>
      </c>
      <c r="F2466" s="3" t="inlineStr">
        <is>
          <t>Yes</t>
        </is>
      </c>
      <c r="G2466" s="3" t="inlineStr">
        <is>
          <t>Yes</t>
        </is>
      </c>
      <c r="H2466" s="4" t="inlineStr">
        <is>
          <t>No</t>
        </is>
      </c>
      <c r="J2466" t="n">
        <v>0</v>
      </c>
      <c r="K2466" t="n">
        <v>1</v>
      </c>
      <c r="L2466" t="inlineStr">
        <is>
          <t>casino.guru</t>
        </is>
      </c>
      <c r="M2466" s="5" t="n">
        <v>45989</v>
      </c>
      <c r="N2466" t="inlineStr">
        <is>
          <t>Yes</t>
        </is>
      </c>
      <c r="O2466" t="inlineStr">
        <is>
          <t>2026-04-19 07:06</t>
        </is>
      </c>
      <c r="P2466" t="inlineStr">
        <is>
          <t>2026-04-21 00:13</t>
        </is>
      </c>
      <c r="Q2466" t="inlineStr">
        <is>
          <t>https://casino.guru/optinbet-casino-review</t>
        </is>
      </c>
    </row>
    <row r="2467">
      <c r="A2467" s="2" t="inlineStr">
        <is>
          <t>Rich Gringo Casino</t>
        </is>
      </c>
      <c r="B2467" t="inlineStr">
        <is>
          <t>rich-gringo</t>
        </is>
      </c>
      <c r="C2467" t="inlineStr">
        <is>
          <t>Curacao</t>
        </is>
      </c>
      <c r="D2467" t="n">
        <v>3.1</v>
      </c>
      <c r="E2467" s="3" t="inlineStr">
        <is>
          <t>Yes</t>
        </is>
      </c>
      <c r="F2467" s="3" t="inlineStr">
        <is>
          <t>Yes</t>
        </is>
      </c>
      <c r="G2467" s="3" t="inlineStr">
        <is>
          <t>Yes</t>
        </is>
      </c>
      <c r="H2467" s="4" t="inlineStr">
        <is>
          <t>No</t>
        </is>
      </c>
      <c r="J2467" t="n">
        <v>0</v>
      </c>
      <c r="K2467" t="n">
        <v>1</v>
      </c>
      <c r="L2467" t="inlineStr">
        <is>
          <t>casino.guru</t>
        </is>
      </c>
      <c r="M2467" s="5" t="n">
        <v>45931</v>
      </c>
      <c r="N2467" t="inlineStr">
        <is>
          <t>Yes</t>
        </is>
      </c>
      <c r="O2467" t="inlineStr">
        <is>
          <t>2026-04-19 06:59</t>
        </is>
      </c>
      <c r="P2467" t="inlineStr">
        <is>
          <t>2026-04-21 00:04</t>
        </is>
      </c>
      <c r="Q2467" t="inlineStr">
        <is>
          <t>https://casino.guru/rich-gringo-casino-review</t>
        </is>
      </c>
    </row>
    <row r="2468">
      <c r="A2468" s="2" t="inlineStr">
        <is>
          <t>RockstarWIN Casino</t>
        </is>
      </c>
      <c r="B2468" t="inlineStr">
        <is>
          <t>rockstarwin</t>
        </is>
      </c>
      <c r="C2468" t="inlineStr">
        <is>
          <t>Curacao</t>
        </is>
      </c>
      <c r="D2468" t="n">
        <v>3.1</v>
      </c>
      <c r="E2468" s="3" t="inlineStr">
        <is>
          <t>Yes</t>
        </is>
      </c>
      <c r="F2468" s="3" t="inlineStr">
        <is>
          <t>Yes</t>
        </is>
      </c>
      <c r="G2468" s="3" t="inlineStr">
        <is>
          <t>Yes</t>
        </is>
      </c>
      <c r="H2468" s="4" t="inlineStr">
        <is>
          <t>No</t>
        </is>
      </c>
      <c r="J2468" t="n">
        <v>0</v>
      </c>
      <c r="K2468" t="n">
        <v>1</v>
      </c>
      <c r="L2468" t="inlineStr">
        <is>
          <t>casino.guru</t>
        </is>
      </c>
      <c r="M2468" s="5" t="n">
        <v>46009</v>
      </c>
      <c r="N2468" t="inlineStr">
        <is>
          <t>Yes</t>
        </is>
      </c>
      <c r="O2468" t="inlineStr">
        <is>
          <t>2026-04-19 06:40</t>
        </is>
      </c>
      <c r="P2468" t="inlineStr">
        <is>
          <t>2026-04-20 23:40</t>
        </is>
      </c>
      <c r="Q2468" t="inlineStr">
        <is>
          <t>https://casino.guru/rockstarwin-casino-review</t>
        </is>
      </c>
    </row>
    <row r="2469">
      <c r="A2469" s="2" t="inlineStr">
        <is>
          <t>SlotoRush Casino</t>
        </is>
      </c>
      <c r="B2469" t="inlineStr">
        <is>
          <t>slotorush</t>
        </is>
      </c>
      <c r="C2469" t="inlineStr">
        <is>
          <t>Curacao</t>
        </is>
      </c>
      <c r="D2469" t="n">
        <v>3.1</v>
      </c>
      <c r="E2469" s="3" t="inlineStr">
        <is>
          <t>Yes</t>
        </is>
      </c>
      <c r="F2469" s="3" t="inlineStr">
        <is>
          <t>Yes</t>
        </is>
      </c>
      <c r="G2469" s="3" t="inlineStr">
        <is>
          <t>Yes</t>
        </is>
      </c>
      <c r="H2469" s="4" t="inlineStr">
        <is>
          <t>No</t>
        </is>
      </c>
      <c r="J2469" t="n">
        <v>0</v>
      </c>
      <c r="K2469" t="n">
        <v>1</v>
      </c>
      <c r="L2469" t="inlineStr">
        <is>
          <t>casino.guru</t>
        </is>
      </c>
      <c r="M2469" s="5" t="n">
        <v>46010</v>
      </c>
      <c r="N2469" t="inlineStr">
        <is>
          <t>Yes</t>
        </is>
      </c>
      <c r="O2469" t="inlineStr">
        <is>
          <t>2026-04-19 06:40</t>
        </is>
      </c>
      <c r="P2469" t="inlineStr">
        <is>
          <t>2026-04-20 23:40</t>
        </is>
      </c>
      <c r="Q2469" t="inlineStr">
        <is>
          <t>https://casino.guru/slotorush-casino-review</t>
        </is>
      </c>
    </row>
    <row r="2470">
      <c r="A2470" s="2" t="inlineStr">
        <is>
          <t>Sporttyp Casino</t>
        </is>
      </c>
      <c r="B2470" t="inlineStr">
        <is>
          <t>sporttyp</t>
        </is>
      </c>
      <c r="C2470" t="inlineStr">
        <is>
          <t>Curacao</t>
        </is>
      </c>
      <c r="D2470" t="n">
        <v>3.1</v>
      </c>
      <c r="E2470" s="3" t="inlineStr">
        <is>
          <t>Yes</t>
        </is>
      </c>
      <c r="F2470" s="3" t="inlineStr">
        <is>
          <t>Yes</t>
        </is>
      </c>
      <c r="G2470" s="3" t="inlineStr">
        <is>
          <t>Yes</t>
        </is>
      </c>
      <c r="H2470" s="4" t="inlineStr">
        <is>
          <t>No</t>
        </is>
      </c>
      <c r="J2470" t="n">
        <v>0</v>
      </c>
      <c r="K2470" t="n">
        <v>1</v>
      </c>
      <c r="L2470" t="inlineStr">
        <is>
          <t>casino.guru</t>
        </is>
      </c>
      <c r="M2470" s="5" t="n">
        <v>45987</v>
      </c>
      <c r="N2470" t="inlineStr">
        <is>
          <t>Yes</t>
        </is>
      </c>
      <c r="O2470" t="inlineStr">
        <is>
          <t>2026-04-19 06:43</t>
        </is>
      </c>
      <c r="P2470" t="inlineStr">
        <is>
          <t>2026-04-20 23:44</t>
        </is>
      </c>
      <c r="Q2470" t="inlineStr">
        <is>
          <t>https://casino.guru/sporttyp-casino-review</t>
        </is>
      </c>
    </row>
    <row r="2471">
      <c r="A2471" s="2" t="inlineStr">
        <is>
          <t>1000 Spins Casino</t>
        </is>
      </c>
      <c r="B2471" t="inlineStr">
        <is>
          <t>1000-spins</t>
        </is>
      </c>
      <c r="D2471" t="n">
        <v>3</v>
      </c>
      <c r="E2471" s="3" t="inlineStr">
        <is>
          <t>Yes</t>
        </is>
      </c>
      <c r="F2471" s="3" t="inlineStr">
        <is>
          <t>Yes</t>
        </is>
      </c>
      <c r="G2471" s="3" t="inlineStr">
        <is>
          <t>Yes</t>
        </is>
      </c>
      <c r="H2471" s="4" t="inlineStr">
        <is>
          <t>No</t>
        </is>
      </c>
      <c r="J2471" t="n">
        <v>0</v>
      </c>
      <c r="K2471" t="n">
        <v>1</v>
      </c>
      <c r="L2471" t="inlineStr">
        <is>
          <t>casino.guru</t>
        </is>
      </c>
      <c r="M2471" s="5" t="n">
        <v>46028</v>
      </c>
      <c r="N2471" t="inlineStr">
        <is>
          <t>Yes</t>
        </is>
      </c>
      <c r="O2471" t="inlineStr">
        <is>
          <t>2026-04-19 07:10</t>
        </is>
      </c>
      <c r="P2471" t="inlineStr">
        <is>
          <t>2026-04-21 00:17</t>
        </is>
      </c>
      <c r="Q2471" t="inlineStr">
        <is>
          <t>https://casino.guru/1000-spins-casino-review</t>
        </is>
      </c>
    </row>
    <row r="2472">
      <c r="A2472" s="2" t="inlineStr">
        <is>
          <t>19RICH Casino</t>
        </is>
      </c>
      <c r="B2472" t="inlineStr">
        <is>
          <t>19rich</t>
        </is>
      </c>
      <c r="C2472" t="inlineStr">
        <is>
          <t>Curacao</t>
        </is>
      </c>
      <c r="D2472" t="n">
        <v>3</v>
      </c>
      <c r="E2472" s="3" t="inlineStr">
        <is>
          <t>Yes</t>
        </is>
      </c>
      <c r="F2472" s="3" t="inlineStr">
        <is>
          <t>Yes</t>
        </is>
      </c>
      <c r="G2472" s="3" t="inlineStr">
        <is>
          <t>Yes</t>
        </is>
      </c>
      <c r="H2472" s="4" t="inlineStr">
        <is>
          <t>No</t>
        </is>
      </c>
      <c r="J2472" t="n">
        <v>0</v>
      </c>
      <c r="K2472" t="n">
        <v>1</v>
      </c>
      <c r="L2472" t="inlineStr">
        <is>
          <t>casino.guru</t>
        </is>
      </c>
      <c r="M2472" s="5" t="n">
        <v>45938</v>
      </c>
      <c r="N2472" t="inlineStr">
        <is>
          <t>Yes</t>
        </is>
      </c>
      <c r="O2472" t="inlineStr">
        <is>
          <t>2026-04-19 06:46</t>
        </is>
      </c>
      <c r="P2472" t="inlineStr">
        <is>
          <t>2026-04-20 23:48</t>
        </is>
      </c>
      <c r="Q2472" t="inlineStr">
        <is>
          <t>https://casino.guru/19rich-casino-review</t>
        </is>
      </c>
    </row>
    <row r="2473">
      <c r="A2473" s="2" t="inlineStr">
        <is>
          <t>Afun Casino</t>
        </is>
      </c>
      <c r="B2473" t="inlineStr">
        <is>
          <t>afun</t>
        </is>
      </c>
      <c r="C2473" t="inlineStr">
        <is>
          <t>Anjouan</t>
        </is>
      </c>
      <c r="D2473" t="n">
        <v>3</v>
      </c>
      <c r="E2473" s="3" t="inlineStr">
        <is>
          <t>Yes</t>
        </is>
      </c>
      <c r="F2473" s="3" t="inlineStr">
        <is>
          <t>Yes</t>
        </is>
      </c>
      <c r="G2473" s="3" t="inlineStr">
        <is>
          <t>Yes</t>
        </is>
      </c>
      <c r="H2473" s="4" t="inlineStr">
        <is>
          <t>No</t>
        </is>
      </c>
      <c r="J2473" t="n">
        <v>0</v>
      </c>
      <c r="K2473" t="n">
        <v>1</v>
      </c>
      <c r="L2473" t="inlineStr">
        <is>
          <t>casino.guru</t>
        </is>
      </c>
      <c r="M2473" s="5" t="n">
        <v>46132</v>
      </c>
      <c r="N2473" t="inlineStr">
        <is>
          <t>Yes</t>
        </is>
      </c>
      <c r="O2473" t="inlineStr">
        <is>
          <t>2026-04-19 06:23</t>
        </is>
      </c>
      <c r="P2473" t="inlineStr">
        <is>
          <t>2026-04-20 23:19</t>
        </is>
      </c>
      <c r="Q2473" t="inlineStr">
        <is>
          <t>https://casino.guru/afun-casino-review</t>
        </is>
      </c>
    </row>
    <row r="2474">
      <c r="A2474" s="2" t="inlineStr">
        <is>
          <t>Golden Pokies Casino</t>
        </is>
      </c>
      <c r="B2474" t="inlineStr">
        <is>
          <t>golden-pokies</t>
        </is>
      </c>
      <c r="D2474" t="n">
        <v>3</v>
      </c>
      <c r="E2474" s="3" t="inlineStr">
        <is>
          <t>Yes</t>
        </is>
      </c>
      <c r="F2474" s="3" t="inlineStr">
        <is>
          <t>Yes</t>
        </is>
      </c>
      <c r="G2474" s="3" t="inlineStr">
        <is>
          <t>Yes</t>
        </is>
      </c>
      <c r="H2474" s="4" t="inlineStr">
        <is>
          <t>No</t>
        </is>
      </c>
      <c r="J2474" t="n">
        <v>0</v>
      </c>
      <c r="K2474" t="n">
        <v>1</v>
      </c>
      <c r="L2474" t="inlineStr">
        <is>
          <t>casino.guru</t>
        </is>
      </c>
      <c r="M2474" s="5" t="n">
        <v>46000</v>
      </c>
      <c r="N2474" t="inlineStr">
        <is>
          <t>Yes</t>
        </is>
      </c>
      <c r="O2474" t="inlineStr">
        <is>
          <t>2026-04-19 06:12</t>
        </is>
      </c>
      <c r="P2474" t="inlineStr">
        <is>
          <t>2026-04-20 23:05</t>
        </is>
      </c>
      <c r="Q2474" t="inlineStr">
        <is>
          <t>https://casino.guru/golden-pokies-casino-review</t>
        </is>
      </c>
    </row>
    <row r="2475">
      <c r="A2475" s="2" t="inlineStr">
        <is>
          <t>House Of Pokies Casino</t>
        </is>
      </c>
      <c r="B2475" t="inlineStr">
        <is>
          <t>house-of-pokies</t>
        </is>
      </c>
      <c r="D2475" t="n">
        <v>3</v>
      </c>
      <c r="E2475" s="3" t="inlineStr">
        <is>
          <t>Yes</t>
        </is>
      </c>
      <c r="F2475" s="3" t="inlineStr">
        <is>
          <t>Yes</t>
        </is>
      </c>
      <c r="G2475" s="3" t="inlineStr">
        <is>
          <t>Yes</t>
        </is>
      </c>
      <c r="H2475" s="4" t="inlineStr">
        <is>
          <t>No</t>
        </is>
      </c>
      <c r="J2475" t="n">
        <v>0</v>
      </c>
      <c r="K2475" t="n">
        <v>1</v>
      </c>
      <c r="L2475" t="inlineStr">
        <is>
          <t>casino.guru</t>
        </is>
      </c>
      <c r="M2475" s="5" t="n">
        <v>45903</v>
      </c>
      <c r="N2475" t="inlineStr">
        <is>
          <t>Yes</t>
        </is>
      </c>
      <c r="O2475" t="inlineStr">
        <is>
          <t>2026-04-19 06:11</t>
        </is>
      </c>
      <c r="P2475" t="inlineStr">
        <is>
          <t>2026-04-20 23:04</t>
        </is>
      </c>
      <c r="Q2475" t="inlineStr">
        <is>
          <t>https://casino.guru/house-of-pokies-casino-review</t>
        </is>
      </c>
    </row>
    <row r="2476">
      <c r="A2476" s="2" t="inlineStr">
        <is>
          <t>LegionBet Casino</t>
        </is>
      </c>
      <c r="B2476" t="inlineStr">
        <is>
          <t>legionbet</t>
        </is>
      </c>
      <c r="D2476" t="n">
        <v>3</v>
      </c>
      <c r="E2476" s="3" t="inlineStr">
        <is>
          <t>Yes</t>
        </is>
      </c>
      <c r="F2476" s="3" t="inlineStr">
        <is>
          <t>Yes</t>
        </is>
      </c>
      <c r="G2476" s="3" t="inlineStr">
        <is>
          <t>Yes</t>
        </is>
      </c>
      <c r="H2476" s="4" t="inlineStr">
        <is>
          <t>No</t>
        </is>
      </c>
      <c r="J2476" t="n">
        <v>0</v>
      </c>
      <c r="K2476" t="n">
        <v>1</v>
      </c>
      <c r="L2476" t="inlineStr">
        <is>
          <t>casino.guru</t>
        </is>
      </c>
      <c r="M2476" s="5" t="n">
        <v>46121</v>
      </c>
      <c r="N2476" t="inlineStr">
        <is>
          <t>Yes</t>
        </is>
      </c>
      <c r="O2476" t="inlineStr">
        <is>
          <t>2026-04-19 07:00</t>
        </is>
      </c>
      <c r="P2476" t="inlineStr">
        <is>
          <t>2026-04-21 00:05</t>
        </is>
      </c>
      <c r="Q2476" t="inlineStr">
        <is>
          <t>https://casino.guru/legionbet-casino-review</t>
        </is>
      </c>
    </row>
    <row r="2477">
      <c r="A2477" s="2" t="inlineStr">
        <is>
          <t>Lizaro Casino</t>
        </is>
      </c>
      <c r="B2477" t="inlineStr">
        <is>
          <t>lizaro</t>
        </is>
      </c>
      <c r="D2477" t="n">
        <v>3</v>
      </c>
      <c r="E2477" s="3" t="inlineStr">
        <is>
          <t>Yes</t>
        </is>
      </c>
      <c r="F2477" s="3" t="inlineStr">
        <is>
          <t>Yes</t>
        </is>
      </c>
      <c r="G2477" s="3" t="inlineStr">
        <is>
          <t>Yes</t>
        </is>
      </c>
      <c r="H2477" s="4" t="inlineStr">
        <is>
          <t>No</t>
        </is>
      </c>
      <c r="J2477" t="n">
        <v>0</v>
      </c>
      <c r="K2477" t="n">
        <v>1</v>
      </c>
      <c r="L2477" t="inlineStr">
        <is>
          <t>casino.guru</t>
        </is>
      </c>
      <c r="M2477" s="5" t="n">
        <v>46086</v>
      </c>
      <c r="N2477" t="inlineStr">
        <is>
          <t>Yes</t>
        </is>
      </c>
      <c r="O2477" t="inlineStr">
        <is>
          <t>2026-04-19 07:08</t>
        </is>
      </c>
      <c r="P2477" t="inlineStr">
        <is>
          <t>2026-04-21 00:14</t>
        </is>
      </c>
      <c r="Q2477" t="inlineStr">
        <is>
          <t>https://casino.guru/lizaro-casino-review</t>
        </is>
      </c>
    </row>
    <row r="2478">
      <c r="A2478" s="2" t="inlineStr">
        <is>
          <t>PAYUNG99 Casino</t>
        </is>
      </c>
      <c r="B2478" t="inlineStr">
        <is>
          <t>payung99</t>
        </is>
      </c>
      <c r="C2478" t="inlineStr">
        <is>
          <t>Curacao</t>
        </is>
      </c>
      <c r="D2478" t="n">
        <v>3</v>
      </c>
      <c r="E2478" s="3" t="inlineStr">
        <is>
          <t>Yes</t>
        </is>
      </c>
      <c r="F2478" s="3" t="inlineStr">
        <is>
          <t>Yes</t>
        </is>
      </c>
      <c r="G2478" s="3" t="inlineStr">
        <is>
          <t>Yes</t>
        </is>
      </c>
      <c r="H2478" s="4" t="inlineStr">
        <is>
          <t>No</t>
        </is>
      </c>
      <c r="J2478" t="n">
        <v>0</v>
      </c>
      <c r="K2478" t="n">
        <v>1</v>
      </c>
      <c r="L2478" t="inlineStr">
        <is>
          <t>casino.guru</t>
        </is>
      </c>
      <c r="M2478" s="5" t="n">
        <v>46068</v>
      </c>
      <c r="N2478" t="inlineStr">
        <is>
          <t>Yes</t>
        </is>
      </c>
      <c r="O2478" t="inlineStr">
        <is>
          <t>2026-04-19 07:11</t>
        </is>
      </c>
      <c r="P2478" t="inlineStr">
        <is>
          <t>2026-04-21 00:18</t>
        </is>
      </c>
      <c r="Q2478" t="inlineStr">
        <is>
          <t>https://casino.guru/payung99-casino-review</t>
        </is>
      </c>
    </row>
    <row r="2479">
      <c r="A2479" s="2" t="inlineStr">
        <is>
          <t>PokiesKing Casino</t>
        </is>
      </c>
      <c r="B2479" t="inlineStr">
        <is>
          <t>pokiesking</t>
        </is>
      </c>
      <c r="C2479" t="inlineStr">
        <is>
          <t>Curacao</t>
        </is>
      </c>
      <c r="D2479" t="n">
        <v>3</v>
      </c>
      <c r="E2479" s="3" t="inlineStr">
        <is>
          <t>Yes</t>
        </is>
      </c>
      <c r="F2479" s="3" t="inlineStr">
        <is>
          <t>Yes</t>
        </is>
      </c>
      <c r="G2479" s="3" t="inlineStr">
        <is>
          <t>Yes</t>
        </is>
      </c>
      <c r="H2479" s="4" t="inlineStr">
        <is>
          <t>No</t>
        </is>
      </c>
      <c r="J2479" t="n">
        <v>0</v>
      </c>
      <c r="K2479" t="n">
        <v>1</v>
      </c>
      <c r="L2479" t="inlineStr">
        <is>
          <t>casino.guru</t>
        </is>
      </c>
      <c r="M2479" s="5" t="n">
        <v>45882</v>
      </c>
      <c r="N2479" t="inlineStr">
        <is>
          <t>Yes</t>
        </is>
      </c>
      <c r="O2479" t="inlineStr">
        <is>
          <t>2026-04-19 06:59</t>
        </is>
      </c>
      <c r="P2479" t="inlineStr">
        <is>
          <t>2026-04-21 00:04</t>
        </is>
      </c>
      <c r="Q2479" t="inlineStr">
        <is>
          <t>https://casino.guru/pokiesking-casino-review</t>
        </is>
      </c>
    </row>
    <row r="2480">
      <c r="A2480" s="2" t="inlineStr">
        <is>
          <t>PotStrike Casino</t>
        </is>
      </c>
      <c r="B2480" t="inlineStr">
        <is>
          <t>potstrike</t>
        </is>
      </c>
      <c r="C2480" t="inlineStr">
        <is>
          <t>Curacao</t>
        </is>
      </c>
      <c r="D2480" t="n">
        <v>3</v>
      </c>
      <c r="E2480" s="3" t="inlineStr">
        <is>
          <t>Yes</t>
        </is>
      </c>
      <c r="F2480" s="3" t="inlineStr">
        <is>
          <t>Yes</t>
        </is>
      </c>
      <c r="G2480" s="3" t="inlineStr">
        <is>
          <t>Yes</t>
        </is>
      </c>
      <c r="H2480" s="4" t="inlineStr">
        <is>
          <t>No</t>
        </is>
      </c>
      <c r="J2480" t="n">
        <v>0</v>
      </c>
      <c r="K2480" t="n">
        <v>1</v>
      </c>
      <c r="L2480" t="inlineStr">
        <is>
          <t>casino.guru</t>
        </is>
      </c>
      <c r="M2480" s="5" t="n">
        <v>45891</v>
      </c>
      <c r="N2480" t="inlineStr">
        <is>
          <t>Yes</t>
        </is>
      </c>
      <c r="O2480" t="inlineStr">
        <is>
          <t>2026-04-19 07:00</t>
        </is>
      </c>
      <c r="P2480" t="inlineStr">
        <is>
          <t>2026-04-21 00:05</t>
        </is>
      </c>
      <c r="Q2480" t="inlineStr">
        <is>
          <t>https://casino.guru/potstrike-casino-review</t>
        </is>
      </c>
    </row>
    <row r="2481">
      <c r="A2481" s="2" t="inlineStr">
        <is>
          <t>Rollino Casino</t>
        </is>
      </c>
      <c r="B2481" t="inlineStr">
        <is>
          <t>rollino</t>
        </is>
      </c>
      <c r="C2481" t="inlineStr">
        <is>
          <t>Curacao</t>
        </is>
      </c>
      <c r="D2481" t="n">
        <v>3</v>
      </c>
      <c r="E2481" s="3" t="inlineStr">
        <is>
          <t>Yes</t>
        </is>
      </c>
      <c r="F2481" s="3" t="inlineStr">
        <is>
          <t>Yes</t>
        </is>
      </c>
      <c r="G2481" s="3" t="inlineStr">
        <is>
          <t>Yes</t>
        </is>
      </c>
      <c r="H2481" s="4" t="inlineStr">
        <is>
          <t>No</t>
        </is>
      </c>
      <c r="J2481" t="n">
        <v>0</v>
      </c>
      <c r="K2481" t="n">
        <v>1</v>
      </c>
      <c r="L2481" t="inlineStr">
        <is>
          <t>casino.guru</t>
        </is>
      </c>
      <c r="M2481" s="5" t="n">
        <v>46108</v>
      </c>
      <c r="N2481" t="inlineStr">
        <is>
          <t>Yes</t>
        </is>
      </c>
      <c r="O2481" t="inlineStr">
        <is>
          <t>2026-04-19 06:30</t>
        </is>
      </c>
      <c r="P2481" t="inlineStr">
        <is>
          <t>2026-04-20 23:28</t>
        </is>
      </c>
      <c r="Q2481" t="inlineStr">
        <is>
          <t>https://casino.guru/rollino-casino-review</t>
        </is>
      </c>
    </row>
    <row r="2482">
      <c r="A2482" s="2" t="inlineStr">
        <is>
          <t>SpaceHills Casino</t>
        </is>
      </c>
      <c r="B2482" t="inlineStr">
        <is>
          <t>spacehills</t>
        </is>
      </c>
      <c r="C2482" t="inlineStr">
        <is>
          <t>Anjouan</t>
        </is>
      </c>
      <c r="D2482" t="n">
        <v>3</v>
      </c>
      <c r="E2482" s="3" t="inlineStr">
        <is>
          <t>Yes</t>
        </is>
      </c>
      <c r="F2482" s="3" t="inlineStr">
        <is>
          <t>Yes</t>
        </is>
      </c>
      <c r="G2482" s="3" t="inlineStr">
        <is>
          <t>Yes</t>
        </is>
      </c>
      <c r="H2482" s="4" t="inlineStr">
        <is>
          <t>No</t>
        </is>
      </c>
      <c r="J2482" t="n">
        <v>0</v>
      </c>
      <c r="K2482" t="n">
        <v>1</v>
      </c>
      <c r="L2482" t="inlineStr">
        <is>
          <t>casino.guru</t>
        </is>
      </c>
      <c r="M2482" s="5" t="n">
        <v>46094</v>
      </c>
      <c r="N2482" t="inlineStr">
        <is>
          <t>Yes</t>
        </is>
      </c>
      <c r="O2482" t="inlineStr">
        <is>
          <t>2026-04-19 07:12</t>
        </is>
      </c>
      <c r="P2482" t="inlineStr">
        <is>
          <t>2026-04-21 00:19</t>
        </is>
      </c>
      <c r="Q2482" t="inlineStr">
        <is>
          <t>https://casino.guru/spacehills-casino-review</t>
        </is>
      </c>
    </row>
    <row r="2483">
      <c r="A2483" s="2" t="inlineStr">
        <is>
          <t>TG777.com Casino</t>
        </is>
      </c>
      <c r="B2483" t="inlineStr">
        <is>
          <t>tg777-com</t>
        </is>
      </c>
      <c r="C2483" t="inlineStr">
        <is>
          <t>MGA</t>
        </is>
      </c>
      <c r="D2483" t="n">
        <v>3</v>
      </c>
      <c r="E2483" s="3" t="inlineStr">
        <is>
          <t>Yes</t>
        </is>
      </c>
      <c r="F2483" s="4" t="inlineStr">
        <is>
          <t>No</t>
        </is>
      </c>
      <c r="G2483" s="4" t="inlineStr">
        <is>
          <t>No</t>
        </is>
      </c>
      <c r="H2483" s="3" t="inlineStr">
        <is>
          <t>Yes</t>
        </is>
      </c>
      <c r="J2483" t="n">
        <v>0</v>
      </c>
      <c r="K2483" t="n">
        <v>1</v>
      </c>
      <c r="L2483" t="inlineStr">
        <is>
          <t>casino.guru</t>
        </is>
      </c>
      <c r="M2483" s="5" t="n">
        <v>45888</v>
      </c>
      <c r="N2483" t="inlineStr">
        <is>
          <t>Yes</t>
        </is>
      </c>
      <c r="O2483" t="inlineStr">
        <is>
          <t>2026-04-19 06:40</t>
        </is>
      </c>
      <c r="P2483" t="inlineStr">
        <is>
          <t>2026-04-20 23:40</t>
        </is>
      </c>
      <c r="Q2483" t="inlineStr">
        <is>
          <t>https://casino.guru/tg777-com-casino-review</t>
        </is>
      </c>
    </row>
    <row r="2484">
      <c r="A2484" s="2" t="inlineStr">
        <is>
          <t>Wettson Casino</t>
        </is>
      </c>
      <c r="B2484" t="inlineStr">
        <is>
          <t>wettson</t>
        </is>
      </c>
      <c r="C2484" t="inlineStr">
        <is>
          <t>Anjouan</t>
        </is>
      </c>
      <c r="D2484" t="n">
        <v>3</v>
      </c>
      <c r="E2484" s="3" t="inlineStr">
        <is>
          <t>Yes</t>
        </is>
      </c>
      <c r="F2484" s="3" t="inlineStr">
        <is>
          <t>Yes</t>
        </is>
      </c>
      <c r="G2484" s="3" t="inlineStr">
        <is>
          <t>Yes</t>
        </is>
      </c>
      <c r="H2484" s="4" t="inlineStr">
        <is>
          <t>No</t>
        </is>
      </c>
      <c r="J2484" t="n">
        <v>0</v>
      </c>
      <c r="K2484" t="n">
        <v>1</v>
      </c>
      <c r="L2484" t="inlineStr">
        <is>
          <t>casino.guru</t>
        </is>
      </c>
      <c r="M2484" s="5" t="n">
        <v>46097</v>
      </c>
      <c r="N2484" t="inlineStr">
        <is>
          <t>Yes</t>
        </is>
      </c>
      <c r="O2484" t="inlineStr">
        <is>
          <t>2026-04-19 07:12</t>
        </is>
      </c>
      <c r="P2484" t="inlineStr">
        <is>
          <t>2026-04-21 00:20</t>
        </is>
      </c>
      <c r="Q2484" t="inlineStr">
        <is>
          <t>https://casino.guru/wettson-casino-review</t>
        </is>
      </c>
    </row>
    <row r="2485">
      <c r="A2485" s="2" t="inlineStr">
        <is>
          <t>Wildzy.io Casino</t>
        </is>
      </c>
      <c r="B2485" t="inlineStr">
        <is>
          <t>wildzy-io</t>
        </is>
      </c>
      <c r="C2485" t="inlineStr">
        <is>
          <t>Anjouan</t>
        </is>
      </c>
      <c r="D2485" t="n">
        <v>3</v>
      </c>
      <c r="E2485" s="3" t="inlineStr">
        <is>
          <t>Yes</t>
        </is>
      </c>
      <c r="F2485" s="3" t="inlineStr">
        <is>
          <t>Yes</t>
        </is>
      </c>
      <c r="G2485" s="3" t="inlineStr">
        <is>
          <t>Yes</t>
        </is>
      </c>
      <c r="H2485" s="4" t="inlineStr">
        <is>
          <t>No</t>
        </is>
      </c>
      <c r="J2485" t="n">
        <v>0</v>
      </c>
      <c r="K2485" t="n">
        <v>1</v>
      </c>
      <c r="L2485" t="inlineStr">
        <is>
          <t>casino.guru</t>
        </is>
      </c>
      <c r="M2485" s="5" t="n">
        <v>46050</v>
      </c>
      <c r="N2485" t="inlineStr">
        <is>
          <t>Yes</t>
        </is>
      </c>
      <c r="O2485" t="inlineStr">
        <is>
          <t>2026-04-19 06:54</t>
        </is>
      </c>
      <c r="P2485" t="inlineStr">
        <is>
          <t>2026-04-20 23:58</t>
        </is>
      </c>
      <c r="Q2485" t="inlineStr">
        <is>
          <t>https://casino.guru/wildzy-io-casino-review</t>
        </is>
      </c>
    </row>
    <row r="2486">
      <c r="A2486" s="2" t="inlineStr">
        <is>
          <t>iNetBet Casino</t>
        </is>
      </c>
      <c r="B2486" t="inlineStr">
        <is>
          <t>inetbet</t>
        </is>
      </c>
      <c r="D2486" t="n">
        <v>3</v>
      </c>
      <c r="E2486" s="3" t="inlineStr">
        <is>
          <t>Yes</t>
        </is>
      </c>
      <c r="F2486" s="3" t="inlineStr">
        <is>
          <t>Yes</t>
        </is>
      </c>
      <c r="G2486" s="3" t="inlineStr">
        <is>
          <t>Yes</t>
        </is>
      </c>
      <c r="H2486" s="4" t="inlineStr">
        <is>
          <t>No</t>
        </is>
      </c>
      <c r="J2486" t="n">
        <v>0</v>
      </c>
      <c r="K2486" t="n">
        <v>1</v>
      </c>
      <c r="L2486" t="inlineStr">
        <is>
          <t>casino.guru</t>
        </is>
      </c>
      <c r="M2486" s="5" t="n">
        <v>46120</v>
      </c>
      <c r="N2486" t="inlineStr">
        <is>
          <t>Yes</t>
        </is>
      </c>
      <c r="O2486" t="inlineStr">
        <is>
          <t>2026-04-19 05:59</t>
        </is>
      </c>
      <c r="P2486" t="inlineStr">
        <is>
          <t>2026-04-20 22:49</t>
        </is>
      </c>
      <c r="Q2486" t="inlineStr">
        <is>
          <t>https://casino.guru/inetbet-casino-review</t>
        </is>
      </c>
    </row>
    <row r="2487">
      <c r="A2487" s="2" t="inlineStr">
        <is>
          <t>1Red Casino</t>
        </is>
      </c>
      <c r="B2487" t="inlineStr">
        <is>
          <t>1red</t>
        </is>
      </c>
      <c r="C2487" t="inlineStr">
        <is>
          <t>Curacao</t>
        </is>
      </c>
      <c r="D2487" t="n">
        <v>2.9</v>
      </c>
      <c r="E2487" s="3" t="inlineStr">
        <is>
          <t>Yes</t>
        </is>
      </c>
      <c r="F2487" s="3" t="inlineStr">
        <is>
          <t>Yes</t>
        </is>
      </c>
      <c r="G2487" s="3" t="inlineStr">
        <is>
          <t>Yes</t>
        </is>
      </c>
      <c r="H2487" s="4" t="inlineStr">
        <is>
          <t>No</t>
        </is>
      </c>
      <c r="J2487" t="n">
        <v>0</v>
      </c>
      <c r="K2487" t="n">
        <v>1</v>
      </c>
      <c r="L2487" t="inlineStr">
        <is>
          <t>casino.guru</t>
        </is>
      </c>
      <c r="M2487" s="5" t="n">
        <v>46005</v>
      </c>
      <c r="N2487" t="inlineStr">
        <is>
          <t>Yes</t>
        </is>
      </c>
      <c r="O2487" t="inlineStr">
        <is>
          <t>2026-04-19 06:25</t>
        </is>
      </c>
      <c r="P2487" t="inlineStr">
        <is>
          <t>2026-04-20 23:21</t>
        </is>
      </c>
      <c r="Q2487" t="inlineStr">
        <is>
          <t>https://casino.guru/1red-casino-review</t>
        </is>
      </c>
    </row>
    <row r="2488">
      <c r="A2488" s="2" t="inlineStr">
        <is>
          <t>BetterWin Casino</t>
        </is>
      </c>
      <c r="B2488" t="inlineStr">
        <is>
          <t>betterwin</t>
        </is>
      </c>
      <c r="C2488" t="inlineStr">
        <is>
          <t>Anjouan</t>
        </is>
      </c>
      <c r="D2488" t="n">
        <v>2.9</v>
      </c>
      <c r="E2488" s="3" t="inlineStr">
        <is>
          <t>Yes</t>
        </is>
      </c>
      <c r="F2488" s="3" t="inlineStr">
        <is>
          <t>Yes</t>
        </is>
      </c>
      <c r="G2488" s="3" t="inlineStr">
        <is>
          <t>Yes</t>
        </is>
      </c>
      <c r="H2488" s="4" t="inlineStr">
        <is>
          <t>No</t>
        </is>
      </c>
      <c r="J2488" t="n">
        <v>0</v>
      </c>
      <c r="K2488" t="n">
        <v>1</v>
      </c>
      <c r="L2488" t="inlineStr">
        <is>
          <t>casino.guru</t>
        </is>
      </c>
      <c r="M2488" s="5" t="n">
        <v>46071</v>
      </c>
      <c r="N2488" t="inlineStr">
        <is>
          <t>Yes</t>
        </is>
      </c>
      <c r="O2488" t="inlineStr">
        <is>
          <t>2026-04-19 06:47</t>
        </is>
      </c>
      <c r="P2488" t="inlineStr">
        <is>
          <t>2026-04-20 23:49</t>
        </is>
      </c>
      <c r="Q2488" t="inlineStr">
        <is>
          <t>https://casino.guru/betterwin-casino-review</t>
        </is>
      </c>
    </row>
    <row r="2489">
      <c r="A2489" s="2" t="inlineStr">
        <is>
          <t>Blitz.red Casino</t>
        </is>
      </c>
      <c r="B2489" t="inlineStr">
        <is>
          <t>blitz-red</t>
        </is>
      </c>
      <c r="C2489" t="inlineStr">
        <is>
          <t>Anjouan</t>
        </is>
      </c>
      <c r="D2489" t="n">
        <v>2.9</v>
      </c>
      <c r="E2489" s="3" t="inlineStr">
        <is>
          <t>Yes</t>
        </is>
      </c>
      <c r="F2489" s="3" t="inlineStr">
        <is>
          <t>Yes</t>
        </is>
      </c>
      <c r="G2489" s="3" t="inlineStr">
        <is>
          <t>Yes</t>
        </is>
      </c>
      <c r="H2489" s="4" t="inlineStr">
        <is>
          <t>No</t>
        </is>
      </c>
      <c r="J2489" t="n">
        <v>0</v>
      </c>
      <c r="K2489" t="n">
        <v>1</v>
      </c>
      <c r="L2489" t="inlineStr">
        <is>
          <t>casino.guru</t>
        </is>
      </c>
      <c r="M2489" s="5" t="n">
        <v>46019</v>
      </c>
      <c r="N2489" t="inlineStr">
        <is>
          <t>Yes</t>
        </is>
      </c>
      <c r="O2489" t="inlineStr">
        <is>
          <t>2026-04-19 06:52</t>
        </is>
      </c>
      <c r="P2489" t="inlineStr">
        <is>
          <t>2026-04-20 23:55</t>
        </is>
      </c>
      <c r="Q2489" t="inlineStr">
        <is>
          <t>https://casino.guru/blitz-red-casino-review</t>
        </is>
      </c>
    </row>
    <row r="2490">
      <c r="A2490" s="2" t="inlineStr">
        <is>
          <t>Bosspay99 Casino</t>
        </is>
      </c>
      <c r="B2490" t="inlineStr">
        <is>
          <t>bosspay99</t>
        </is>
      </c>
      <c r="C2490" t="inlineStr">
        <is>
          <t>Curacao</t>
        </is>
      </c>
      <c r="D2490" t="n">
        <v>2.9</v>
      </c>
      <c r="E2490" s="3" t="inlineStr">
        <is>
          <t>Yes</t>
        </is>
      </c>
      <c r="F2490" s="3" t="inlineStr">
        <is>
          <t>Yes</t>
        </is>
      </c>
      <c r="G2490" s="3" t="inlineStr">
        <is>
          <t>Yes</t>
        </is>
      </c>
      <c r="H2490" s="4" t="inlineStr">
        <is>
          <t>No</t>
        </is>
      </c>
      <c r="J2490" t="n">
        <v>0</v>
      </c>
      <c r="K2490" t="n">
        <v>1</v>
      </c>
      <c r="L2490" t="inlineStr">
        <is>
          <t>casino.guru</t>
        </is>
      </c>
      <c r="M2490" s="5" t="n">
        <v>46058</v>
      </c>
      <c r="N2490" t="inlineStr">
        <is>
          <t>Yes</t>
        </is>
      </c>
      <c r="O2490" t="inlineStr">
        <is>
          <t>2026-04-19 07:10</t>
        </is>
      </c>
      <c r="P2490" t="inlineStr">
        <is>
          <t>2026-04-21 00:17</t>
        </is>
      </c>
      <c r="Q2490" t="inlineStr">
        <is>
          <t>https://casino.guru/bosspay99-casino-review</t>
        </is>
      </c>
    </row>
    <row r="2491">
      <c r="A2491" s="2" t="inlineStr">
        <is>
          <t>DIS88 Casino</t>
        </is>
      </c>
      <c r="B2491" t="inlineStr">
        <is>
          <t>dis88</t>
        </is>
      </c>
      <c r="C2491" t="inlineStr">
        <is>
          <t>Curacao</t>
        </is>
      </c>
      <c r="D2491" t="n">
        <v>2.9</v>
      </c>
      <c r="E2491" s="3" t="inlineStr">
        <is>
          <t>Yes</t>
        </is>
      </c>
      <c r="F2491" s="3" t="inlineStr">
        <is>
          <t>Yes</t>
        </is>
      </c>
      <c r="G2491" s="3" t="inlineStr">
        <is>
          <t>Yes</t>
        </is>
      </c>
      <c r="H2491" s="4" t="inlineStr">
        <is>
          <t>No</t>
        </is>
      </c>
      <c r="J2491" t="n">
        <v>0</v>
      </c>
      <c r="K2491" t="n">
        <v>1</v>
      </c>
      <c r="L2491" t="inlineStr">
        <is>
          <t>casino.guru</t>
        </is>
      </c>
      <c r="M2491" s="5" t="n">
        <v>45893</v>
      </c>
      <c r="N2491" t="inlineStr">
        <is>
          <t>Yes</t>
        </is>
      </c>
      <c r="O2491" t="inlineStr">
        <is>
          <t>2026-04-19 07:00</t>
        </is>
      </c>
      <c r="P2491" t="inlineStr">
        <is>
          <t>2026-04-21 00:05</t>
        </is>
      </c>
      <c r="Q2491" t="inlineStr">
        <is>
          <t>https://casino.guru/dis88-casino-review</t>
        </is>
      </c>
    </row>
    <row r="2492">
      <c r="A2492" s="2" t="inlineStr">
        <is>
          <t>EightStorm Casino</t>
        </is>
      </c>
      <c r="B2492" t="inlineStr">
        <is>
          <t>eightstorm</t>
        </is>
      </c>
      <c r="C2492" t="inlineStr">
        <is>
          <t>Curacao</t>
        </is>
      </c>
      <c r="D2492" t="n">
        <v>2.9</v>
      </c>
      <c r="E2492" s="3" t="inlineStr">
        <is>
          <t>Yes</t>
        </is>
      </c>
      <c r="F2492" s="3" t="inlineStr">
        <is>
          <t>Yes</t>
        </is>
      </c>
      <c r="G2492" s="3" t="inlineStr">
        <is>
          <t>Yes</t>
        </is>
      </c>
      <c r="H2492" s="4" t="inlineStr">
        <is>
          <t>No</t>
        </is>
      </c>
      <c r="J2492" t="n">
        <v>0</v>
      </c>
      <c r="K2492" t="n">
        <v>1</v>
      </c>
      <c r="L2492" t="inlineStr">
        <is>
          <t>casino.guru</t>
        </is>
      </c>
      <c r="M2492" s="5" t="n">
        <v>46059</v>
      </c>
      <c r="N2492" t="inlineStr">
        <is>
          <t>Yes</t>
        </is>
      </c>
      <c r="O2492" t="inlineStr">
        <is>
          <t>2026-04-19 06:20</t>
        </is>
      </c>
      <c r="P2492" t="inlineStr">
        <is>
          <t>2026-04-20 23:16</t>
        </is>
      </c>
      <c r="Q2492" t="inlineStr">
        <is>
          <t>https://casino.guru/eightstorm-casino-review</t>
        </is>
      </c>
    </row>
    <row r="2493">
      <c r="A2493" s="2" t="inlineStr">
        <is>
          <t>Golden 777 Nevada Casino</t>
        </is>
      </c>
      <c r="B2493" t="inlineStr">
        <is>
          <t>golden-777-nevada</t>
        </is>
      </c>
      <c r="C2493" t="inlineStr">
        <is>
          <t>Anjouan</t>
        </is>
      </c>
      <c r="D2493" t="n">
        <v>2.9</v>
      </c>
      <c r="E2493" s="3" t="inlineStr">
        <is>
          <t>Yes</t>
        </is>
      </c>
      <c r="F2493" s="3" t="inlineStr">
        <is>
          <t>Yes</t>
        </is>
      </c>
      <c r="G2493" s="3" t="inlineStr">
        <is>
          <t>Yes</t>
        </is>
      </c>
      <c r="H2493" s="4" t="inlineStr">
        <is>
          <t>No</t>
        </is>
      </c>
      <c r="J2493" t="n">
        <v>0</v>
      </c>
      <c r="K2493" t="n">
        <v>1</v>
      </c>
      <c r="L2493" t="inlineStr">
        <is>
          <t>casino.guru</t>
        </is>
      </c>
      <c r="M2493" s="5" t="n">
        <v>45968</v>
      </c>
      <c r="N2493" t="inlineStr">
        <is>
          <t>Yes</t>
        </is>
      </c>
      <c r="O2493" t="inlineStr">
        <is>
          <t>2026-04-19 06:48</t>
        </is>
      </c>
      <c r="P2493" t="inlineStr">
        <is>
          <t>2026-04-20 23:51</t>
        </is>
      </c>
      <c r="Q2493" t="inlineStr">
        <is>
          <t>https://casino.guru/golden-777-nevada-casino-review</t>
        </is>
      </c>
    </row>
    <row r="2494">
      <c r="A2494" s="2" t="inlineStr">
        <is>
          <t>Juega En Línea Casino</t>
        </is>
      </c>
      <c r="B2494" t="inlineStr">
        <is>
          <t>juega-en-l-nea</t>
        </is>
      </c>
      <c r="C2494" t="inlineStr">
        <is>
          <t>Curacao</t>
        </is>
      </c>
      <c r="D2494" t="n">
        <v>2.9</v>
      </c>
      <c r="E2494" s="3" t="inlineStr">
        <is>
          <t>Yes</t>
        </is>
      </c>
      <c r="F2494" s="3" t="inlineStr">
        <is>
          <t>Yes</t>
        </is>
      </c>
      <c r="G2494" s="3" t="inlineStr">
        <is>
          <t>Yes</t>
        </is>
      </c>
      <c r="H2494" s="4" t="inlineStr">
        <is>
          <t>No</t>
        </is>
      </c>
      <c r="J2494" t="n">
        <v>0</v>
      </c>
      <c r="K2494" t="n">
        <v>1</v>
      </c>
      <c r="L2494" t="inlineStr">
        <is>
          <t>casino.guru</t>
        </is>
      </c>
      <c r="M2494" s="5" t="n">
        <v>46076</v>
      </c>
      <c r="N2494" t="inlineStr">
        <is>
          <t>Yes</t>
        </is>
      </c>
      <c r="O2494" t="inlineStr">
        <is>
          <t>2026-04-19 06:11</t>
        </is>
      </c>
      <c r="P2494" t="inlineStr">
        <is>
          <t>2026-04-20 23:04</t>
        </is>
      </c>
      <c r="Q2494" t="inlineStr">
        <is>
          <t>https://casino.guru/juega-en-linea-casino-review</t>
        </is>
      </c>
    </row>
    <row r="2495">
      <c r="A2495" s="2" t="inlineStr">
        <is>
          <t>MEEXBET Casino</t>
        </is>
      </c>
      <c r="B2495" t="inlineStr">
        <is>
          <t>meexbet</t>
        </is>
      </c>
      <c r="C2495" t="inlineStr">
        <is>
          <t>Curacao</t>
        </is>
      </c>
      <c r="D2495" t="n">
        <v>2.9</v>
      </c>
      <c r="E2495" s="3" t="inlineStr">
        <is>
          <t>Yes</t>
        </is>
      </c>
      <c r="F2495" s="3" t="inlineStr">
        <is>
          <t>Yes</t>
        </is>
      </c>
      <c r="G2495" s="3" t="inlineStr">
        <is>
          <t>Yes</t>
        </is>
      </c>
      <c r="H2495" s="3" t="inlineStr">
        <is>
          <t>Yes</t>
        </is>
      </c>
      <c r="J2495" t="n">
        <v>0</v>
      </c>
      <c r="K2495" t="n">
        <v>1</v>
      </c>
      <c r="L2495" t="inlineStr">
        <is>
          <t>casino.guru</t>
        </is>
      </c>
      <c r="M2495" s="5" t="n">
        <v>45943</v>
      </c>
      <c r="N2495" t="inlineStr">
        <is>
          <t>Yes</t>
        </is>
      </c>
      <c r="O2495" t="inlineStr">
        <is>
          <t>2026-04-19 06:34</t>
        </is>
      </c>
      <c r="P2495" t="inlineStr">
        <is>
          <t>2026-04-20 23:33</t>
        </is>
      </c>
      <c r="Q2495" t="inlineStr">
        <is>
          <t>https://casino.guru/meexbet-casino-review</t>
        </is>
      </c>
    </row>
    <row r="2496">
      <c r="A2496" s="2" t="inlineStr">
        <is>
          <t>New king Casino</t>
        </is>
      </c>
      <c r="B2496" t="inlineStr">
        <is>
          <t>new-king</t>
        </is>
      </c>
      <c r="C2496" t="inlineStr">
        <is>
          <t>Curacao</t>
        </is>
      </c>
      <c r="D2496" t="n">
        <v>2.9</v>
      </c>
      <c r="E2496" s="3" t="inlineStr">
        <is>
          <t>Yes</t>
        </is>
      </c>
      <c r="F2496" s="3" t="inlineStr">
        <is>
          <t>Yes</t>
        </is>
      </c>
      <c r="G2496" s="3" t="inlineStr">
        <is>
          <t>Yes</t>
        </is>
      </c>
      <c r="H2496" s="4" t="inlineStr">
        <is>
          <t>No</t>
        </is>
      </c>
      <c r="J2496" t="n">
        <v>0</v>
      </c>
      <c r="K2496" t="n">
        <v>1</v>
      </c>
      <c r="L2496" t="inlineStr">
        <is>
          <t>casino.guru</t>
        </is>
      </c>
      <c r="M2496" s="5" t="n">
        <v>45987</v>
      </c>
      <c r="N2496" t="inlineStr">
        <is>
          <t>Yes</t>
        </is>
      </c>
      <c r="O2496" t="inlineStr">
        <is>
          <t>2026-04-19 06:47</t>
        </is>
      </c>
      <c r="P2496" t="inlineStr">
        <is>
          <t>2026-04-20 23:49</t>
        </is>
      </c>
      <c r="Q2496" t="inlineStr">
        <is>
          <t>https://casino.guru/new-king-casino-review</t>
        </is>
      </c>
    </row>
    <row r="2497">
      <c r="A2497" s="2" t="inlineStr">
        <is>
          <t>Ramenbet Casino</t>
        </is>
      </c>
      <c r="B2497" t="inlineStr">
        <is>
          <t>ramenbet</t>
        </is>
      </c>
      <c r="C2497" t="inlineStr">
        <is>
          <t>Curacao</t>
        </is>
      </c>
      <c r="D2497" t="n">
        <v>2.9</v>
      </c>
      <c r="E2497" s="3" t="inlineStr">
        <is>
          <t>Yes</t>
        </is>
      </c>
      <c r="F2497" s="3" t="inlineStr">
        <is>
          <t>Yes</t>
        </is>
      </c>
      <c r="G2497" s="3" t="inlineStr">
        <is>
          <t>Yes</t>
        </is>
      </c>
      <c r="H2497" s="4" t="inlineStr">
        <is>
          <t>No</t>
        </is>
      </c>
      <c r="J2497" t="n">
        <v>0</v>
      </c>
      <c r="K2497" t="n">
        <v>1</v>
      </c>
      <c r="L2497" t="inlineStr">
        <is>
          <t>casino.guru</t>
        </is>
      </c>
      <c r="M2497" s="5" t="n">
        <v>46120</v>
      </c>
      <c r="N2497" t="inlineStr">
        <is>
          <t>Yes</t>
        </is>
      </c>
      <c r="O2497" t="inlineStr">
        <is>
          <t>2026-04-19 06:33</t>
        </is>
      </c>
      <c r="P2497" t="inlineStr">
        <is>
          <t>2026-04-20 23:32</t>
        </is>
      </c>
      <c r="Q2497" t="inlineStr">
        <is>
          <t>https://casino.guru/ramenbet-casino-review</t>
        </is>
      </c>
    </row>
    <row r="2498">
      <c r="A2498" s="2" t="inlineStr">
        <is>
          <t>SlotsToto Casino</t>
        </is>
      </c>
      <c r="B2498" t="inlineStr">
        <is>
          <t>slotstoto</t>
        </is>
      </c>
      <c r="C2498" t="inlineStr">
        <is>
          <t>Curacao</t>
        </is>
      </c>
      <c r="D2498" t="n">
        <v>2.9</v>
      </c>
      <c r="E2498" s="3" t="inlineStr">
        <is>
          <t>Yes</t>
        </is>
      </c>
      <c r="F2498" s="3" t="inlineStr">
        <is>
          <t>Yes</t>
        </is>
      </c>
      <c r="G2498" s="3" t="inlineStr">
        <is>
          <t>Yes</t>
        </is>
      </c>
      <c r="H2498" s="4" t="inlineStr">
        <is>
          <t>No</t>
        </is>
      </c>
      <c r="J2498" t="n">
        <v>0</v>
      </c>
      <c r="K2498" t="n">
        <v>1</v>
      </c>
      <c r="L2498" t="inlineStr">
        <is>
          <t>casino.guru</t>
        </is>
      </c>
      <c r="M2498" s="5" t="n">
        <v>45887</v>
      </c>
      <c r="N2498" t="inlineStr">
        <is>
          <t>Yes</t>
        </is>
      </c>
      <c r="O2498" t="inlineStr">
        <is>
          <t>2026-04-19 06:22</t>
        </is>
      </c>
      <c r="P2498" t="inlineStr">
        <is>
          <t>2026-04-20 23:18</t>
        </is>
      </c>
      <c r="Q2498" t="inlineStr">
        <is>
          <t>https://casino.guru/slotstoto-casino-review</t>
        </is>
      </c>
    </row>
    <row r="2499">
      <c r="A2499" s="2" t="inlineStr">
        <is>
          <t>Tony99 Casino</t>
        </is>
      </c>
      <c r="B2499" t="inlineStr">
        <is>
          <t>tony99</t>
        </is>
      </c>
      <c r="C2499" t="inlineStr">
        <is>
          <t>Curacao</t>
        </is>
      </c>
      <c r="D2499" t="n">
        <v>2.9</v>
      </c>
      <c r="E2499" s="3" t="inlineStr">
        <is>
          <t>Yes</t>
        </is>
      </c>
      <c r="F2499" s="3" t="inlineStr">
        <is>
          <t>Yes</t>
        </is>
      </c>
      <c r="G2499" s="3" t="inlineStr">
        <is>
          <t>Yes</t>
        </is>
      </c>
      <c r="H2499" s="4" t="inlineStr">
        <is>
          <t>No</t>
        </is>
      </c>
      <c r="J2499" t="n">
        <v>0</v>
      </c>
      <c r="K2499" t="n">
        <v>1</v>
      </c>
      <c r="L2499" t="inlineStr">
        <is>
          <t>casino.guru</t>
        </is>
      </c>
      <c r="M2499" s="5" t="n">
        <v>46076</v>
      </c>
      <c r="N2499" t="inlineStr">
        <is>
          <t>Yes</t>
        </is>
      </c>
      <c r="O2499" t="inlineStr">
        <is>
          <t>2026-04-19 06:23</t>
        </is>
      </c>
      <c r="P2499" t="inlineStr">
        <is>
          <t>2026-04-20 23:18</t>
        </is>
      </c>
      <c r="Q2499" t="inlineStr">
        <is>
          <t>https://casino.guru/tony99-casino-review</t>
        </is>
      </c>
    </row>
    <row r="2500">
      <c r="A2500" s="2" t="inlineStr">
        <is>
          <t>Winbook Casino</t>
        </is>
      </c>
      <c r="B2500" t="inlineStr">
        <is>
          <t>winbook</t>
        </is>
      </c>
      <c r="C2500" t="inlineStr">
        <is>
          <t>Curacao</t>
        </is>
      </c>
      <c r="D2500" t="n">
        <v>2.9</v>
      </c>
      <c r="E2500" s="3" t="inlineStr">
        <is>
          <t>Yes</t>
        </is>
      </c>
      <c r="F2500" s="3" t="inlineStr">
        <is>
          <t>Yes</t>
        </is>
      </c>
      <c r="G2500" s="3" t="inlineStr">
        <is>
          <t>Yes</t>
        </is>
      </c>
      <c r="H2500" s="4" t="inlineStr">
        <is>
          <t>No</t>
        </is>
      </c>
      <c r="J2500" t="n">
        <v>0</v>
      </c>
      <c r="K2500" t="n">
        <v>1</v>
      </c>
      <c r="L2500" t="inlineStr">
        <is>
          <t>casino.guru</t>
        </is>
      </c>
      <c r="M2500" s="5" t="n">
        <v>46109</v>
      </c>
      <c r="N2500" t="inlineStr">
        <is>
          <t>Yes</t>
        </is>
      </c>
      <c r="O2500" t="inlineStr">
        <is>
          <t>2026-04-19 07:13</t>
        </is>
      </c>
      <c r="P2500" t="inlineStr">
        <is>
          <t>2026-04-21 00:20</t>
        </is>
      </c>
      <c r="Q2500" t="inlineStr">
        <is>
          <t>https://casino.guru/winbook-casino-review</t>
        </is>
      </c>
    </row>
    <row r="2501">
      <c r="A2501" s="2" t="inlineStr">
        <is>
          <t>YeBet Casino</t>
        </is>
      </c>
      <c r="B2501" t="inlineStr">
        <is>
          <t>yebet</t>
        </is>
      </c>
      <c r="C2501" t="inlineStr">
        <is>
          <t>Curacao</t>
        </is>
      </c>
      <c r="D2501" t="n">
        <v>2.9</v>
      </c>
      <c r="E2501" s="3" t="inlineStr">
        <is>
          <t>Yes</t>
        </is>
      </c>
      <c r="F2501" s="3" t="inlineStr">
        <is>
          <t>Yes</t>
        </is>
      </c>
      <c r="G2501" s="3" t="inlineStr">
        <is>
          <t>Yes</t>
        </is>
      </c>
      <c r="H2501" s="4" t="inlineStr">
        <is>
          <t>No</t>
        </is>
      </c>
      <c r="J2501" t="n">
        <v>0</v>
      </c>
      <c r="K2501" t="n">
        <v>1</v>
      </c>
      <c r="L2501" t="inlineStr">
        <is>
          <t>casino.guru</t>
        </is>
      </c>
      <c r="M2501" s="5" t="n">
        <v>46061</v>
      </c>
      <c r="N2501" t="inlineStr">
        <is>
          <t>Yes</t>
        </is>
      </c>
      <c r="O2501" t="inlineStr">
        <is>
          <t>2026-04-19 06:19</t>
        </is>
      </c>
      <c r="P2501" t="inlineStr">
        <is>
          <t>2026-04-20 23:14</t>
        </is>
      </c>
      <c r="Q2501" t="inlineStr">
        <is>
          <t>https://casino.guru/yebet-casino-review</t>
        </is>
      </c>
    </row>
    <row r="2502">
      <c r="A2502" s="2" t="inlineStr">
        <is>
          <t>Bahis Casino</t>
        </is>
      </c>
      <c r="B2502" t="inlineStr">
        <is>
          <t>bahis</t>
        </is>
      </c>
      <c r="C2502" t="inlineStr">
        <is>
          <t>Anjouan</t>
        </is>
      </c>
      <c r="D2502" t="n">
        <v>2.8</v>
      </c>
      <c r="E2502" s="3" t="inlineStr">
        <is>
          <t>Yes</t>
        </is>
      </c>
      <c r="F2502" s="3" t="inlineStr">
        <is>
          <t>Yes</t>
        </is>
      </c>
      <c r="G2502" s="3" t="inlineStr">
        <is>
          <t>Yes</t>
        </is>
      </c>
      <c r="H2502" s="4" t="inlineStr">
        <is>
          <t>No</t>
        </is>
      </c>
      <c r="J2502" t="n">
        <v>0</v>
      </c>
      <c r="K2502" t="n">
        <v>1</v>
      </c>
      <c r="L2502" t="inlineStr">
        <is>
          <t>casino.guru</t>
        </is>
      </c>
      <c r="M2502" s="5" t="n">
        <v>45971</v>
      </c>
      <c r="N2502" t="inlineStr">
        <is>
          <t>Yes</t>
        </is>
      </c>
      <c r="O2502" t="inlineStr">
        <is>
          <t>2026-04-19 06:41</t>
        </is>
      </c>
      <c r="P2502" t="inlineStr">
        <is>
          <t>2026-04-20 23:41</t>
        </is>
      </c>
      <c r="Q2502" t="inlineStr">
        <is>
          <t>https://casino.guru/bahis-casino-review</t>
        </is>
      </c>
    </row>
    <row r="2503">
      <c r="A2503" s="2" t="inlineStr">
        <is>
          <t>Betwiz Casino</t>
        </is>
      </c>
      <c r="B2503" t="inlineStr">
        <is>
          <t>betwiz</t>
        </is>
      </c>
      <c r="C2503" t="inlineStr">
        <is>
          <t>Curacao</t>
        </is>
      </c>
      <c r="D2503" t="n">
        <v>2.8</v>
      </c>
      <c r="E2503" s="3" t="inlineStr">
        <is>
          <t>Yes</t>
        </is>
      </c>
      <c r="F2503" s="3" t="inlineStr">
        <is>
          <t>Yes</t>
        </is>
      </c>
      <c r="G2503" s="3" t="inlineStr">
        <is>
          <t>Yes</t>
        </is>
      </c>
      <c r="H2503" s="4" t="inlineStr">
        <is>
          <t>No</t>
        </is>
      </c>
      <c r="J2503" t="n">
        <v>0</v>
      </c>
      <c r="K2503" t="n">
        <v>1</v>
      </c>
      <c r="L2503" t="inlineStr">
        <is>
          <t>casino.guru</t>
        </is>
      </c>
      <c r="M2503" s="5" t="n">
        <v>45971</v>
      </c>
      <c r="N2503" t="inlineStr">
        <is>
          <t>Yes</t>
        </is>
      </c>
      <c r="O2503" t="inlineStr">
        <is>
          <t>2026-04-19 07:06</t>
        </is>
      </c>
      <c r="P2503" t="inlineStr">
        <is>
          <t>2026-04-21 00:13</t>
        </is>
      </c>
      <c r="Q2503" t="inlineStr">
        <is>
          <t>https://casino.guru/betwiz-casino-review</t>
        </is>
      </c>
    </row>
    <row r="2504">
      <c r="A2504" s="2" t="inlineStr">
        <is>
          <t>FireSlots Casino</t>
        </is>
      </c>
      <c r="B2504" t="inlineStr">
        <is>
          <t>fireslots</t>
        </is>
      </c>
      <c r="C2504" t="inlineStr">
        <is>
          <t>Curacao</t>
        </is>
      </c>
      <c r="D2504" t="n">
        <v>2.8</v>
      </c>
      <c r="E2504" s="3" t="inlineStr">
        <is>
          <t>Yes</t>
        </is>
      </c>
      <c r="F2504" s="3" t="inlineStr">
        <is>
          <t>Yes</t>
        </is>
      </c>
      <c r="G2504" s="3" t="inlineStr">
        <is>
          <t>Yes</t>
        </is>
      </c>
      <c r="H2504" s="4" t="inlineStr">
        <is>
          <t>No</t>
        </is>
      </c>
      <c r="J2504" t="n">
        <v>0</v>
      </c>
      <c r="K2504" t="n">
        <v>1</v>
      </c>
      <c r="L2504" t="inlineStr">
        <is>
          <t>casino.guru</t>
        </is>
      </c>
      <c r="M2504" s="5" t="n">
        <v>46086</v>
      </c>
      <c r="N2504" t="inlineStr">
        <is>
          <t>Yes</t>
        </is>
      </c>
      <c r="O2504" t="inlineStr">
        <is>
          <t>2026-04-19 06:17</t>
        </is>
      </c>
      <c r="P2504" t="inlineStr">
        <is>
          <t>2026-04-20 23:11</t>
        </is>
      </c>
      <c r="Q2504" t="inlineStr">
        <is>
          <t>https://casino.guru/fireslots-casino-review</t>
        </is>
      </c>
    </row>
    <row r="2505">
      <c r="A2505" s="2" t="inlineStr">
        <is>
          <t>Gammabet.win Casino</t>
        </is>
      </c>
      <c r="B2505" t="inlineStr">
        <is>
          <t>gammabet-win</t>
        </is>
      </c>
      <c r="C2505" t="inlineStr">
        <is>
          <t>Anjouan</t>
        </is>
      </c>
      <c r="D2505" t="n">
        <v>2.8</v>
      </c>
      <c r="E2505" s="3" t="inlineStr">
        <is>
          <t>Yes</t>
        </is>
      </c>
      <c r="F2505" s="3" t="inlineStr">
        <is>
          <t>Yes</t>
        </is>
      </c>
      <c r="G2505" s="3" t="inlineStr">
        <is>
          <t>Yes</t>
        </is>
      </c>
      <c r="H2505" s="4" t="inlineStr">
        <is>
          <t>No</t>
        </is>
      </c>
      <c r="J2505" t="n">
        <v>0</v>
      </c>
      <c r="K2505" t="n">
        <v>1</v>
      </c>
      <c r="L2505" t="inlineStr">
        <is>
          <t>casino.guru</t>
        </is>
      </c>
      <c r="M2505" s="5" t="n">
        <v>46103</v>
      </c>
      <c r="N2505" t="inlineStr">
        <is>
          <t>Yes</t>
        </is>
      </c>
      <c r="O2505" t="inlineStr">
        <is>
          <t>2026-04-19 07:12</t>
        </is>
      </c>
      <c r="P2505" t="inlineStr">
        <is>
          <t>2026-04-21 00:19</t>
        </is>
      </c>
      <c r="Q2505" t="inlineStr">
        <is>
          <t>https://casino.guru/gammabet-win-casino-review</t>
        </is>
      </c>
    </row>
    <row r="2506">
      <c r="A2506" s="2" t="inlineStr">
        <is>
          <t>KBOBET Casino</t>
        </is>
      </c>
      <c r="B2506" t="inlineStr">
        <is>
          <t>kbobet</t>
        </is>
      </c>
      <c r="C2506" t="inlineStr">
        <is>
          <t>Curacao</t>
        </is>
      </c>
      <c r="D2506" t="n">
        <v>2.8</v>
      </c>
      <c r="E2506" s="3" t="inlineStr">
        <is>
          <t>Yes</t>
        </is>
      </c>
      <c r="F2506" s="3" t="inlineStr">
        <is>
          <t>Yes</t>
        </is>
      </c>
      <c r="G2506" s="3" t="inlineStr">
        <is>
          <t>Yes</t>
        </is>
      </c>
      <c r="H2506" s="4" t="inlineStr">
        <is>
          <t>No</t>
        </is>
      </c>
      <c r="J2506" t="n">
        <v>0</v>
      </c>
      <c r="K2506" t="n">
        <v>1</v>
      </c>
      <c r="L2506" t="inlineStr">
        <is>
          <t>casino.guru</t>
        </is>
      </c>
      <c r="M2506" s="5" t="n">
        <v>45977</v>
      </c>
      <c r="N2506" t="inlineStr">
        <is>
          <t>Yes</t>
        </is>
      </c>
      <c r="O2506" t="inlineStr">
        <is>
          <t>2026-04-19 07:07</t>
        </is>
      </c>
      <c r="P2506" t="inlineStr">
        <is>
          <t>2026-04-21 00:13</t>
        </is>
      </c>
      <c r="Q2506" t="inlineStr">
        <is>
          <t>https://casino.guru/kbobet-casino-review</t>
        </is>
      </c>
    </row>
    <row r="2507">
      <c r="A2507" s="2" t="inlineStr">
        <is>
          <t>Last Chance Slots Casino</t>
        </is>
      </c>
      <c r="B2507" t="inlineStr">
        <is>
          <t>last-chance-slots</t>
        </is>
      </c>
      <c r="C2507" t="inlineStr">
        <is>
          <t>Curacao</t>
        </is>
      </c>
      <c r="D2507" t="n">
        <v>2.8</v>
      </c>
      <c r="E2507" s="3" t="inlineStr">
        <is>
          <t>Yes</t>
        </is>
      </c>
      <c r="F2507" s="3" t="inlineStr">
        <is>
          <t>Yes</t>
        </is>
      </c>
      <c r="G2507" s="3" t="inlineStr">
        <is>
          <t>Yes</t>
        </is>
      </c>
      <c r="H2507" s="4" t="inlineStr">
        <is>
          <t>No</t>
        </is>
      </c>
      <c r="J2507" t="n">
        <v>0</v>
      </c>
      <c r="K2507" t="n">
        <v>1</v>
      </c>
      <c r="L2507" t="inlineStr">
        <is>
          <t>casino.guru</t>
        </is>
      </c>
      <c r="M2507" s="5" t="n">
        <v>45987</v>
      </c>
      <c r="N2507" t="inlineStr">
        <is>
          <t>Yes</t>
        </is>
      </c>
      <c r="O2507" t="inlineStr">
        <is>
          <t>2026-04-19 06:47</t>
        </is>
      </c>
      <c r="P2507" t="inlineStr">
        <is>
          <t>2026-04-20 23:50</t>
        </is>
      </c>
      <c r="Q2507" t="inlineStr">
        <is>
          <t>https://casino.guru/last-chance-slots-casino-review</t>
        </is>
      </c>
    </row>
    <row r="2508">
      <c r="A2508" s="2" t="inlineStr">
        <is>
          <t>Pop99 Casino</t>
        </is>
      </c>
      <c r="B2508" t="inlineStr">
        <is>
          <t>pop99</t>
        </is>
      </c>
      <c r="C2508" t="inlineStr">
        <is>
          <t>Curacao</t>
        </is>
      </c>
      <c r="D2508" t="n">
        <v>2.8</v>
      </c>
      <c r="E2508" s="3" t="inlineStr">
        <is>
          <t>Yes</t>
        </is>
      </c>
      <c r="F2508" s="3" t="inlineStr">
        <is>
          <t>Yes</t>
        </is>
      </c>
      <c r="G2508" s="3" t="inlineStr">
        <is>
          <t>Yes</t>
        </is>
      </c>
      <c r="H2508" s="4" t="inlineStr">
        <is>
          <t>No</t>
        </is>
      </c>
      <c r="J2508" t="n">
        <v>0</v>
      </c>
      <c r="K2508" t="n">
        <v>1</v>
      </c>
      <c r="L2508" t="inlineStr">
        <is>
          <t>casino.guru</t>
        </is>
      </c>
      <c r="M2508" s="5" t="n">
        <v>45909</v>
      </c>
      <c r="N2508" t="inlineStr">
        <is>
          <t>Yes</t>
        </is>
      </c>
      <c r="O2508" t="inlineStr">
        <is>
          <t>2026-04-19 07:02</t>
        </is>
      </c>
      <c r="P2508" t="inlineStr">
        <is>
          <t>2026-04-21 00:07</t>
        </is>
      </c>
      <c r="Q2508" t="inlineStr">
        <is>
          <t>https://casino.guru/pop99-casino-review</t>
        </is>
      </c>
    </row>
    <row r="2509">
      <c r="A2509" s="2" t="inlineStr">
        <is>
          <t>Spin Million Casino</t>
        </is>
      </c>
      <c r="B2509" t="inlineStr">
        <is>
          <t>spin-million</t>
        </is>
      </c>
      <c r="D2509" t="n">
        <v>2.8</v>
      </c>
      <c r="E2509" s="3" t="inlineStr">
        <is>
          <t>Yes</t>
        </is>
      </c>
      <c r="F2509" s="3" t="inlineStr">
        <is>
          <t>Yes</t>
        </is>
      </c>
      <c r="G2509" s="3" t="inlineStr">
        <is>
          <t>Yes</t>
        </is>
      </c>
      <c r="H2509" s="4" t="inlineStr">
        <is>
          <t>No</t>
        </is>
      </c>
      <c r="J2509" t="n">
        <v>0</v>
      </c>
      <c r="K2509" t="n">
        <v>1</v>
      </c>
      <c r="L2509" t="inlineStr">
        <is>
          <t>casino.guru</t>
        </is>
      </c>
      <c r="M2509" s="5" t="n">
        <v>45902</v>
      </c>
      <c r="N2509" t="inlineStr">
        <is>
          <t>Yes</t>
        </is>
      </c>
      <c r="O2509" t="inlineStr">
        <is>
          <t>2026-04-19 06:07</t>
        </is>
      </c>
      <c r="P2509" t="inlineStr">
        <is>
          <t>2026-04-20 22:59</t>
        </is>
      </c>
      <c r="Q2509" t="inlineStr">
        <is>
          <t>https://casino.guru/spin-million-casino-review</t>
        </is>
      </c>
    </row>
    <row r="2510">
      <c r="A2510" s="2" t="inlineStr">
        <is>
          <t>Ukrabet Casino</t>
        </is>
      </c>
      <c r="B2510" t="inlineStr">
        <is>
          <t>ukrabet</t>
        </is>
      </c>
      <c r="C2510" t="inlineStr">
        <is>
          <t>Curacao</t>
        </is>
      </c>
      <c r="D2510" t="n">
        <v>2.8</v>
      </c>
      <c r="E2510" s="3" t="inlineStr">
        <is>
          <t>Yes</t>
        </is>
      </c>
      <c r="F2510" s="3" t="inlineStr">
        <is>
          <t>Yes</t>
        </is>
      </c>
      <c r="G2510" s="3" t="inlineStr">
        <is>
          <t>Yes</t>
        </is>
      </c>
      <c r="H2510" s="4" t="inlineStr">
        <is>
          <t>No</t>
        </is>
      </c>
      <c r="J2510" t="n">
        <v>0</v>
      </c>
      <c r="K2510" t="n">
        <v>1</v>
      </c>
      <c r="L2510" t="inlineStr">
        <is>
          <t>casino.guru</t>
        </is>
      </c>
      <c r="M2510" s="5" t="n">
        <v>45875</v>
      </c>
      <c r="N2510" t="inlineStr">
        <is>
          <t>Yes</t>
        </is>
      </c>
      <c r="O2510" t="inlineStr">
        <is>
          <t>2026-04-19 06:52</t>
        </is>
      </c>
      <c r="P2510" t="inlineStr">
        <is>
          <t>2026-04-20 23:55</t>
        </is>
      </c>
      <c r="Q2510" t="inlineStr">
        <is>
          <t>https://casino.guru/ukrabet-casino-review</t>
        </is>
      </c>
    </row>
    <row r="2511">
      <c r="A2511" s="2" t="inlineStr">
        <is>
          <t>i1JUTA88 Casino</t>
        </is>
      </c>
      <c r="B2511" t="inlineStr">
        <is>
          <t>i1juta88</t>
        </is>
      </c>
      <c r="C2511" t="inlineStr">
        <is>
          <t>Curacao</t>
        </is>
      </c>
      <c r="D2511" t="n">
        <v>2.8</v>
      </c>
      <c r="E2511" s="3" t="inlineStr">
        <is>
          <t>Yes</t>
        </is>
      </c>
      <c r="F2511" s="3" t="inlineStr">
        <is>
          <t>Yes</t>
        </is>
      </c>
      <c r="G2511" s="3" t="inlineStr">
        <is>
          <t>Yes</t>
        </is>
      </c>
      <c r="H2511" s="4" t="inlineStr">
        <is>
          <t>No</t>
        </is>
      </c>
      <c r="J2511" t="n">
        <v>0</v>
      </c>
      <c r="K2511" t="n">
        <v>1</v>
      </c>
      <c r="L2511" t="inlineStr">
        <is>
          <t>casino.guru</t>
        </is>
      </c>
      <c r="M2511" s="5" t="n">
        <v>46104</v>
      </c>
      <c r="N2511" t="inlineStr">
        <is>
          <t>Yes</t>
        </is>
      </c>
      <c r="O2511" t="inlineStr">
        <is>
          <t>2026-04-19 07:12</t>
        </is>
      </c>
      <c r="P2511" t="inlineStr">
        <is>
          <t>2026-04-21 00:20</t>
        </is>
      </c>
      <c r="Q2511" t="inlineStr">
        <is>
          <t>https://casino.guru/i1juta88-casino-review</t>
        </is>
      </c>
    </row>
    <row r="2512">
      <c r="A2512" s="2" t="inlineStr">
        <is>
          <t>BahseGel Casino</t>
        </is>
      </c>
      <c r="B2512" t="inlineStr">
        <is>
          <t>bahsegel</t>
        </is>
      </c>
      <c r="C2512" t="inlineStr">
        <is>
          <t>Curacao</t>
        </is>
      </c>
      <c r="D2512" t="n">
        <v>2.7</v>
      </c>
      <c r="E2512" s="3" t="inlineStr">
        <is>
          <t>Yes</t>
        </is>
      </c>
      <c r="F2512" s="3" t="inlineStr">
        <is>
          <t>Yes</t>
        </is>
      </c>
      <c r="G2512" s="3" t="inlineStr">
        <is>
          <t>Yes</t>
        </is>
      </c>
      <c r="H2512" s="4" t="inlineStr">
        <is>
          <t>No</t>
        </is>
      </c>
      <c r="J2512" t="n">
        <v>0</v>
      </c>
      <c r="K2512" t="n">
        <v>1</v>
      </c>
      <c r="L2512" t="inlineStr">
        <is>
          <t>casino.guru</t>
        </is>
      </c>
      <c r="M2512" s="5" t="n">
        <v>46055</v>
      </c>
      <c r="N2512" t="inlineStr">
        <is>
          <t>Yes</t>
        </is>
      </c>
      <c r="O2512" t="inlineStr">
        <is>
          <t>2026-04-19 06:13</t>
        </is>
      </c>
      <c r="P2512" t="inlineStr">
        <is>
          <t>2026-04-20 23:06</t>
        </is>
      </c>
      <c r="Q2512" t="inlineStr">
        <is>
          <t>https://casino.guru/bahsegel-casino-review</t>
        </is>
      </c>
    </row>
    <row r="2513">
      <c r="A2513" s="2" t="inlineStr">
        <is>
          <t>Betiro Casino</t>
        </is>
      </c>
      <c r="B2513" t="inlineStr">
        <is>
          <t>betiro</t>
        </is>
      </c>
      <c r="C2513" t="inlineStr">
        <is>
          <t>Anjouan</t>
        </is>
      </c>
      <c r="D2513" t="n">
        <v>2.7</v>
      </c>
      <c r="E2513" s="3" t="inlineStr">
        <is>
          <t>Yes</t>
        </is>
      </c>
      <c r="F2513" s="3" t="inlineStr">
        <is>
          <t>Yes</t>
        </is>
      </c>
      <c r="G2513" s="3" t="inlineStr">
        <is>
          <t>Yes</t>
        </is>
      </c>
      <c r="H2513" s="4" t="inlineStr">
        <is>
          <t>No</t>
        </is>
      </c>
      <c r="J2513" t="n">
        <v>0</v>
      </c>
      <c r="K2513" t="n">
        <v>1</v>
      </c>
      <c r="L2513" t="inlineStr">
        <is>
          <t>casino.guru</t>
        </is>
      </c>
      <c r="M2513" s="5" t="n">
        <v>45946</v>
      </c>
      <c r="N2513" t="inlineStr">
        <is>
          <t>Yes</t>
        </is>
      </c>
      <c r="O2513" t="inlineStr">
        <is>
          <t>2026-04-19 06:34</t>
        </is>
      </c>
      <c r="P2513" t="inlineStr">
        <is>
          <t>2026-04-20 23:33</t>
        </is>
      </c>
      <c r="Q2513" t="inlineStr">
        <is>
          <t>https://casino.guru/betiro-casino-review</t>
        </is>
      </c>
    </row>
    <row r="2514">
      <c r="A2514" s="2" t="inlineStr">
        <is>
          <t>Betrahen Casino</t>
        </is>
      </c>
      <c r="B2514" t="inlineStr">
        <is>
          <t>betrahen</t>
        </is>
      </c>
      <c r="C2514" t="inlineStr">
        <is>
          <t>Anjouan</t>
        </is>
      </c>
      <c r="D2514" t="n">
        <v>2.7</v>
      </c>
      <c r="E2514" s="3" t="inlineStr">
        <is>
          <t>Yes</t>
        </is>
      </c>
      <c r="F2514" s="3" t="inlineStr">
        <is>
          <t>Yes</t>
        </is>
      </c>
      <c r="G2514" s="3" t="inlineStr">
        <is>
          <t>Yes</t>
        </is>
      </c>
      <c r="H2514" s="4" t="inlineStr">
        <is>
          <t>No</t>
        </is>
      </c>
      <c r="J2514" t="n">
        <v>0</v>
      </c>
      <c r="K2514" t="n">
        <v>1</v>
      </c>
      <c r="L2514" t="inlineStr">
        <is>
          <t>casino.guru</t>
        </is>
      </c>
      <c r="M2514" s="5" t="n">
        <v>46071</v>
      </c>
      <c r="N2514" t="inlineStr">
        <is>
          <t>Yes</t>
        </is>
      </c>
      <c r="O2514" t="inlineStr">
        <is>
          <t>2026-04-19 06:50</t>
        </is>
      </c>
      <c r="P2514" t="inlineStr">
        <is>
          <t>2026-04-20 23:53</t>
        </is>
      </c>
      <c r="Q2514" t="inlineStr">
        <is>
          <t>https://casino.guru/betrahen-casino-review</t>
        </is>
      </c>
    </row>
    <row r="2515">
      <c r="A2515" s="2" t="inlineStr">
        <is>
          <t>Doctor Spins Casino</t>
        </is>
      </c>
      <c r="B2515" t="inlineStr">
        <is>
          <t>doctor-spins</t>
        </is>
      </c>
      <c r="C2515" t="inlineStr">
        <is>
          <t>Curacao</t>
        </is>
      </c>
      <c r="D2515" t="n">
        <v>2.7</v>
      </c>
      <c r="E2515" s="3" t="inlineStr">
        <is>
          <t>Yes</t>
        </is>
      </c>
      <c r="F2515" s="3" t="inlineStr">
        <is>
          <t>Yes</t>
        </is>
      </c>
      <c r="G2515" s="3" t="inlineStr">
        <is>
          <t>Yes</t>
        </is>
      </c>
      <c r="H2515" s="4" t="inlineStr">
        <is>
          <t>No</t>
        </is>
      </c>
      <c r="J2515" t="n">
        <v>0</v>
      </c>
      <c r="K2515" t="n">
        <v>1</v>
      </c>
      <c r="L2515" t="inlineStr">
        <is>
          <t>casino.guru</t>
        </is>
      </c>
      <c r="M2515" s="5" t="n">
        <v>46059</v>
      </c>
      <c r="N2515" t="inlineStr">
        <is>
          <t>Yes</t>
        </is>
      </c>
      <c r="O2515" t="inlineStr">
        <is>
          <t>2026-04-19 06:37</t>
        </is>
      </c>
      <c r="P2515" t="inlineStr">
        <is>
          <t>2026-04-20 23:36</t>
        </is>
      </c>
      <c r="Q2515" t="inlineStr">
        <is>
          <t>https://casino.guru/doctor-spins-casino-review</t>
        </is>
      </c>
    </row>
    <row r="2516">
      <c r="A2516" s="2" t="inlineStr">
        <is>
          <t>LeJackpot Casino</t>
        </is>
      </c>
      <c r="B2516" t="inlineStr">
        <is>
          <t>lejackpot</t>
        </is>
      </c>
      <c r="C2516" t="inlineStr">
        <is>
          <t>Curacao</t>
        </is>
      </c>
      <c r="D2516" t="n">
        <v>2.7</v>
      </c>
      <c r="E2516" s="3" t="inlineStr">
        <is>
          <t>Yes</t>
        </is>
      </c>
      <c r="F2516" s="3" t="inlineStr">
        <is>
          <t>Yes</t>
        </is>
      </c>
      <c r="G2516" s="3" t="inlineStr">
        <is>
          <t>Yes</t>
        </is>
      </c>
      <c r="H2516" s="4" t="inlineStr">
        <is>
          <t>No</t>
        </is>
      </c>
      <c r="J2516" t="n">
        <v>0</v>
      </c>
      <c r="K2516" t="n">
        <v>1</v>
      </c>
      <c r="L2516" t="inlineStr">
        <is>
          <t>casino.guru</t>
        </is>
      </c>
      <c r="M2516" s="5" t="n">
        <v>45895</v>
      </c>
      <c r="N2516" t="inlineStr">
        <is>
          <t>Yes</t>
        </is>
      </c>
      <c r="O2516" t="inlineStr">
        <is>
          <t>2026-04-19 06:24</t>
        </is>
      </c>
      <c r="P2516" t="inlineStr">
        <is>
          <t>2026-04-20 23:21</t>
        </is>
      </c>
      <c r="Q2516" t="inlineStr">
        <is>
          <t>https://casino.guru/lejackpot-casino-review</t>
        </is>
      </c>
    </row>
    <row r="2517">
      <c r="A2517" s="2" t="inlineStr">
        <is>
          <t>Lucky 99 Casino</t>
        </is>
      </c>
      <c r="B2517" t="inlineStr">
        <is>
          <t>lucky-99</t>
        </is>
      </c>
      <c r="C2517" t="inlineStr">
        <is>
          <t>Curacao</t>
        </is>
      </c>
      <c r="D2517" t="n">
        <v>2.7</v>
      </c>
      <c r="E2517" s="3" t="inlineStr">
        <is>
          <t>Yes</t>
        </is>
      </c>
      <c r="F2517" s="3" t="inlineStr">
        <is>
          <t>Yes</t>
        </is>
      </c>
      <c r="G2517" s="3" t="inlineStr">
        <is>
          <t>Yes</t>
        </is>
      </c>
      <c r="H2517" s="4" t="inlineStr">
        <is>
          <t>No</t>
        </is>
      </c>
      <c r="J2517" t="n">
        <v>0</v>
      </c>
      <c r="K2517" t="n">
        <v>1</v>
      </c>
      <c r="L2517" t="inlineStr">
        <is>
          <t>casino.guru</t>
        </is>
      </c>
      <c r="M2517" s="5" t="n">
        <v>45984</v>
      </c>
      <c r="N2517" t="inlineStr">
        <is>
          <t>Yes</t>
        </is>
      </c>
      <c r="O2517" t="inlineStr">
        <is>
          <t>2026-04-19 07:02</t>
        </is>
      </c>
      <c r="P2517" t="inlineStr">
        <is>
          <t>2026-04-21 00:07</t>
        </is>
      </c>
      <c r="Q2517" t="inlineStr">
        <is>
          <t>https://casino.guru/lucky-99-casino-review</t>
        </is>
      </c>
    </row>
    <row r="2518">
      <c r="A2518" s="2" t="inlineStr">
        <is>
          <t>Mega.Bet Casino</t>
        </is>
      </c>
      <c r="B2518" t="inlineStr">
        <is>
          <t>mega-bet</t>
        </is>
      </c>
      <c r="C2518" t="inlineStr">
        <is>
          <t>Anjouan</t>
        </is>
      </c>
      <c r="D2518" t="n">
        <v>2.7</v>
      </c>
      <c r="E2518" s="3" t="inlineStr">
        <is>
          <t>Yes</t>
        </is>
      </c>
      <c r="F2518" s="3" t="inlineStr">
        <is>
          <t>Yes</t>
        </is>
      </c>
      <c r="G2518" s="3" t="inlineStr">
        <is>
          <t>Yes</t>
        </is>
      </c>
      <c r="H2518" s="4" t="inlineStr">
        <is>
          <t>No</t>
        </is>
      </c>
      <c r="J2518" t="n">
        <v>0</v>
      </c>
      <c r="K2518" t="n">
        <v>1</v>
      </c>
      <c r="L2518" t="inlineStr">
        <is>
          <t>casino.guru</t>
        </is>
      </c>
      <c r="M2518" s="5" t="n">
        <v>46126</v>
      </c>
      <c r="N2518" t="inlineStr">
        <is>
          <t>Yes</t>
        </is>
      </c>
      <c r="O2518" t="inlineStr">
        <is>
          <t>2026-04-19 06:50</t>
        </is>
      </c>
      <c r="P2518" t="inlineStr">
        <is>
          <t>2026-04-20 23:52</t>
        </is>
      </c>
      <c r="Q2518" t="inlineStr">
        <is>
          <t>https://casino.guru/mega-bet-casino-review</t>
        </is>
      </c>
    </row>
    <row r="2519">
      <c r="A2519" s="2" t="inlineStr">
        <is>
          <t>Prensbet Casino</t>
        </is>
      </c>
      <c r="B2519" t="inlineStr">
        <is>
          <t>prensbet</t>
        </is>
      </c>
      <c r="C2519" t="inlineStr">
        <is>
          <t>MGA</t>
        </is>
      </c>
      <c r="D2519" t="n">
        <v>2.7</v>
      </c>
      <c r="E2519" s="3" t="inlineStr">
        <is>
          <t>Yes</t>
        </is>
      </c>
      <c r="F2519" s="3" t="inlineStr">
        <is>
          <t>Yes</t>
        </is>
      </c>
      <c r="G2519" s="3" t="inlineStr">
        <is>
          <t>Yes</t>
        </is>
      </c>
      <c r="H2519" s="4" t="inlineStr">
        <is>
          <t>No</t>
        </is>
      </c>
      <c r="J2519" t="n">
        <v>0</v>
      </c>
      <c r="K2519" t="n">
        <v>1</v>
      </c>
      <c r="L2519" t="inlineStr">
        <is>
          <t>casino.guru</t>
        </is>
      </c>
      <c r="M2519" s="5" t="n">
        <v>46049</v>
      </c>
      <c r="N2519" t="inlineStr">
        <is>
          <t>Yes</t>
        </is>
      </c>
      <c r="O2519" t="inlineStr">
        <is>
          <t>2026-04-19 06:41</t>
        </is>
      </c>
      <c r="P2519" t="inlineStr">
        <is>
          <t>2026-04-20 23:42</t>
        </is>
      </c>
      <c r="Q2519" t="inlineStr">
        <is>
          <t>https://casino.guru/prensbet-casino-review</t>
        </is>
      </c>
    </row>
    <row r="2520">
      <c r="A2520" s="2" t="inlineStr">
        <is>
          <t>ShakeBet Casino</t>
        </is>
      </c>
      <c r="B2520" t="inlineStr">
        <is>
          <t>shakebet</t>
        </is>
      </c>
      <c r="C2520" t="inlineStr">
        <is>
          <t>Anjouan</t>
        </is>
      </c>
      <c r="D2520" t="n">
        <v>2.7</v>
      </c>
      <c r="E2520" s="3" t="inlineStr">
        <is>
          <t>Yes</t>
        </is>
      </c>
      <c r="F2520" s="3" t="inlineStr">
        <is>
          <t>Yes</t>
        </is>
      </c>
      <c r="G2520" s="3" t="inlineStr">
        <is>
          <t>Yes</t>
        </is>
      </c>
      <c r="H2520" s="4" t="inlineStr">
        <is>
          <t>No</t>
        </is>
      </c>
      <c r="J2520" t="n">
        <v>0</v>
      </c>
      <c r="K2520" t="n">
        <v>1</v>
      </c>
      <c r="L2520" t="inlineStr">
        <is>
          <t>casino.guru</t>
        </is>
      </c>
      <c r="M2520" s="5" t="n">
        <v>45966</v>
      </c>
      <c r="N2520" t="inlineStr">
        <is>
          <t>Yes</t>
        </is>
      </c>
      <c r="O2520" t="inlineStr">
        <is>
          <t>2026-04-19 07:06</t>
        </is>
      </c>
      <c r="P2520" t="inlineStr">
        <is>
          <t>2026-04-21 00:12</t>
        </is>
      </c>
      <c r="Q2520" t="inlineStr">
        <is>
          <t>https://casino.guru/shake-bet-casino-review</t>
        </is>
      </c>
    </row>
    <row r="2521">
      <c r="A2521" s="2" t="inlineStr">
        <is>
          <t>Spinorhino Casino</t>
        </is>
      </c>
      <c r="B2521" t="inlineStr">
        <is>
          <t>spinorhino</t>
        </is>
      </c>
      <c r="D2521" t="n">
        <v>2.7</v>
      </c>
      <c r="E2521" s="3" t="inlineStr">
        <is>
          <t>Yes</t>
        </is>
      </c>
      <c r="F2521" s="3" t="inlineStr">
        <is>
          <t>Yes</t>
        </is>
      </c>
      <c r="G2521" s="3" t="inlineStr">
        <is>
          <t>Yes</t>
        </is>
      </c>
      <c r="H2521" s="4" t="inlineStr">
        <is>
          <t>No</t>
        </is>
      </c>
      <c r="J2521" t="n">
        <v>0</v>
      </c>
      <c r="K2521" t="n">
        <v>1</v>
      </c>
      <c r="L2521" t="inlineStr">
        <is>
          <t>casino.guru</t>
        </is>
      </c>
      <c r="M2521" s="5" t="n">
        <v>46126</v>
      </c>
      <c r="N2521" t="inlineStr">
        <is>
          <t>Yes</t>
        </is>
      </c>
      <c r="O2521" t="inlineStr">
        <is>
          <t>2026-04-19 07:12</t>
        </is>
      </c>
      <c r="P2521" t="inlineStr">
        <is>
          <t>2026-04-21 00:20</t>
        </is>
      </c>
      <c r="Q2521" t="inlineStr">
        <is>
          <t>https://casino.guru/spinorhino-casino-review</t>
        </is>
      </c>
    </row>
    <row r="2522">
      <c r="A2522" s="2" t="inlineStr">
        <is>
          <t>Telegram88 Casino</t>
        </is>
      </c>
      <c r="B2522" t="inlineStr">
        <is>
          <t>telegram88</t>
        </is>
      </c>
      <c r="C2522" t="inlineStr">
        <is>
          <t>Curacao</t>
        </is>
      </c>
      <c r="D2522" t="n">
        <v>2.7</v>
      </c>
      <c r="E2522" s="3" t="inlineStr">
        <is>
          <t>Yes</t>
        </is>
      </c>
      <c r="F2522" s="3" t="inlineStr">
        <is>
          <t>Yes</t>
        </is>
      </c>
      <c r="G2522" s="3" t="inlineStr">
        <is>
          <t>Yes</t>
        </is>
      </c>
      <c r="H2522" s="4" t="inlineStr">
        <is>
          <t>No</t>
        </is>
      </c>
      <c r="J2522" t="n">
        <v>0</v>
      </c>
      <c r="K2522" t="n">
        <v>1</v>
      </c>
      <c r="L2522" t="inlineStr">
        <is>
          <t>casino.guru</t>
        </is>
      </c>
      <c r="M2522" s="5" t="n">
        <v>45942</v>
      </c>
      <c r="N2522" t="inlineStr">
        <is>
          <t>Yes</t>
        </is>
      </c>
      <c r="O2522" t="inlineStr">
        <is>
          <t>2026-04-19 07:02</t>
        </is>
      </c>
      <c r="P2522" t="inlineStr">
        <is>
          <t>2026-04-21 00:07</t>
        </is>
      </c>
      <c r="Q2522" t="inlineStr">
        <is>
          <t>https://casino.guru/telegram88-casino-review</t>
        </is>
      </c>
    </row>
    <row r="2523">
      <c r="A2523" s="2" t="inlineStr">
        <is>
          <t>Tornadobet Casino</t>
        </is>
      </c>
      <c r="B2523" t="inlineStr">
        <is>
          <t>tornadobet</t>
        </is>
      </c>
      <c r="C2523" t="inlineStr">
        <is>
          <t>Curacao</t>
        </is>
      </c>
      <c r="D2523" t="n">
        <v>2.7</v>
      </c>
      <c r="E2523" s="3" t="inlineStr">
        <is>
          <t>Yes</t>
        </is>
      </c>
      <c r="F2523" s="3" t="inlineStr">
        <is>
          <t>Yes</t>
        </is>
      </c>
      <c r="G2523" s="3" t="inlineStr">
        <is>
          <t>Yes</t>
        </is>
      </c>
      <c r="H2523" s="4" t="inlineStr">
        <is>
          <t>No</t>
        </is>
      </c>
      <c r="J2523" t="n">
        <v>0</v>
      </c>
      <c r="K2523" t="n">
        <v>1</v>
      </c>
      <c r="L2523" t="inlineStr">
        <is>
          <t>casino.guru</t>
        </is>
      </c>
      <c r="M2523" s="5" t="n">
        <v>45933</v>
      </c>
      <c r="N2523" t="inlineStr">
        <is>
          <t>Yes</t>
        </is>
      </c>
      <c r="O2523" t="inlineStr">
        <is>
          <t>2026-04-19 06:10</t>
        </is>
      </c>
      <c r="P2523" t="inlineStr">
        <is>
          <t>2026-04-20 23:03</t>
        </is>
      </c>
      <c r="Q2523" t="inlineStr">
        <is>
          <t>https://casino.guru/tornadobet-casino-review</t>
        </is>
      </c>
    </row>
    <row r="2524">
      <c r="A2524" s="2" t="inlineStr">
        <is>
          <t>WM996 Casino</t>
        </is>
      </c>
      <c r="B2524" t="inlineStr">
        <is>
          <t>wm996</t>
        </is>
      </c>
      <c r="C2524" t="inlineStr">
        <is>
          <t>Curacao</t>
        </is>
      </c>
      <c r="D2524" t="n">
        <v>2.7</v>
      </c>
      <c r="E2524" s="3" t="inlineStr">
        <is>
          <t>Yes</t>
        </is>
      </c>
      <c r="F2524" s="3" t="inlineStr">
        <is>
          <t>Yes</t>
        </is>
      </c>
      <c r="G2524" s="3" t="inlineStr">
        <is>
          <t>Yes</t>
        </is>
      </c>
      <c r="H2524" s="4" t="inlineStr">
        <is>
          <t>No</t>
        </is>
      </c>
      <c r="J2524" t="n">
        <v>0</v>
      </c>
      <c r="K2524" t="n">
        <v>1</v>
      </c>
      <c r="L2524" t="inlineStr">
        <is>
          <t>casino.guru</t>
        </is>
      </c>
      <c r="M2524" s="5" t="n">
        <v>45975</v>
      </c>
      <c r="N2524" t="inlineStr">
        <is>
          <t>Yes</t>
        </is>
      </c>
      <c r="O2524" t="inlineStr">
        <is>
          <t>2026-04-19 06:40</t>
        </is>
      </c>
      <c r="P2524" t="inlineStr">
        <is>
          <t>2026-04-20 23:40</t>
        </is>
      </c>
      <c r="Q2524" t="inlineStr">
        <is>
          <t>https://casino.guru/wm996-casino-review</t>
        </is>
      </c>
    </row>
    <row r="2525">
      <c r="A2525" s="2" t="inlineStr">
        <is>
          <t>i24Slots Casino</t>
        </is>
      </c>
      <c r="B2525" t="inlineStr">
        <is>
          <t>i24slots</t>
        </is>
      </c>
      <c r="D2525" t="n">
        <v>2.7</v>
      </c>
      <c r="E2525" s="3" t="inlineStr">
        <is>
          <t>Yes</t>
        </is>
      </c>
      <c r="F2525" s="3" t="inlineStr">
        <is>
          <t>Yes</t>
        </is>
      </c>
      <c r="G2525" s="3" t="inlineStr">
        <is>
          <t>Yes</t>
        </is>
      </c>
      <c r="H2525" s="4" t="inlineStr">
        <is>
          <t>No</t>
        </is>
      </c>
      <c r="J2525" t="n">
        <v>0</v>
      </c>
      <c r="K2525" t="n">
        <v>1</v>
      </c>
      <c r="L2525" t="inlineStr">
        <is>
          <t>casino.guru</t>
        </is>
      </c>
      <c r="M2525" s="5" t="n">
        <v>46061</v>
      </c>
      <c r="N2525" t="inlineStr">
        <is>
          <t>Yes</t>
        </is>
      </c>
      <c r="O2525" t="inlineStr">
        <is>
          <t>2026-04-19 06:38</t>
        </is>
      </c>
      <c r="P2525" t="inlineStr">
        <is>
          <t>2026-04-20 23:37</t>
        </is>
      </c>
      <c r="Q2525" t="inlineStr">
        <is>
          <t>https://casino.guru/i24slots-casino-review</t>
        </is>
      </c>
    </row>
    <row r="2526">
      <c r="A2526" s="2" t="inlineStr">
        <is>
          <t>SlotMonster Casino</t>
        </is>
      </c>
      <c r="B2526" t="inlineStr">
        <is>
          <t>slotmonster</t>
        </is>
      </c>
      <c r="C2526" t="inlineStr">
        <is>
          <t>Anjouan</t>
        </is>
      </c>
      <c r="D2526" t="n">
        <v>2.65</v>
      </c>
      <c r="E2526" s="3" t="inlineStr">
        <is>
          <t>Yes</t>
        </is>
      </c>
      <c r="F2526" s="3" t="inlineStr">
        <is>
          <t>Yes</t>
        </is>
      </c>
      <c r="G2526" s="3" t="inlineStr">
        <is>
          <t>Yes</t>
        </is>
      </c>
      <c r="H2526" s="4" t="inlineStr">
        <is>
          <t>No</t>
        </is>
      </c>
      <c r="J2526" t="n">
        <v>0</v>
      </c>
      <c r="K2526" t="n">
        <v>2</v>
      </c>
      <c r="L2526" t="inlineStr">
        <is>
          <t>casino.guru, casino.guru</t>
        </is>
      </c>
      <c r="M2526" s="5" t="n">
        <v>46050</v>
      </c>
      <c r="N2526" t="inlineStr">
        <is>
          <t>Yes</t>
        </is>
      </c>
      <c r="O2526" t="inlineStr">
        <is>
          <t>2026-04-19 06:37</t>
        </is>
      </c>
      <c r="P2526" t="inlineStr">
        <is>
          <t>2026-04-20 23:52</t>
        </is>
      </c>
      <c r="Q2526" t="inlineStr">
        <is>
          <t>https://casino.guru/slotmonster-casino-review
https://casino.guru/slottimonsteri-casino-review</t>
        </is>
      </c>
    </row>
    <row r="2527">
      <c r="A2527" s="2" t="inlineStr">
        <is>
          <t>126Asia Casino</t>
        </is>
      </c>
      <c r="B2527" t="inlineStr">
        <is>
          <t>126asia</t>
        </is>
      </c>
      <c r="C2527" t="inlineStr">
        <is>
          <t>Curacao</t>
        </is>
      </c>
      <c r="D2527" t="n">
        <v>2.6</v>
      </c>
      <c r="E2527" s="3" t="inlineStr">
        <is>
          <t>Yes</t>
        </is>
      </c>
      <c r="F2527" s="3" t="inlineStr">
        <is>
          <t>Yes</t>
        </is>
      </c>
      <c r="G2527" s="3" t="inlineStr">
        <is>
          <t>Yes</t>
        </is>
      </c>
      <c r="H2527" s="4" t="inlineStr">
        <is>
          <t>No</t>
        </is>
      </c>
      <c r="J2527" t="n">
        <v>0</v>
      </c>
      <c r="K2527" t="n">
        <v>1</v>
      </c>
      <c r="L2527" t="inlineStr">
        <is>
          <t>casino.guru</t>
        </is>
      </c>
      <c r="M2527" s="5" t="n">
        <v>45960</v>
      </c>
      <c r="N2527" t="inlineStr">
        <is>
          <t>Yes</t>
        </is>
      </c>
      <c r="O2527" t="inlineStr">
        <is>
          <t>2026-04-19 06:26</t>
        </is>
      </c>
      <c r="P2527" t="inlineStr">
        <is>
          <t>2026-04-20 23:22</t>
        </is>
      </c>
      <c r="Q2527" t="inlineStr">
        <is>
          <t>https://casino.guru/126asia-casino-review</t>
        </is>
      </c>
    </row>
    <row r="2528">
      <c r="A2528" s="2" t="inlineStr">
        <is>
          <t>AU68 Casino</t>
        </is>
      </c>
      <c r="B2528" t="inlineStr">
        <is>
          <t>au68</t>
        </is>
      </c>
      <c r="C2528" t="inlineStr">
        <is>
          <t>Curacao</t>
        </is>
      </c>
      <c r="D2528" t="n">
        <v>2.6</v>
      </c>
      <c r="E2528" s="3" t="inlineStr">
        <is>
          <t>Yes</t>
        </is>
      </c>
      <c r="F2528" s="3" t="inlineStr">
        <is>
          <t>Yes</t>
        </is>
      </c>
      <c r="G2528" s="3" t="inlineStr">
        <is>
          <t>Yes</t>
        </is>
      </c>
      <c r="H2528" s="4" t="inlineStr">
        <is>
          <t>No</t>
        </is>
      </c>
      <c r="J2528" t="n">
        <v>0</v>
      </c>
      <c r="K2528" t="n">
        <v>1</v>
      </c>
      <c r="L2528" t="inlineStr">
        <is>
          <t>casino.guru</t>
        </is>
      </c>
      <c r="M2528" s="5" t="n">
        <v>46121</v>
      </c>
      <c r="N2528" t="inlineStr">
        <is>
          <t>Yes</t>
        </is>
      </c>
      <c r="O2528" t="inlineStr">
        <is>
          <t>2026-04-19 07:14</t>
        </is>
      </c>
      <c r="P2528" t="inlineStr">
        <is>
          <t>2026-04-21 00:22</t>
        </is>
      </c>
      <c r="Q2528" t="inlineStr">
        <is>
          <t>https://casino.guru/au68-casino-review</t>
        </is>
      </c>
    </row>
    <row r="2529">
      <c r="A2529" s="2" t="inlineStr">
        <is>
          <t>Betplay.io Casino</t>
        </is>
      </c>
      <c r="B2529" t="inlineStr">
        <is>
          <t>betplay-io</t>
        </is>
      </c>
      <c r="C2529" t="inlineStr">
        <is>
          <t>Costa Rica</t>
        </is>
      </c>
      <c r="D2529" t="n">
        <v>2.6</v>
      </c>
      <c r="E2529" s="3" t="inlineStr">
        <is>
          <t>Yes</t>
        </is>
      </c>
      <c r="F2529" s="3" t="inlineStr">
        <is>
          <t>Yes</t>
        </is>
      </c>
      <c r="G2529" s="3" t="inlineStr">
        <is>
          <t>Yes</t>
        </is>
      </c>
      <c r="H2529" s="4" t="inlineStr">
        <is>
          <t>No</t>
        </is>
      </c>
      <c r="I2529" s="4" t="inlineStr">
        <is>
          <t>No</t>
        </is>
      </c>
      <c r="J2529" t="n">
        <v>0</v>
      </c>
      <c r="K2529" t="n">
        <v>1</v>
      </c>
      <c r="L2529" t="inlineStr">
        <is>
          <t>casino.guru</t>
        </is>
      </c>
      <c r="M2529" s="5" t="n">
        <v>45961</v>
      </c>
      <c r="N2529" t="inlineStr">
        <is>
          <t>Yes</t>
        </is>
      </c>
      <c r="O2529" t="inlineStr">
        <is>
          <t>2026-04-19 06:17</t>
        </is>
      </c>
      <c r="P2529" t="inlineStr">
        <is>
          <t>2026-04-20 23:12</t>
        </is>
      </c>
      <c r="Q2529" t="inlineStr">
        <is>
          <t>https://casino.guru/betplay-io-casino-review</t>
        </is>
      </c>
    </row>
    <row r="2530">
      <c r="A2530" s="2" t="inlineStr">
        <is>
          <t>Big Win Box Casino</t>
        </is>
      </c>
      <c r="B2530" t="inlineStr">
        <is>
          <t>big-win-box</t>
        </is>
      </c>
      <c r="D2530" t="n">
        <v>2.6</v>
      </c>
      <c r="E2530" s="3" t="inlineStr">
        <is>
          <t>Yes</t>
        </is>
      </c>
      <c r="F2530" s="3" t="inlineStr">
        <is>
          <t>Yes</t>
        </is>
      </c>
      <c r="G2530" s="3" t="inlineStr">
        <is>
          <t>Yes</t>
        </is>
      </c>
      <c r="H2530" s="4" t="inlineStr">
        <is>
          <t>No</t>
        </is>
      </c>
      <c r="J2530" t="n">
        <v>0</v>
      </c>
      <c r="K2530" t="n">
        <v>1</v>
      </c>
      <c r="L2530" t="inlineStr">
        <is>
          <t>casino.guru</t>
        </is>
      </c>
      <c r="M2530" s="5" t="n">
        <v>46078</v>
      </c>
      <c r="N2530" t="inlineStr">
        <is>
          <t>Yes</t>
        </is>
      </c>
      <c r="O2530" t="inlineStr">
        <is>
          <t>2026-04-19 06:31</t>
        </is>
      </c>
      <c r="P2530" t="inlineStr">
        <is>
          <t>2026-04-20 23:29</t>
        </is>
      </c>
      <c r="Q2530" t="inlineStr">
        <is>
          <t>https://casino.guru/big-win-box-casino-review</t>
        </is>
      </c>
    </row>
    <row r="2531">
      <c r="A2531" s="2" t="inlineStr">
        <is>
          <t>Foxygold Casino</t>
        </is>
      </c>
      <c r="B2531" t="inlineStr">
        <is>
          <t>foxygold</t>
        </is>
      </c>
      <c r="C2531" t="inlineStr">
        <is>
          <t>Anjouan</t>
        </is>
      </c>
      <c r="D2531" t="n">
        <v>2.6</v>
      </c>
      <c r="E2531" s="3" t="inlineStr">
        <is>
          <t>Yes</t>
        </is>
      </c>
      <c r="F2531" s="3" t="inlineStr">
        <is>
          <t>Yes</t>
        </is>
      </c>
      <c r="G2531" s="3" t="inlineStr">
        <is>
          <t>Yes</t>
        </is>
      </c>
      <c r="H2531" s="4" t="inlineStr">
        <is>
          <t>No</t>
        </is>
      </c>
      <c r="J2531" t="n">
        <v>0</v>
      </c>
      <c r="K2531" t="n">
        <v>1</v>
      </c>
      <c r="L2531" t="inlineStr">
        <is>
          <t>casino.guru</t>
        </is>
      </c>
      <c r="M2531" s="5" t="n">
        <v>46099</v>
      </c>
      <c r="N2531" t="inlineStr">
        <is>
          <t>Yes</t>
        </is>
      </c>
      <c r="O2531" t="inlineStr">
        <is>
          <t>2026-04-19 06:48</t>
        </is>
      </c>
      <c r="P2531" t="inlineStr">
        <is>
          <t>2026-04-20 23:51</t>
        </is>
      </c>
      <c r="Q2531" t="inlineStr">
        <is>
          <t>https://casino.guru/foxygold-casino-review</t>
        </is>
      </c>
    </row>
    <row r="2532">
      <c r="A2532" s="2" t="inlineStr">
        <is>
          <t>Gamix Casino</t>
        </is>
      </c>
      <c r="B2532" t="inlineStr">
        <is>
          <t>gamix</t>
        </is>
      </c>
      <c r="D2532" t="n">
        <v>2.6</v>
      </c>
      <c r="E2532" s="3" t="inlineStr">
        <is>
          <t>Yes</t>
        </is>
      </c>
      <c r="F2532" s="3" t="inlineStr">
        <is>
          <t>Yes</t>
        </is>
      </c>
      <c r="G2532" s="3" t="inlineStr">
        <is>
          <t>Yes</t>
        </is>
      </c>
      <c r="H2532" s="4" t="inlineStr">
        <is>
          <t>No</t>
        </is>
      </c>
      <c r="I2532" s="4" t="inlineStr">
        <is>
          <t>No</t>
        </is>
      </c>
      <c r="J2532" t="n">
        <v>0</v>
      </c>
      <c r="K2532" t="n">
        <v>1</v>
      </c>
      <c r="L2532" t="inlineStr">
        <is>
          <t>casino.guru</t>
        </is>
      </c>
      <c r="M2532" s="5" t="n">
        <v>46043</v>
      </c>
      <c r="N2532" t="inlineStr">
        <is>
          <t>Yes</t>
        </is>
      </c>
      <c r="O2532" t="inlineStr">
        <is>
          <t>2026-04-19 06:37</t>
        </is>
      </c>
      <c r="P2532" t="inlineStr">
        <is>
          <t>2026-04-20 23:36</t>
        </is>
      </c>
      <c r="Q2532" t="inlineStr">
        <is>
          <t>https://casino.guru/gamix-casino-review</t>
        </is>
      </c>
    </row>
    <row r="2533">
      <c r="A2533" s="2" t="inlineStr">
        <is>
          <t>Geylang99 Casino</t>
        </is>
      </c>
      <c r="B2533" t="inlineStr">
        <is>
          <t>geylang99</t>
        </is>
      </c>
      <c r="C2533" t="inlineStr">
        <is>
          <t>MGA</t>
        </is>
      </c>
      <c r="D2533" t="n">
        <v>2.6</v>
      </c>
      <c r="E2533" s="3" t="inlineStr">
        <is>
          <t>Yes</t>
        </is>
      </c>
      <c r="F2533" s="3" t="inlineStr">
        <is>
          <t>Yes</t>
        </is>
      </c>
      <c r="G2533" s="3" t="inlineStr">
        <is>
          <t>Yes</t>
        </is>
      </c>
      <c r="H2533" s="4" t="inlineStr">
        <is>
          <t>No</t>
        </is>
      </c>
      <c r="J2533" t="n">
        <v>0</v>
      </c>
      <c r="K2533" t="n">
        <v>1</v>
      </c>
      <c r="L2533" t="inlineStr">
        <is>
          <t>casino.guru</t>
        </is>
      </c>
      <c r="M2533" s="5" t="n">
        <v>46102</v>
      </c>
      <c r="N2533" t="inlineStr">
        <is>
          <t>Yes</t>
        </is>
      </c>
      <c r="O2533" t="inlineStr">
        <is>
          <t>2026-04-19 07:12</t>
        </is>
      </c>
      <c r="P2533" t="inlineStr">
        <is>
          <t>2026-04-21 00:20</t>
        </is>
      </c>
      <c r="Q2533" t="inlineStr">
        <is>
          <t>https://casino.guru/geylang99-casino-review</t>
        </is>
      </c>
    </row>
    <row r="2534">
      <c r="A2534" s="2" t="inlineStr">
        <is>
          <t>Istekbet Casino</t>
        </is>
      </c>
      <c r="B2534" t="inlineStr">
        <is>
          <t>istekbet</t>
        </is>
      </c>
      <c r="C2534" t="inlineStr">
        <is>
          <t>Curacao</t>
        </is>
      </c>
      <c r="D2534" t="n">
        <v>2.6</v>
      </c>
      <c r="E2534" s="3" t="inlineStr">
        <is>
          <t>Yes</t>
        </is>
      </c>
      <c r="F2534" s="3" t="inlineStr">
        <is>
          <t>Yes</t>
        </is>
      </c>
      <c r="G2534" s="3" t="inlineStr">
        <is>
          <t>Yes</t>
        </is>
      </c>
      <c r="H2534" s="4" t="inlineStr">
        <is>
          <t>No</t>
        </is>
      </c>
      <c r="J2534" t="n">
        <v>0</v>
      </c>
      <c r="K2534" t="n">
        <v>1</v>
      </c>
      <c r="L2534" t="inlineStr">
        <is>
          <t>casino.guru</t>
        </is>
      </c>
      <c r="M2534" s="5" t="n">
        <v>46130</v>
      </c>
      <c r="N2534" t="inlineStr">
        <is>
          <t>Yes</t>
        </is>
      </c>
      <c r="O2534" t="inlineStr">
        <is>
          <t>2026-04-19 07:14</t>
        </is>
      </c>
      <c r="P2534" t="inlineStr">
        <is>
          <t>2026-04-21 00:21</t>
        </is>
      </c>
      <c r="Q2534" t="inlineStr">
        <is>
          <t>https://casino.guru/istekbet-casino-review</t>
        </is>
      </c>
    </row>
    <row r="2535">
      <c r="A2535" s="2" t="inlineStr">
        <is>
          <t>JL.FUN Casino</t>
        </is>
      </c>
      <c r="B2535" t="inlineStr">
        <is>
          <t>jl-fun</t>
        </is>
      </c>
      <c r="C2535" t="inlineStr">
        <is>
          <t>Curacao</t>
        </is>
      </c>
      <c r="D2535" t="n">
        <v>2.6</v>
      </c>
      <c r="E2535" s="3" t="inlineStr">
        <is>
          <t>Yes</t>
        </is>
      </c>
      <c r="F2535" s="3" t="inlineStr">
        <is>
          <t>Yes</t>
        </is>
      </c>
      <c r="G2535" s="3" t="inlineStr">
        <is>
          <t>Yes</t>
        </is>
      </c>
      <c r="H2535" s="4" t="inlineStr">
        <is>
          <t>No</t>
        </is>
      </c>
      <c r="J2535" t="n">
        <v>0</v>
      </c>
      <c r="K2535" t="n">
        <v>1</v>
      </c>
      <c r="L2535" t="inlineStr">
        <is>
          <t>casino.guru</t>
        </is>
      </c>
      <c r="M2535" s="5" t="n">
        <v>46112</v>
      </c>
      <c r="N2535" t="inlineStr">
        <is>
          <t>Yes</t>
        </is>
      </c>
      <c r="O2535" t="inlineStr">
        <is>
          <t>2026-04-19 07:12</t>
        </is>
      </c>
      <c r="P2535" t="inlineStr">
        <is>
          <t>2026-04-21 00:20</t>
        </is>
      </c>
      <c r="Q2535" t="inlineStr">
        <is>
          <t>https://casino.guru/jl-fun-casino-review</t>
        </is>
      </c>
    </row>
    <row r="2536">
      <c r="A2536" s="2" t="inlineStr">
        <is>
          <t>Lavivabet Casino</t>
        </is>
      </c>
      <c r="B2536" t="inlineStr">
        <is>
          <t>lavivabet</t>
        </is>
      </c>
      <c r="C2536" t="inlineStr">
        <is>
          <t>Curacao</t>
        </is>
      </c>
      <c r="D2536" t="n">
        <v>2.6</v>
      </c>
      <c r="E2536" s="3" t="inlineStr">
        <is>
          <t>Yes</t>
        </is>
      </c>
      <c r="F2536" s="3" t="inlineStr">
        <is>
          <t>Yes</t>
        </is>
      </c>
      <c r="G2536" s="3" t="inlineStr">
        <is>
          <t>Yes</t>
        </is>
      </c>
      <c r="H2536" s="4" t="inlineStr">
        <is>
          <t>No</t>
        </is>
      </c>
      <c r="J2536" t="n">
        <v>0</v>
      </c>
      <c r="K2536" t="n">
        <v>1</v>
      </c>
      <c r="L2536" t="inlineStr">
        <is>
          <t>casino.guru</t>
        </is>
      </c>
      <c r="M2536" s="5" t="n">
        <v>45912</v>
      </c>
      <c r="N2536" t="inlineStr">
        <is>
          <t>Yes</t>
        </is>
      </c>
      <c r="O2536" t="inlineStr">
        <is>
          <t>2026-04-19 06:20</t>
        </is>
      </c>
      <c r="P2536" t="inlineStr">
        <is>
          <t>2026-04-20 23:15</t>
        </is>
      </c>
      <c r="Q2536" t="inlineStr">
        <is>
          <t>https://casino.guru/lavivabet-casino-review</t>
        </is>
      </c>
    </row>
    <row r="2537">
      <c r="A2537" s="2" t="inlineStr">
        <is>
          <t>Mazi.game Casino</t>
        </is>
      </c>
      <c r="B2537" t="inlineStr">
        <is>
          <t>mazi-game</t>
        </is>
      </c>
      <c r="C2537" t="inlineStr">
        <is>
          <t>Curacao</t>
        </is>
      </c>
      <c r="D2537" t="n">
        <v>2.6</v>
      </c>
      <c r="E2537" s="3" t="inlineStr">
        <is>
          <t>Yes</t>
        </is>
      </c>
      <c r="F2537" s="3" t="inlineStr">
        <is>
          <t>Yes</t>
        </is>
      </c>
      <c r="G2537" s="3" t="inlineStr">
        <is>
          <t>Yes</t>
        </is>
      </c>
      <c r="H2537" s="4" t="inlineStr">
        <is>
          <t>No</t>
        </is>
      </c>
      <c r="J2537" t="n">
        <v>0</v>
      </c>
      <c r="K2537" t="n">
        <v>1</v>
      </c>
      <c r="L2537" t="inlineStr">
        <is>
          <t>casino.guru</t>
        </is>
      </c>
      <c r="M2537" s="5" t="n">
        <v>45859</v>
      </c>
      <c r="N2537" t="inlineStr">
        <is>
          <t>Yes</t>
        </is>
      </c>
      <c r="O2537" t="inlineStr">
        <is>
          <t>2026-04-19 06:42</t>
        </is>
      </c>
      <c r="P2537" t="inlineStr">
        <is>
          <t>2026-04-20 23:43</t>
        </is>
      </c>
      <c r="Q2537" t="inlineStr">
        <is>
          <t>https://casino.guru/mazi-game-casino-review</t>
        </is>
      </c>
    </row>
    <row r="2538">
      <c r="A2538" s="2" t="inlineStr">
        <is>
          <t>OhMyZino Casino</t>
        </is>
      </c>
      <c r="B2538" t="inlineStr">
        <is>
          <t>ohmyzino</t>
        </is>
      </c>
      <c r="C2538" t="inlineStr">
        <is>
          <t>Curacao</t>
        </is>
      </c>
      <c r="D2538" t="n">
        <v>2.6</v>
      </c>
      <c r="E2538" s="3" t="inlineStr">
        <is>
          <t>Yes</t>
        </is>
      </c>
      <c r="F2538" s="3" t="inlineStr">
        <is>
          <t>Yes</t>
        </is>
      </c>
      <c r="G2538" s="3" t="inlineStr">
        <is>
          <t>Yes</t>
        </is>
      </c>
      <c r="H2538" s="4" t="inlineStr">
        <is>
          <t>No</t>
        </is>
      </c>
      <c r="J2538" t="n">
        <v>0</v>
      </c>
      <c r="K2538" t="n">
        <v>1</v>
      </c>
      <c r="L2538" t="inlineStr">
        <is>
          <t>casino.guru</t>
        </is>
      </c>
      <c r="M2538" s="5" t="n">
        <v>45908</v>
      </c>
      <c r="N2538" t="inlineStr">
        <is>
          <t>Yes</t>
        </is>
      </c>
      <c r="O2538" t="inlineStr">
        <is>
          <t>2026-04-19 06:21</t>
        </is>
      </c>
      <c r="P2538" t="inlineStr">
        <is>
          <t>2026-04-20 23:16</t>
        </is>
      </c>
      <c r="Q2538" t="inlineStr">
        <is>
          <t>https://casino.guru/ohmyzino-casino-review</t>
        </is>
      </c>
    </row>
    <row r="2539">
      <c r="A2539" s="2" t="inlineStr">
        <is>
          <t>PHTAYA Casino</t>
        </is>
      </c>
      <c r="B2539" t="inlineStr">
        <is>
          <t>phtaya</t>
        </is>
      </c>
      <c r="C2539" t="inlineStr">
        <is>
          <t>MGA</t>
        </is>
      </c>
      <c r="D2539" t="n">
        <v>2.6</v>
      </c>
      <c r="E2539" s="3" t="inlineStr">
        <is>
          <t>Yes</t>
        </is>
      </c>
      <c r="F2539" s="3" t="inlineStr">
        <is>
          <t>Yes</t>
        </is>
      </c>
      <c r="G2539" s="3" t="inlineStr">
        <is>
          <t>Yes</t>
        </is>
      </c>
      <c r="H2539" s="4" t="inlineStr">
        <is>
          <t>No</t>
        </is>
      </c>
      <c r="J2539" t="n">
        <v>0</v>
      </c>
      <c r="K2539" t="n">
        <v>1</v>
      </c>
      <c r="L2539" t="inlineStr">
        <is>
          <t>casino.guru</t>
        </is>
      </c>
      <c r="M2539" s="5" t="n">
        <v>45820</v>
      </c>
      <c r="N2539" t="inlineStr">
        <is>
          <t>Yes</t>
        </is>
      </c>
      <c r="O2539" t="inlineStr">
        <is>
          <t>2026-04-19 06:40</t>
        </is>
      </c>
      <c r="P2539" t="inlineStr">
        <is>
          <t>2026-04-20 23:41</t>
        </is>
      </c>
      <c r="Q2539" t="inlineStr">
        <is>
          <t>https://casino.guru/phtaya-casino-review</t>
        </is>
      </c>
    </row>
    <row r="2540">
      <c r="A2540" s="2" t="inlineStr">
        <is>
          <t>PIWI247 Casino</t>
        </is>
      </c>
      <c r="B2540" t="inlineStr">
        <is>
          <t>piwi247</t>
        </is>
      </c>
      <c r="D2540" t="n">
        <v>2.6</v>
      </c>
      <c r="E2540" s="3" t="inlineStr">
        <is>
          <t>Yes</t>
        </is>
      </c>
      <c r="F2540" s="3" t="inlineStr">
        <is>
          <t>Yes</t>
        </is>
      </c>
      <c r="G2540" s="3" t="inlineStr">
        <is>
          <t>Yes</t>
        </is>
      </c>
      <c r="H2540" s="4" t="inlineStr">
        <is>
          <t>No</t>
        </is>
      </c>
      <c r="J2540" t="n">
        <v>0</v>
      </c>
      <c r="K2540" t="n">
        <v>1</v>
      </c>
      <c r="L2540" t="inlineStr">
        <is>
          <t>casino.guru</t>
        </is>
      </c>
      <c r="M2540" s="5" t="n">
        <v>45959</v>
      </c>
      <c r="N2540" t="inlineStr">
        <is>
          <t>Yes</t>
        </is>
      </c>
      <c r="O2540" t="inlineStr">
        <is>
          <t>2026-04-19 06:21</t>
        </is>
      </c>
      <c r="P2540" t="inlineStr">
        <is>
          <t>2026-04-20 23:16</t>
        </is>
      </c>
      <c r="Q2540" t="inlineStr">
        <is>
          <t>https://casino.guru/piwi247-casino-review</t>
        </is>
      </c>
    </row>
    <row r="2541">
      <c r="A2541" s="2" t="inlineStr">
        <is>
          <t>PokiesBoss Casino</t>
        </is>
      </c>
      <c r="B2541" t="inlineStr">
        <is>
          <t>pokiesboss</t>
        </is>
      </c>
      <c r="C2541" t="inlineStr">
        <is>
          <t>Curacao</t>
        </is>
      </c>
      <c r="D2541" t="n">
        <v>2.6</v>
      </c>
      <c r="E2541" s="3" t="inlineStr">
        <is>
          <t>Yes</t>
        </is>
      </c>
      <c r="F2541" s="3" t="inlineStr">
        <is>
          <t>Yes</t>
        </is>
      </c>
      <c r="G2541" s="3" t="inlineStr">
        <is>
          <t>Yes</t>
        </is>
      </c>
      <c r="H2541" s="4" t="inlineStr">
        <is>
          <t>No</t>
        </is>
      </c>
      <c r="J2541" t="n">
        <v>0</v>
      </c>
      <c r="K2541" t="n">
        <v>1</v>
      </c>
      <c r="L2541" t="inlineStr">
        <is>
          <t>casino.guru</t>
        </is>
      </c>
      <c r="M2541" s="5" t="n">
        <v>46102</v>
      </c>
      <c r="N2541" t="inlineStr">
        <is>
          <t>Yes</t>
        </is>
      </c>
      <c r="O2541" t="inlineStr">
        <is>
          <t>2026-04-19 07:12</t>
        </is>
      </c>
      <c r="P2541" t="inlineStr">
        <is>
          <t>2026-04-21 00:20</t>
        </is>
      </c>
      <c r="Q2541" t="inlineStr">
        <is>
          <t>https://casino.guru/pokiesboss-casino-review</t>
        </is>
      </c>
    </row>
    <row r="2542">
      <c r="A2542" s="2" t="inlineStr">
        <is>
          <t>Private Club Casino</t>
        </is>
      </c>
      <c r="B2542" t="inlineStr">
        <is>
          <t>private-club</t>
        </is>
      </c>
      <c r="C2542" t="inlineStr">
        <is>
          <t>Anjouan</t>
        </is>
      </c>
      <c r="D2542" t="n">
        <v>2.6</v>
      </c>
      <c r="E2542" s="3" t="inlineStr">
        <is>
          <t>Yes</t>
        </is>
      </c>
      <c r="F2542" s="3" t="inlineStr">
        <is>
          <t>Yes</t>
        </is>
      </c>
      <c r="G2542" s="3" t="inlineStr">
        <is>
          <t>Yes</t>
        </is>
      </c>
      <c r="H2542" s="4" t="inlineStr">
        <is>
          <t>No</t>
        </is>
      </c>
      <c r="J2542" t="n">
        <v>0</v>
      </c>
      <c r="K2542" t="n">
        <v>1</v>
      </c>
      <c r="L2542" t="inlineStr">
        <is>
          <t>casino.guru</t>
        </is>
      </c>
      <c r="M2542" s="5" t="n">
        <v>45881</v>
      </c>
      <c r="N2542" t="inlineStr">
        <is>
          <t>Yes</t>
        </is>
      </c>
      <c r="O2542" t="inlineStr">
        <is>
          <t>2026-04-19 06:53</t>
        </is>
      </c>
      <c r="P2542" t="inlineStr">
        <is>
          <t>2026-04-20 23:57</t>
        </is>
      </c>
      <c r="Q2542" t="inlineStr">
        <is>
          <t>https://casino.guru/private-club-casino-review</t>
        </is>
      </c>
    </row>
    <row r="2543">
      <c r="A2543" s="2" t="inlineStr">
        <is>
          <t>WinVegasPlus Casino</t>
        </is>
      </c>
      <c r="B2543" t="inlineStr">
        <is>
          <t>winvegasplus</t>
        </is>
      </c>
      <c r="C2543" t="inlineStr">
        <is>
          <t>Curacao</t>
        </is>
      </c>
      <c r="D2543" t="n">
        <v>2.6</v>
      </c>
      <c r="E2543" s="3" t="inlineStr">
        <is>
          <t>Yes</t>
        </is>
      </c>
      <c r="F2543" s="3" t="inlineStr">
        <is>
          <t>Yes</t>
        </is>
      </c>
      <c r="G2543" s="3" t="inlineStr">
        <is>
          <t>Yes</t>
        </is>
      </c>
      <c r="H2543" s="3" t="inlineStr">
        <is>
          <t>Yes</t>
        </is>
      </c>
      <c r="J2543" t="n">
        <v>0</v>
      </c>
      <c r="K2543" t="n">
        <v>1</v>
      </c>
      <c r="L2543" t="inlineStr">
        <is>
          <t>casino.guru</t>
        </is>
      </c>
      <c r="M2543" s="5" t="n">
        <v>45945</v>
      </c>
      <c r="N2543" t="inlineStr">
        <is>
          <t>Yes</t>
        </is>
      </c>
      <c r="O2543" t="inlineStr">
        <is>
          <t>2026-04-19 06:11</t>
        </is>
      </c>
      <c r="P2543" t="inlineStr">
        <is>
          <t>2026-04-20 23:03</t>
        </is>
      </c>
      <c r="Q2543" t="inlineStr">
        <is>
          <t>https://casino.guru/winvegasplus-casino-review</t>
        </is>
      </c>
    </row>
    <row r="2544">
      <c r="A2544" s="2" t="inlineStr">
        <is>
          <t>Winorio Casino</t>
        </is>
      </c>
      <c r="B2544" t="inlineStr">
        <is>
          <t>winorio</t>
        </is>
      </c>
      <c r="D2544" t="n">
        <v>2.6</v>
      </c>
      <c r="E2544" s="3" t="inlineStr">
        <is>
          <t>Yes</t>
        </is>
      </c>
      <c r="F2544" s="3" t="inlineStr">
        <is>
          <t>Yes</t>
        </is>
      </c>
      <c r="G2544" s="3" t="inlineStr">
        <is>
          <t>Yes</t>
        </is>
      </c>
      <c r="H2544" s="4" t="inlineStr">
        <is>
          <t>No</t>
        </is>
      </c>
      <c r="J2544" t="n">
        <v>0</v>
      </c>
      <c r="K2544" t="n">
        <v>1</v>
      </c>
      <c r="L2544" t="inlineStr">
        <is>
          <t>casino.guru</t>
        </is>
      </c>
      <c r="M2544" s="5" t="n">
        <v>46128</v>
      </c>
      <c r="N2544" t="inlineStr">
        <is>
          <t>Yes</t>
        </is>
      </c>
      <c r="O2544" t="inlineStr">
        <is>
          <t>2026-04-19 06:50</t>
        </is>
      </c>
      <c r="P2544" t="inlineStr">
        <is>
          <t>2026-04-20 23:52</t>
        </is>
      </c>
      <c r="Q2544" t="inlineStr">
        <is>
          <t>https://casino.guru/winorio-casino-review</t>
        </is>
      </c>
    </row>
    <row r="2545">
      <c r="A2545" s="2" t="inlineStr">
        <is>
          <t>9Y Casino</t>
        </is>
      </c>
      <c r="B2545" t="inlineStr">
        <is>
          <t>9y</t>
        </is>
      </c>
      <c r="C2545" t="inlineStr">
        <is>
          <t>Curacao</t>
        </is>
      </c>
      <c r="D2545" t="n">
        <v>2.5</v>
      </c>
      <c r="E2545" s="3" t="inlineStr">
        <is>
          <t>Yes</t>
        </is>
      </c>
      <c r="F2545" s="3" t="inlineStr">
        <is>
          <t>Yes</t>
        </is>
      </c>
      <c r="G2545" s="3" t="inlineStr">
        <is>
          <t>Yes</t>
        </is>
      </c>
      <c r="H2545" s="4" t="inlineStr">
        <is>
          <t>No</t>
        </is>
      </c>
      <c r="J2545" t="n">
        <v>0</v>
      </c>
      <c r="K2545" t="n">
        <v>1</v>
      </c>
      <c r="L2545" t="inlineStr">
        <is>
          <t>casino.guru</t>
        </is>
      </c>
      <c r="M2545" s="5" t="n">
        <v>45889</v>
      </c>
      <c r="N2545" t="inlineStr">
        <is>
          <t>Yes</t>
        </is>
      </c>
      <c r="O2545" t="inlineStr">
        <is>
          <t>2026-04-19 06:39</t>
        </is>
      </c>
      <c r="P2545" t="inlineStr">
        <is>
          <t>2026-04-20 23:39</t>
        </is>
      </c>
      <c r="Q2545" t="inlineStr">
        <is>
          <t>https://casino.guru/9y-casino-review</t>
        </is>
      </c>
    </row>
    <row r="2546">
      <c r="A2546" s="2" t="inlineStr">
        <is>
          <t>AK8Au Casino</t>
        </is>
      </c>
      <c r="B2546" t="inlineStr">
        <is>
          <t>ak8au</t>
        </is>
      </c>
      <c r="C2546" t="inlineStr">
        <is>
          <t>Curacao</t>
        </is>
      </c>
      <c r="D2546" t="n">
        <v>2.5</v>
      </c>
      <c r="E2546" s="3" t="inlineStr">
        <is>
          <t>Yes</t>
        </is>
      </c>
      <c r="F2546" s="3" t="inlineStr">
        <is>
          <t>Yes</t>
        </is>
      </c>
      <c r="G2546" s="3" t="inlineStr">
        <is>
          <t>Yes</t>
        </is>
      </c>
      <c r="H2546" s="4" t="inlineStr">
        <is>
          <t>No</t>
        </is>
      </c>
      <c r="J2546" t="n">
        <v>0</v>
      </c>
      <c r="K2546" t="n">
        <v>1</v>
      </c>
      <c r="L2546" t="inlineStr">
        <is>
          <t>casino.guru</t>
        </is>
      </c>
      <c r="M2546" s="5" t="n">
        <v>45967</v>
      </c>
      <c r="N2546" t="inlineStr">
        <is>
          <t>Yes</t>
        </is>
      </c>
      <c r="O2546" t="inlineStr">
        <is>
          <t>2026-04-19 07:07</t>
        </is>
      </c>
      <c r="P2546" t="inlineStr">
        <is>
          <t>2026-04-21 00:13</t>
        </is>
      </c>
      <c r="Q2546" t="inlineStr">
        <is>
          <t>https://casino.guru/ak8au-casino-review</t>
        </is>
      </c>
    </row>
    <row r="2547">
      <c r="A2547" s="2" t="inlineStr">
        <is>
          <t>AUS88.CLUB Casino</t>
        </is>
      </c>
      <c r="B2547" t="inlineStr">
        <is>
          <t>aus88-club</t>
        </is>
      </c>
      <c r="C2547" t="inlineStr">
        <is>
          <t>Curacao</t>
        </is>
      </c>
      <c r="D2547" t="n">
        <v>2.5</v>
      </c>
      <c r="E2547" s="3" t="inlineStr">
        <is>
          <t>Yes</t>
        </is>
      </c>
      <c r="F2547" s="3" t="inlineStr">
        <is>
          <t>Yes</t>
        </is>
      </c>
      <c r="G2547" s="3" t="inlineStr">
        <is>
          <t>Yes</t>
        </is>
      </c>
      <c r="H2547" s="4" t="inlineStr">
        <is>
          <t>No</t>
        </is>
      </c>
      <c r="J2547" t="n">
        <v>0</v>
      </c>
      <c r="K2547" t="n">
        <v>1</v>
      </c>
      <c r="L2547" t="inlineStr">
        <is>
          <t>casino.guru</t>
        </is>
      </c>
      <c r="M2547" s="5" t="n">
        <v>45832</v>
      </c>
      <c r="N2547" t="inlineStr">
        <is>
          <t>Yes</t>
        </is>
      </c>
      <c r="O2547" t="inlineStr">
        <is>
          <t>2026-04-19 06:55</t>
        </is>
      </c>
      <c r="P2547" t="inlineStr">
        <is>
          <t>2026-04-20 23:59</t>
        </is>
      </c>
      <c r="Q2547" t="inlineStr">
        <is>
          <t>https://casino.guru/aus88-club-casino-review</t>
        </is>
      </c>
    </row>
    <row r="2548">
      <c r="A2548" s="2" t="inlineStr">
        <is>
          <t>AllBlack77 Casino</t>
        </is>
      </c>
      <c r="B2548" t="inlineStr">
        <is>
          <t>allblack77</t>
        </is>
      </c>
      <c r="C2548" t="inlineStr">
        <is>
          <t>Curacao</t>
        </is>
      </c>
      <c r="D2548" t="n">
        <v>2.5</v>
      </c>
      <c r="E2548" s="3" t="inlineStr">
        <is>
          <t>Yes</t>
        </is>
      </c>
      <c r="F2548" s="3" t="inlineStr">
        <is>
          <t>Yes</t>
        </is>
      </c>
      <c r="G2548" s="3" t="inlineStr">
        <is>
          <t>Yes</t>
        </is>
      </c>
      <c r="H2548" s="4" t="inlineStr">
        <is>
          <t>No</t>
        </is>
      </c>
      <c r="J2548" t="n">
        <v>0</v>
      </c>
      <c r="K2548" t="n">
        <v>1</v>
      </c>
      <c r="L2548" t="inlineStr">
        <is>
          <t>casino.guru</t>
        </is>
      </c>
      <c r="M2548" s="5" t="n">
        <v>45893</v>
      </c>
      <c r="N2548" t="inlineStr">
        <is>
          <t>Yes</t>
        </is>
      </c>
      <c r="O2548" t="inlineStr">
        <is>
          <t>2026-04-19 07:00</t>
        </is>
      </c>
      <c r="P2548" t="inlineStr">
        <is>
          <t>2026-04-21 00:05</t>
        </is>
      </c>
      <c r="Q2548" t="inlineStr">
        <is>
          <t>https://casino.guru/allblack77-casino-review</t>
        </is>
      </c>
    </row>
    <row r="2549">
      <c r="A2549" s="2" t="inlineStr">
        <is>
          <t>Betman9 Casino</t>
        </is>
      </c>
      <c r="B2549" t="inlineStr">
        <is>
          <t>betman9</t>
        </is>
      </c>
      <c r="C2549" t="inlineStr">
        <is>
          <t>Curacao</t>
        </is>
      </c>
      <c r="D2549" t="n">
        <v>2.5</v>
      </c>
      <c r="E2549" s="3" t="inlineStr">
        <is>
          <t>Yes</t>
        </is>
      </c>
      <c r="F2549" s="3" t="inlineStr">
        <is>
          <t>Yes</t>
        </is>
      </c>
      <c r="G2549" s="3" t="inlineStr">
        <is>
          <t>Yes</t>
        </is>
      </c>
      <c r="H2549" s="4" t="inlineStr">
        <is>
          <t>No</t>
        </is>
      </c>
      <c r="J2549" t="n">
        <v>0</v>
      </c>
      <c r="K2549" t="n">
        <v>1</v>
      </c>
      <c r="L2549" t="inlineStr">
        <is>
          <t>casino.guru</t>
        </is>
      </c>
      <c r="M2549" s="5" t="n">
        <v>46092</v>
      </c>
      <c r="N2549" t="inlineStr">
        <is>
          <t>Yes</t>
        </is>
      </c>
      <c r="O2549" t="inlineStr">
        <is>
          <t>2026-04-19 07:13</t>
        </is>
      </c>
      <c r="P2549" t="inlineStr">
        <is>
          <t>2026-04-21 00:21</t>
        </is>
      </c>
      <c r="Q2549" t="inlineStr">
        <is>
          <t>https://casino.guru/betman9-casino-review</t>
        </is>
      </c>
    </row>
    <row r="2550">
      <c r="A2550" s="2" t="inlineStr">
        <is>
          <t>Betsilin Casino</t>
        </is>
      </c>
      <c r="B2550" t="inlineStr">
        <is>
          <t>betsilin</t>
        </is>
      </c>
      <c r="C2550" t="inlineStr">
        <is>
          <t>Anjouan</t>
        </is>
      </c>
      <c r="D2550" t="n">
        <v>2.5</v>
      </c>
      <c r="E2550" s="3" t="inlineStr">
        <is>
          <t>Yes</t>
        </is>
      </c>
      <c r="F2550" s="3" t="inlineStr">
        <is>
          <t>Yes</t>
        </is>
      </c>
      <c r="G2550" s="3" t="inlineStr">
        <is>
          <t>Yes</t>
        </is>
      </c>
      <c r="H2550" s="4" t="inlineStr">
        <is>
          <t>No</t>
        </is>
      </c>
      <c r="J2550" t="n">
        <v>0</v>
      </c>
      <c r="K2550" t="n">
        <v>1</v>
      </c>
      <c r="L2550" t="inlineStr">
        <is>
          <t>casino.guru</t>
        </is>
      </c>
      <c r="M2550" s="5" t="n">
        <v>46013</v>
      </c>
      <c r="N2550" t="inlineStr">
        <is>
          <t>Yes</t>
        </is>
      </c>
      <c r="O2550" t="inlineStr">
        <is>
          <t>2026-04-19 07:09</t>
        </is>
      </c>
      <c r="P2550" t="inlineStr">
        <is>
          <t>2026-04-21 00:16</t>
        </is>
      </c>
      <c r="Q2550" t="inlineStr">
        <is>
          <t>https://casino.guru/betsilin-casino-review</t>
        </is>
      </c>
    </row>
    <row r="2551">
      <c r="A2551" s="2" t="inlineStr">
        <is>
          <t>BigBrog Casino</t>
        </is>
      </c>
      <c r="B2551" t="inlineStr">
        <is>
          <t>bigbrog</t>
        </is>
      </c>
      <c r="C2551" t="inlineStr">
        <is>
          <t>Curacao</t>
        </is>
      </c>
      <c r="D2551" t="n">
        <v>2.5</v>
      </c>
      <c r="E2551" s="3" t="inlineStr">
        <is>
          <t>Yes</t>
        </is>
      </c>
      <c r="F2551" s="3" t="inlineStr">
        <is>
          <t>Yes</t>
        </is>
      </c>
      <c r="G2551" s="3" t="inlineStr">
        <is>
          <t>Yes</t>
        </is>
      </c>
      <c r="H2551" s="4" t="inlineStr">
        <is>
          <t>No</t>
        </is>
      </c>
      <c r="J2551" t="n">
        <v>0</v>
      </c>
      <c r="K2551" t="n">
        <v>1</v>
      </c>
      <c r="L2551" t="inlineStr">
        <is>
          <t>casino.guru</t>
        </is>
      </c>
      <c r="M2551" s="5" t="n">
        <v>46132</v>
      </c>
      <c r="N2551" t="inlineStr">
        <is>
          <t>Yes</t>
        </is>
      </c>
      <c r="O2551" t="inlineStr">
        <is>
          <t>2026-04-19 06:39</t>
        </is>
      </c>
      <c r="P2551" t="inlineStr">
        <is>
          <t>2026-04-20 23:39</t>
        </is>
      </c>
      <c r="Q2551" t="inlineStr">
        <is>
          <t>https://casino.guru/bigbrog-casino-review</t>
        </is>
      </c>
    </row>
    <row r="2552">
      <c r="A2552" s="2" t="inlineStr">
        <is>
          <t>Casinoist Casino</t>
        </is>
      </c>
      <c r="B2552" t="inlineStr">
        <is>
          <t>casinoist</t>
        </is>
      </c>
      <c r="C2552" t="inlineStr">
        <is>
          <t>Anjouan</t>
        </is>
      </c>
      <c r="D2552" t="n">
        <v>2.5</v>
      </c>
      <c r="E2552" s="3" t="inlineStr">
        <is>
          <t>Yes</t>
        </is>
      </c>
      <c r="F2552" s="3" t="inlineStr">
        <is>
          <t>Yes</t>
        </is>
      </c>
      <c r="G2552" s="3" t="inlineStr">
        <is>
          <t>Yes</t>
        </is>
      </c>
      <c r="H2552" s="4" t="inlineStr">
        <is>
          <t>No</t>
        </is>
      </c>
      <c r="J2552" t="n">
        <v>0</v>
      </c>
      <c r="K2552" t="n">
        <v>1</v>
      </c>
      <c r="L2552" t="inlineStr">
        <is>
          <t>casino.guru</t>
        </is>
      </c>
      <c r="M2552" s="5" t="n">
        <v>46059</v>
      </c>
      <c r="N2552" t="inlineStr">
        <is>
          <t>Yes</t>
        </is>
      </c>
      <c r="O2552" t="inlineStr">
        <is>
          <t>2026-04-19 07:07</t>
        </is>
      </c>
      <c r="P2552" t="inlineStr">
        <is>
          <t>2026-04-21 00:14</t>
        </is>
      </c>
      <c r="Q2552" t="inlineStr">
        <is>
          <t>https://casino.guru/casinoist-casino-review</t>
        </is>
      </c>
    </row>
    <row r="2553">
      <c r="A2553" s="2" t="inlineStr">
        <is>
          <t>DSYWIN AU Casino</t>
        </is>
      </c>
      <c r="B2553" t="inlineStr">
        <is>
          <t>dsywin-au</t>
        </is>
      </c>
      <c r="C2553" t="inlineStr">
        <is>
          <t>Curacao</t>
        </is>
      </c>
      <c r="D2553" t="n">
        <v>2.5</v>
      </c>
      <c r="E2553" s="3" t="inlineStr">
        <is>
          <t>Yes</t>
        </is>
      </c>
      <c r="F2553" s="3" t="inlineStr">
        <is>
          <t>Yes</t>
        </is>
      </c>
      <c r="G2553" s="3" t="inlineStr">
        <is>
          <t>Yes</t>
        </is>
      </c>
      <c r="H2553" s="4" t="inlineStr">
        <is>
          <t>No</t>
        </is>
      </c>
      <c r="J2553" t="n">
        <v>0</v>
      </c>
      <c r="K2553" t="n">
        <v>1</v>
      </c>
      <c r="L2553" t="inlineStr">
        <is>
          <t>casino.guru</t>
        </is>
      </c>
      <c r="M2553" s="5" t="n">
        <v>46109</v>
      </c>
      <c r="N2553" t="inlineStr">
        <is>
          <t>Yes</t>
        </is>
      </c>
      <c r="O2553" t="inlineStr">
        <is>
          <t>2026-04-19 07:13</t>
        </is>
      </c>
      <c r="P2553" t="inlineStr">
        <is>
          <t>2026-04-21 00:20</t>
        </is>
      </c>
      <c r="Q2553" t="inlineStr">
        <is>
          <t>https://casino.guru/dsywin-au-casino-review</t>
        </is>
      </c>
    </row>
    <row r="2554">
      <c r="A2554" s="2" t="inlineStr">
        <is>
          <t>EUWIN Casino</t>
        </is>
      </c>
      <c r="B2554" t="inlineStr">
        <is>
          <t>euwin</t>
        </is>
      </c>
      <c r="D2554" t="n">
        <v>2.5</v>
      </c>
      <c r="E2554" s="3" t="inlineStr">
        <is>
          <t>Yes</t>
        </is>
      </c>
      <c r="F2554" s="3" t="inlineStr">
        <is>
          <t>Yes</t>
        </is>
      </c>
      <c r="G2554" s="3" t="inlineStr">
        <is>
          <t>Yes</t>
        </is>
      </c>
      <c r="H2554" s="4" t="inlineStr">
        <is>
          <t>No</t>
        </is>
      </c>
      <c r="J2554" t="n">
        <v>0</v>
      </c>
      <c r="K2554" t="n">
        <v>1</v>
      </c>
      <c r="L2554" t="inlineStr">
        <is>
          <t>casino.guru</t>
        </is>
      </c>
      <c r="M2554" s="5" t="n">
        <v>45950</v>
      </c>
      <c r="N2554" t="inlineStr">
        <is>
          <t>Yes</t>
        </is>
      </c>
      <c r="O2554" t="inlineStr">
        <is>
          <t>2026-04-19 06:02</t>
        </is>
      </c>
      <c r="P2554" t="inlineStr">
        <is>
          <t>2026-04-20 22:52</t>
        </is>
      </c>
      <c r="Q2554" t="inlineStr">
        <is>
          <t>https://casino.guru/EUWIN-Casino-review</t>
        </is>
      </c>
    </row>
    <row r="2555">
      <c r="A2555" s="2" t="inlineStr">
        <is>
          <t>H4WIN AUS Casino</t>
        </is>
      </c>
      <c r="B2555" t="inlineStr">
        <is>
          <t>h4win-aus</t>
        </is>
      </c>
      <c r="C2555" t="inlineStr">
        <is>
          <t>Curacao</t>
        </is>
      </c>
      <c r="D2555" t="n">
        <v>2.5</v>
      </c>
      <c r="E2555" s="3" t="inlineStr">
        <is>
          <t>Yes</t>
        </is>
      </c>
      <c r="F2555" s="3" t="inlineStr">
        <is>
          <t>Yes</t>
        </is>
      </c>
      <c r="G2555" s="3" t="inlineStr">
        <is>
          <t>Yes</t>
        </is>
      </c>
      <c r="H2555" s="4" t="inlineStr">
        <is>
          <t>No</t>
        </is>
      </c>
      <c r="J2555" t="n">
        <v>0</v>
      </c>
      <c r="K2555" t="n">
        <v>1</v>
      </c>
      <c r="L2555" t="inlineStr">
        <is>
          <t>casino.guru</t>
        </is>
      </c>
      <c r="M2555" s="5" t="n">
        <v>45988</v>
      </c>
      <c r="N2555" t="inlineStr">
        <is>
          <t>Yes</t>
        </is>
      </c>
      <c r="O2555" t="inlineStr">
        <is>
          <t>2026-04-19 07:08</t>
        </is>
      </c>
      <c r="P2555" t="inlineStr">
        <is>
          <t>2026-04-21 00:14</t>
        </is>
      </c>
      <c r="Q2555" t="inlineStr">
        <is>
          <t>https://casino.guru/h4win-aus-casino-review</t>
        </is>
      </c>
    </row>
    <row r="2556">
      <c r="A2556" s="2" t="inlineStr">
        <is>
          <t>Looniebet Casino</t>
        </is>
      </c>
      <c r="B2556" t="inlineStr">
        <is>
          <t>looniebet</t>
        </is>
      </c>
      <c r="C2556" t="inlineStr">
        <is>
          <t>Curacao</t>
        </is>
      </c>
      <c r="D2556" t="n">
        <v>2.5</v>
      </c>
      <c r="E2556" s="3" t="inlineStr">
        <is>
          <t>Yes</t>
        </is>
      </c>
      <c r="F2556" s="3" t="inlineStr">
        <is>
          <t>Yes</t>
        </is>
      </c>
      <c r="G2556" s="3" t="inlineStr">
        <is>
          <t>Yes</t>
        </is>
      </c>
      <c r="H2556" s="4" t="inlineStr">
        <is>
          <t>No</t>
        </is>
      </c>
      <c r="J2556" t="n">
        <v>0</v>
      </c>
      <c r="K2556" t="n">
        <v>1</v>
      </c>
      <c r="L2556" t="inlineStr">
        <is>
          <t>casino.guru</t>
        </is>
      </c>
      <c r="M2556" s="5" t="n">
        <v>45938</v>
      </c>
      <c r="N2556" t="inlineStr">
        <is>
          <t>Yes</t>
        </is>
      </c>
      <c r="O2556" t="inlineStr">
        <is>
          <t>2026-04-19 06:25</t>
        </is>
      </c>
      <c r="P2556" t="inlineStr">
        <is>
          <t>2026-04-20 23:22</t>
        </is>
      </c>
      <c r="Q2556" t="inlineStr">
        <is>
          <t>https://casino.guru/looniebet-casino-review</t>
        </is>
      </c>
    </row>
    <row r="2557">
      <c r="A2557" s="2" t="inlineStr">
        <is>
          <t>Pay168bet Casino</t>
        </is>
      </c>
      <c r="B2557" t="inlineStr">
        <is>
          <t>pay168bet</t>
        </is>
      </c>
      <c r="C2557" t="inlineStr">
        <is>
          <t>Curacao</t>
        </is>
      </c>
      <c r="D2557" t="n">
        <v>2.5</v>
      </c>
      <c r="E2557" s="3" t="inlineStr">
        <is>
          <t>Yes</t>
        </is>
      </c>
      <c r="F2557" s="3" t="inlineStr">
        <is>
          <t>Yes</t>
        </is>
      </c>
      <c r="G2557" s="3" t="inlineStr">
        <is>
          <t>Yes</t>
        </is>
      </c>
      <c r="H2557" s="4" t="inlineStr">
        <is>
          <t>No</t>
        </is>
      </c>
      <c r="J2557" t="n">
        <v>0</v>
      </c>
      <c r="K2557" t="n">
        <v>1</v>
      </c>
      <c r="L2557" t="inlineStr">
        <is>
          <t>casino.guru</t>
        </is>
      </c>
      <c r="M2557" s="5" t="n">
        <v>45940</v>
      </c>
      <c r="N2557" t="inlineStr">
        <is>
          <t>Yes</t>
        </is>
      </c>
      <c r="O2557" t="inlineStr">
        <is>
          <t>2026-04-19 06:26</t>
        </is>
      </c>
      <c r="P2557" t="inlineStr">
        <is>
          <t>2026-04-20 23:22</t>
        </is>
      </c>
      <c r="Q2557" t="inlineStr">
        <is>
          <t>https://casino.guru/pay168bet-casino-review</t>
        </is>
      </c>
    </row>
    <row r="2558">
      <c r="A2558" s="2" t="inlineStr">
        <is>
          <t>Skygate9 Casino</t>
        </is>
      </c>
      <c r="B2558" t="inlineStr">
        <is>
          <t>skygate9</t>
        </is>
      </c>
      <c r="C2558" t="inlineStr">
        <is>
          <t>Curacao</t>
        </is>
      </c>
      <c r="D2558" t="n">
        <v>2.5</v>
      </c>
      <c r="E2558" s="3" t="inlineStr">
        <is>
          <t>Yes</t>
        </is>
      </c>
      <c r="F2558" s="3" t="inlineStr">
        <is>
          <t>Yes</t>
        </is>
      </c>
      <c r="G2558" s="3" t="inlineStr">
        <is>
          <t>Yes</t>
        </is>
      </c>
      <c r="H2558" s="4" t="inlineStr">
        <is>
          <t>No</t>
        </is>
      </c>
      <c r="J2558" t="n">
        <v>0</v>
      </c>
      <c r="K2558" t="n">
        <v>1</v>
      </c>
      <c r="L2558" t="inlineStr">
        <is>
          <t>casino.guru</t>
        </is>
      </c>
      <c r="M2558" s="5" t="n">
        <v>46132</v>
      </c>
      <c r="N2558" t="inlineStr">
        <is>
          <t>Yes</t>
        </is>
      </c>
      <c r="O2558" t="inlineStr">
        <is>
          <t>2026-04-20 15:31</t>
        </is>
      </c>
      <c r="P2558" t="inlineStr">
        <is>
          <t>2026-04-21 00:22</t>
        </is>
      </c>
      <c r="Q2558" t="inlineStr">
        <is>
          <t>https://casino.guru/skygate9-casino-review</t>
        </is>
      </c>
    </row>
    <row r="2559">
      <c r="A2559" s="2" t="inlineStr">
        <is>
          <t>Temple of Fortune Slots Casino</t>
        </is>
      </c>
      <c r="B2559" t="inlineStr">
        <is>
          <t>temple-of-fortune-slots</t>
        </is>
      </c>
      <c r="C2559" t="inlineStr">
        <is>
          <t>Curacao</t>
        </is>
      </c>
      <c r="D2559" t="n">
        <v>2.5</v>
      </c>
      <c r="E2559" s="3" t="inlineStr">
        <is>
          <t>Yes</t>
        </is>
      </c>
      <c r="F2559" s="4" t="inlineStr">
        <is>
          <t>No</t>
        </is>
      </c>
      <c r="G2559" s="4" t="inlineStr">
        <is>
          <t>No</t>
        </is>
      </c>
      <c r="H2559" s="3" t="inlineStr">
        <is>
          <t>Yes</t>
        </is>
      </c>
      <c r="J2559" t="n">
        <v>0</v>
      </c>
      <c r="K2559" t="n">
        <v>1</v>
      </c>
      <c r="L2559" t="inlineStr">
        <is>
          <t>casino.guru</t>
        </is>
      </c>
      <c r="M2559" s="5" t="n">
        <v>46126</v>
      </c>
      <c r="N2559" t="inlineStr">
        <is>
          <t>Yes</t>
        </is>
      </c>
      <c r="O2559" t="inlineStr">
        <is>
          <t>2026-04-19 07:14</t>
        </is>
      </c>
      <c r="P2559" t="inlineStr">
        <is>
          <t>2026-04-21 00:21</t>
        </is>
      </c>
      <c r="Q2559" t="inlineStr">
        <is>
          <t>https://casino.guru/temple-of-fortune-slotss-casino-review</t>
        </is>
      </c>
    </row>
    <row r="2560">
      <c r="A2560" s="2" t="inlineStr">
        <is>
          <t>Thames Slots Casino</t>
        </is>
      </c>
      <c r="B2560" t="inlineStr">
        <is>
          <t>thames-slots</t>
        </is>
      </c>
      <c r="C2560" t="inlineStr">
        <is>
          <t>Curacao</t>
        </is>
      </c>
      <c r="D2560" t="n">
        <v>2.5</v>
      </c>
      <c r="E2560" s="3" t="inlineStr">
        <is>
          <t>Yes</t>
        </is>
      </c>
      <c r="F2560" s="3" t="inlineStr">
        <is>
          <t>Yes</t>
        </is>
      </c>
      <c r="G2560" s="3" t="inlineStr">
        <is>
          <t>Yes</t>
        </is>
      </c>
      <c r="H2560" s="4" t="inlineStr">
        <is>
          <t>No</t>
        </is>
      </c>
      <c r="J2560" t="n">
        <v>0</v>
      </c>
      <c r="K2560" t="n">
        <v>1</v>
      </c>
      <c r="L2560" t="inlineStr">
        <is>
          <t>casino.guru</t>
        </is>
      </c>
      <c r="M2560" s="5" t="n">
        <v>46048</v>
      </c>
      <c r="N2560" t="inlineStr">
        <is>
          <t>Yes</t>
        </is>
      </c>
      <c r="O2560" t="inlineStr">
        <is>
          <t>2026-04-19 06:47</t>
        </is>
      </c>
      <c r="P2560" t="inlineStr">
        <is>
          <t>2026-04-20 23:49</t>
        </is>
      </c>
      <c r="Q2560" t="inlineStr">
        <is>
          <t>https://casino.guru/thames-slots-casino-review</t>
        </is>
      </c>
    </row>
    <row r="2561">
      <c r="A2561" s="2" t="inlineStr">
        <is>
          <t>Vegas Amped Casino</t>
        </is>
      </c>
      <c r="B2561" t="inlineStr">
        <is>
          <t>vegas-amped</t>
        </is>
      </c>
      <c r="C2561" t="inlineStr">
        <is>
          <t>Curacao</t>
        </is>
      </c>
      <c r="D2561" t="n">
        <v>2.5</v>
      </c>
      <c r="E2561" s="3" t="inlineStr">
        <is>
          <t>Yes</t>
        </is>
      </c>
      <c r="F2561" s="3" t="inlineStr">
        <is>
          <t>Yes</t>
        </is>
      </c>
      <c r="G2561" s="3" t="inlineStr">
        <is>
          <t>Yes</t>
        </is>
      </c>
      <c r="H2561" s="4" t="inlineStr">
        <is>
          <t>No</t>
        </is>
      </c>
      <c r="J2561" t="n">
        <v>0</v>
      </c>
      <c r="K2561" t="n">
        <v>1</v>
      </c>
      <c r="L2561" t="inlineStr">
        <is>
          <t>casino.guru</t>
        </is>
      </c>
      <c r="M2561" s="5" t="n">
        <v>45889</v>
      </c>
      <c r="N2561" t="inlineStr">
        <is>
          <t>Yes</t>
        </is>
      </c>
      <c r="O2561" t="inlineStr">
        <is>
          <t>2026-04-19 06:07</t>
        </is>
      </c>
      <c r="P2561" t="inlineStr">
        <is>
          <t>2026-04-20 22:59</t>
        </is>
      </c>
      <c r="Q2561" t="inlineStr">
        <is>
          <t>https://casino.guru/vegas-amped-casino-review</t>
        </is>
      </c>
    </row>
    <row r="2562">
      <c r="A2562" s="2" t="inlineStr">
        <is>
          <t>Wager Tales Casino</t>
        </is>
      </c>
      <c r="B2562" t="inlineStr">
        <is>
          <t>wager-tales</t>
        </is>
      </c>
      <c r="C2562" t="inlineStr">
        <is>
          <t>Curacao</t>
        </is>
      </c>
      <c r="D2562" t="n">
        <v>2.5</v>
      </c>
      <c r="E2562" s="3" t="inlineStr">
        <is>
          <t>Yes</t>
        </is>
      </c>
      <c r="F2562" s="3" t="inlineStr">
        <is>
          <t>Yes</t>
        </is>
      </c>
      <c r="G2562" s="3" t="inlineStr">
        <is>
          <t>Yes</t>
        </is>
      </c>
      <c r="H2562" s="4" t="inlineStr">
        <is>
          <t>No</t>
        </is>
      </c>
      <c r="J2562" t="n">
        <v>0</v>
      </c>
      <c r="K2562" t="n">
        <v>1</v>
      </c>
      <c r="L2562" t="inlineStr">
        <is>
          <t>casino.guru</t>
        </is>
      </c>
      <c r="M2562" s="5" t="n">
        <v>45984</v>
      </c>
      <c r="N2562" t="inlineStr">
        <is>
          <t>Yes</t>
        </is>
      </c>
      <c r="O2562" t="inlineStr">
        <is>
          <t>2026-04-19 07:07</t>
        </is>
      </c>
      <c r="P2562" t="inlineStr">
        <is>
          <t>2026-04-21 00:14</t>
        </is>
      </c>
      <c r="Q2562" t="inlineStr">
        <is>
          <t>https://casino.guru/wager-tales-casino-review</t>
        </is>
      </c>
    </row>
    <row r="2563">
      <c r="A2563" s="2" t="inlineStr">
        <is>
          <t>YoyoSpins Casino</t>
        </is>
      </c>
      <c r="B2563" t="inlineStr">
        <is>
          <t>yoyospins</t>
        </is>
      </c>
      <c r="C2563" t="inlineStr">
        <is>
          <t>Anjouan</t>
        </is>
      </c>
      <c r="D2563" t="n">
        <v>2.5</v>
      </c>
      <c r="E2563" s="3" t="inlineStr">
        <is>
          <t>Yes</t>
        </is>
      </c>
      <c r="F2563" s="3" t="inlineStr">
        <is>
          <t>Yes</t>
        </is>
      </c>
      <c r="G2563" s="3" t="inlineStr">
        <is>
          <t>Yes</t>
        </is>
      </c>
      <c r="H2563" s="4" t="inlineStr">
        <is>
          <t>No</t>
        </is>
      </c>
      <c r="J2563" t="n">
        <v>0</v>
      </c>
      <c r="K2563" t="n">
        <v>1</v>
      </c>
      <c r="L2563" t="inlineStr">
        <is>
          <t>casino.guru</t>
        </is>
      </c>
      <c r="M2563" s="5" t="n">
        <v>46018</v>
      </c>
      <c r="N2563" t="inlineStr">
        <is>
          <t>Yes</t>
        </is>
      </c>
      <c r="O2563" t="inlineStr">
        <is>
          <t>2026-04-19 06:51</t>
        </is>
      </c>
      <c r="P2563" t="inlineStr">
        <is>
          <t>2026-04-20 23:54</t>
        </is>
      </c>
      <c r="Q2563" t="inlineStr">
        <is>
          <t>https://casino.guru/yoyospins-casino-review</t>
        </is>
      </c>
    </row>
    <row r="2564">
      <c r="A2564" s="2" t="inlineStr">
        <is>
          <t>ZENITBet Casino</t>
        </is>
      </c>
      <c r="B2564" t="inlineStr">
        <is>
          <t>zenitbet</t>
        </is>
      </c>
      <c r="C2564" t="inlineStr">
        <is>
          <t>MGA</t>
        </is>
      </c>
      <c r="D2564" t="n">
        <v>2.5</v>
      </c>
      <c r="E2564" s="3" t="inlineStr">
        <is>
          <t>Yes</t>
        </is>
      </c>
      <c r="F2564" s="3" t="inlineStr">
        <is>
          <t>Yes</t>
        </is>
      </c>
      <c r="G2564" s="3" t="inlineStr">
        <is>
          <t>Yes</t>
        </is>
      </c>
      <c r="H2564" s="4" t="inlineStr">
        <is>
          <t>No</t>
        </is>
      </c>
      <c r="J2564" t="n">
        <v>0</v>
      </c>
      <c r="K2564" t="n">
        <v>1</v>
      </c>
      <c r="L2564" t="inlineStr">
        <is>
          <t>casino.guru</t>
        </is>
      </c>
      <c r="M2564" s="5" t="n">
        <v>45929</v>
      </c>
      <c r="N2564" t="inlineStr">
        <is>
          <t>Yes</t>
        </is>
      </c>
      <c r="O2564" t="inlineStr">
        <is>
          <t>2026-04-19 06:15</t>
        </is>
      </c>
      <c r="P2564" t="inlineStr">
        <is>
          <t>2026-04-20 23:08</t>
        </is>
      </c>
      <c r="Q2564" t="inlineStr">
        <is>
          <t>https://casino.guru/zenitbet-casino-review</t>
        </is>
      </c>
    </row>
    <row r="2565">
      <c r="A2565" s="2" t="inlineStr">
        <is>
          <t>24slots Casino</t>
        </is>
      </c>
      <c r="B2565" t="inlineStr">
        <is>
          <t>24slots</t>
        </is>
      </c>
      <c r="C2565" t="inlineStr">
        <is>
          <t>Curacao</t>
        </is>
      </c>
      <c r="D2565" t="n">
        <v>2.4</v>
      </c>
      <c r="E2565" s="3" t="inlineStr">
        <is>
          <t>Yes</t>
        </is>
      </c>
      <c r="F2565" s="3" t="inlineStr">
        <is>
          <t>Yes</t>
        </is>
      </c>
      <c r="G2565" s="3" t="inlineStr">
        <is>
          <t>Yes</t>
        </is>
      </c>
      <c r="H2565" s="4" t="inlineStr">
        <is>
          <t>No</t>
        </is>
      </c>
      <c r="J2565" t="n">
        <v>0</v>
      </c>
      <c r="K2565" t="n">
        <v>1</v>
      </c>
      <c r="L2565" t="inlineStr">
        <is>
          <t>casino.guru</t>
        </is>
      </c>
      <c r="M2565" s="5" t="n">
        <v>46094</v>
      </c>
      <c r="N2565" t="inlineStr">
        <is>
          <t>Yes</t>
        </is>
      </c>
      <c r="O2565" t="inlineStr">
        <is>
          <t>2026-04-19 06:24</t>
        </is>
      </c>
      <c r="P2565" t="inlineStr">
        <is>
          <t>2026-04-20 23:21</t>
        </is>
      </c>
      <c r="Q2565" t="inlineStr">
        <is>
          <t>https://casino.guru/24slots-casino-review</t>
        </is>
      </c>
    </row>
    <row r="2566">
      <c r="A2566" s="2" t="inlineStr">
        <is>
          <t>FinalCountdown.io Casino</t>
        </is>
      </c>
      <c r="B2566" t="inlineStr">
        <is>
          <t>finalcountdown-io</t>
        </is>
      </c>
      <c r="C2566" t="inlineStr">
        <is>
          <t>Kahnawake</t>
        </is>
      </c>
      <c r="D2566" t="n">
        <v>2.4</v>
      </c>
      <c r="E2566" s="3" t="inlineStr">
        <is>
          <t>Yes</t>
        </is>
      </c>
      <c r="F2566" s="3" t="inlineStr">
        <is>
          <t>Yes</t>
        </is>
      </c>
      <c r="G2566" s="3" t="inlineStr">
        <is>
          <t>Yes</t>
        </is>
      </c>
      <c r="H2566" s="4" t="inlineStr">
        <is>
          <t>No</t>
        </is>
      </c>
      <c r="J2566" t="n">
        <v>0</v>
      </c>
      <c r="K2566" t="n">
        <v>1</v>
      </c>
      <c r="L2566" t="inlineStr">
        <is>
          <t>casino.guru</t>
        </is>
      </c>
      <c r="M2566" s="5" t="n">
        <v>45884</v>
      </c>
      <c r="N2566" t="inlineStr">
        <is>
          <t>Yes</t>
        </is>
      </c>
      <c r="O2566" t="inlineStr">
        <is>
          <t>2026-04-19 06:43</t>
        </is>
      </c>
      <c r="P2566" t="inlineStr">
        <is>
          <t>2026-04-20 23:44</t>
        </is>
      </c>
      <c r="Q2566" t="inlineStr">
        <is>
          <t>https://casino.guru/final-countdown-io-casino-review</t>
        </is>
      </c>
    </row>
    <row r="2567">
      <c r="A2567" s="2" t="inlineStr">
        <is>
          <t>Hidden Jack Casino</t>
        </is>
      </c>
      <c r="B2567" t="inlineStr">
        <is>
          <t>hidden-jack</t>
        </is>
      </c>
      <c r="D2567" t="n">
        <v>2.4</v>
      </c>
      <c r="E2567" s="3" t="inlineStr">
        <is>
          <t>Yes</t>
        </is>
      </c>
      <c r="F2567" s="3" t="inlineStr">
        <is>
          <t>Yes</t>
        </is>
      </c>
      <c r="G2567" s="3" t="inlineStr">
        <is>
          <t>Yes</t>
        </is>
      </c>
      <c r="H2567" s="4" t="inlineStr">
        <is>
          <t>No</t>
        </is>
      </c>
      <c r="J2567" t="n">
        <v>0</v>
      </c>
      <c r="K2567" t="n">
        <v>1</v>
      </c>
      <c r="L2567" t="inlineStr">
        <is>
          <t>casino.guru</t>
        </is>
      </c>
      <c r="M2567" s="5" t="n">
        <v>46002</v>
      </c>
      <c r="N2567" t="inlineStr">
        <is>
          <t>Yes</t>
        </is>
      </c>
      <c r="O2567" t="inlineStr">
        <is>
          <t>2026-04-19 07:02</t>
        </is>
      </c>
      <c r="P2567" t="inlineStr">
        <is>
          <t>2026-04-21 00:07</t>
        </is>
      </c>
      <c r="Q2567" t="inlineStr">
        <is>
          <t>https://casino.guru/hidden-jack-casino-review</t>
        </is>
      </c>
    </row>
    <row r="2568">
      <c r="A2568" s="2" t="inlineStr">
        <is>
          <t>Lucky Mister Casino</t>
        </is>
      </c>
      <c r="B2568" t="inlineStr">
        <is>
          <t>lucky-mister</t>
        </is>
      </c>
      <c r="D2568" t="n">
        <v>2.4</v>
      </c>
      <c r="E2568" s="3" t="inlineStr">
        <is>
          <t>Yes</t>
        </is>
      </c>
      <c r="F2568" s="3" t="inlineStr">
        <is>
          <t>Yes</t>
        </is>
      </c>
      <c r="G2568" s="3" t="inlineStr">
        <is>
          <t>Yes</t>
        </is>
      </c>
      <c r="H2568" s="4" t="inlineStr">
        <is>
          <t>No</t>
        </is>
      </c>
      <c r="J2568" t="n">
        <v>0</v>
      </c>
      <c r="K2568" t="n">
        <v>1</v>
      </c>
      <c r="L2568" t="inlineStr">
        <is>
          <t>casino.guru</t>
        </is>
      </c>
      <c r="M2568" s="5" t="n">
        <v>45922</v>
      </c>
      <c r="N2568" t="inlineStr">
        <is>
          <t>Yes</t>
        </is>
      </c>
      <c r="O2568" t="inlineStr">
        <is>
          <t>2026-04-19 06:31</t>
        </is>
      </c>
      <c r="P2568" t="inlineStr">
        <is>
          <t>2026-04-20 23:30</t>
        </is>
      </c>
      <c r="Q2568" t="inlineStr">
        <is>
          <t>https://casino.guru/lucky-mister-casino-review</t>
        </is>
      </c>
    </row>
    <row r="2569">
      <c r="A2569" s="2" t="inlineStr">
        <is>
          <t>Mundoapostas Casino</t>
        </is>
      </c>
      <c r="B2569" t="inlineStr">
        <is>
          <t>mundoapostas</t>
        </is>
      </c>
      <c r="C2569" t="inlineStr">
        <is>
          <t>Curacao</t>
        </is>
      </c>
      <c r="D2569" t="n">
        <v>2.4</v>
      </c>
      <c r="E2569" s="3" t="inlineStr">
        <is>
          <t>Yes</t>
        </is>
      </c>
      <c r="F2569" s="3" t="inlineStr">
        <is>
          <t>Yes</t>
        </is>
      </c>
      <c r="G2569" s="3" t="inlineStr">
        <is>
          <t>Yes</t>
        </is>
      </c>
      <c r="H2569" s="4" t="inlineStr">
        <is>
          <t>No</t>
        </is>
      </c>
      <c r="J2569" t="n">
        <v>0</v>
      </c>
      <c r="K2569" t="n">
        <v>1</v>
      </c>
      <c r="L2569" t="inlineStr">
        <is>
          <t>casino.guru</t>
        </is>
      </c>
      <c r="M2569" s="5" t="n">
        <v>46059</v>
      </c>
      <c r="N2569" t="inlineStr">
        <is>
          <t>Yes</t>
        </is>
      </c>
      <c r="O2569" t="inlineStr">
        <is>
          <t>2026-04-19 06:10</t>
        </is>
      </c>
      <c r="P2569" t="inlineStr">
        <is>
          <t>2026-04-20 23:03</t>
        </is>
      </c>
      <c r="Q2569" t="inlineStr">
        <is>
          <t>https://casino.guru/mundoapostas-casino-review</t>
        </is>
      </c>
    </row>
    <row r="2570">
      <c r="A2570" s="2" t="inlineStr">
        <is>
          <t>StarLight Casino</t>
        </is>
      </c>
      <c r="B2570" t="inlineStr">
        <is>
          <t>starlight</t>
        </is>
      </c>
      <c r="C2570" t="inlineStr">
        <is>
          <t>Curacao</t>
        </is>
      </c>
      <c r="D2570" t="n">
        <v>2.4</v>
      </c>
      <c r="E2570" s="3" t="inlineStr">
        <is>
          <t>Yes</t>
        </is>
      </c>
      <c r="F2570" s="3" t="inlineStr">
        <is>
          <t>Yes</t>
        </is>
      </c>
      <c r="G2570" s="3" t="inlineStr">
        <is>
          <t>Yes</t>
        </is>
      </c>
      <c r="H2570" s="4" t="inlineStr">
        <is>
          <t>No</t>
        </is>
      </c>
      <c r="J2570" t="n">
        <v>0</v>
      </c>
      <c r="K2570" t="n">
        <v>1</v>
      </c>
      <c r="L2570" t="inlineStr">
        <is>
          <t>casino.guru</t>
        </is>
      </c>
      <c r="M2570" s="5" t="n">
        <v>46111</v>
      </c>
      <c r="N2570" t="inlineStr">
        <is>
          <t>Yes</t>
        </is>
      </c>
      <c r="O2570" t="inlineStr">
        <is>
          <t>2026-04-19 07:13</t>
        </is>
      </c>
      <c r="P2570" t="inlineStr">
        <is>
          <t>2026-04-21 00:20</t>
        </is>
      </c>
      <c r="Q2570" t="inlineStr">
        <is>
          <t>https://casino.guru/starlight781-casino-review</t>
        </is>
      </c>
    </row>
    <row r="2571">
      <c r="A2571" s="2" t="inlineStr">
        <is>
          <t>UT9Win Casino</t>
        </is>
      </c>
      <c r="B2571" t="inlineStr">
        <is>
          <t>ut9win</t>
        </is>
      </c>
      <c r="C2571" t="inlineStr">
        <is>
          <t>Curacao</t>
        </is>
      </c>
      <c r="D2571" t="n">
        <v>2.4</v>
      </c>
      <c r="E2571" s="3" t="inlineStr">
        <is>
          <t>Yes</t>
        </is>
      </c>
      <c r="F2571" s="3" t="inlineStr">
        <is>
          <t>Yes</t>
        </is>
      </c>
      <c r="G2571" s="3" t="inlineStr">
        <is>
          <t>Yes</t>
        </is>
      </c>
      <c r="H2571" s="4" t="inlineStr">
        <is>
          <t>No</t>
        </is>
      </c>
      <c r="J2571" t="n">
        <v>0</v>
      </c>
      <c r="K2571" t="n">
        <v>1</v>
      </c>
      <c r="L2571" t="inlineStr">
        <is>
          <t>casino.guru</t>
        </is>
      </c>
      <c r="M2571" s="5" t="n">
        <v>46061</v>
      </c>
      <c r="N2571" t="inlineStr">
        <is>
          <t>Yes</t>
        </is>
      </c>
      <c r="O2571" t="inlineStr">
        <is>
          <t>2026-04-19 06:15</t>
        </is>
      </c>
      <c r="P2571" t="inlineStr">
        <is>
          <t>2026-04-20 23:09</t>
        </is>
      </c>
      <c r="Q2571" t="inlineStr">
        <is>
          <t>https://casino.guru/ut9win-casino-review</t>
        </is>
      </c>
    </row>
    <row r="2572">
      <c r="A2572" s="2" t="inlineStr">
        <is>
          <t>Vivid96 Casino</t>
        </is>
      </c>
      <c r="B2572" t="inlineStr">
        <is>
          <t>vivid96</t>
        </is>
      </c>
      <c r="C2572" t="inlineStr">
        <is>
          <t>Curacao</t>
        </is>
      </c>
      <c r="D2572" t="n">
        <v>2.4</v>
      </c>
      <c r="E2572" s="3" t="inlineStr">
        <is>
          <t>Yes</t>
        </is>
      </c>
      <c r="F2572" s="3" t="inlineStr">
        <is>
          <t>Yes</t>
        </is>
      </c>
      <c r="G2572" s="3" t="inlineStr">
        <is>
          <t>Yes</t>
        </is>
      </c>
      <c r="H2572" s="4" t="inlineStr">
        <is>
          <t>No</t>
        </is>
      </c>
      <c r="J2572" t="n">
        <v>0</v>
      </c>
      <c r="K2572" t="n">
        <v>1</v>
      </c>
      <c r="L2572" t="inlineStr">
        <is>
          <t>casino.guru</t>
        </is>
      </c>
      <c r="M2572" s="5" t="n">
        <v>46123</v>
      </c>
      <c r="N2572" t="inlineStr">
        <is>
          <t>Yes</t>
        </is>
      </c>
      <c r="O2572" t="inlineStr">
        <is>
          <t>2026-04-19 07:14</t>
        </is>
      </c>
      <c r="P2572" t="inlineStr">
        <is>
          <t>2026-04-21 00:22</t>
        </is>
      </c>
      <c r="Q2572" t="inlineStr">
        <is>
          <t>https://casino.guru/vivid96-casino-review</t>
        </is>
      </c>
    </row>
    <row r="2573">
      <c r="A2573" s="2" t="inlineStr">
        <is>
          <t>Win2U Casino</t>
        </is>
      </c>
      <c r="B2573" t="inlineStr">
        <is>
          <t>win2u</t>
        </is>
      </c>
      <c r="C2573" t="inlineStr">
        <is>
          <t>Curacao</t>
        </is>
      </c>
      <c r="D2573" t="n">
        <v>2.4</v>
      </c>
      <c r="E2573" s="3" t="inlineStr">
        <is>
          <t>Yes</t>
        </is>
      </c>
      <c r="F2573" s="3" t="inlineStr">
        <is>
          <t>Yes</t>
        </is>
      </c>
      <c r="G2573" s="3" t="inlineStr">
        <is>
          <t>Yes</t>
        </is>
      </c>
      <c r="H2573" s="4" t="inlineStr">
        <is>
          <t>No</t>
        </is>
      </c>
      <c r="J2573" t="n">
        <v>0</v>
      </c>
      <c r="K2573" t="n">
        <v>1</v>
      </c>
      <c r="L2573" t="inlineStr">
        <is>
          <t>casino.guru</t>
        </is>
      </c>
      <c r="M2573" s="5" t="n">
        <v>45912</v>
      </c>
      <c r="N2573" t="inlineStr">
        <is>
          <t>Yes</t>
        </is>
      </c>
      <c r="O2573" t="inlineStr">
        <is>
          <t>2026-04-19 06:20</t>
        </is>
      </c>
      <c r="P2573" t="inlineStr">
        <is>
          <t>2026-04-20 23:15</t>
        </is>
      </c>
      <c r="Q2573" t="inlineStr">
        <is>
          <t>https://casino.guru/win2u-casino-review</t>
        </is>
      </c>
    </row>
    <row r="2574">
      <c r="A2574" s="2" t="inlineStr">
        <is>
          <t>BabilonBet Casino</t>
        </is>
      </c>
      <c r="B2574" t="inlineStr">
        <is>
          <t>babilonbet</t>
        </is>
      </c>
      <c r="C2574" t="inlineStr">
        <is>
          <t>Anjouan</t>
        </is>
      </c>
      <c r="D2574" t="n">
        <v>2.3</v>
      </c>
      <c r="E2574" s="3" t="inlineStr">
        <is>
          <t>Yes</t>
        </is>
      </c>
      <c r="F2574" s="3" t="inlineStr">
        <is>
          <t>Yes</t>
        </is>
      </c>
      <c r="G2574" s="3" t="inlineStr">
        <is>
          <t>Yes</t>
        </is>
      </c>
      <c r="H2574" s="4" t="inlineStr">
        <is>
          <t>No</t>
        </is>
      </c>
      <c r="J2574" t="n">
        <v>0</v>
      </c>
      <c r="K2574" t="n">
        <v>1</v>
      </c>
      <c r="L2574" t="inlineStr">
        <is>
          <t>casino.guru</t>
        </is>
      </c>
      <c r="M2574" s="5" t="n">
        <v>45907</v>
      </c>
      <c r="N2574" t="inlineStr">
        <is>
          <t>Yes</t>
        </is>
      </c>
      <c r="O2574" t="inlineStr">
        <is>
          <t>2026-04-19 07:01</t>
        </is>
      </c>
      <c r="P2574" t="inlineStr">
        <is>
          <t>2026-04-21 00:06</t>
        </is>
      </c>
      <c r="Q2574" t="inlineStr">
        <is>
          <t>https://casino.guru/babilonbet-casino-review</t>
        </is>
      </c>
    </row>
    <row r="2575">
      <c r="A2575" s="2" t="inlineStr">
        <is>
          <t>Evobet Casino</t>
        </is>
      </c>
      <c r="B2575" t="inlineStr">
        <is>
          <t>evobet</t>
        </is>
      </c>
      <c r="C2575" t="inlineStr">
        <is>
          <t>Curacao</t>
        </is>
      </c>
      <c r="D2575" t="n">
        <v>2.3</v>
      </c>
      <c r="E2575" s="3" t="inlineStr">
        <is>
          <t>Yes</t>
        </is>
      </c>
      <c r="F2575" s="3" t="inlineStr">
        <is>
          <t>Yes</t>
        </is>
      </c>
      <c r="G2575" s="3" t="inlineStr">
        <is>
          <t>Yes</t>
        </is>
      </c>
      <c r="H2575" s="4" t="inlineStr">
        <is>
          <t>No</t>
        </is>
      </c>
      <c r="J2575" t="n">
        <v>0</v>
      </c>
      <c r="K2575" t="n">
        <v>1</v>
      </c>
      <c r="L2575" t="inlineStr">
        <is>
          <t>casino.guru</t>
        </is>
      </c>
      <c r="M2575" s="5" t="n">
        <v>46078</v>
      </c>
      <c r="N2575" t="inlineStr">
        <is>
          <t>Yes</t>
        </is>
      </c>
      <c r="O2575" t="inlineStr">
        <is>
          <t>2026-04-19 06:03</t>
        </is>
      </c>
      <c r="P2575" t="inlineStr">
        <is>
          <t>2026-04-20 22:54</t>
        </is>
      </c>
      <c r="Q2575" t="inlineStr">
        <is>
          <t>https://casino.guru/Evobet-Casino-review</t>
        </is>
      </c>
    </row>
    <row r="2576">
      <c r="A2576" s="2" t="inlineStr">
        <is>
          <t>FlashDash Casino</t>
        </is>
      </c>
      <c r="B2576" t="inlineStr">
        <is>
          <t>flashdash</t>
        </is>
      </c>
      <c r="C2576" t="inlineStr">
        <is>
          <t>MGA</t>
        </is>
      </c>
      <c r="D2576" t="n">
        <v>2.3</v>
      </c>
      <c r="E2576" s="3" t="inlineStr">
        <is>
          <t>Yes</t>
        </is>
      </c>
      <c r="F2576" s="3" t="inlineStr">
        <is>
          <t>Yes</t>
        </is>
      </c>
      <c r="G2576" s="3" t="inlineStr">
        <is>
          <t>Yes</t>
        </is>
      </c>
      <c r="H2576" s="4" t="inlineStr">
        <is>
          <t>No</t>
        </is>
      </c>
      <c r="J2576" t="n">
        <v>0</v>
      </c>
      <c r="K2576" t="n">
        <v>1</v>
      </c>
      <c r="L2576" t="inlineStr">
        <is>
          <t>casino.guru</t>
        </is>
      </c>
      <c r="M2576" s="5" t="n">
        <v>45984</v>
      </c>
      <c r="N2576" t="inlineStr">
        <is>
          <t>Yes</t>
        </is>
      </c>
      <c r="O2576" t="inlineStr">
        <is>
          <t>2026-04-19 06:40</t>
        </is>
      </c>
      <c r="P2576" t="inlineStr">
        <is>
          <t>2026-04-20 23:40</t>
        </is>
      </c>
      <c r="Q2576" t="inlineStr">
        <is>
          <t>https://casino.guru/flashdash-casino-review</t>
        </is>
      </c>
    </row>
    <row r="2577">
      <c r="A2577" s="2" t="inlineStr">
        <is>
          <t>Gorilla Wins Casino</t>
        </is>
      </c>
      <c r="B2577" t="inlineStr">
        <is>
          <t>gorilla-wins</t>
        </is>
      </c>
      <c r="C2577" t="inlineStr">
        <is>
          <t>Curacao</t>
        </is>
      </c>
      <c r="D2577" t="n">
        <v>2.3</v>
      </c>
      <c r="E2577" s="3" t="inlineStr">
        <is>
          <t>Yes</t>
        </is>
      </c>
      <c r="F2577" s="3" t="inlineStr">
        <is>
          <t>Yes</t>
        </is>
      </c>
      <c r="G2577" s="3" t="inlineStr">
        <is>
          <t>Yes</t>
        </is>
      </c>
      <c r="H2577" s="4" t="inlineStr">
        <is>
          <t>No</t>
        </is>
      </c>
      <c r="J2577" t="n">
        <v>0</v>
      </c>
      <c r="K2577" t="n">
        <v>1</v>
      </c>
      <c r="L2577" t="inlineStr">
        <is>
          <t>casino.guru</t>
        </is>
      </c>
      <c r="M2577" s="5" t="n">
        <v>45999</v>
      </c>
      <c r="N2577" t="inlineStr">
        <is>
          <t>Yes</t>
        </is>
      </c>
      <c r="O2577" t="inlineStr">
        <is>
          <t>2026-04-19 06:35</t>
        </is>
      </c>
      <c r="P2577" t="inlineStr">
        <is>
          <t>2026-04-20 23:35</t>
        </is>
      </c>
      <c r="Q2577" t="inlineStr">
        <is>
          <t>https://casino.guru/gorilla-wins-casino-review</t>
        </is>
      </c>
    </row>
    <row r="2578">
      <c r="A2578" s="2" t="inlineStr">
        <is>
          <t>Kikobet Casino</t>
        </is>
      </c>
      <c r="B2578" t="inlineStr">
        <is>
          <t>kikobet</t>
        </is>
      </c>
      <c r="C2578" t="inlineStr">
        <is>
          <t>Curacao</t>
        </is>
      </c>
      <c r="D2578" t="n">
        <v>2.3</v>
      </c>
      <c r="E2578" s="3" t="inlineStr">
        <is>
          <t>Yes</t>
        </is>
      </c>
      <c r="F2578" s="3" t="inlineStr">
        <is>
          <t>Yes</t>
        </is>
      </c>
      <c r="G2578" s="3" t="inlineStr">
        <is>
          <t>Yes</t>
        </is>
      </c>
      <c r="H2578" s="4" t="inlineStr">
        <is>
          <t>No</t>
        </is>
      </c>
      <c r="J2578" t="n">
        <v>0</v>
      </c>
      <c r="K2578" t="n">
        <v>1</v>
      </c>
      <c r="L2578" t="inlineStr">
        <is>
          <t>casino.guru</t>
        </is>
      </c>
      <c r="M2578" s="5" t="n">
        <v>46059</v>
      </c>
      <c r="N2578" t="inlineStr">
        <is>
          <t>Yes</t>
        </is>
      </c>
      <c r="O2578" t="inlineStr">
        <is>
          <t>2026-04-19 06:32</t>
        </is>
      </c>
      <c r="P2578" t="inlineStr">
        <is>
          <t>2026-04-20 23:30</t>
        </is>
      </c>
      <c r="Q2578" t="inlineStr">
        <is>
          <t>https://casino.guru/kikobet-casino-review</t>
        </is>
      </c>
    </row>
    <row r="2579">
      <c r="A2579" s="2" t="inlineStr">
        <is>
          <t>Macau Casino</t>
        </is>
      </c>
      <c r="B2579" t="inlineStr">
        <is>
          <t>macau</t>
        </is>
      </c>
      <c r="C2579" t="inlineStr">
        <is>
          <t>Curacao</t>
        </is>
      </c>
      <c r="D2579" t="n">
        <v>2.3</v>
      </c>
      <c r="E2579" s="3" t="inlineStr">
        <is>
          <t>Yes</t>
        </is>
      </c>
      <c r="F2579" s="3" t="inlineStr">
        <is>
          <t>Yes</t>
        </is>
      </c>
      <c r="G2579" s="3" t="inlineStr">
        <is>
          <t>Yes</t>
        </is>
      </c>
      <c r="H2579" s="4" t="inlineStr">
        <is>
          <t>No</t>
        </is>
      </c>
      <c r="J2579" t="n">
        <v>0</v>
      </c>
      <c r="K2579" t="n">
        <v>1</v>
      </c>
      <c r="L2579" t="inlineStr">
        <is>
          <t>casino.guru</t>
        </is>
      </c>
      <c r="M2579" s="5" t="n">
        <v>45876</v>
      </c>
      <c r="N2579" t="inlineStr">
        <is>
          <t>Yes</t>
        </is>
      </c>
      <c r="O2579" t="inlineStr">
        <is>
          <t>2026-04-19 06:12</t>
        </is>
      </c>
      <c r="P2579" t="inlineStr">
        <is>
          <t>2026-04-20 23:06</t>
        </is>
      </c>
      <c r="Q2579" t="inlineStr">
        <is>
          <t>https://casino.guru/macau-casino-review</t>
        </is>
      </c>
    </row>
    <row r="2580">
      <c r="A2580" s="2" t="inlineStr">
        <is>
          <t>PortBet Casino</t>
        </is>
      </c>
      <c r="B2580" t="inlineStr">
        <is>
          <t>portbet</t>
        </is>
      </c>
      <c r="D2580" t="n">
        <v>2.3</v>
      </c>
      <c r="E2580" s="3" t="inlineStr">
        <is>
          <t>Yes</t>
        </is>
      </c>
      <c r="F2580" s="3" t="inlineStr">
        <is>
          <t>Yes</t>
        </is>
      </c>
      <c r="G2580" s="3" t="inlineStr">
        <is>
          <t>Yes</t>
        </is>
      </c>
      <c r="H2580" s="4" t="inlineStr">
        <is>
          <t>No</t>
        </is>
      </c>
      <c r="J2580" t="n">
        <v>0</v>
      </c>
      <c r="K2580" t="n">
        <v>1</v>
      </c>
      <c r="L2580" t="inlineStr">
        <is>
          <t>casino.guru</t>
        </is>
      </c>
      <c r="M2580" s="5" t="n">
        <v>46071</v>
      </c>
      <c r="N2580" t="inlineStr">
        <is>
          <t>Yes</t>
        </is>
      </c>
      <c r="O2580" t="inlineStr">
        <is>
          <t>2026-04-19 06:19</t>
        </is>
      </c>
      <c r="P2580" t="inlineStr">
        <is>
          <t>2026-04-20 23:13</t>
        </is>
      </c>
      <c r="Q2580" t="inlineStr">
        <is>
          <t>https://casino.guru/portbet-casino-review</t>
        </is>
      </c>
    </row>
    <row r="2581">
      <c r="A2581" s="2" t="inlineStr">
        <is>
          <t>SupremePlay Casino</t>
        </is>
      </c>
      <c r="B2581" t="inlineStr">
        <is>
          <t>supremeplay</t>
        </is>
      </c>
      <c r="C2581" t="inlineStr">
        <is>
          <t>Curacao</t>
        </is>
      </c>
      <c r="D2581" t="n">
        <v>2.3</v>
      </c>
      <c r="E2581" s="3" t="inlineStr">
        <is>
          <t>Yes</t>
        </is>
      </c>
      <c r="F2581" s="3" t="inlineStr">
        <is>
          <t>Yes</t>
        </is>
      </c>
      <c r="G2581" s="3" t="inlineStr">
        <is>
          <t>Yes</t>
        </is>
      </c>
      <c r="H2581" s="4" t="inlineStr">
        <is>
          <t>No</t>
        </is>
      </c>
      <c r="J2581" t="n">
        <v>0</v>
      </c>
      <c r="K2581" t="n">
        <v>1</v>
      </c>
      <c r="L2581" t="inlineStr">
        <is>
          <t>casino.guru</t>
        </is>
      </c>
      <c r="M2581" s="5" t="n">
        <v>45879</v>
      </c>
      <c r="N2581" t="inlineStr">
        <is>
          <t>Yes</t>
        </is>
      </c>
      <c r="O2581" t="inlineStr">
        <is>
          <t>2026-04-19 06:05</t>
        </is>
      </c>
      <c r="P2581" t="inlineStr">
        <is>
          <t>2026-04-20 22:56</t>
        </is>
      </c>
      <c r="Q2581" t="inlineStr">
        <is>
          <t>https://casino.guru/supremeplay-casino-review</t>
        </is>
      </c>
    </row>
    <row r="2582">
      <c r="A2582" s="2" t="inlineStr">
        <is>
          <t>XYes Casino</t>
        </is>
      </c>
      <c r="B2582" t="inlineStr">
        <is>
          <t>xyes</t>
        </is>
      </c>
      <c r="C2582" t="inlineStr">
        <is>
          <t>Curacao</t>
        </is>
      </c>
      <c r="D2582" t="n">
        <v>2.3</v>
      </c>
      <c r="E2582" s="3" t="inlineStr">
        <is>
          <t>Yes</t>
        </is>
      </c>
      <c r="F2582" s="3" t="inlineStr">
        <is>
          <t>Yes</t>
        </is>
      </c>
      <c r="G2582" s="3" t="inlineStr">
        <is>
          <t>Yes</t>
        </is>
      </c>
      <c r="H2582" s="4" t="inlineStr">
        <is>
          <t>No</t>
        </is>
      </c>
      <c r="J2582" t="n">
        <v>0</v>
      </c>
      <c r="K2582" t="n">
        <v>1</v>
      </c>
      <c r="L2582" t="inlineStr">
        <is>
          <t>casino.guru</t>
        </is>
      </c>
      <c r="M2582" s="5" t="n">
        <v>46102</v>
      </c>
      <c r="N2582" t="inlineStr">
        <is>
          <t>Yes</t>
        </is>
      </c>
      <c r="O2582" t="inlineStr">
        <is>
          <t>2026-04-19 07:02</t>
        </is>
      </c>
      <c r="P2582" t="inlineStr">
        <is>
          <t>2026-04-21 00:07</t>
        </is>
      </c>
      <c r="Q2582" t="inlineStr">
        <is>
          <t>https://casino.guru/xyes-casino-review</t>
        </is>
      </c>
    </row>
    <row r="2583">
      <c r="A2583" s="2" t="inlineStr">
        <is>
          <t>CBet Casino</t>
        </is>
      </c>
      <c r="B2583" t="inlineStr">
        <is>
          <t>cbet</t>
        </is>
      </c>
      <c r="C2583" t="inlineStr">
        <is>
          <t>Curacao</t>
        </is>
      </c>
      <c r="D2583" t="n">
        <v>2.2</v>
      </c>
      <c r="E2583" s="3" t="inlineStr">
        <is>
          <t>Yes</t>
        </is>
      </c>
      <c r="F2583" s="3" t="inlineStr">
        <is>
          <t>Yes</t>
        </is>
      </c>
      <c r="G2583" s="3" t="inlineStr">
        <is>
          <t>Yes</t>
        </is>
      </c>
      <c r="H2583" s="4" t="inlineStr">
        <is>
          <t>No</t>
        </is>
      </c>
      <c r="J2583" t="n">
        <v>0</v>
      </c>
      <c r="K2583" t="n">
        <v>1</v>
      </c>
      <c r="L2583" t="inlineStr">
        <is>
          <t>casino.guru</t>
        </is>
      </c>
      <c r="M2583" s="5" t="n">
        <v>45972</v>
      </c>
      <c r="N2583" t="inlineStr">
        <is>
          <t>Yes</t>
        </is>
      </c>
      <c r="O2583" t="inlineStr">
        <is>
          <t>2026-04-19 06:09</t>
        </is>
      </c>
      <c r="P2583" t="inlineStr">
        <is>
          <t>2026-04-20 23:01</t>
        </is>
      </c>
      <c r="Q2583" t="inlineStr">
        <is>
          <t>https://casino.guru/cbet-casino-review</t>
        </is>
      </c>
    </row>
    <row r="2584">
      <c r="A2584" s="2" t="inlineStr">
        <is>
          <t>JD99 Casino</t>
        </is>
      </c>
      <c r="B2584" t="inlineStr">
        <is>
          <t>jd99</t>
        </is>
      </c>
      <c r="C2584" t="inlineStr">
        <is>
          <t>Curacao</t>
        </is>
      </c>
      <c r="D2584" t="n">
        <v>2.2</v>
      </c>
      <c r="E2584" s="3" t="inlineStr">
        <is>
          <t>Yes</t>
        </is>
      </c>
      <c r="F2584" s="3" t="inlineStr">
        <is>
          <t>Yes</t>
        </is>
      </c>
      <c r="G2584" s="3" t="inlineStr">
        <is>
          <t>Yes</t>
        </is>
      </c>
      <c r="H2584" s="4" t="inlineStr">
        <is>
          <t>No</t>
        </is>
      </c>
      <c r="J2584" t="n">
        <v>0</v>
      </c>
      <c r="K2584" t="n">
        <v>1</v>
      </c>
      <c r="L2584" t="inlineStr">
        <is>
          <t>casino.guru</t>
        </is>
      </c>
      <c r="M2584" s="5" t="n">
        <v>46067</v>
      </c>
      <c r="N2584" t="inlineStr">
        <is>
          <t>Yes</t>
        </is>
      </c>
      <c r="O2584" t="inlineStr">
        <is>
          <t>2026-04-19 07:11</t>
        </is>
      </c>
      <c r="P2584" t="inlineStr">
        <is>
          <t>2026-04-21 00:18</t>
        </is>
      </c>
      <c r="Q2584" t="inlineStr">
        <is>
          <t>https://casino.guru/jd99-casino-review</t>
        </is>
      </c>
    </row>
    <row r="2585">
      <c r="A2585" s="2" t="inlineStr">
        <is>
          <t>LiveWinz Casino</t>
        </is>
      </c>
      <c r="B2585" t="inlineStr">
        <is>
          <t>livewinz</t>
        </is>
      </c>
      <c r="C2585" t="inlineStr">
        <is>
          <t>Curacao</t>
        </is>
      </c>
      <c r="D2585" t="n">
        <v>2.2</v>
      </c>
      <c r="E2585" s="3" t="inlineStr">
        <is>
          <t>Yes</t>
        </is>
      </c>
      <c r="F2585" s="3" t="inlineStr">
        <is>
          <t>Yes</t>
        </is>
      </c>
      <c r="G2585" s="3" t="inlineStr">
        <is>
          <t>Yes</t>
        </is>
      </c>
      <c r="H2585" s="4" t="inlineStr">
        <is>
          <t>No</t>
        </is>
      </c>
      <c r="J2585" t="n">
        <v>0</v>
      </c>
      <c r="K2585" t="n">
        <v>1</v>
      </c>
      <c r="L2585" t="inlineStr">
        <is>
          <t>casino.guru</t>
        </is>
      </c>
      <c r="M2585" s="5" t="n">
        <v>46056</v>
      </c>
      <c r="N2585" t="inlineStr">
        <is>
          <t>Yes</t>
        </is>
      </c>
      <c r="O2585" t="inlineStr">
        <is>
          <t>2026-04-19 06:24</t>
        </is>
      </c>
      <c r="P2585" t="inlineStr">
        <is>
          <t>2026-04-20 23:20</t>
        </is>
      </c>
      <c r="Q2585" t="inlineStr">
        <is>
          <t>https://casino.guru/livewinz-casino-review</t>
        </is>
      </c>
    </row>
    <row r="2586">
      <c r="A2586" s="2" t="inlineStr">
        <is>
          <t>Moana Casino</t>
        </is>
      </c>
      <c r="B2586" t="inlineStr">
        <is>
          <t>moana</t>
        </is>
      </c>
      <c r="C2586" t="inlineStr">
        <is>
          <t>Curacao</t>
        </is>
      </c>
      <c r="D2586" t="n">
        <v>2.2</v>
      </c>
      <c r="E2586" s="3" t="inlineStr">
        <is>
          <t>Yes</t>
        </is>
      </c>
      <c r="F2586" s="3" t="inlineStr">
        <is>
          <t>Yes</t>
        </is>
      </c>
      <c r="G2586" s="3" t="inlineStr">
        <is>
          <t>Yes</t>
        </is>
      </c>
      <c r="H2586" s="4" t="inlineStr">
        <is>
          <t>No</t>
        </is>
      </c>
      <c r="J2586" t="n">
        <v>0</v>
      </c>
      <c r="K2586" t="n">
        <v>1</v>
      </c>
      <c r="L2586" t="inlineStr">
        <is>
          <t>casino.guru</t>
        </is>
      </c>
      <c r="M2586" s="5" t="n">
        <v>46128</v>
      </c>
      <c r="N2586" t="inlineStr">
        <is>
          <t>Yes</t>
        </is>
      </c>
      <c r="O2586" t="inlineStr">
        <is>
          <t>2026-04-19 06:49</t>
        </is>
      </c>
      <c r="P2586" t="inlineStr">
        <is>
          <t>2026-04-20 23:51</t>
        </is>
      </c>
      <c r="Q2586" t="inlineStr">
        <is>
          <t>https://casino.guru/moana-casino-review</t>
        </is>
      </c>
    </row>
    <row r="2587">
      <c r="A2587" s="2" t="inlineStr">
        <is>
          <t>RealSpin Casino</t>
        </is>
      </c>
      <c r="B2587" t="inlineStr">
        <is>
          <t>realspin</t>
        </is>
      </c>
      <c r="C2587" t="inlineStr">
        <is>
          <t>Anjouan</t>
        </is>
      </c>
      <c r="D2587" t="n">
        <v>2.2</v>
      </c>
      <c r="E2587" s="3" t="inlineStr">
        <is>
          <t>Yes</t>
        </is>
      </c>
      <c r="F2587" s="3" t="inlineStr">
        <is>
          <t>Yes</t>
        </is>
      </c>
      <c r="G2587" s="3" t="inlineStr">
        <is>
          <t>Yes</t>
        </is>
      </c>
      <c r="H2587" s="4" t="inlineStr">
        <is>
          <t>No</t>
        </is>
      </c>
      <c r="J2587" t="n">
        <v>0</v>
      </c>
      <c r="K2587" t="n">
        <v>1</v>
      </c>
      <c r="L2587" t="inlineStr">
        <is>
          <t>casino.guru</t>
        </is>
      </c>
      <c r="M2587" s="5" t="n">
        <v>45887</v>
      </c>
      <c r="N2587" t="inlineStr">
        <is>
          <t>Yes</t>
        </is>
      </c>
      <c r="O2587" t="inlineStr">
        <is>
          <t>2026-04-19 06:41</t>
        </is>
      </c>
      <c r="P2587" t="inlineStr">
        <is>
          <t>2026-04-20 23:42</t>
        </is>
      </c>
      <c r="Q2587" t="inlineStr">
        <is>
          <t>https://casino.guru/realspin-casino-review</t>
        </is>
      </c>
    </row>
    <row r="2588">
      <c r="A2588" s="2" t="inlineStr">
        <is>
          <t>Slava Casino</t>
        </is>
      </c>
      <c r="B2588" t="inlineStr">
        <is>
          <t>slava</t>
        </is>
      </c>
      <c r="C2588" t="inlineStr">
        <is>
          <t>Curacao</t>
        </is>
      </c>
      <c r="D2588" t="n">
        <v>2.2</v>
      </c>
      <c r="E2588" s="3" t="inlineStr">
        <is>
          <t>Yes</t>
        </is>
      </c>
      <c r="F2588" s="3" t="inlineStr">
        <is>
          <t>Yes</t>
        </is>
      </c>
      <c r="G2588" s="3" t="inlineStr">
        <is>
          <t>Yes</t>
        </is>
      </c>
      <c r="H2588" s="4" t="inlineStr">
        <is>
          <t>No</t>
        </is>
      </c>
      <c r="J2588" t="n">
        <v>0</v>
      </c>
      <c r="K2588" t="n">
        <v>1</v>
      </c>
      <c r="L2588" t="inlineStr">
        <is>
          <t>casino.guru</t>
        </is>
      </c>
      <c r="M2588" s="5" t="n">
        <v>45889</v>
      </c>
      <c r="N2588" t="inlineStr">
        <is>
          <t>Yes</t>
        </is>
      </c>
      <c r="O2588" t="inlineStr">
        <is>
          <t>2026-04-19 06:10</t>
        </is>
      </c>
      <c r="P2588" t="inlineStr">
        <is>
          <t>2026-04-20 23:03</t>
        </is>
      </c>
      <c r="Q2588" t="inlineStr">
        <is>
          <t>https://casino.guru/slava-casino-review</t>
        </is>
      </c>
    </row>
    <row r="2589">
      <c r="A2589" s="2" t="inlineStr">
        <is>
          <t>Spinplatinum Casino</t>
        </is>
      </c>
      <c r="B2589" t="inlineStr">
        <is>
          <t>spinplatinum</t>
        </is>
      </c>
      <c r="C2589" t="inlineStr">
        <is>
          <t>Curacao</t>
        </is>
      </c>
      <c r="D2589" t="n">
        <v>2.2</v>
      </c>
      <c r="E2589" s="3" t="inlineStr">
        <is>
          <t>Yes</t>
        </is>
      </c>
      <c r="F2589" s="3" t="inlineStr">
        <is>
          <t>Yes</t>
        </is>
      </c>
      <c r="G2589" s="3" t="inlineStr">
        <is>
          <t>Yes</t>
        </is>
      </c>
      <c r="H2589" s="4" t="inlineStr">
        <is>
          <t>No</t>
        </is>
      </c>
      <c r="J2589" t="n">
        <v>0</v>
      </c>
      <c r="K2589" t="n">
        <v>1</v>
      </c>
      <c r="L2589" t="inlineStr">
        <is>
          <t>casino.guru</t>
        </is>
      </c>
      <c r="M2589" s="5" t="n">
        <v>46105</v>
      </c>
      <c r="N2589" t="inlineStr">
        <is>
          <t>Yes</t>
        </is>
      </c>
      <c r="O2589" t="inlineStr">
        <is>
          <t>2026-04-19 06:50</t>
        </is>
      </c>
      <c r="P2589" t="inlineStr">
        <is>
          <t>2026-04-20 23:53</t>
        </is>
      </c>
      <c r="Q2589" t="inlineStr">
        <is>
          <t>https://casino.guru/spinplatinum-casino-review</t>
        </is>
      </c>
    </row>
    <row r="2590">
      <c r="A2590" s="2" t="inlineStr">
        <is>
          <t>Supreme777 Casino</t>
        </is>
      </c>
      <c r="B2590" t="inlineStr">
        <is>
          <t>supreme777</t>
        </is>
      </c>
      <c r="C2590" t="inlineStr">
        <is>
          <t>Curacao</t>
        </is>
      </c>
      <c r="D2590" t="n">
        <v>2.2</v>
      </c>
      <c r="E2590" s="3" t="inlineStr">
        <is>
          <t>Yes</t>
        </is>
      </c>
      <c r="F2590" s="3" t="inlineStr">
        <is>
          <t>Yes</t>
        </is>
      </c>
      <c r="G2590" s="3" t="inlineStr">
        <is>
          <t>Yes</t>
        </is>
      </c>
      <c r="H2590" s="4" t="inlineStr">
        <is>
          <t>No</t>
        </is>
      </c>
      <c r="J2590" t="n">
        <v>0</v>
      </c>
      <c r="K2590" t="n">
        <v>1</v>
      </c>
      <c r="L2590" t="inlineStr">
        <is>
          <t>casino.guru</t>
        </is>
      </c>
      <c r="M2590" s="5" t="n">
        <v>45984</v>
      </c>
      <c r="N2590" t="inlineStr">
        <is>
          <t>Yes</t>
        </is>
      </c>
      <c r="O2590" t="inlineStr">
        <is>
          <t>2026-04-19 07:08</t>
        </is>
      </c>
      <c r="P2590" t="inlineStr">
        <is>
          <t>2026-04-21 00:14</t>
        </is>
      </c>
      <c r="Q2590" t="inlineStr">
        <is>
          <t>https://casino.guru/supreme777-casino-review</t>
        </is>
      </c>
    </row>
    <row r="2591">
      <c r="A2591" s="2" t="inlineStr">
        <is>
          <t>Tropica Casino</t>
        </is>
      </c>
      <c r="B2591" t="inlineStr">
        <is>
          <t>tropica</t>
        </is>
      </c>
      <c r="C2591" t="inlineStr">
        <is>
          <t>Curacao</t>
        </is>
      </c>
      <c r="D2591" t="n">
        <v>2.2</v>
      </c>
      <c r="E2591" s="3" t="inlineStr">
        <is>
          <t>Yes</t>
        </is>
      </c>
      <c r="F2591" s="3" t="inlineStr">
        <is>
          <t>Yes</t>
        </is>
      </c>
      <c r="G2591" s="3" t="inlineStr">
        <is>
          <t>Yes</t>
        </is>
      </c>
      <c r="H2591" s="4" t="inlineStr">
        <is>
          <t>No</t>
        </is>
      </c>
      <c r="J2591" t="n">
        <v>0</v>
      </c>
      <c r="K2591" t="n">
        <v>1</v>
      </c>
      <c r="L2591" t="inlineStr">
        <is>
          <t>casino.guru</t>
        </is>
      </c>
      <c r="M2591" s="5" t="n">
        <v>45873</v>
      </c>
      <c r="N2591" t="inlineStr">
        <is>
          <t>Yes</t>
        </is>
      </c>
      <c r="O2591" t="inlineStr">
        <is>
          <t>2026-04-19 05:59</t>
        </is>
      </c>
      <c r="P2591" t="inlineStr">
        <is>
          <t>2026-04-20 22:49</t>
        </is>
      </c>
      <c r="Q2591" t="inlineStr">
        <is>
          <t>https://casino.guru/tropica-online-casino-review</t>
        </is>
      </c>
    </row>
    <row r="2592">
      <c r="A2592" s="2" t="inlineStr">
        <is>
          <t>WipBet Casino</t>
        </is>
      </c>
      <c r="B2592" t="inlineStr">
        <is>
          <t>wipbet</t>
        </is>
      </c>
      <c r="C2592" t="inlineStr">
        <is>
          <t>MGA</t>
        </is>
      </c>
      <c r="D2592" t="n">
        <v>2.2</v>
      </c>
      <c r="E2592" s="3" t="inlineStr">
        <is>
          <t>Yes</t>
        </is>
      </c>
      <c r="F2592" s="3" t="inlineStr">
        <is>
          <t>Yes</t>
        </is>
      </c>
      <c r="G2592" s="3" t="inlineStr">
        <is>
          <t>Yes</t>
        </is>
      </c>
      <c r="H2592" s="4" t="inlineStr">
        <is>
          <t>No</t>
        </is>
      </c>
      <c r="J2592" t="n">
        <v>0</v>
      </c>
      <c r="K2592" t="n">
        <v>1</v>
      </c>
      <c r="L2592" t="inlineStr">
        <is>
          <t>casino.guru</t>
        </is>
      </c>
      <c r="M2592" s="5" t="n">
        <v>45946</v>
      </c>
      <c r="N2592" t="inlineStr">
        <is>
          <t>Yes</t>
        </is>
      </c>
      <c r="O2592" t="inlineStr">
        <is>
          <t>2026-04-19 07:04</t>
        </is>
      </c>
      <c r="P2592" t="inlineStr">
        <is>
          <t>2026-04-21 00:10</t>
        </is>
      </c>
      <c r="Q2592" t="inlineStr">
        <is>
          <t>https://casino.guru/wipbet-casino-review</t>
        </is>
      </c>
    </row>
    <row r="2593">
      <c r="A2593" s="2" t="inlineStr">
        <is>
          <t>21k Casino</t>
        </is>
      </c>
      <c r="B2593" t="inlineStr">
        <is>
          <t>21k</t>
        </is>
      </c>
      <c r="C2593" t="inlineStr">
        <is>
          <t>Anjouan</t>
        </is>
      </c>
      <c r="D2593" t="n">
        <v>2.1</v>
      </c>
      <c r="E2593" s="4" t="inlineStr">
        <is>
          <t>No</t>
        </is>
      </c>
      <c r="F2593" s="3" t="inlineStr">
        <is>
          <t>Yes</t>
        </is>
      </c>
      <c r="G2593" s="3" t="inlineStr">
        <is>
          <t>Yes</t>
        </is>
      </c>
      <c r="H2593" s="4" t="inlineStr">
        <is>
          <t>No</t>
        </is>
      </c>
      <c r="J2593" t="n">
        <v>0</v>
      </c>
      <c r="K2593" t="n">
        <v>1</v>
      </c>
      <c r="L2593" t="inlineStr">
        <is>
          <t>casino.guru</t>
        </is>
      </c>
      <c r="M2593" s="5" t="n">
        <v>46101</v>
      </c>
      <c r="N2593" t="inlineStr">
        <is>
          <t>Yes</t>
        </is>
      </c>
      <c r="O2593" t="inlineStr">
        <is>
          <t>2026-04-19 07:08</t>
        </is>
      </c>
      <c r="P2593" t="inlineStr">
        <is>
          <t>2026-04-21 00:15</t>
        </is>
      </c>
      <c r="Q2593" t="inlineStr">
        <is>
          <t>https://casino.guru/21k-casino-review</t>
        </is>
      </c>
    </row>
    <row r="2594">
      <c r="A2594" s="2" t="inlineStr">
        <is>
          <t>21point Casino</t>
        </is>
      </c>
      <c r="B2594" t="inlineStr">
        <is>
          <t>21point</t>
        </is>
      </c>
      <c r="C2594" t="inlineStr">
        <is>
          <t>MGA</t>
        </is>
      </c>
      <c r="D2594" t="n">
        <v>2.1</v>
      </c>
      <c r="E2594" s="3" t="inlineStr">
        <is>
          <t>Yes</t>
        </is>
      </c>
      <c r="F2594" s="4" t="inlineStr">
        <is>
          <t>No</t>
        </is>
      </c>
      <c r="G2594" s="4" t="inlineStr">
        <is>
          <t>No</t>
        </is>
      </c>
      <c r="H2594" s="3" t="inlineStr">
        <is>
          <t>Yes</t>
        </is>
      </c>
      <c r="J2594" t="n">
        <v>0</v>
      </c>
      <c r="K2594" t="n">
        <v>1</v>
      </c>
      <c r="L2594" t="inlineStr">
        <is>
          <t>casino.guru</t>
        </is>
      </c>
      <c r="M2594" s="5" t="n">
        <v>45995</v>
      </c>
      <c r="N2594" t="inlineStr">
        <is>
          <t>Yes</t>
        </is>
      </c>
      <c r="O2594" t="inlineStr">
        <is>
          <t>2026-04-19 06:28</t>
        </is>
      </c>
      <c r="P2594" t="inlineStr">
        <is>
          <t>2026-04-20 23:25</t>
        </is>
      </c>
      <c r="Q2594" t="inlineStr">
        <is>
          <t>https://casino.guru/21point-casino-review</t>
        </is>
      </c>
    </row>
    <row r="2595">
      <c r="A2595" s="2" t="inlineStr">
        <is>
          <t>22Fun Casino</t>
        </is>
      </c>
      <c r="B2595" t="inlineStr">
        <is>
          <t>22fun</t>
        </is>
      </c>
      <c r="C2595" t="inlineStr">
        <is>
          <t>Curacao</t>
        </is>
      </c>
      <c r="D2595" t="n">
        <v>2.1</v>
      </c>
      <c r="E2595" s="3" t="inlineStr">
        <is>
          <t>Yes</t>
        </is>
      </c>
      <c r="F2595" s="3" t="inlineStr">
        <is>
          <t>Yes</t>
        </is>
      </c>
      <c r="G2595" s="3" t="inlineStr">
        <is>
          <t>Yes</t>
        </is>
      </c>
      <c r="H2595" s="4" t="inlineStr">
        <is>
          <t>No</t>
        </is>
      </c>
      <c r="J2595" t="n">
        <v>0</v>
      </c>
      <c r="K2595" t="n">
        <v>1</v>
      </c>
      <c r="L2595" t="inlineStr">
        <is>
          <t>casino.guru</t>
        </is>
      </c>
      <c r="M2595" s="5" t="n">
        <v>45940</v>
      </c>
      <c r="N2595" t="inlineStr">
        <is>
          <t>Yes</t>
        </is>
      </c>
      <c r="O2595" t="inlineStr">
        <is>
          <t>2026-04-19 06:25</t>
        </is>
      </c>
      <c r="P2595" t="inlineStr">
        <is>
          <t>2026-04-20 23:22</t>
        </is>
      </c>
      <c r="Q2595" t="inlineStr">
        <is>
          <t>https://casino.guru/22fun-casino-review</t>
        </is>
      </c>
    </row>
    <row r="2596">
      <c r="A2596" s="2" t="inlineStr">
        <is>
          <t>BoxBet.io Casino</t>
        </is>
      </c>
      <c r="B2596" t="inlineStr">
        <is>
          <t>boxbet-io</t>
        </is>
      </c>
      <c r="C2596" t="inlineStr">
        <is>
          <t>Anjouan</t>
        </is>
      </c>
      <c r="D2596" t="n">
        <v>2.1</v>
      </c>
      <c r="E2596" s="3" t="inlineStr">
        <is>
          <t>Yes</t>
        </is>
      </c>
      <c r="F2596" s="3" t="inlineStr">
        <is>
          <t>Yes</t>
        </is>
      </c>
      <c r="G2596" s="3" t="inlineStr">
        <is>
          <t>Yes</t>
        </is>
      </c>
      <c r="H2596" s="4" t="inlineStr">
        <is>
          <t>No</t>
        </is>
      </c>
      <c r="J2596" t="n">
        <v>0</v>
      </c>
      <c r="K2596" t="n">
        <v>1</v>
      </c>
      <c r="L2596" t="inlineStr">
        <is>
          <t>casino.guru</t>
        </is>
      </c>
      <c r="M2596" s="5" t="n">
        <v>45979</v>
      </c>
      <c r="N2596" t="inlineStr">
        <is>
          <t>Yes</t>
        </is>
      </c>
      <c r="O2596" t="inlineStr">
        <is>
          <t>2026-04-19 06:45</t>
        </is>
      </c>
      <c r="P2596" t="inlineStr">
        <is>
          <t>2026-04-20 23:47</t>
        </is>
      </c>
      <c r="Q2596" t="inlineStr">
        <is>
          <t>https://casino.guru/boxbet-io-casino-review</t>
        </is>
      </c>
    </row>
    <row r="2597">
      <c r="A2597" s="2" t="inlineStr">
        <is>
          <t>CashBox Casino</t>
        </is>
      </c>
      <c r="B2597" t="inlineStr">
        <is>
          <t>cashbox</t>
        </is>
      </c>
      <c r="C2597" t="inlineStr">
        <is>
          <t>Curacao</t>
        </is>
      </c>
      <c r="D2597" t="n">
        <v>2.1</v>
      </c>
      <c r="E2597" s="3" t="inlineStr">
        <is>
          <t>Yes</t>
        </is>
      </c>
      <c r="F2597" s="3" t="inlineStr">
        <is>
          <t>Yes</t>
        </is>
      </c>
      <c r="G2597" s="3" t="inlineStr">
        <is>
          <t>Yes</t>
        </is>
      </c>
      <c r="H2597" s="4" t="inlineStr">
        <is>
          <t>No</t>
        </is>
      </c>
      <c r="J2597" t="n">
        <v>0</v>
      </c>
      <c r="K2597" t="n">
        <v>1</v>
      </c>
      <c r="L2597" t="inlineStr">
        <is>
          <t>casino.guru</t>
        </is>
      </c>
      <c r="M2597" s="5" t="n">
        <v>46108</v>
      </c>
      <c r="N2597" t="inlineStr">
        <is>
          <t>Yes</t>
        </is>
      </c>
      <c r="O2597" t="inlineStr">
        <is>
          <t>2026-04-19 07:13</t>
        </is>
      </c>
      <c r="P2597" t="inlineStr">
        <is>
          <t>2026-04-21 00:20</t>
        </is>
      </c>
      <c r="Q2597" t="inlineStr">
        <is>
          <t>https://casino.guru/cashbox-casino-review</t>
        </is>
      </c>
    </row>
    <row r="2598">
      <c r="A2598" s="2" t="inlineStr">
        <is>
          <t>JLPH Casino</t>
        </is>
      </c>
      <c r="B2598" t="inlineStr">
        <is>
          <t>jlph</t>
        </is>
      </c>
      <c r="C2598" t="inlineStr">
        <is>
          <t>MGA</t>
        </is>
      </c>
      <c r="D2598" t="n">
        <v>2.1</v>
      </c>
      <c r="E2598" s="3" t="inlineStr">
        <is>
          <t>Yes</t>
        </is>
      </c>
      <c r="F2598" s="3" t="inlineStr">
        <is>
          <t>Yes</t>
        </is>
      </c>
      <c r="G2598" s="3" t="inlineStr">
        <is>
          <t>Yes</t>
        </is>
      </c>
      <c r="H2598" s="4" t="inlineStr">
        <is>
          <t>No</t>
        </is>
      </c>
      <c r="J2598" t="n">
        <v>0</v>
      </c>
      <c r="K2598" t="n">
        <v>1</v>
      </c>
      <c r="L2598" t="inlineStr">
        <is>
          <t>casino.guru</t>
        </is>
      </c>
      <c r="M2598" s="5" t="n">
        <v>46066</v>
      </c>
      <c r="N2598" t="inlineStr">
        <is>
          <t>Yes</t>
        </is>
      </c>
      <c r="O2598" t="inlineStr">
        <is>
          <t>2026-04-19 07:11</t>
        </is>
      </c>
      <c r="P2598" t="inlineStr">
        <is>
          <t>2026-04-21 00:18</t>
        </is>
      </c>
      <c r="Q2598" t="inlineStr">
        <is>
          <t>https://casino.guru/jlph-casino-review</t>
        </is>
      </c>
    </row>
    <row r="2599">
      <c r="A2599" s="2" t="inlineStr">
        <is>
          <t>JetsetSpins Casino</t>
        </is>
      </c>
      <c r="B2599" t="inlineStr">
        <is>
          <t>jetsetspins</t>
        </is>
      </c>
      <c r="C2599" t="inlineStr">
        <is>
          <t>Kahnawake</t>
        </is>
      </c>
      <c r="D2599" t="n">
        <v>2.1</v>
      </c>
      <c r="E2599" s="3" t="inlineStr">
        <is>
          <t>Yes</t>
        </is>
      </c>
      <c r="F2599" s="3" t="inlineStr">
        <is>
          <t>Yes</t>
        </is>
      </c>
      <c r="G2599" s="3" t="inlineStr">
        <is>
          <t>Yes</t>
        </is>
      </c>
      <c r="H2599" s="4" t="inlineStr">
        <is>
          <t>No</t>
        </is>
      </c>
      <c r="J2599" t="n">
        <v>0</v>
      </c>
      <c r="K2599" t="n">
        <v>1</v>
      </c>
      <c r="L2599" t="inlineStr">
        <is>
          <t>casino.guru</t>
        </is>
      </c>
      <c r="M2599" s="5" t="n">
        <v>46123</v>
      </c>
      <c r="N2599" t="inlineStr">
        <is>
          <t>Yes</t>
        </is>
      </c>
      <c r="O2599" t="inlineStr">
        <is>
          <t>2026-04-19 07:13</t>
        </is>
      </c>
      <c r="P2599" t="inlineStr">
        <is>
          <t>2026-04-21 00:21</t>
        </is>
      </c>
      <c r="Q2599" t="inlineStr">
        <is>
          <t>https://casino.guru/jetsetspins-casino-review</t>
        </is>
      </c>
    </row>
    <row r="2600">
      <c r="A2600" s="2" t="inlineStr">
        <is>
          <t>LSbet Casino</t>
        </is>
      </c>
      <c r="B2600" t="inlineStr">
        <is>
          <t>lsbet</t>
        </is>
      </c>
      <c r="C2600" t="inlineStr">
        <is>
          <t>Curacao</t>
        </is>
      </c>
      <c r="D2600" t="n">
        <v>2.1</v>
      </c>
      <c r="E2600" s="3" t="inlineStr">
        <is>
          <t>Yes</t>
        </is>
      </c>
      <c r="F2600" s="3" t="inlineStr">
        <is>
          <t>Yes</t>
        </is>
      </c>
      <c r="G2600" s="3" t="inlineStr">
        <is>
          <t>Yes</t>
        </is>
      </c>
      <c r="H2600" s="4" t="inlineStr">
        <is>
          <t>No</t>
        </is>
      </c>
      <c r="J2600" t="n">
        <v>0</v>
      </c>
      <c r="K2600" t="n">
        <v>1</v>
      </c>
      <c r="L2600" t="inlineStr">
        <is>
          <t>casino.guru</t>
        </is>
      </c>
      <c r="M2600" s="5" t="n">
        <v>45960</v>
      </c>
      <c r="N2600" t="inlineStr">
        <is>
          <t>Yes</t>
        </is>
      </c>
      <c r="O2600" t="inlineStr">
        <is>
          <t>2026-04-19 06:00</t>
        </is>
      </c>
      <c r="P2600" t="inlineStr">
        <is>
          <t>2026-04-20 22:50</t>
        </is>
      </c>
      <c r="Q2600" t="inlineStr">
        <is>
          <t>https://casino.guru/LSbet-Casino-review</t>
        </is>
      </c>
    </row>
    <row r="2601">
      <c r="A2601" s="2" t="inlineStr">
        <is>
          <t>NSW96 Casino</t>
        </is>
      </c>
      <c r="B2601" t="inlineStr">
        <is>
          <t>nsw96</t>
        </is>
      </c>
      <c r="C2601" t="inlineStr">
        <is>
          <t>Curacao</t>
        </is>
      </c>
      <c r="D2601" t="n">
        <v>2.1</v>
      </c>
      <c r="E2601" s="3" t="inlineStr">
        <is>
          <t>Yes</t>
        </is>
      </c>
      <c r="F2601" s="3" t="inlineStr">
        <is>
          <t>Yes</t>
        </is>
      </c>
      <c r="G2601" s="3" t="inlineStr">
        <is>
          <t>Yes</t>
        </is>
      </c>
      <c r="H2601" s="4" t="inlineStr">
        <is>
          <t>No</t>
        </is>
      </c>
      <c r="J2601" t="n">
        <v>0</v>
      </c>
      <c r="K2601" t="n">
        <v>1</v>
      </c>
      <c r="L2601" t="inlineStr">
        <is>
          <t>casino.guru</t>
        </is>
      </c>
      <c r="M2601" s="5" t="n">
        <v>45974</v>
      </c>
      <c r="N2601" t="inlineStr">
        <is>
          <t>Yes</t>
        </is>
      </c>
      <c r="O2601" t="inlineStr">
        <is>
          <t>2026-04-19 07:07</t>
        </is>
      </c>
      <c r="P2601" t="inlineStr">
        <is>
          <t>2026-04-21 00:13</t>
        </is>
      </c>
      <c r="Q2601" t="inlineStr">
        <is>
          <t>https://casino.guru/nsw96-casino-review</t>
        </is>
      </c>
    </row>
    <row r="2602">
      <c r="A2602" s="2" t="inlineStr">
        <is>
          <t>Pradabet Casino</t>
        </is>
      </c>
      <c r="B2602" t="inlineStr">
        <is>
          <t>pradabet</t>
        </is>
      </c>
      <c r="C2602" t="inlineStr">
        <is>
          <t>Curacao</t>
        </is>
      </c>
      <c r="D2602" t="n">
        <v>2.1</v>
      </c>
      <c r="E2602" s="3" t="inlineStr">
        <is>
          <t>Yes</t>
        </is>
      </c>
      <c r="F2602" s="3" t="inlineStr">
        <is>
          <t>Yes</t>
        </is>
      </c>
      <c r="G2602" s="3" t="inlineStr">
        <is>
          <t>Yes</t>
        </is>
      </c>
      <c r="H2602" s="4" t="inlineStr">
        <is>
          <t>No</t>
        </is>
      </c>
      <c r="J2602" t="n">
        <v>0</v>
      </c>
      <c r="K2602" t="n">
        <v>1</v>
      </c>
      <c r="L2602" t="inlineStr">
        <is>
          <t>casino.guru</t>
        </is>
      </c>
      <c r="M2602" s="5" t="n">
        <v>46020</v>
      </c>
      <c r="N2602" t="inlineStr">
        <is>
          <t>Yes</t>
        </is>
      </c>
      <c r="O2602" t="inlineStr">
        <is>
          <t>2026-04-19 06:44</t>
        </is>
      </c>
      <c r="P2602" t="inlineStr">
        <is>
          <t>2026-04-20 23:46</t>
        </is>
      </c>
      <c r="Q2602" t="inlineStr">
        <is>
          <t>https://casino.guru/pradabet-casino-review</t>
        </is>
      </c>
    </row>
    <row r="2603">
      <c r="A2603" s="2" t="inlineStr">
        <is>
          <t>Slot10 Casino</t>
        </is>
      </c>
      <c r="B2603" t="inlineStr">
        <is>
          <t>slot10</t>
        </is>
      </c>
      <c r="C2603" t="inlineStr">
        <is>
          <t>Anjouan</t>
        </is>
      </c>
      <c r="D2603" t="n">
        <v>2.1</v>
      </c>
      <c r="E2603" s="3" t="inlineStr">
        <is>
          <t>Yes</t>
        </is>
      </c>
      <c r="F2603" s="3" t="inlineStr">
        <is>
          <t>Yes</t>
        </is>
      </c>
      <c r="G2603" s="3" t="inlineStr">
        <is>
          <t>Yes</t>
        </is>
      </c>
      <c r="H2603" s="4" t="inlineStr">
        <is>
          <t>No</t>
        </is>
      </c>
      <c r="J2603" t="n">
        <v>0</v>
      </c>
      <c r="K2603" t="n">
        <v>1</v>
      </c>
      <c r="L2603" t="inlineStr">
        <is>
          <t>casino.guru</t>
        </is>
      </c>
      <c r="M2603" s="5" t="n">
        <v>46050</v>
      </c>
      <c r="N2603" t="inlineStr">
        <is>
          <t>Yes</t>
        </is>
      </c>
      <c r="O2603" t="inlineStr">
        <is>
          <t>2026-04-19 06:12</t>
        </is>
      </c>
      <c r="P2603" t="inlineStr">
        <is>
          <t>2026-04-20 23:05</t>
        </is>
      </c>
      <c r="Q2603" t="inlineStr">
        <is>
          <t>https://casino.guru/slot10-casino-review</t>
        </is>
      </c>
    </row>
    <row r="2604">
      <c r="A2604" s="2" t="inlineStr">
        <is>
          <t>SlotHive Casino</t>
        </is>
      </c>
      <c r="B2604" t="inlineStr">
        <is>
          <t>slothive</t>
        </is>
      </c>
      <c r="C2604" t="inlineStr">
        <is>
          <t>Anjouan</t>
        </is>
      </c>
      <c r="D2604" t="n">
        <v>2.1</v>
      </c>
      <c r="E2604" s="3" t="inlineStr">
        <is>
          <t>Yes</t>
        </is>
      </c>
      <c r="F2604" s="3" t="inlineStr">
        <is>
          <t>Yes</t>
        </is>
      </c>
      <c r="G2604" s="3" t="inlineStr">
        <is>
          <t>Yes</t>
        </is>
      </c>
      <c r="H2604" s="4" t="inlineStr">
        <is>
          <t>No</t>
        </is>
      </c>
      <c r="J2604" t="n">
        <v>0</v>
      </c>
      <c r="K2604" t="n">
        <v>1</v>
      </c>
      <c r="L2604" t="inlineStr">
        <is>
          <t>casino.guru</t>
        </is>
      </c>
      <c r="M2604" s="5" t="n">
        <v>46049</v>
      </c>
      <c r="N2604" t="inlineStr">
        <is>
          <t>Yes</t>
        </is>
      </c>
      <c r="O2604" t="inlineStr">
        <is>
          <t>2026-04-19 06:27</t>
        </is>
      </c>
      <c r="P2604" t="inlineStr">
        <is>
          <t>2026-04-20 23:24</t>
        </is>
      </c>
      <c r="Q2604" t="inlineStr">
        <is>
          <t>https://casino.guru/slothive-casino-review</t>
        </is>
      </c>
    </row>
    <row r="2605">
      <c r="A2605" s="2" t="inlineStr">
        <is>
          <t>Spin Madness Casino</t>
        </is>
      </c>
      <c r="B2605" t="inlineStr">
        <is>
          <t>spin-madness</t>
        </is>
      </c>
      <c r="C2605" t="inlineStr">
        <is>
          <t>Tobique</t>
        </is>
      </c>
      <c r="D2605" t="n">
        <v>2.1</v>
      </c>
      <c r="E2605" s="3" t="inlineStr">
        <is>
          <t>Yes</t>
        </is>
      </c>
      <c r="F2605" s="3" t="inlineStr">
        <is>
          <t>Yes</t>
        </is>
      </c>
      <c r="G2605" s="3" t="inlineStr">
        <is>
          <t>Yes</t>
        </is>
      </c>
      <c r="H2605" s="4" t="inlineStr">
        <is>
          <t>No</t>
        </is>
      </c>
      <c r="J2605" t="n">
        <v>0</v>
      </c>
      <c r="K2605" t="n">
        <v>1</v>
      </c>
      <c r="L2605" t="inlineStr">
        <is>
          <t>casino.guru</t>
        </is>
      </c>
      <c r="M2605" s="5" t="n">
        <v>46006</v>
      </c>
      <c r="N2605" t="inlineStr">
        <is>
          <t>Yes</t>
        </is>
      </c>
      <c r="O2605" t="inlineStr">
        <is>
          <t>2026-04-19 06:13</t>
        </is>
      </c>
      <c r="P2605" t="inlineStr">
        <is>
          <t>2026-04-20 23:06</t>
        </is>
      </c>
      <c r="Q2605" t="inlineStr">
        <is>
          <t>https://casino.guru/spin-madness-casino-review</t>
        </is>
      </c>
    </row>
    <row r="2606">
      <c r="A2606" s="2" t="inlineStr">
        <is>
          <t>Winit Casino</t>
        </is>
      </c>
      <c r="B2606" t="inlineStr">
        <is>
          <t>winit</t>
        </is>
      </c>
      <c r="C2606" t="inlineStr">
        <is>
          <t>Curacao</t>
        </is>
      </c>
      <c r="D2606" t="n">
        <v>2.1</v>
      </c>
      <c r="E2606" s="3" t="inlineStr">
        <is>
          <t>Yes</t>
        </is>
      </c>
      <c r="F2606" s="3" t="inlineStr">
        <is>
          <t>Yes</t>
        </is>
      </c>
      <c r="G2606" s="3" t="inlineStr">
        <is>
          <t>Yes</t>
        </is>
      </c>
      <c r="H2606" s="4" t="inlineStr">
        <is>
          <t>No</t>
        </is>
      </c>
      <c r="J2606" t="n">
        <v>0</v>
      </c>
      <c r="K2606" t="n">
        <v>1</v>
      </c>
      <c r="L2606" t="inlineStr">
        <is>
          <t>casino.guru</t>
        </is>
      </c>
      <c r="M2606" s="5" t="n">
        <v>46055</v>
      </c>
      <c r="N2606" t="inlineStr">
        <is>
          <t>Yes</t>
        </is>
      </c>
      <c r="O2606" t="inlineStr">
        <is>
          <t>2026-04-19 06:40</t>
        </is>
      </c>
      <c r="P2606" t="inlineStr">
        <is>
          <t>2026-04-20 23:40</t>
        </is>
      </c>
      <c r="Q2606" t="inlineStr">
        <is>
          <t>https://casino.guru/winit-casino-review</t>
        </is>
      </c>
    </row>
    <row r="2607">
      <c r="A2607" s="2" t="inlineStr">
        <is>
          <t>ZenyaBet Casino</t>
        </is>
      </c>
      <c r="B2607" t="inlineStr">
        <is>
          <t>zenyabet</t>
        </is>
      </c>
      <c r="C2607" t="inlineStr">
        <is>
          <t>Anjouan</t>
        </is>
      </c>
      <c r="D2607" t="n">
        <v>2.1</v>
      </c>
      <c r="E2607" s="3" t="inlineStr">
        <is>
          <t>Yes</t>
        </is>
      </c>
      <c r="F2607" s="3" t="inlineStr">
        <is>
          <t>Yes</t>
        </is>
      </c>
      <c r="G2607" s="3" t="inlineStr">
        <is>
          <t>Yes</t>
        </is>
      </c>
      <c r="H2607" s="4" t="inlineStr">
        <is>
          <t>No</t>
        </is>
      </c>
      <c r="J2607" t="n">
        <v>0</v>
      </c>
      <c r="K2607" t="n">
        <v>1</v>
      </c>
      <c r="L2607" t="inlineStr">
        <is>
          <t>casino.guru</t>
        </is>
      </c>
      <c r="M2607" s="5" t="n">
        <v>46062</v>
      </c>
      <c r="N2607" t="inlineStr">
        <is>
          <t>Yes</t>
        </is>
      </c>
      <c r="O2607" t="inlineStr">
        <is>
          <t>2026-04-19 07:11</t>
        </is>
      </c>
      <c r="P2607" t="inlineStr">
        <is>
          <t>2026-04-21 00:18</t>
        </is>
      </c>
      <c r="Q2607" t="inlineStr">
        <is>
          <t>https://casino.guru/zenyabet-casino-review</t>
        </is>
      </c>
    </row>
    <row r="2608">
      <c r="A2608" s="2" t="inlineStr">
        <is>
          <t>Bobawin Casino</t>
        </is>
      </c>
      <c r="B2608" t="inlineStr">
        <is>
          <t>bobawin</t>
        </is>
      </c>
      <c r="C2608" t="inlineStr">
        <is>
          <t>Curacao</t>
        </is>
      </c>
      <c r="D2608" t="n">
        <v>2</v>
      </c>
      <c r="E2608" s="3" t="inlineStr">
        <is>
          <t>Yes</t>
        </is>
      </c>
      <c r="F2608" s="3" t="inlineStr">
        <is>
          <t>Yes</t>
        </is>
      </c>
      <c r="G2608" s="3" t="inlineStr">
        <is>
          <t>Yes</t>
        </is>
      </c>
      <c r="H2608" s="4" t="inlineStr">
        <is>
          <t>No</t>
        </is>
      </c>
      <c r="J2608" t="n">
        <v>0</v>
      </c>
      <c r="K2608" t="n">
        <v>1</v>
      </c>
      <c r="L2608" t="inlineStr">
        <is>
          <t>casino.guru</t>
        </is>
      </c>
      <c r="M2608" s="5" t="n">
        <v>46022</v>
      </c>
      <c r="N2608" t="inlineStr">
        <is>
          <t>Yes</t>
        </is>
      </c>
      <c r="O2608" t="inlineStr">
        <is>
          <t>2026-04-19 06:15</t>
        </is>
      </c>
      <c r="P2608" t="inlineStr">
        <is>
          <t>2026-04-20 23:09</t>
        </is>
      </c>
      <c r="Q2608" t="inlineStr">
        <is>
          <t>https://casino.guru/bobawin-casino-review</t>
        </is>
      </c>
    </row>
    <row r="2609">
      <c r="A2609" s="2" t="inlineStr">
        <is>
          <t>Farouk Casino</t>
        </is>
      </c>
      <c r="B2609" t="inlineStr">
        <is>
          <t>farouk</t>
        </is>
      </c>
      <c r="C2609" t="inlineStr">
        <is>
          <t>Curacao</t>
        </is>
      </c>
      <c r="D2609" t="n">
        <v>2</v>
      </c>
      <c r="E2609" s="3" t="inlineStr">
        <is>
          <t>Yes</t>
        </is>
      </c>
      <c r="F2609" s="3" t="inlineStr">
        <is>
          <t>Yes</t>
        </is>
      </c>
      <c r="G2609" s="3" t="inlineStr">
        <is>
          <t>Yes</t>
        </is>
      </c>
      <c r="H2609" s="4" t="inlineStr">
        <is>
          <t>No</t>
        </is>
      </c>
      <c r="J2609" t="n">
        <v>0</v>
      </c>
      <c r="K2609" t="n">
        <v>1</v>
      </c>
      <c r="L2609" t="inlineStr">
        <is>
          <t>casino.guru</t>
        </is>
      </c>
      <c r="M2609" s="5" t="n">
        <v>45901</v>
      </c>
      <c r="N2609" t="inlineStr">
        <is>
          <t>Yes</t>
        </is>
      </c>
      <c r="O2609" t="inlineStr">
        <is>
          <t>2026-04-19 06:25</t>
        </is>
      </c>
      <c r="P2609" t="inlineStr">
        <is>
          <t>2026-04-20 23:22</t>
        </is>
      </c>
      <c r="Q2609" t="inlineStr">
        <is>
          <t>https://casino.guru/farouk-casino-review</t>
        </is>
      </c>
    </row>
    <row r="2610">
      <c r="A2610" s="2" t="inlineStr">
        <is>
          <t>Frenzino Casino</t>
        </is>
      </c>
      <c r="B2610" t="inlineStr">
        <is>
          <t>frenzino</t>
        </is>
      </c>
      <c r="C2610" t="inlineStr">
        <is>
          <t>Kahnawake</t>
        </is>
      </c>
      <c r="D2610" t="n">
        <v>2</v>
      </c>
      <c r="E2610" s="3" t="inlineStr">
        <is>
          <t>Yes</t>
        </is>
      </c>
      <c r="F2610" s="3" t="inlineStr">
        <is>
          <t>Yes</t>
        </is>
      </c>
      <c r="G2610" s="3" t="inlineStr">
        <is>
          <t>Yes</t>
        </is>
      </c>
      <c r="H2610" s="4" t="inlineStr">
        <is>
          <t>No</t>
        </is>
      </c>
      <c r="J2610" t="n">
        <v>0</v>
      </c>
      <c r="K2610" t="n">
        <v>1</v>
      </c>
      <c r="L2610" t="inlineStr">
        <is>
          <t>casino.guru</t>
        </is>
      </c>
      <c r="M2610" s="5" t="n">
        <v>46013</v>
      </c>
      <c r="N2610" t="inlineStr">
        <is>
          <t>Yes</t>
        </is>
      </c>
      <c r="O2610" t="inlineStr">
        <is>
          <t>2026-04-19 06:48</t>
        </is>
      </c>
      <c r="P2610" t="inlineStr">
        <is>
          <t>2026-04-20 23:51</t>
        </is>
      </c>
      <c r="Q2610" t="inlineStr">
        <is>
          <t>https://casino.guru/frenzino-casino-review</t>
        </is>
      </c>
    </row>
    <row r="2611">
      <c r="A2611" s="2" t="inlineStr">
        <is>
          <t>Play88 Casino</t>
        </is>
      </c>
      <c r="B2611" t="inlineStr">
        <is>
          <t>play88</t>
        </is>
      </c>
      <c r="C2611" t="inlineStr">
        <is>
          <t>Curacao</t>
        </is>
      </c>
      <c r="D2611" t="n">
        <v>2</v>
      </c>
      <c r="E2611" s="3" t="inlineStr">
        <is>
          <t>Yes</t>
        </is>
      </c>
      <c r="F2611" s="3" t="inlineStr">
        <is>
          <t>Yes</t>
        </is>
      </c>
      <c r="G2611" s="3" t="inlineStr">
        <is>
          <t>Yes</t>
        </is>
      </c>
      <c r="H2611" s="4" t="inlineStr">
        <is>
          <t>No</t>
        </is>
      </c>
      <c r="J2611" t="n">
        <v>0</v>
      </c>
      <c r="K2611" t="n">
        <v>1</v>
      </c>
      <c r="L2611" t="inlineStr">
        <is>
          <t>casino.guru</t>
        </is>
      </c>
      <c r="M2611" s="5" t="n">
        <v>45988</v>
      </c>
      <c r="N2611" t="inlineStr">
        <is>
          <t>Yes</t>
        </is>
      </c>
      <c r="O2611" t="inlineStr">
        <is>
          <t>2026-04-19 06:15</t>
        </is>
      </c>
      <c r="P2611" t="inlineStr">
        <is>
          <t>2026-04-20 23:09</t>
        </is>
      </c>
      <c r="Q2611" t="inlineStr">
        <is>
          <t>https://casino.guru/play88-casino-review</t>
        </is>
      </c>
    </row>
    <row r="2612">
      <c r="A2612" s="2" t="inlineStr">
        <is>
          <t>Booming Slots Casino</t>
        </is>
      </c>
      <c r="B2612" t="inlineStr">
        <is>
          <t>booming-slots</t>
        </is>
      </c>
      <c r="D2612" t="n">
        <v>1.9</v>
      </c>
      <c r="E2612" s="3" t="inlineStr">
        <is>
          <t>Yes</t>
        </is>
      </c>
      <c r="F2612" s="3" t="inlineStr">
        <is>
          <t>Yes</t>
        </is>
      </c>
      <c r="G2612" s="3" t="inlineStr">
        <is>
          <t>Yes</t>
        </is>
      </c>
      <c r="H2612" s="4" t="inlineStr">
        <is>
          <t>No</t>
        </is>
      </c>
      <c r="J2612" t="n">
        <v>0</v>
      </c>
      <c r="K2612" t="n">
        <v>1</v>
      </c>
      <c r="L2612" t="inlineStr">
        <is>
          <t>casino.guru</t>
        </is>
      </c>
      <c r="M2612" s="5" t="n">
        <v>45956</v>
      </c>
      <c r="N2612" t="inlineStr">
        <is>
          <t>Yes</t>
        </is>
      </c>
      <c r="O2612" t="inlineStr">
        <is>
          <t>2026-04-19 07:02</t>
        </is>
      </c>
      <c r="P2612" t="inlineStr">
        <is>
          <t>2026-04-21 00:07</t>
        </is>
      </c>
      <c r="Q2612" t="inlineStr">
        <is>
          <t>https://casino.guru/booming-slots-casino-review</t>
        </is>
      </c>
    </row>
    <row r="2613">
      <c r="A2613" s="2" t="inlineStr">
        <is>
          <t>Getirbet Casino</t>
        </is>
      </c>
      <c r="B2613" t="inlineStr">
        <is>
          <t>getirbet</t>
        </is>
      </c>
      <c r="C2613" t="inlineStr">
        <is>
          <t>Anjouan</t>
        </is>
      </c>
      <c r="D2613" t="n">
        <v>1.9</v>
      </c>
      <c r="E2613" s="3" t="inlineStr">
        <is>
          <t>Yes</t>
        </is>
      </c>
      <c r="F2613" s="3" t="inlineStr">
        <is>
          <t>Yes</t>
        </is>
      </c>
      <c r="G2613" s="3" t="inlineStr">
        <is>
          <t>Yes</t>
        </is>
      </c>
      <c r="H2613" s="4" t="inlineStr">
        <is>
          <t>No</t>
        </is>
      </c>
      <c r="J2613" t="n">
        <v>0</v>
      </c>
      <c r="K2613" t="n">
        <v>1</v>
      </c>
      <c r="L2613" t="inlineStr">
        <is>
          <t>casino.guru</t>
        </is>
      </c>
      <c r="M2613" s="5" t="n">
        <v>45860</v>
      </c>
      <c r="N2613" t="inlineStr">
        <is>
          <t>Yes</t>
        </is>
      </c>
      <c r="O2613" t="inlineStr">
        <is>
          <t>2026-04-19 06:57</t>
        </is>
      </c>
      <c r="P2613" t="inlineStr">
        <is>
          <t>2026-04-21 00:01</t>
        </is>
      </c>
      <c r="Q2613" t="inlineStr">
        <is>
          <t>https://casino.guru/getirbet-casino-review</t>
        </is>
      </c>
    </row>
    <row r="2614">
      <c r="A2614" s="2" t="inlineStr">
        <is>
          <t>OrionsBet Casino</t>
        </is>
      </c>
      <c r="B2614" t="inlineStr">
        <is>
          <t>orionsbet</t>
        </is>
      </c>
      <c r="C2614" t="inlineStr">
        <is>
          <t>Curacao</t>
        </is>
      </c>
      <c r="D2614" t="n">
        <v>1.9</v>
      </c>
      <c r="E2614" s="3" t="inlineStr">
        <is>
          <t>Yes</t>
        </is>
      </c>
      <c r="F2614" s="3" t="inlineStr">
        <is>
          <t>Yes</t>
        </is>
      </c>
      <c r="G2614" s="3" t="inlineStr">
        <is>
          <t>Yes</t>
        </is>
      </c>
      <c r="H2614" s="4" t="inlineStr">
        <is>
          <t>No</t>
        </is>
      </c>
      <c r="J2614" t="n">
        <v>0</v>
      </c>
      <c r="K2614" t="n">
        <v>1</v>
      </c>
      <c r="L2614" t="inlineStr">
        <is>
          <t>casino.guru</t>
        </is>
      </c>
      <c r="M2614" s="5" t="n">
        <v>45902</v>
      </c>
      <c r="N2614" t="inlineStr">
        <is>
          <t>Yes</t>
        </is>
      </c>
      <c r="O2614" t="inlineStr">
        <is>
          <t>2026-04-19 06:58</t>
        </is>
      </c>
      <c r="P2614" t="inlineStr">
        <is>
          <t>2026-04-21 00:02</t>
        </is>
      </c>
      <c r="Q2614" t="inlineStr">
        <is>
          <t>https://casino.guru/orionsbet-casino-review</t>
        </is>
      </c>
    </row>
    <row r="2615">
      <c r="A2615" s="2" t="inlineStr">
        <is>
          <t>Sombrero Spins Casino</t>
        </is>
      </c>
      <c r="B2615" t="inlineStr">
        <is>
          <t>sombrero-spins</t>
        </is>
      </c>
      <c r="C2615" t="inlineStr">
        <is>
          <t>Kahnawake</t>
        </is>
      </c>
      <c r="D2615" t="n">
        <v>1.9</v>
      </c>
      <c r="E2615" s="3" t="inlineStr">
        <is>
          <t>Yes</t>
        </is>
      </c>
      <c r="F2615" s="3" t="inlineStr">
        <is>
          <t>Yes</t>
        </is>
      </c>
      <c r="G2615" s="3" t="inlineStr">
        <is>
          <t>Yes</t>
        </is>
      </c>
      <c r="H2615" s="4" t="inlineStr">
        <is>
          <t>No</t>
        </is>
      </c>
      <c r="J2615" t="n">
        <v>0</v>
      </c>
      <c r="K2615" t="n">
        <v>1</v>
      </c>
      <c r="L2615" t="inlineStr">
        <is>
          <t>casino.guru</t>
        </is>
      </c>
      <c r="M2615" s="5" t="n">
        <v>45936</v>
      </c>
      <c r="N2615" t="inlineStr">
        <is>
          <t>Yes</t>
        </is>
      </c>
      <c r="O2615" t="inlineStr">
        <is>
          <t>2026-04-19 06:44</t>
        </is>
      </c>
      <c r="P2615" t="inlineStr">
        <is>
          <t>2026-04-20 23:46</t>
        </is>
      </c>
      <c r="Q2615" t="inlineStr">
        <is>
          <t>https://casino.guru/sombrero-spins-casino-review</t>
        </is>
      </c>
    </row>
    <row r="2616">
      <c r="A2616" s="2" t="inlineStr">
        <is>
          <t>Vanguards Casino</t>
        </is>
      </c>
      <c r="B2616" t="inlineStr">
        <is>
          <t>vanguards</t>
        </is>
      </c>
      <c r="C2616" t="inlineStr">
        <is>
          <t>Curacao</t>
        </is>
      </c>
      <c r="D2616" t="n">
        <v>1.9</v>
      </c>
      <c r="E2616" s="3" t="inlineStr">
        <is>
          <t>Yes</t>
        </is>
      </c>
      <c r="F2616" s="3" t="inlineStr">
        <is>
          <t>Yes</t>
        </is>
      </c>
      <c r="G2616" s="3" t="inlineStr">
        <is>
          <t>Yes</t>
        </is>
      </c>
      <c r="H2616" s="4" t="inlineStr">
        <is>
          <t>No</t>
        </is>
      </c>
      <c r="J2616" t="n">
        <v>0</v>
      </c>
      <c r="K2616" t="n">
        <v>1</v>
      </c>
      <c r="L2616" t="inlineStr">
        <is>
          <t>casino.guru</t>
        </is>
      </c>
      <c r="M2616" s="5" t="n">
        <v>45862</v>
      </c>
      <c r="N2616" t="inlineStr">
        <is>
          <t>Yes</t>
        </is>
      </c>
      <c r="O2616" t="inlineStr">
        <is>
          <t>2026-04-19 05:59</t>
        </is>
      </c>
      <c r="P2616" t="inlineStr">
        <is>
          <t>2026-04-20 22:50</t>
        </is>
      </c>
      <c r="Q2616" t="inlineStr">
        <is>
          <t>https://casino.guru/Vanguards-Casino-review</t>
        </is>
      </c>
    </row>
    <row r="2617">
      <c r="A2617" s="2" t="inlineStr">
        <is>
          <t>Win Unique Casino</t>
        </is>
      </c>
      <c r="B2617" t="inlineStr">
        <is>
          <t>win-unique</t>
        </is>
      </c>
      <c r="C2617" t="inlineStr">
        <is>
          <t>Curacao</t>
        </is>
      </c>
      <c r="D2617" t="n">
        <v>1.9</v>
      </c>
      <c r="E2617" s="3" t="inlineStr">
        <is>
          <t>Yes</t>
        </is>
      </c>
      <c r="F2617" s="3" t="inlineStr">
        <is>
          <t>Yes</t>
        </is>
      </c>
      <c r="G2617" s="3" t="inlineStr">
        <is>
          <t>Yes</t>
        </is>
      </c>
      <c r="H2617" s="4" t="inlineStr">
        <is>
          <t>No</t>
        </is>
      </c>
      <c r="J2617" t="n">
        <v>0</v>
      </c>
      <c r="K2617" t="n">
        <v>1</v>
      </c>
      <c r="L2617" t="inlineStr">
        <is>
          <t>casino.guru</t>
        </is>
      </c>
      <c r="M2617" s="5" t="n">
        <v>46061</v>
      </c>
      <c r="N2617" t="inlineStr">
        <is>
          <t>Yes</t>
        </is>
      </c>
      <c r="O2617" t="inlineStr">
        <is>
          <t>2026-04-19 06:01</t>
        </is>
      </c>
      <c r="P2617" t="inlineStr">
        <is>
          <t>2026-04-20 22:52</t>
        </is>
      </c>
      <c r="Q2617" t="inlineStr">
        <is>
          <t>https://casino.guru/win-unique-casino-review</t>
        </is>
      </c>
    </row>
    <row r="2618">
      <c r="A2618" s="2" t="inlineStr">
        <is>
          <t>96ACE Casino</t>
        </is>
      </c>
      <c r="B2618" t="inlineStr">
        <is>
          <t>96ace</t>
        </is>
      </c>
      <c r="D2618" t="n">
        <v>1.8</v>
      </c>
      <c r="E2618" s="3" t="inlineStr">
        <is>
          <t>Yes</t>
        </is>
      </c>
      <c r="F2618" s="3" t="inlineStr">
        <is>
          <t>Yes</t>
        </is>
      </c>
      <c r="G2618" s="3" t="inlineStr">
        <is>
          <t>Yes</t>
        </is>
      </c>
      <c r="H2618" s="4" t="inlineStr">
        <is>
          <t>No</t>
        </is>
      </c>
      <c r="J2618" t="n">
        <v>0</v>
      </c>
      <c r="K2618" t="n">
        <v>1</v>
      </c>
      <c r="L2618" t="inlineStr">
        <is>
          <t>casino.guru</t>
        </is>
      </c>
      <c r="M2618" s="5" t="n">
        <v>45973</v>
      </c>
      <c r="N2618" t="inlineStr">
        <is>
          <t>Yes</t>
        </is>
      </c>
      <c r="O2618" t="inlineStr">
        <is>
          <t>2026-04-19 06:17</t>
        </is>
      </c>
      <c r="P2618" t="inlineStr">
        <is>
          <t>2026-04-20 23:11</t>
        </is>
      </c>
      <c r="Q2618" t="inlineStr">
        <is>
          <t>https://casino.guru/96ace-casino-review</t>
        </is>
      </c>
    </row>
    <row r="2619">
      <c r="A2619" s="2" t="inlineStr">
        <is>
          <t>Eldoah Casino</t>
        </is>
      </c>
      <c r="B2619" t="inlineStr">
        <is>
          <t>eldoah</t>
        </is>
      </c>
      <c r="C2619" t="inlineStr">
        <is>
          <t>Anjouan</t>
        </is>
      </c>
      <c r="D2619" t="n">
        <v>1.8</v>
      </c>
      <c r="E2619" s="3" t="inlineStr">
        <is>
          <t>Yes</t>
        </is>
      </c>
      <c r="F2619" s="3" t="inlineStr">
        <is>
          <t>Yes</t>
        </is>
      </c>
      <c r="G2619" s="3" t="inlineStr">
        <is>
          <t>Yes</t>
        </is>
      </c>
      <c r="H2619" s="4" t="inlineStr">
        <is>
          <t>No</t>
        </is>
      </c>
      <c r="J2619" t="n">
        <v>0</v>
      </c>
      <c r="K2619" t="n">
        <v>1</v>
      </c>
      <c r="L2619" t="inlineStr">
        <is>
          <t>casino.guru</t>
        </is>
      </c>
      <c r="M2619" s="5" t="n">
        <v>46035</v>
      </c>
      <c r="N2619" t="inlineStr">
        <is>
          <t>Yes</t>
        </is>
      </c>
      <c r="O2619" t="inlineStr">
        <is>
          <t>2026-04-19 06:08</t>
        </is>
      </c>
      <c r="P2619" t="inlineStr">
        <is>
          <t>2026-04-20 23:00</t>
        </is>
      </c>
      <c r="Q2619" t="inlineStr">
        <is>
          <t>https://casino.guru/eldoah-casino-review</t>
        </is>
      </c>
    </row>
    <row r="2620">
      <c r="A2620" s="2" t="inlineStr">
        <is>
          <t>HISO33 Casino</t>
        </is>
      </c>
      <c r="B2620" t="inlineStr">
        <is>
          <t>hiso33</t>
        </is>
      </c>
      <c r="C2620" t="inlineStr">
        <is>
          <t>Curacao</t>
        </is>
      </c>
      <c r="D2620" t="n">
        <v>1.8</v>
      </c>
      <c r="E2620" s="3" t="inlineStr">
        <is>
          <t>Yes</t>
        </is>
      </c>
      <c r="F2620" s="3" t="inlineStr">
        <is>
          <t>Yes</t>
        </is>
      </c>
      <c r="G2620" s="3" t="inlineStr">
        <is>
          <t>Yes</t>
        </is>
      </c>
      <c r="H2620" s="4" t="inlineStr">
        <is>
          <t>No</t>
        </is>
      </c>
      <c r="J2620" t="n">
        <v>0</v>
      </c>
      <c r="K2620" t="n">
        <v>1</v>
      </c>
      <c r="L2620" t="inlineStr">
        <is>
          <t>casino.guru</t>
        </is>
      </c>
      <c r="M2620" s="5" t="n">
        <v>46090</v>
      </c>
      <c r="N2620" t="inlineStr">
        <is>
          <t>Yes</t>
        </is>
      </c>
      <c r="O2620" t="inlineStr">
        <is>
          <t>2026-04-19 07:11</t>
        </is>
      </c>
      <c r="P2620" t="inlineStr">
        <is>
          <t>2026-04-21 00:19</t>
        </is>
      </c>
      <c r="Q2620" t="inlineStr">
        <is>
          <t>https://casino.guru/hiso33-casino-review</t>
        </is>
      </c>
    </row>
    <row r="2621">
      <c r="A2621" s="2" t="inlineStr">
        <is>
          <t>Pokies123 Casino</t>
        </is>
      </c>
      <c r="B2621" t="inlineStr">
        <is>
          <t>pokies123</t>
        </is>
      </c>
      <c r="C2621" t="inlineStr">
        <is>
          <t>Curacao</t>
        </is>
      </c>
      <c r="D2621" t="n">
        <v>1.8</v>
      </c>
      <c r="E2621" s="3" t="inlineStr">
        <is>
          <t>Yes</t>
        </is>
      </c>
      <c r="F2621" s="3" t="inlineStr">
        <is>
          <t>Yes</t>
        </is>
      </c>
      <c r="G2621" s="3" t="inlineStr">
        <is>
          <t>Yes</t>
        </is>
      </c>
      <c r="H2621" s="4" t="inlineStr">
        <is>
          <t>No</t>
        </is>
      </c>
      <c r="J2621" t="n">
        <v>0</v>
      </c>
      <c r="K2621" t="n">
        <v>1</v>
      </c>
      <c r="L2621" t="inlineStr">
        <is>
          <t>casino.guru</t>
        </is>
      </c>
      <c r="M2621" s="5" t="n">
        <v>46091</v>
      </c>
      <c r="N2621" t="inlineStr">
        <is>
          <t>Yes</t>
        </is>
      </c>
      <c r="O2621" t="inlineStr">
        <is>
          <t>2026-04-19 07:13</t>
        </is>
      </c>
      <c r="P2621" t="inlineStr">
        <is>
          <t>2026-04-21 00:21</t>
        </is>
      </c>
      <c r="Q2621" t="inlineStr">
        <is>
          <t>https://casino.guru/pokies123-casino-review</t>
        </is>
      </c>
    </row>
    <row r="2622">
      <c r="A2622" s="2" t="inlineStr">
        <is>
          <t>Pokies88 Casino</t>
        </is>
      </c>
      <c r="B2622" t="inlineStr">
        <is>
          <t>pokies88</t>
        </is>
      </c>
      <c r="D2622" t="n">
        <v>1.8</v>
      </c>
      <c r="E2622" s="3" t="inlineStr">
        <is>
          <t>Yes</t>
        </is>
      </c>
      <c r="F2622" s="3" t="inlineStr">
        <is>
          <t>Yes</t>
        </is>
      </c>
      <c r="G2622" s="3" t="inlineStr">
        <is>
          <t>Yes</t>
        </is>
      </c>
      <c r="H2622" s="4" t="inlineStr">
        <is>
          <t>No</t>
        </is>
      </c>
      <c r="J2622" t="n">
        <v>0</v>
      </c>
      <c r="K2622" t="n">
        <v>1</v>
      </c>
      <c r="L2622" t="inlineStr">
        <is>
          <t>casino.guru</t>
        </is>
      </c>
      <c r="M2622" s="5" t="n">
        <v>45987</v>
      </c>
      <c r="N2622" t="inlineStr">
        <is>
          <t>Yes</t>
        </is>
      </c>
      <c r="O2622" t="inlineStr">
        <is>
          <t>2026-04-19 06:53</t>
        </is>
      </c>
      <c r="P2622" t="inlineStr">
        <is>
          <t>2026-04-20 23:56</t>
        </is>
      </c>
      <c r="Q2622" t="inlineStr">
        <is>
          <t>https://casino.guru/pokies88-casino-review</t>
        </is>
      </c>
    </row>
    <row r="2623">
      <c r="A2623" s="2" t="inlineStr">
        <is>
          <t>Roibets Casino</t>
        </is>
      </c>
      <c r="B2623" t="inlineStr">
        <is>
          <t>roibets</t>
        </is>
      </c>
      <c r="C2623" t="inlineStr">
        <is>
          <t>Curacao</t>
        </is>
      </c>
      <c r="D2623" t="n">
        <v>1.8</v>
      </c>
      <c r="E2623" s="3" t="inlineStr">
        <is>
          <t>Yes</t>
        </is>
      </c>
      <c r="F2623" s="3" t="inlineStr">
        <is>
          <t>Yes</t>
        </is>
      </c>
      <c r="G2623" s="3" t="inlineStr">
        <is>
          <t>Yes</t>
        </is>
      </c>
      <c r="H2623" s="4" t="inlineStr">
        <is>
          <t>No</t>
        </is>
      </c>
      <c r="J2623" t="n">
        <v>0</v>
      </c>
      <c r="K2623" t="n">
        <v>1</v>
      </c>
      <c r="L2623" t="inlineStr">
        <is>
          <t>casino.guru</t>
        </is>
      </c>
      <c r="M2623" s="5" t="n">
        <v>45939</v>
      </c>
      <c r="N2623" t="inlineStr">
        <is>
          <t>Yes</t>
        </is>
      </c>
      <c r="O2623" t="inlineStr">
        <is>
          <t>2026-04-19 07:02</t>
        </is>
      </c>
      <c r="P2623" t="inlineStr">
        <is>
          <t>2026-04-21 00:07</t>
        </is>
      </c>
      <c r="Q2623" t="inlineStr">
        <is>
          <t>https://casino.guru/roibets-casino-review</t>
        </is>
      </c>
    </row>
    <row r="2624">
      <c r="A2624" s="2" t="inlineStr">
        <is>
          <t>SagaSpins Casino</t>
        </is>
      </c>
      <c r="B2624" t="inlineStr">
        <is>
          <t>sagaspins</t>
        </is>
      </c>
      <c r="C2624" t="inlineStr">
        <is>
          <t>Curacao</t>
        </is>
      </c>
      <c r="D2624" t="n">
        <v>1.8</v>
      </c>
      <c r="E2624" s="3" t="inlineStr">
        <is>
          <t>Yes</t>
        </is>
      </c>
      <c r="F2624" s="3" t="inlineStr">
        <is>
          <t>Yes</t>
        </is>
      </c>
      <c r="G2624" s="3" t="inlineStr">
        <is>
          <t>Yes</t>
        </is>
      </c>
      <c r="H2624" s="4" t="inlineStr">
        <is>
          <t>No</t>
        </is>
      </c>
      <c r="J2624" t="n">
        <v>0</v>
      </c>
      <c r="K2624" t="n">
        <v>1</v>
      </c>
      <c r="L2624" t="inlineStr">
        <is>
          <t>casino.guru</t>
        </is>
      </c>
      <c r="M2624" s="5" t="n">
        <v>46024</v>
      </c>
      <c r="N2624" t="inlineStr">
        <is>
          <t>Yes</t>
        </is>
      </c>
      <c r="O2624" t="inlineStr">
        <is>
          <t>2026-04-19 06:58</t>
        </is>
      </c>
      <c r="P2624" t="inlineStr">
        <is>
          <t>2026-04-21 00:03</t>
        </is>
      </c>
      <c r="Q2624" t="inlineStr">
        <is>
          <t>https://casino.guru/sagaspins-casino-review</t>
        </is>
      </c>
    </row>
    <row r="2625">
      <c r="A2625" s="2" t="inlineStr">
        <is>
          <t>Superb Casino</t>
        </is>
      </c>
      <c r="B2625" t="inlineStr">
        <is>
          <t>superb</t>
        </is>
      </c>
      <c r="D2625" t="n">
        <v>1.8</v>
      </c>
      <c r="E2625" s="3" t="inlineStr">
        <is>
          <t>Yes</t>
        </is>
      </c>
      <c r="F2625" s="3" t="inlineStr">
        <is>
          <t>Yes</t>
        </is>
      </c>
      <c r="G2625" s="3" t="inlineStr">
        <is>
          <t>Yes</t>
        </is>
      </c>
      <c r="H2625" s="4" t="inlineStr">
        <is>
          <t>No</t>
        </is>
      </c>
      <c r="J2625" t="n">
        <v>0</v>
      </c>
      <c r="K2625" t="n">
        <v>1</v>
      </c>
      <c r="L2625" t="inlineStr">
        <is>
          <t>casino.guru</t>
        </is>
      </c>
      <c r="M2625" s="5" t="n">
        <v>45936</v>
      </c>
      <c r="N2625" t="inlineStr">
        <is>
          <t>Yes</t>
        </is>
      </c>
      <c r="O2625" t="inlineStr">
        <is>
          <t>2026-04-19 06:29</t>
        </is>
      </c>
      <c r="P2625" t="inlineStr">
        <is>
          <t>2026-04-20 23:26</t>
        </is>
      </c>
      <c r="Q2625" t="inlineStr">
        <is>
          <t>https://casino.guru/superb-casino-review</t>
        </is>
      </c>
    </row>
    <row r="2626">
      <c r="A2626" s="2" t="inlineStr">
        <is>
          <t>Wild Wild Casino</t>
        </is>
      </c>
      <c r="B2626" t="inlineStr">
        <is>
          <t>wild-wild</t>
        </is>
      </c>
      <c r="C2626" t="inlineStr">
        <is>
          <t>MGA</t>
        </is>
      </c>
      <c r="D2626" t="n">
        <v>1.8</v>
      </c>
      <c r="E2626" s="3" t="inlineStr">
        <is>
          <t>Yes</t>
        </is>
      </c>
      <c r="F2626" s="3" t="inlineStr">
        <is>
          <t>Yes</t>
        </is>
      </c>
      <c r="G2626" s="3" t="inlineStr">
        <is>
          <t>Yes</t>
        </is>
      </c>
      <c r="H2626" s="4" t="inlineStr">
        <is>
          <t>No</t>
        </is>
      </c>
      <c r="J2626" t="n">
        <v>0</v>
      </c>
      <c r="K2626" t="n">
        <v>1</v>
      </c>
      <c r="L2626" t="inlineStr">
        <is>
          <t>casino.guru</t>
        </is>
      </c>
      <c r="M2626" s="5" t="n">
        <v>45952</v>
      </c>
      <c r="N2626" t="inlineStr">
        <is>
          <t>Yes</t>
        </is>
      </c>
      <c r="O2626" t="inlineStr">
        <is>
          <t>2026-04-19 06:46</t>
        </is>
      </c>
      <c r="P2626" t="inlineStr">
        <is>
          <t>2026-04-20 23:48</t>
        </is>
      </c>
      <c r="Q2626" t="inlineStr">
        <is>
          <t>https://casino.guru/wild-wild-casino-review</t>
        </is>
      </c>
    </row>
    <row r="2627">
      <c r="A2627" s="2" t="inlineStr">
        <is>
          <t>Win MaChance Casino</t>
        </is>
      </c>
      <c r="B2627" t="inlineStr">
        <is>
          <t>win-machance</t>
        </is>
      </c>
      <c r="D2627" t="n">
        <v>1.8</v>
      </c>
      <c r="E2627" s="3" t="inlineStr">
        <is>
          <t>Yes</t>
        </is>
      </c>
      <c r="F2627" s="4" t="inlineStr">
        <is>
          <t>No</t>
        </is>
      </c>
      <c r="G2627" s="4" t="inlineStr">
        <is>
          <t>No</t>
        </is>
      </c>
      <c r="H2627" s="3" t="inlineStr">
        <is>
          <t>Yes</t>
        </is>
      </c>
      <c r="J2627" t="n">
        <v>0</v>
      </c>
      <c r="K2627" t="n">
        <v>1</v>
      </c>
      <c r="L2627" t="inlineStr">
        <is>
          <t>casino.guru</t>
        </is>
      </c>
      <c r="M2627" s="5" t="n">
        <v>46061</v>
      </c>
      <c r="N2627" t="inlineStr">
        <is>
          <t>Yes</t>
        </is>
      </c>
      <c r="O2627" t="inlineStr">
        <is>
          <t>2026-04-19 06:03</t>
        </is>
      </c>
      <c r="P2627" t="inlineStr">
        <is>
          <t>2026-04-20 22:54</t>
        </is>
      </c>
      <c r="Q2627" t="inlineStr">
        <is>
          <t>https://casino.guru/win-machance-casino-review</t>
        </is>
      </c>
    </row>
    <row r="2628">
      <c r="A2628" s="2" t="inlineStr">
        <is>
          <t>BahisAbi Casino</t>
        </is>
      </c>
      <c r="B2628" t="inlineStr">
        <is>
          <t>bahisabi</t>
        </is>
      </c>
      <c r="C2628" t="inlineStr">
        <is>
          <t>Curacao</t>
        </is>
      </c>
      <c r="D2628" t="n">
        <v>1.7</v>
      </c>
      <c r="E2628" s="3" t="inlineStr">
        <is>
          <t>Yes</t>
        </is>
      </c>
      <c r="F2628" s="3" t="inlineStr">
        <is>
          <t>Yes</t>
        </is>
      </c>
      <c r="G2628" s="3" t="inlineStr">
        <is>
          <t>Yes</t>
        </is>
      </c>
      <c r="H2628" s="4" t="inlineStr">
        <is>
          <t>No</t>
        </is>
      </c>
      <c r="J2628" t="n">
        <v>0</v>
      </c>
      <c r="K2628" t="n">
        <v>1</v>
      </c>
      <c r="L2628" t="inlineStr">
        <is>
          <t>casino.guru</t>
        </is>
      </c>
      <c r="M2628" s="5" t="n">
        <v>45944</v>
      </c>
      <c r="N2628" t="inlineStr">
        <is>
          <t>Yes</t>
        </is>
      </c>
      <c r="O2628" t="inlineStr">
        <is>
          <t>2026-04-19 07:01</t>
        </is>
      </c>
      <c r="P2628" t="inlineStr">
        <is>
          <t>2026-04-21 00:06</t>
        </is>
      </c>
      <c r="Q2628" t="inlineStr">
        <is>
          <t>https://casino.guru/bahisabi-casino-review</t>
        </is>
      </c>
    </row>
    <row r="2629">
      <c r="A2629" s="2" t="inlineStr">
        <is>
          <t>Mad Casino</t>
        </is>
      </c>
      <c r="B2629" t="inlineStr">
        <is>
          <t>mad</t>
        </is>
      </c>
      <c r="C2629" t="inlineStr">
        <is>
          <t>MGA</t>
        </is>
      </c>
      <c r="D2629" t="n">
        <v>1.7</v>
      </c>
      <c r="E2629" s="3" t="inlineStr">
        <is>
          <t>Yes</t>
        </is>
      </c>
      <c r="F2629" s="3" t="inlineStr">
        <is>
          <t>Yes</t>
        </is>
      </c>
      <c r="G2629" s="3" t="inlineStr">
        <is>
          <t>Yes</t>
        </is>
      </c>
      <c r="H2629" s="4" t="inlineStr">
        <is>
          <t>No</t>
        </is>
      </c>
      <c r="J2629" t="n">
        <v>0</v>
      </c>
      <c r="K2629" t="n">
        <v>1</v>
      </c>
      <c r="L2629" t="inlineStr">
        <is>
          <t>casino.guru</t>
        </is>
      </c>
      <c r="M2629" s="5" t="n">
        <v>46087</v>
      </c>
      <c r="N2629" t="inlineStr">
        <is>
          <t>Yes</t>
        </is>
      </c>
      <c r="O2629" t="inlineStr">
        <is>
          <t>2026-04-19 06:48</t>
        </is>
      </c>
      <c r="P2629" t="inlineStr">
        <is>
          <t>2026-04-20 23:51</t>
        </is>
      </c>
      <c r="Q2629" t="inlineStr">
        <is>
          <t>https://casino.guru/mad-casino-review</t>
        </is>
      </c>
    </row>
    <row r="2630">
      <c r="A2630" s="2" t="inlineStr">
        <is>
          <t>Ricardo's Casino</t>
        </is>
      </c>
      <c r="B2630" t="inlineStr">
        <is>
          <t>ricardo-s</t>
        </is>
      </c>
      <c r="C2630" t="inlineStr">
        <is>
          <t>Curacao</t>
        </is>
      </c>
      <c r="D2630" t="n">
        <v>1.7</v>
      </c>
      <c r="E2630" s="3" t="inlineStr">
        <is>
          <t>Yes</t>
        </is>
      </c>
      <c r="F2630" s="3" t="inlineStr">
        <is>
          <t>Yes</t>
        </is>
      </c>
      <c r="G2630" s="3" t="inlineStr">
        <is>
          <t>Yes</t>
        </is>
      </c>
      <c r="H2630" s="4" t="inlineStr">
        <is>
          <t>No</t>
        </is>
      </c>
      <c r="I2630" s="4" t="inlineStr">
        <is>
          <t>No</t>
        </is>
      </c>
      <c r="J2630" t="n">
        <v>0</v>
      </c>
      <c r="K2630" t="n">
        <v>1</v>
      </c>
      <c r="L2630" t="inlineStr">
        <is>
          <t>casino.guru</t>
        </is>
      </c>
      <c r="M2630" s="5" t="n">
        <v>45861</v>
      </c>
      <c r="N2630" t="inlineStr">
        <is>
          <t>Yes</t>
        </is>
      </c>
      <c r="O2630" t="inlineStr">
        <is>
          <t>2026-04-19 05:59</t>
        </is>
      </c>
      <c r="P2630" t="inlineStr">
        <is>
          <t>2026-04-20 22:49</t>
        </is>
      </c>
      <c r="Q2630" t="inlineStr">
        <is>
          <t>https://casino.guru/Ricardo-s-Casino-review</t>
        </is>
      </c>
    </row>
    <row r="2631">
      <c r="A2631" s="2" t="inlineStr">
        <is>
          <t>WON99 Casino</t>
        </is>
      </c>
      <c r="B2631" t="inlineStr">
        <is>
          <t>won99</t>
        </is>
      </c>
      <c r="C2631" t="inlineStr">
        <is>
          <t>Curacao</t>
        </is>
      </c>
      <c r="D2631" t="n">
        <v>1.7</v>
      </c>
      <c r="E2631" s="3" t="inlineStr">
        <is>
          <t>Yes</t>
        </is>
      </c>
      <c r="F2631" s="3" t="inlineStr">
        <is>
          <t>Yes</t>
        </is>
      </c>
      <c r="G2631" s="3" t="inlineStr">
        <is>
          <t>Yes</t>
        </is>
      </c>
      <c r="H2631" s="4" t="inlineStr">
        <is>
          <t>No</t>
        </is>
      </c>
      <c r="J2631" t="n">
        <v>0</v>
      </c>
      <c r="K2631" t="n">
        <v>1</v>
      </c>
      <c r="L2631" t="inlineStr">
        <is>
          <t>casino.guru</t>
        </is>
      </c>
      <c r="M2631" s="5" t="n">
        <v>46099</v>
      </c>
      <c r="N2631" t="inlineStr">
        <is>
          <t>Yes</t>
        </is>
      </c>
      <c r="O2631" t="inlineStr">
        <is>
          <t>2026-04-19 07:13</t>
        </is>
      </c>
      <c r="P2631" t="inlineStr">
        <is>
          <t>2026-04-21 00:21</t>
        </is>
      </c>
      <c r="Q2631" t="inlineStr">
        <is>
          <t>https://casino.guru/won99-casino-review</t>
        </is>
      </c>
    </row>
    <row r="2632">
      <c r="A2632" s="2" t="inlineStr">
        <is>
          <t>FIFO88 Casino</t>
        </is>
      </c>
      <c r="B2632" t="inlineStr">
        <is>
          <t>fifo88</t>
        </is>
      </c>
      <c r="C2632" t="inlineStr">
        <is>
          <t>MGA</t>
        </is>
      </c>
      <c r="D2632" t="n">
        <v>1.6</v>
      </c>
      <c r="E2632" s="3" t="inlineStr">
        <is>
          <t>Yes</t>
        </is>
      </c>
      <c r="F2632" s="3" t="inlineStr">
        <is>
          <t>Yes</t>
        </is>
      </c>
      <c r="G2632" s="3" t="inlineStr">
        <is>
          <t>Yes</t>
        </is>
      </c>
      <c r="H2632" s="4" t="inlineStr">
        <is>
          <t>No</t>
        </is>
      </c>
      <c r="J2632" t="n">
        <v>0</v>
      </c>
      <c r="K2632" t="n">
        <v>1</v>
      </c>
      <c r="L2632" t="inlineStr">
        <is>
          <t>casino.guru</t>
        </is>
      </c>
      <c r="M2632" s="5" t="n">
        <v>45958</v>
      </c>
      <c r="N2632" t="inlineStr">
        <is>
          <t>Yes</t>
        </is>
      </c>
      <c r="O2632" t="inlineStr">
        <is>
          <t>2026-04-19 06:12</t>
        </is>
      </c>
      <c r="P2632" t="inlineStr">
        <is>
          <t>2026-04-20 23:06</t>
        </is>
      </c>
      <c r="Q2632" t="inlineStr">
        <is>
          <t>https://casino.guru/fifo88-casino-review</t>
        </is>
      </c>
    </row>
    <row r="2633">
      <c r="A2633" s="2" t="inlineStr">
        <is>
          <t>Gamblii Casino</t>
        </is>
      </c>
      <c r="B2633" t="inlineStr">
        <is>
          <t>gamblii</t>
        </is>
      </c>
      <c r="C2633" t="inlineStr">
        <is>
          <t>UKGC</t>
        </is>
      </c>
      <c r="D2633" t="n">
        <v>1.6</v>
      </c>
      <c r="E2633" s="3" t="inlineStr">
        <is>
          <t>Yes</t>
        </is>
      </c>
      <c r="F2633" s="3" t="inlineStr">
        <is>
          <t>Yes</t>
        </is>
      </c>
      <c r="G2633" s="3" t="inlineStr">
        <is>
          <t>Yes</t>
        </is>
      </c>
      <c r="H2633" s="4" t="inlineStr">
        <is>
          <t>No</t>
        </is>
      </c>
      <c r="J2633" t="n">
        <v>0</v>
      </c>
      <c r="K2633" t="n">
        <v>1</v>
      </c>
      <c r="L2633" t="inlineStr">
        <is>
          <t>casino.guru</t>
        </is>
      </c>
      <c r="M2633" s="5" t="n">
        <v>46049</v>
      </c>
      <c r="N2633" t="inlineStr">
        <is>
          <t>Yes</t>
        </is>
      </c>
      <c r="O2633" t="inlineStr">
        <is>
          <t>2026-04-19 06:23</t>
        </is>
      </c>
      <c r="P2633" t="inlineStr">
        <is>
          <t>2026-04-20 23:19</t>
        </is>
      </c>
      <c r="Q2633" t="inlineStr">
        <is>
          <t>https://casino.guru/gamblii-casino-review</t>
        </is>
      </c>
    </row>
    <row r="2634">
      <c r="A2634" s="2" t="inlineStr">
        <is>
          <t>Konibet Casino</t>
        </is>
      </c>
      <c r="B2634" t="inlineStr">
        <is>
          <t>konibet</t>
        </is>
      </c>
      <c r="C2634" t="inlineStr">
        <is>
          <t>Curacao</t>
        </is>
      </c>
      <c r="D2634" t="n">
        <v>1.6</v>
      </c>
      <c r="E2634" s="3" t="inlineStr">
        <is>
          <t>Yes</t>
        </is>
      </c>
      <c r="F2634" s="3" t="inlineStr">
        <is>
          <t>Yes</t>
        </is>
      </c>
      <c r="G2634" s="3" t="inlineStr">
        <is>
          <t>Yes</t>
        </is>
      </c>
      <c r="H2634" s="4" t="inlineStr">
        <is>
          <t>No</t>
        </is>
      </c>
      <c r="J2634" t="n">
        <v>0</v>
      </c>
      <c r="K2634" t="n">
        <v>1</v>
      </c>
      <c r="L2634" t="inlineStr">
        <is>
          <t>casino.guru</t>
        </is>
      </c>
      <c r="M2634" s="5" t="n">
        <v>46129</v>
      </c>
      <c r="N2634" t="inlineStr">
        <is>
          <t>Yes</t>
        </is>
      </c>
      <c r="O2634" t="inlineStr">
        <is>
          <t>2026-04-19 06:16</t>
        </is>
      </c>
      <c r="P2634" t="inlineStr">
        <is>
          <t>2026-04-20 23:11</t>
        </is>
      </c>
      <c r="Q2634" t="inlineStr">
        <is>
          <t>https://casino.guru/konibet-casino-review</t>
        </is>
      </c>
    </row>
    <row r="2635">
      <c r="A2635" s="2" t="inlineStr">
        <is>
          <t>Mamubet Casino</t>
        </is>
      </c>
      <c r="B2635" t="inlineStr">
        <is>
          <t>mamubet</t>
        </is>
      </c>
      <c r="C2635" t="inlineStr">
        <is>
          <t>MGA</t>
        </is>
      </c>
      <c r="D2635" t="n">
        <v>1.6</v>
      </c>
      <c r="E2635" s="3" t="inlineStr">
        <is>
          <t>Yes</t>
        </is>
      </c>
      <c r="F2635" s="3" t="inlineStr">
        <is>
          <t>Yes</t>
        </is>
      </c>
      <c r="G2635" s="3" t="inlineStr">
        <is>
          <t>Yes</t>
        </is>
      </c>
      <c r="H2635" s="4" t="inlineStr">
        <is>
          <t>No</t>
        </is>
      </c>
      <c r="J2635" t="n">
        <v>0</v>
      </c>
      <c r="K2635" t="n">
        <v>1</v>
      </c>
      <c r="L2635" t="inlineStr">
        <is>
          <t>casino.guru</t>
        </is>
      </c>
      <c r="M2635" s="5" t="n">
        <v>45987</v>
      </c>
      <c r="N2635" t="inlineStr">
        <is>
          <t>Yes</t>
        </is>
      </c>
      <c r="O2635" t="inlineStr">
        <is>
          <t>2026-04-19 07:08</t>
        </is>
      </c>
      <c r="P2635" t="inlineStr">
        <is>
          <t>2026-04-21 00:14</t>
        </is>
      </c>
      <c r="Q2635" t="inlineStr">
        <is>
          <t>https://casino.guru/mamubet-casino-review</t>
        </is>
      </c>
    </row>
    <row r="2636">
      <c r="A2636" s="2" t="inlineStr">
        <is>
          <t>PANDA95au Casino</t>
        </is>
      </c>
      <c r="B2636" t="inlineStr">
        <is>
          <t>panda95au</t>
        </is>
      </c>
      <c r="C2636" t="inlineStr">
        <is>
          <t>Curacao</t>
        </is>
      </c>
      <c r="D2636" t="n">
        <v>1.6</v>
      </c>
      <c r="E2636" s="3" t="inlineStr">
        <is>
          <t>Yes</t>
        </is>
      </c>
      <c r="F2636" s="3" t="inlineStr">
        <is>
          <t>Yes</t>
        </is>
      </c>
      <c r="G2636" s="3" t="inlineStr">
        <is>
          <t>Yes</t>
        </is>
      </c>
      <c r="H2636" s="4" t="inlineStr">
        <is>
          <t>No</t>
        </is>
      </c>
      <c r="J2636" t="n">
        <v>0</v>
      </c>
      <c r="K2636" t="n">
        <v>1</v>
      </c>
      <c r="L2636" t="inlineStr">
        <is>
          <t>casino.guru</t>
        </is>
      </c>
      <c r="M2636" s="5" t="n">
        <v>46002</v>
      </c>
      <c r="N2636" t="inlineStr">
        <is>
          <t>Yes</t>
        </is>
      </c>
      <c r="O2636" t="inlineStr">
        <is>
          <t>2026-04-19 07:07</t>
        </is>
      </c>
      <c r="P2636" t="inlineStr">
        <is>
          <t>2026-04-21 00:13</t>
        </is>
      </c>
      <c r="Q2636" t="inlineStr">
        <is>
          <t>https://casino.guru/panda95au-casino-review</t>
        </is>
      </c>
    </row>
    <row r="2637">
      <c r="A2637" s="2" t="inlineStr">
        <is>
          <t>Palm.Casino</t>
        </is>
      </c>
      <c r="B2637" t="inlineStr">
        <is>
          <t>palm</t>
        </is>
      </c>
      <c r="C2637" t="inlineStr">
        <is>
          <t>Curacao</t>
        </is>
      </c>
      <c r="D2637" t="n">
        <v>1.6</v>
      </c>
      <c r="E2637" s="3" t="inlineStr">
        <is>
          <t>Yes</t>
        </is>
      </c>
      <c r="F2637" s="3" t="inlineStr">
        <is>
          <t>Yes</t>
        </is>
      </c>
      <c r="G2637" s="3" t="inlineStr">
        <is>
          <t>Yes</t>
        </is>
      </c>
      <c r="H2637" s="4" t="inlineStr">
        <is>
          <t>No</t>
        </is>
      </c>
      <c r="J2637" t="n">
        <v>0</v>
      </c>
      <c r="K2637" t="n">
        <v>1</v>
      </c>
      <c r="L2637" t="inlineStr">
        <is>
          <t>casino.guru</t>
        </is>
      </c>
      <c r="M2637" s="5" t="n">
        <v>46079</v>
      </c>
      <c r="N2637" t="inlineStr">
        <is>
          <t>Yes</t>
        </is>
      </c>
      <c r="O2637" t="inlineStr">
        <is>
          <t>2026-04-19 06:32</t>
        </is>
      </c>
      <c r="P2637" t="inlineStr">
        <is>
          <t>2026-04-20 23:30</t>
        </is>
      </c>
      <c r="Q2637" t="inlineStr">
        <is>
          <t>https://casino.guru/palm-casino-review</t>
        </is>
      </c>
    </row>
    <row r="2638">
      <c r="A2638" s="2" t="inlineStr">
        <is>
          <t>PalmSlots Online Casino</t>
        </is>
      </c>
      <c r="B2638" t="inlineStr">
        <is>
          <t>palmslots-online</t>
        </is>
      </c>
      <c r="C2638" t="inlineStr">
        <is>
          <t>Curacao</t>
        </is>
      </c>
      <c r="D2638" t="n">
        <v>1.6</v>
      </c>
      <c r="E2638" s="3" t="inlineStr">
        <is>
          <t>Yes</t>
        </is>
      </c>
      <c r="F2638" s="3" t="inlineStr">
        <is>
          <t>Yes</t>
        </is>
      </c>
      <c r="G2638" s="3" t="inlineStr">
        <is>
          <t>Yes</t>
        </is>
      </c>
      <c r="H2638" s="4" t="inlineStr">
        <is>
          <t>No</t>
        </is>
      </c>
      <c r="J2638" t="n">
        <v>0</v>
      </c>
      <c r="K2638" t="n">
        <v>1</v>
      </c>
      <c r="L2638" t="inlineStr">
        <is>
          <t>casino.guru</t>
        </is>
      </c>
      <c r="M2638" s="5" t="n">
        <v>46132</v>
      </c>
      <c r="N2638" t="inlineStr">
        <is>
          <t>Yes</t>
        </is>
      </c>
      <c r="O2638" t="inlineStr">
        <is>
          <t>2026-04-19 06:22</t>
        </is>
      </c>
      <c r="P2638" t="inlineStr">
        <is>
          <t>2026-04-20 23:18</t>
        </is>
      </c>
      <c r="Q2638" t="inlineStr">
        <is>
          <t>https://casino.guru/palmslots-online-casino-review</t>
        </is>
      </c>
    </row>
    <row r="2639">
      <c r="A2639" s="2" t="inlineStr">
        <is>
          <t>Treasure Spins Casino</t>
        </is>
      </c>
      <c r="B2639" t="inlineStr">
        <is>
          <t>treasure-spins</t>
        </is>
      </c>
      <c r="C2639" t="inlineStr">
        <is>
          <t>Curacao</t>
        </is>
      </c>
      <c r="D2639" t="n">
        <v>1.6</v>
      </c>
      <c r="E2639" s="3" t="inlineStr">
        <is>
          <t>Yes</t>
        </is>
      </c>
      <c r="F2639" s="3" t="inlineStr">
        <is>
          <t>Yes</t>
        </is>
      </c>
      <c r="G2639" s="3" t="inlineStr">
        <is>
          <t>Yes</t>
        </is>
      </c>
      <c r="H2639" s="4" t="inlineStr">
        <is>
          <t>No</t>
        </is>
      </c>
      <c r="J2639" t="n">
        <v>0</v>
      </c>
      <c r="K2639" t="n">
        <v>1</v>
      </c>
      <c r="L2639" t="inlineStr">
        <is>
          <t>casino.guru</t>
        </is>
      </c>
      <c r="M2639" s="5" t="n">
        <v>46120</v>
      </c>
      <c r="N2639" t="inlineStr">
        <is>
          <t>Yes</t>
        </is>
      </c>
      <c r="O2639" t="inlineStr">
        <is>
          <t>2026-04-19 06:25</t>
        </is>
      </c>
      <c r="P2639" t="inlineStr">
        <is>
          <t>2026-04-20 23:21</t>
        </is>
      </c>
      <c r="Q2639" t="inlineStr">
        <is>
          <t>https://casino.guru/treasure-spins-casino-review</t>
        </is>
      </c>
    </row>
    <row r="2640">
      <c r="A2640" s="2" t="inlineStr">
        <is>
          <t>BABIBET Casino</t>
        </is>
      </c>
      <c r="B2640" t="inlineStr">
        <is>
          <t>babibet</t>
        </is>
      </c>
      <c r="D2640" t="n">
        <v>1.5</v>
      </c>
      <c r="E2640" s="3" t="inlineStr">
        <is>
          <t>Yes</t>
        </is>
      </c>
      <c r="F2640" s="3" t="inlineStr">
        <is>
          <t>Yes</t>
        </is>
      </c>
      <c r="G2640" s="3" t="inlineStr">
        <is>
          <t>Yes</t>
        </is>
      </c>
      <c r="H2640" s="4" t="inlineStr">
        <is>
          <t>No</t>
        </is>
      </c>
      <c r="J2640" t="n">
        <v>0</v>
      </c>
      <c r="K2640" t="n">
        <v>1</v>
      </c>
      <c r="L2640" t="inlineStr">
        <is>
          <t>casino.guru</t>
        </is>
      </c>
      <c r="M2640" s="5" t="n">
        <v>45901</v>
      </c>
      <c r="N2640" t="inlineStr">
        <is>
          <t>Yes</t>
        </is>
      </c>
      <c r="O2640" t="inlineStr">
        <is>
          <t>2026-04-19 06:11</t>
        </is>
      </c>
      <c r="P2640" t="inlineStr">
        <is>
          <t>2026-04-20 23:04</t>
        </is>
      </c>
      <c r="Q2640" t="inlineStr">
        <is>
          <t>https://casino.guru/babibet-casino-review</t>
        </is>
      </c>
    </row>
    <row r="2641">
      <c r="A2641" s="2" t="inlineStr">
        <is>
          <t>Bets Bunny Casino</t>
        </is>
      </c>
      <c r="B2641" t="inlineStr">
        <is>
          <t>bets-bunny</t>
        </is>
      </c>
      <c r="C2641" t="inlineStr">
        <is>
          <t>Curacao</t>
        </is>
      </c>
      <c r="D2641" t="n">
        <v>1.5</v>
      </c>
      <c r="E2641" s="3" t="inlineStr">
        <is>
          <t>Yes</t>
        </is>
      </c>
      <c r="F2641" s="3" t="inlineStr">
        <is>
          <t>Yes</t>
        </is>
      </c>
      <c r="G2641" s="3" t="inlineStr">
        <is>
          <t>Yes</t>
        </is>
      </c>
      <c r="H2641" s="4" t="inlineStr">
        <is>
          <t>No</t>
        </is>
      </c>
      <c r="J2641" t="n">
        <v>0</v>
      </c>
      <c r="K2641" t="n">
        <v>1</v>
      </c>
      <c r="L2641" t="inlineStr">
        <is>
          <t>casino.guru</t>
        </is>
      </c>
      <c r="M2641" s="5" t="n">
        <v>46051</v>
      </c>
      <c r="N2641" t="inlineStr">
        <is>
          <t>Yes</t>
        </is>
      </c>
      <c r="O2641" t="inlineStr">
        <is>
          <t>2026-04-19 06:52</t>
        </is>
      </c>
      <c r="P2641" t="inlineStr">
        <is>
          <t>2026-04-20 23:55</t>
        </is>
      </c>
      <c r="Q2641" t="inlineStr">
        <is>
          <t>https://casino.guru/bets-bunny-casino-review</t>
        </is>
      </c>
    </row>
    <row r="2642">
      <c r="A2642" s="2" t="inlineStr">
        <is>
          <t>Cipherwins Casino</t>
        </is>
      </c>
      <c r="B2642" t="inlineStr">
        <is>
          <t>cipherwins</t>
        </is>
      </c>
      <c r="C2642" t="inlineStr">
        <is>
          <t>Curacao</t>
        </is>
      </c>
      <c r="D2642" t="n">
        <v>1.5</v>
      </c>
      <c r="E2642" s="3" t="inlineStr">
        <is>
          <t>Yes</t>
        </is>
      </c>
      <c r="F2642" s="3" t="inlineStr">
        <is>
          <t>Yes</t>
        </is>
      </c>
      <c r="G2642" s="3" t="inlineStr">
        <is>
          <t>Yes</t>
        </is>
      </c>
      <c r="H2642" s="4" t="inlineStr">
        <is>
          <t>No</t>
        </is>
      </c>
      <c r="J2642" t="n">
        <v>0</v>
      </c>
      <c r="K2642" t="n">
        <v>1</v>
      </c>
      <c r="L2642" t="inlineStr">
        <is>
          <t>casino.guru</t>
        </is>
      </c>
      <c r="M2642" s="5" t="n">
        <v>45924</v>
      </c>
      <c r="N2642" t="inlineStr">
        <is>
          <t>Yes</t>
        </is>
      </c>
      <c r="O2642" t="inlineStr">
        <is>
          <t>2026-04-19 06:59</t>
        </is>
      </c>
      <c r="P2642" t="inlineStr">
        <is>
          <t>2026-04-21 00:04</t>
        </is>
      </c>
      <c r="Q2642" t="inlineStr">
        <is>
          <t>https://casino.guru/cipherwins-casino-review</t>
        </is>
      </c>
    </row>
    <row r="2643">
      <c r="A2643" s="2" t="inlineStr">
        <is>
          <t>DN99 Casino</t>
        </is>
      </c>
      <c r="B2643" t="inlineStr">
        <is>
          <t>dn99</t>
        </is>
      </c>
      <c r="C2643" t="inlineStr">
        <is>
          <t>Curacao</t>
        </is>
      </c>
      <c r="D2643" t="n">
        <v>1.5</v>
      </c>
      <c r="E2643" s="3" t="inlineStr">
        <is>
          <t>Yes</t>
        </is>
      </c>
      <c r="F2643" s="3" t="inlineStr">
        <is>
          <t>Yes</t>
        </is>
      </c>
      <c r="G2643" s="3" t="inlineStr">
        <is>
          <t>Yes</t>
        </is>
      </c>
      <c r="H2643" s="4" t="inlineStr">
        <is>
          <t>No</t>
        </is>
      </c>
      <c r="J2643" t="n">
        <v>0</v>
      </c>
      <c r="K2643" t="n">
        <v>1</v>
      </c>
      <c r="L2643" t="inlineStr">
        <is>
          <t>casino.guru</t>
        </is>
      </c>
      <c r="M2643" s="5" t="n">
        <v>46035</v>
      </c>
      <c r="N2643" t="inlineStr">
        <is>
          <t>Yes</t>
        </is>
      </c>
      <c r="O2643" t="inlineStr">
        <is>
          <t>2026-04-19 07:02</t>
        </is>
      </c>
      <c r="P2643" t="inlineStr">
        <is>
          <t>2026-04-21 00:07</t>
        </is>
      </c>
      <c r="Q2643" t="inlineStr">
        <is>
          <t>https://casino.guru/dn99-casino-review</t>
        </is>
      </c>
    </row>
    <row r="2644">
      <c r="A2644" s="2" t="inlineStr">
        <is>
          <t>Divas Luck Casino</t>
        </is>
      </c>
      <c r="B2644" t="inlineStr">
        <is>
          <t>divas-luck</t>
        </is>
      </c>
      <c r="C2644" t="inlineStr">
        <is>
          <t>Curacao</t>
        </is>
      </c>
      <c r="D2644" t="n">
        <v>1.5</v>
      </c>
      <c r="E2644" s="3" t="inlineStr">
        <is>
          <t>Yes</t>
        </is>
      </c>
      <c r="F2644" s="3" t="inlineStr">
        <is>
          <t>Yes</t>
        </is>
      </c>
      <c r="G2644" s="3" t="inlineStr">
        <is>
          <t>Yes</t>
        </is>
      </c>
      <c r="H2644" s="4" t="inlineStr">
        <is>
          <t>No</t>
        </is>
      </c>
      <c r="J2644" t="n">
        <v>0</v>
      </c>
      <c r="K2644" t="n">
        <v>1</v>
      </c>
      <c r="L2644" t="inlineStr">
        <is>
          <t>casino.guru</t>
        </is>
      </c>
      <c r="M2644" s="5" t="n">
        <v>45966</v>
      </c>
      <c r="N2644" t="inlineStr">
        <is>
          <t>Yes</t>
        </is>
      </c>
      <c r="O2644" t="inlineStr">
        <is>
          <t>2026-04-19 06:17</t>
        </is>
      </c>
      <c r="P2644" t="inlineStr">
        <is>
          <t>2026-04-20 23:11</t>
        </is>
      </c>
      <c r="Q2644" t="inlineStr">
        <is>
          <t>https://casino.guru/divas-luck-casino-review</t>
        </is>
      </c>
    </row>
    <row r="2645">
      <c r="A2645" s="2" t="inlineStr">
        <is>
          <t>King Bet 24 Casino</t>
        </is>
      </c>
      <c r="B2645" t="inlineStr">
        <is>
          <t>king-bet-24</t>
        </is>
      </c>
      <c r="C2645" t="inlineStr">
        <is>
          <t>Curacao</t>
        </is>
      </c>
      <c r="D2645" t="n">
        <v>1.5</v>
      </c>
      <c r="E2645" s="3" t="inlineStr">
        <is>
          <t>Yes</t>
        </is>
      </c>
      <c r="F2645" s="3" t="inlineStr">
        <is>
          <t>Yes</t>
        </is>
      </c>
      <c r="G2645" s="3" t="inlineStr">
        <is>
          <t>Yes</t>
        </is>
      </c>
      <c r="H2645" s="4" t="inlineStr">
        <is>
          <t>No</t>
        </is>
      </c>
      <c r="J2645" t="n">
        <v>0</v>
      </c>
      <c r="K2645" t="n">
        <v>1</v>
      </c>
      <c r="L2645" t="inlineStr">
        <is>
          <t>casino.guru</t>
        </is>
      </c>
      <c r="M2645" s="5" t="n">
        <v>45861</v>
      </c>
      <c r="N2645" t="inlineStr">
        <is>
          <t>Yes</t>
        </is>
      </c>
      <c r="O2645" t="inlineStr">
        <is>
          <t>2026-04-19 06:57</t>
        </is>
      </c>
      <c r="P2645" t="inlineStr">
        <is>
          <t>2026-04-21 00:01</t>
        </is>
      </c>
      <c r="Q2645" t="inlineStr">
        <is>
          <t>https://casino.guru/king-bet-24-casino-review</t>
        </is>
      </c>
    </row>
    <row r="2646">
      <c r="A2646" s="2" t="inlineStr">
        <is>
          <t>PGgames.io Casino</t>
        </is>
      </c>
      <c r="B2646" t="inlineStr">
        <is>
          <t>pggames-io</t>
        </is>
      </c>
      <c r="C2646" t="inlineStr">
        <is>
          <t>Curacao</t>
        </is>
      </c>
      <c r="D2646" t="n">
        <v>1.5</v>
      </c>
      <c r="E2646" s="3" t="inlineStr">
        <is>
          <t>Yes</t>
        </is>
      </c>
      <c r="F2646" s="3" t="inlineStr">
        <is>
          <t>Yes</t>
        </is>
      </c>
      <c r="G2646" s="3" t="inlineStr">
        <is>
          <t>Yes</t>
        </is>
      </c>
      <c r="H2646" s="4" t="inlineStr">
        <is>
          <t>No</t>
        </is>
      </c>
      <c r="J2646" t="n">
        <v>0</v>
      </c>
      <c r="K2646" t="n">
        <v>1</v>
      </c>
      <c r="L2646" t="inlineStr">
        <is>
          <t>casino.guru</t>
        </is>
      </c>
      <c r="M2646" s="5" t="n">
        <v>45952</v>
      </c>
      <c r="N2646" t="inlineStr">
        <is>
          <t>Yes</t>
        </is>
      </c>
      <c r="O2646" t="inlineStr">
        <is>
          <t>2026-04-19 07:02</t>
        </is>
      </c>
      <c r="P2646" t="inlineStr">
        <is>
          <t>2026-04-21 00:07</t>
        </is>
      </c>
      <c r="Q2646" t="inlineStr">
        <is>
          <t>https://casino.guru/pggames-io-casino-review</t>
        </is>
      </c>
    </row>
    <row r="2647">
      <c r="A2647" s="2" t="inlineStr">
        <is>
          <t>Play Regal Casino</t>
        </is>
      </c>
      <c r="B2647" t="inlineStr">
        <is>
          <t>play-regal</t>
        </is>
      </c>
      <c r="C2647" t="inlineStr">
        <is>
          <t>Curacao</t>
        </is>
      </c>
      <c r="D2647" t="n">
        <v>1.5</v>
      </c>
      <c r="E2647" s="3" t="inlineStr">
        <is>
          <t>Yes</t>
        </is>
      </c>
      <c r="F2647" s="3" t="inlineStr">
        <is>
          <t>Yes</t>
        </is>
      </c>
      <c r="G2647" s="3" t="inlineStr">
        <is>
          <t>Yes</t>
        </is>
      </c>
      <c r="H2647" s="4" t="inlineStr">
        <is>
          <t>No</t>
        </is>
      </c>
      <c r="J2647" t="n">
        <v>0</v>
      </c>
      <c r="K2647" t="n">
        <v>1</v>
      </c>
      <c r="L2647" t="inlineStr">
        <is>
          <t>casino.guru</t>
        </is>
      </c>
      <c r="M2647" s="5" t="n">
        <v>46061</v>
      </c>
      <c r="N2647" t="inlineStr">
        <is>
          <t>Yes</t>
        </is>
      </c>
      <c r="O2647" t="inlineStr">
        <is>
          <t>2026-04-19 06:22</t>
        </is>
      </c>
      <c r="P2647" t="inlineStr">
        <is>
          <t>2026-04-20 23:18</t>
        </is>
      </c>
      <c r="Q2647" t="inlineStr">
        <is>
          <t>https://casino.guru/play-regal-casino-review</t>
        </is>
      </c>
    </row>
    <row r="2648">
      <c r="A2648" s="2" t="inlineStr">
        <is>
          <t>Rocketpot Casino</t>
        </is>
      </c>
      <c r="B2648" t="inlineStr">
        <is>
          <t>rocketpot</t>
        </is>
      </c>
      <c r="C2648" t="inlineStr">
        <is>
          <t>Curacao</t>
        </is>
      </c>
      <c r="D2648" t="n">
        <v>1.5</v>
      </c>
      <c r="E2648" s="4" t="inlineStr">
        <is>
          <t>No</t>
        </is>
      </c>
      <c r="F2648" s="3" t="inlineStr">
        <is>
          <t>Yes</t>
        </is>
      </c>
      <c r="G2648" s="3" t="inlineStr">
        <is>
          <t>Yes</t>
        </is>
      </c>
      <c r="H2648" s="4" t="inlineStr">
        <is>
          <t>No</t>
        </is>
      </c>
      <c r="J2648" t="n">
        <v>0</v>
      </c>
      <c r="K2648" t="n">
        <v>1</v>
      </c>
      <c r="L2648" t="inlineStr">
        <is>
          <t>casino.guru</t>
        </is>
      </c>
      <c r="M2648" s="5" t="n">
        <v>45946</v>
      </c>
      <c r="N2648" t="inlineStr">
        <is>
          <t>Yes</t>
        </is>
      </c>
      <c r="O2648" t="inlineStr">
        <is>
          <t>2026-04-19 06:16</t>
        </is>
      </c>
      <c r="P2648" t="inlineStr">
        <is>
          <t>2026-04-20 23:11</t>
        </is>
      </c>
      <c r="Q2648" t="inlineStr">
        <is>
          <t>https://casino.guru/rocketpot-casino-review</t>
        </is>
      </c>
    </row>
    <row r="2649">
      <c r="A2649" s="2" t="inlineStr">
        <is>
          <t>bet O bet Casino</t>
        </is>
      </c>
      <c r="B2649" t="inlineStr">
        <is>
          <t>bet-o-bet</t>
        </is>
      </c>
      <c r="C2649" t="inlineStr">
        <is>
          <t>Curacao</t>
        </is>
      </c>
      <c r="D2649" t="n">
        <v>1.5</v>
      </c>
      <c r="E2649" s="3" t="inlineStr">
        <is>
          <t>Yes</t>
        </is>
      </c>
      <c r="F2649" s="3" t="inlineStr">
        <is>
          <t>Yes</t>
        </is>
      </c>
      <c r="G2649" s="3" t="inlineStr">
        <is>
          <t>Yes</t>
        </is>
      </c>
      <c r="H2649" s="4" t="inlineStr">
        <is>
          <t>No</t>
        </is>
      </c>
      <c r="J2649" t="n">
        <v>0</v>
      </c>
      <c r="K2649" t="n">
        <v>1</v>
      </c>
      <c r="L2649" t="inlineStr">
        <is>
          <t>casino.guru</t>
        </is>
      </c>
      <c r="M2649" s="5" t="n">
        <v>46058</v>
      </c>
      <c r="N2649" t="inlineStr">
        <is>
          <t>Yes</t>
        </is>
      </c>
      <c r="O2649" t="inlineStr">
        <is>
          <t>2026-04-19 06:13</t>
        </is>
      </c>
      <c r="P2649" t="inlineStr">
        <is>
          <t>2026-04-20 23:06</t>
        </is>
      </c>
      <c r="Q2649" t="inlineStr">
        <is>
          <t>https://casino.guru/bet-o-bet-casino-review</t>
        </is>
      </c>
    </row>
    <row r="2650">
      <c r="A2650" s="2" t="inlineStr">
        <is>
          <t>BetSalvador Casino</t>
        </is>
      </c>
      <c r="B2650" t="inlineStr">
        <is>
          <t>betsalvador</t>
        </is>
      </c>
      <c r="C2650" t="inlineStr">
        <is>
          <t>Anjouan</t>
        </is>
      </c>
      <c r="D2650" t="n">
        <v>1.4</v>
      </c>
      <c r="E2650" s="3" t="inlineStr">
        <is>
          <t>Yes</t>
        </is>
      </c>
      <c r="F2650" s="3" t="inlineStr">
        <is>
          <t>Yes</t>
        </is>
      </c>
      <c r="G2650" s="3" t="inlineStr">
        <is>
          <t>Yes</t>
        </is>
      </c>
      <c r="H2650" s="4" t="inlineStr">
        <is>
          <t>No</t>
        </is>
      </c>
      <c r="J2650" t="n">
        <v>0</v>
      </c>
      <c r="K2650" t="n">
        <v>1</v>
      </c>
      <c r="L2650" t="inlineStr">
        <is>
          <t>casino.guru</t>
        </is>
      </c>
      <c r="M2650" s="5" t="n">
        <v>46019</v>
      </c>
      <c r="N2650" t="inlineStr">
        <is>
          <t>Yes</t>
        </is>
      </c>
      <c r="O2650" t="inlineStr">
        <is>
          <t>2026-04-19 06:52</t>
        </is>
      </c>
      <c r="P2650" t="inlineStr">
        <is>
          <t>2026-04-20 23:55</t>
        </is>
      </c>
      <c r="Q2650" t="inlineStr">
        <is>
          <t>https://casino.guru/betsalvador-casino-review</t>
        </is>
      </c>
    </row>
    <row r="2651">
      <c r="A2651" s="2" t="inlineStr">
        <is>
          <t>Lucky Pays Casino</t>
        </is>
      </c>
      <c r="B2651" t="inlineStr">
        <is>
          <t>lucky-pays</t>
        </is>
      </c>
      <c r="C2651" t="inlineStr">
        <is>
          <t>Anjouan</t>
        </is>
      </c>
      <c r="D2651" t="n">
        <v>1.4</v>
      </c>
      <c r="E2651" s="3" t="inlineStr">
        <is>
          <t>Yes</t>
        </is>
      </c>
      <c r="F2651" s="3" t="inlineStr">
        <is>
          <t>Yes</t>
        </is>
      </c>
      <c r="G2651" s="3" t="inlineStr">
        <is>
          <t>Yes</t>
        </is>
      </c>
      <c r="H2651" s="4" t="inlineStr">
        <is>
          <t>No</t>
        </is>
      </c>
      <c r="J2651" t="n">
        <v>0</v>
      </c>
      <c r="K2651" t="n">
        <v>1</v>
      </c>
      <c r="L2651" t="inlineStr">
        <is>
          <t>casino.guru</t>
        </is>
      </c>
      <c r="M2651" s="5" t="n">
        <v>45985</v>
      </c>
      <c r="N2651" t="inlineStr">
        <is>
          <t>Yes</t>
        </is>
      </c>
      <c r="O2651" t="inlineStr">
        <is>
          <t>2026-04-19 06:40</t>
        </is>
      </c>
      <c r="P2651" t="inlineStr">
        <is>
          <t>2026-04-20 23:40</t>
        </is>
      </c>
      <c r="Q2651" t="inlineStr">
        <is>
          <t>https://casino.guru/luckypays-casino-review</t>
        </is>
      </c>
    </row>
    <row r="2652">
      <c r="A2652" s="2" t="inlineStr">
        <is>
          <t>Multi Gaminator Club Casino</t>
        </is>
      </c>
      <c r="B2652" t="inlineStr">
        <is>
          <t>multi-gaminator-club</t>
        </is>
      </c>
      <c r="C2652" t="inlineStr">
        <is>
          <t>Curacao</t>
        </is>
      </c>
      <c r="D2652" t="n">
        <v>1.4</v>
      </c>
      <c r="E2652" s="3" t="inlineStr">
        <is>
          <t>Yes</t>
        </is>
      </c>
      <c r="F2652" s="3" t="inlineStr">
        <is>
          <t>Yes</t>
        </is>
      </c>
      <c r="G2652" s="3" t="inlineStr">
        <is>
          <t>Yes</t>
        </is>
      </c>
      <c r="H2652" s="4" t="inlineStr">
        <is>
          <t>No</t>
        </is>
      </c>
      <c r="J2652" t="n">
        <v>0</v>
      </c>
      <c r="K2652" t="n">
        <v>1</v>
      </c>
      <c r="L2652" t="inlineStr">
        <is>
          <t>casino.guru</t>
        </is>
      </c>
      <c r="M2652" s="5" t="n">
        <v>45880</v>
      </c>
      <c r="N2652" t="inlineStr">
        <is>
          <t>Yes</t>
        </is>
      </c>
      <c r="O2652" t="inlineStr">
        <is>
          <t>2026-04-19 06:10</t>
        </is>
      </c>
      <c r="P2652" t="inlineStr">
        <is>
          <t>2026-04-20 23:02</t>
        </is>
      </c>
      <c r="Q2652" t="inlineStr">
        <is>
          <t>https://casino.guru/multi-gaminator-club-casino-review</t>
        </is>
      </c>
    </row>
    <row r="2653">
      <c r="A2653" s="2" t="inlineStr">
        <is>
          <t>Xmax Casino</t>
        </is>
      </c>
      <c r="B2653" t="inlineStr">
        <is>
          <t>xmax</t>
        </is>
      </c>
      <c r="C2653" t="inlineStr">
        <is>
          <t>Curacao</t>
        </is>
      </c>
      <c r="D2653" t="n">
        <v>1.4</v>
      </c>
      <c r="E2653" s="3" t="inlineStr">
        <is>
          <t>Yes</t>
        </is>
      </c>
      <c r="F2653" s="3" t="inlineStr">
        <is>
          <t>Yes</t>
        </is>
      </c>
      <c r="G2653" s="3" t="inlineStr">
        <is>
          <t>Yes</t>
        </is>
      </c>
      <c r="H2653" s="4" t="inlineStr">
        <is>
          <t>No</t>
        </is>
      </c>
      <c r="J2653" t="n">
        <v>0</v>
      </c>
      <c r="K2653" t="n">
        <v>1</v>
      </c>
      <c r="L2653" t="inlineStr">
        <is>
          <t>casino.guru</t>
        </is>
      </c>
      <c r="M2653" s="5" t="n">
        <v>46099</v>
      </c>
      <c r="N2653" t="inlineStr">
        <is>
          <t>Yes</t>
        </is>
      </c>
      <c r="O2653" t="inlineStr">
        <is>
          <t>2026-04-19 07:12</t>
        </is>
      </c>
      <c r="P2653" t="inlineStr">
        <is>
          <t>2026-04-21 00:20</t>
        </is>
      </c>
      <c r="Q2653" t="inlineStr">
        <is>
          <t>https://casino.guru/xmax-casino-review</t>
        </is>
      </c>
    </row>
    <row r="2654">
      <c r="A2654" s="2" t="inlineStr">
        <is>
          <t>Astrozino Casino</t>
        </is>
      </c>
      <c r="B2654" t="inlineStr">
        <is>
          <t>astrozino</t>
        </is>
      </c>
      <c r="C2654" t="inlineStr">
        <is>
          <t>Curacao</t>
        </is>
      </c>
      <c r="D2654" t="n">
        <v>1.3</v>
      </c>
      <c r="E2654" s="3" t="inlineStr">
        <is>
          <t>Yes</t>
        </is>
      </c>
      <c r="F2654" s="3" t="inlineStr">
        <is>
          <t>Yes</t>
        </is>
      </c>
      <c r="G2654" s="3" t="inlineStr">
        <is>
          <t>Yes</t>
        </is>
      </c>
      <c r="H2654" s="4" t="inlineStr">
        <is>
          <t>No</t>
        </is>
      </c>
      <c r="J2654" t="n">
        <v>0</v>
      </c>
      <c r="K2654" t="n">
        <v>1</v>
      </c>
      <c r="L2654" t="inlineStr">
        <is>
          <t>casino.guru</t>
        </is>
      </c>
      <c r="M2654" s="5" t="n">
        <v>45907</v>
      </c>
      <c r="N2654" t="inlineStr">
        <is>
          <t>Yes</t>
        </is>
      </c>
      <c r="O2654" t="inlineStr">
        <is>
          <t>2026-04-19 06:59</t>
        </is>
      </c>
      <c r="P2654" t="inlineStr">
        <is>
          <t>2026-04-21 00:03</t>
        </is>
      </c>
      <c r="Q2654" t="inlineStr">
        <is>
          <t>https://casino.guru/astrozino-casino-review</t>
        </is>
      </c>
    </row>
    <row r="2655">
      <c r="A2655" s="2" t="inlineStr">
        <is>
          <t>CrazyWinners Casino</t>
        </is>
      </c>
      <c r="B2655" t="inlineStr">
        <is>
          <t>crazywinners</t>
        </is>
      </c>
      <c r="C2655" t="inlineStr">
        <is>
          <t>Curacao</t>
        </is>
      </c>
      <c r="D2655" t="n">
        <v>1.3</v>
      </c>
      <c r="E2655" s="3" t="inlineStr">
        <is>
          <t>Yes</t>
        </is>
      </c>
      <c r="F2655" s="3" t="inlineStr">
        <is>
          <t>Yes</t>
        </is>
      </c>
      <c r="G2655" s="3" t="inlineStr">
        <is>
          <t>Yes</t>
        </is>
      </c>
      <c r="H2655" s="4" t="inlineStr">
        <is>
          <t>No</t>
        </is>
      </c>
      <c r="J2655" t="n">
        <v>0</v>
      </c>
      <c r="K2655" t="n">
        <v>1</v>
      </c>
      <c r="L2655" t="inlineStr">
        <is>
          <t>casino.guru</t>
        </is>
      </c>
      <c r="M2655" s="5" t="n">
        <v>45861</v>
      </c>
      <c r="N2655" t="inlineStr">
        <is>
          <t>Yes</t>
        </is>
      </c>
      <c r="O2655" t="inlineStr">
        <is>
          <t>2026-04-19 05:59</t>
        </is>
      </c>
      <c r="P2655" t="inlineStr">
        <is>
          <t>2026-04-20 22:49</t>
        </is>
      </c>
      <c r="Q2655" t="inlineStr">
        <is>
          <t>https://casino.guru/CrazyWinners-Casino-review</t>
        </is>
      </c>
    </row>
    <row r="2656">
      <c r="A2656" s="2" t="inlineStr">
        <is>
          <t>DBB66 Casino</t>
        </is>
      </c>
      <c r="B2656" t="inlineStr">
        <is>
          <t>dbb66</t>
        </is>
      </c>
      <c r="C2656" t="inlineStr">
        <is>
          <t>Curacao</t>
        </is>
      </c>
      <c r="D2656" t="n">
        <v>1.3</v>
      </c>
      <c r="E2656" s="3" t="inlineStr">
        <is>
          <t>Yes</t>
        </is>
      </c>
      <c r="F2656" s="3" t="inlineStr">
        <is>
          <t>Yes</t>
        </is>
      </c>
      <c r="G2656" s="3" t="inlineStr">
        <is>
          <t>Yes</t>
        </is>
      </c>
      <c r="H2656" s="4" t="inlineStr">
        <is>
          <t>No</t>
        </is>
      </c>
      <c r="J2656" t="n">
        <v>0</v>
      </c>
      <c r="K2656" t="n">
        <v>1</v>
      </c>
      <c r="L2656" t="inlineStr">
        <is>
          <t>casino.guru</t>
        </is>
      </c>
      <c r="M2656" s="5" t="n">
        <v>46018</v>
      </c>
      <c r="N2656" t="inlineStr">
        <is>
          <t>Yes</t>
        </is>
      </c>
      <c r="O2656" t="inlineStr">
        <is>
          <t>2026-04-19 06:51</t>
        </is>
      </c>
      <c r="P2656" t="inlineStr">
        <is>
          <t>2026-04-20 23:53</t>
        </is>
      </c>
      <c r="Q2656" t="inlineStr">
        <is>
          <t>https://casino.guru/dbb66-casino-review</t>
        </is>
      </c>
    </row>
    <row r="2657">
      <c r="A2657" s="2" t="inlineStr">
        <is>
          <t>Hello Fortune Casino</t>
        </is>
      </c>
      <c r="B2657" t="inlineStr">
        <is>
          <t>hello-fortune</t>
        </is>
      </c>
      <c r="C2657" t="inlineStr">
        <is>
          <t>Curacao</t>
        </is>
      </c>
      <c r="D2657" t="n">
        <v>1.3</v>
      </c>
      <c r="E2657" s="3" t="inlineStr">
        <is>
          <t>Yes</t>
        </is>
      </c>
      <c r="F2657" s="3" t="inlineStr">
        <is>
          <t>Yes</t>
        </is>
      </c>
      <c r="G2657" s="3" t="inlineStr">
        <is>
          <t>Yes</t>
        </is>
      </c>
      <c r="H2657" s="4" t="inlineStr">
        <is>
          <t>No</t>
        </is>
      </c>
      <c r="J2657" t="n">
        <v>0</v>
      </c>
      <c r="K2657" t="n">
        <v>1</v>
      </c>
      <c r="L2657" t="inlineStr">
        <is>
          <t>casino.guru</t>
        </is>
      </c>
      <c r="M2657" s="5" t="n">
        <v>46076</v>
      </c>
      <c r="N2657" t="inlineStr">
        <is>
          <t>Yes</t>
        </is>
      </c>
      <c r="O2657" t="inlineStr">
        <is>
          <t>2026-04-19 06:52</t>
        </is>
      </c>
      <c r="P2657" t="inlineStr">
        <is>
          <t>2026-04-20 23:55</t>
        </is>
      </c>
      <c r="Q2657" t="inlineStr">
        <is>
          <t>https://casino.guru/hello-fortune-casino-review</t>
        </is>
      </c>
    </row>
    <row r="2658">
      <c r="A2658" s="2" t="inlineStr">
        <is>
          <t>Infiniwin Casino</t>
        </is>
      </c>
      <c r="B2658" t="inlineStr">
        <is>
          <t>infiniwin</t>
        </is>
      </c>
      <c r="C2658" t="inlineStr">
        <is>
          <t>Kahnawake</t>
        </is>
      </c>
      <c r="D2658" t="n">
        <v>1.3</v>
      </c>
      <c r="E2658" s="3" t="inlineStr">
        <is>
          <t>Yes</t>
        </is>
      </c>
      <c r="F2658" s="3" t="inlineStr">
        <is>
          <t>Yes</t>
        </is>
      </c>
      <c r="G2658" s="3" t="inlineStr">
        <is>
          <t>Yes</t>
        </is>
      </c>
      <c r="H2658" s="4" t="inlineStr">
        <is>
          <t>No</t>
        </is>
      </c>
      <c r="J2658" t="n">
        <v>0</v>
      </c>
      <c r="K2658" t="n">
        <v>1</v>
      </c>
      <c r="L2658" t="inlineStr">
        <is>
          <t>casino.guru</t>
        </is>
      </c>
      <c r="M2658" s="5" t="n">
        <v>45887</v>
      </c>
      <c r="N2658" t="inlineStr">
        <is>
          <t>Yes</t>
        </is>
      </c>
      <c r="O2658" t="inlineStr">
        <is>
          <t>2026-04-19 06:08</t>
        </is>
      </c>
      <c r="P2658" t="inlineStr">
        <is>
          <t>2026-04-20 23:01</t>
        </is>
      </c>
      <c r="Q2658" t="inlineStr">
        <is>
          <t>https://casino.guru/infiniwin-casino-review</t>
        </is>
      </c>
    </row>
    <row r="2659">
      <c r="A2659" s="2" t="inlineStr">
        <is>
          <t>Mr Sloty Casino</t>
        </is>
      </c>
      <c r="B2659" t="inlineStr">
        <is>
          <t>mr-sloty</t>
        </is>
      </c>
      <c r="C2659" t="inlineStr">
        <is>
          <t>Curacao</t>
        </is>
      </c>
      <c r="D2659" t="n">
        <v>1.3</v>
      </c>
      <c r="E2659" s="3" t="inlineStr">
        <is>
          <t>Yes</t>
        </is>
      </c>
      <c r="F2659" s="3" t="inlineStr">
        <is>
          <t>Yes</t>
        </is>
      </c>
      <c r="G2659" s="3" t="inlineStr">
        <is>
          <t>Yes</t>
        </is>
      </c>
      <c r="H2659" s="4" t="inlineStr">
        <is>
          <t>No</t>
        </is>
      </c>
      <c r="J2659" t="n">
        <v>0</v>
      </c>
      <c r="K2659" t="n">
        <v>1</v>
      </c>
      <c r="L2659" t="inlineStr">
        <is>
          <t>casino.guru</t>
        </is>
      </c>
      <c r="M2659" s="5" t="n">
        <v>45988</v>
      </c>
      <c r="N2659" t="inlineStr">
        <is>
          <t>Yes</t>
        </is>
      </c>
      <c r="O2659" t="inlineStr">
        <is>
          <t>2026-04-19 06:16</t>
        </is>
      </c>
      <c r="P2659" t="inlineStr">
        <is>
          <t>2026-04-20 23:10</t>
        </is>
      </c>
      <c r="Q2659" t="inlineStr">
        <is>
          <t>https://casino.guru/mr-sloty-casino-review</t>
        </is>
      </c>
    </row>
    <row r="2660">
      <c r="A2660" s="2" t="inlineStr">
        <is>
          <t>Slotella Casino</t>
        </is>
      </c>
      <c r="B2660" t="inlineStr">
        <is>
          <t>slotella</t>
        </is>
      </c>
      <c r="C2660" t="inlineStr">
        <is>
          <t>MGA</t>
        </is>
      </c>
      <c r="D2660" t="n">
        <v>1.3</v>
      </c>
      <c r="E2660" s="3" t="inlineStr">
        <is>
          <t>Yes</t>
        </is>
      </c>
      <c r="F2660" s="3" t="inlineStr">
        <is>
          <t>Yes</t>
        </is>
      </c>
      <c r="G2660" s="3" t="inlineStr">
        <is>
          <t>Yes</t>
        </is>
      </c>
      <c r="H2660" s="4" t="inlineStr">
        <is>
          <t>No</t>
        </is>
      </c>
      <c r="I2660" s="4" t="inlineStr">
        <is>
          <t>No</t>
        </is>
      </c>
      <c r="J2660" t="n">
        <v>0</v>
      </c>
      <c r="K2660" t="n">
        <v>1</v>
      </c>
      <c r="L2660" t="inlineStr">
        <is>
          <t>casino.guru</t>
        </is>
      </c>
      <c r="M2660" s="5" t="n">
        <v>46050</v>
      </c>
      <c r="N2660" t="inlineStr">
        <is>
          <t>Yes</t>
        </is>
      </c>
      <c r="O2660" t="inlineStr">
        <is>
          <t>2026-04-19 06:22</t>
        </is>
      </c>
      <c r="P2660" t="inlineStr">
        <is>
          <t>2026-04-20 23:18</t>
        </is>
      </c>
      <c r="Q2660" t="inlineStr">
        <is>
          <t>https://casino.guru/slotella-casino-review</t>
        </is>
      </c>
    </row>
    <row r="2661">
      <c r="A2661" s="2" t="inlineStr">
        <is>
          <t>Slots Angels Casino</t>
        </is>
      </c>
      <c r="B2661" t="inlineStr">
        <is>
          <t>slots-angels</t>
        </is>
      </c>
      <c r="C2661" t="inlineStr">
        <is>
          <t>Curacao</t>
        </is>
      </c>
      <c r="D2661" t="n">
        <v>1.3</v>
      </c>
      <c r="E2661" s="3" t="inlineStr">
        <is>
          <t>Yes</t>
        </is>
      </c>
      <c r="F2661" s="3" t="inlineStr">
        <is>
          <t>Yes</t>
        </is>
      </c>
      <c r="G2661" s="3" t="inlineStr">
        <is>
          <t>Yes</t>
        </is>
      </c>
      <c r="H2661" s="4" t="inlineStr">
        <is>
          <t>No</t>
        </is>
      </c>
      <c r="J2661" t="n">
        <v>0</v>
      </c>
      <c r="K2661" t="n">
        <v>1</v>
      </c>
      <c r="L2661" t="inlineStr">
        <is>
          <t>casino.guru</t>
        </is>
      </c>
      <c r="M2661" s="5" t="n">
        <v>45883</v>
      </c>
      <c r="N2661" t="inlineStr">
        <is>
          <t>Yes</t>
        </is>
      </c>
      <c r="O2661" t="inlineStr">
        <is>
          <t>2026-04-19 06:46</t>
        </is>
      </c>
      <c r="P2661" t="inlineStr">
        <is>
          <t>2026-04-20 23:48</t>
        </is>
      </c>
      <c r="Q2661" t="inlineStr">
        <is>
          <t>https://casino.guru/spins-heaven-casino-review</t>
        </is>
      </c>
    </row>
    <row r="2662">
      <c r="A2662" s="2" t="inlineStr">
        <is>
          <t>Slots Islands Casino</t>
        </is>
      </c>
      <c r="B2662" t="inlineStr">
        <is>
          <t>slots-islands</t>
        </is>
      </c>
      <c r="C2662" t="inlineStr">
        <is>
          <t>Curacao</t>
        </is>
      </c>
      <c r="D2662" t="n">
        <v>1.3</v>
      </c>
      <c r="E2662" s="3" t="inlineStr">
        <is>
          <t>Yes</t>
        </is>
      </c>
      <c r="F2662" s="3" t="inlineStr">
        <is>
          <t>Yes</t>
        </is>
      </c>
      <c r="G2662" s="3" t="inlineStr">
        <is>
          <t>Yes</t>
        </is>
      </c>
      <c r="H2662" s="4" t="inlineStr">
        <is>
          <t>No</t>
        </is>
      </c>
      <c r="J2662" t="n">
        <v>0</v>
      </c>
      <c r="K2662" t="n">
        <v>1</v>
      </c>
      <c r="L2662" t="inlineStr">
        <is>
          <t>casino.guru</t>
        </is>
      </c>
      <c r="M2662" s="5" t="n">
        <v>46019</v>
      </c>
      <c r="N2662" t="inlineStr">
        <is>
          <t>Yes</t>
        </is>
      </c>
      <c r="O2662" t="inlineStr">
        <is>
          <t>2026-04-19 06:53</t>
        </is>
      </c>
      <c r="P2662" t="inlineStr">
        <is>
          <t>2026-04-20 23:56</t>
        </is>
      </c>
      <c r="Q2662" t="inlineStr">
        <is>
          <t>https://casino.guru/slots-islands-casino-review</t>
        </is>
      </c>
    </row>
    <row r="2663">
      <c r="A2663" s="2" t="inlineStr">
        <is>
          <t>UUspin Casino</t>
        </is>
      </c>
      <c r="B2663" t="inlineStr">
        <is>
          <t>uuspin</t>
        </is>
      </c>
      <c r="C2663" t="inlineStr">
        <is>
          <t>Curacao</t>
        </is>
      </c>
      <c r="D2663" t="n">
        <v>1.3</v>
      </c>
      <c r="E2663" s="3" t="inlineStr">
        <is>
          <t>Yes</t>
        </is>
      </c>
      <c r="F2663" s="3" t="inlineStr">
        <is>
          <t>Yes</t>
        </is>
      </c>
      <c r="G2663" s="3" t="inlineStr">
        <is>
          <t>Yes</t>
        </is>
      </c>
      <c r="H2663" s="4" t="inlineStr">
        <is>
          <t>No</t>
        </is>
      </c>
      <c r="J2663" t="n">
        <v>0</v>
      </c>
      <c r="K2663" t="n">
        <v>1</v>
      </c>
      <c r="L2663" t="inlineStr">
        <is>
          <t>casino.guru</t>
        </is>
      </c>
      <c r="M2663" s="5" t="n">
        <v>45932</v>
      </c>
      <c r="N2663" t="inlineStr">
        <is>
          <t>Yes</t>
        </is>
      </c>
      <c r="O2663" t="inlineStr">
        <is>
          <t>2026-04-19 06:36</t>
        </is>
      </c>
      <c r="P2663" t="inlineStr">
        <is>
          <t>2026-04-20 23:35</t>
        </is>
      </c>
      <c r="Q2663" t="inlineStr">
        <is>
          <t>https://casino.guru/uuspin-casino-review</t>
        </is>
      </c>
    </row>
    <row r="2664">
      <c r="A2664" s="2" t="inlineStr">
        <is>
          <t>Coins.Game Casino</t>
        </is>
      </c>
      <c r="B2664" t="inlineStr">
        <is>
          <t>coins-game</t>
        </is>
      </c>
      <c r="C2664" t="inlineStr">
        <is>
          <t>Anjouan</t>
        </is>
      </c>
      <c r="D2664" t="n">
        <v>1.2</v>
      </c>
      <c r="E2664" s="3" t="inlineStr">
        <is>
          <t>Yes</t>
        </is>
      </c>
      <c r="F2664" s="3" t="inlineStr">
        <is>
          <t>Yes</t>
        </is>
      </c>
      <c r="G2664" s="3" t="inlineStr">
        <is>
          <t>Yes</t>
        </is>
      </c>
      <c r="H2664" s="4" t="inlineStr">
        <is>
          <t>No</t>
        </is>
      </c>
      <c r="I2664" s="4" t="inlineStr">
        <is>
          <t>No</t>
        </is>
      </c>
      <c r="J2664" t="n">
        <v>0</v>
      </c>
      <c r="K2664" t="n">
        <v>1</v>
      </c>
      <c r="L2664" t="inlineStr">
        <is>
          <t>casino.guru</t>
        </is>
      </c>
      <c r="M2664" s="5" t="n">
        <v>46125</v>
      </c>
      <c r="N2664" t="inlineStr">
        <is>
          <t>Yes</t>
        </is>
      </c>
      <c r="O2664" t="inlineStr">
        <is>
          <t>2026-04-19 06:27</t>
        </is>
      </c>
      <c r="P2664" t="inlineStr">
        <is>
          <t>2026-04-20 23:24</t>
        </is>
      </c>
      <c r="Q2664" t="inlineStr">
        <is>
          <t>https://casino.guru/coins-game-casino-review</t>
        </is>
      </c>
    </row>
    <row r="2665">
      <c r="A2665" s="2" t="inlineStr">
        <is>
          <t>Lucky Wands Casino</t>
        </is>
      </c>
      <c r="B2665" t="inlineStr">
        <is>
          <t>lucky-wands</t>
        </is>
      </c>
      <c r="C2665" t="inlineStr">
        <is>
          <t>Curacao</t>
        </is>
      </c>
      <c r="D2665" t="n">
        <v>1.2</v>
      </c>
      <c r="E2665" s="3" t="inlineStr">
        <is>
          <t>Yes</t>
        </is>
      </c>
      <c r="F2665" s="3" t="inlineStr">
        <is>
          <t>Yes</t>
        </is>
      </c>
      <c r="G2665" s="3" t="inlineStr">
        <is>
          <t>Yes</t>
        </is>
      </c>
      <c r="H2665" s="4" t="inlineStr">
        <is>
          <t>No</t>
        </is>
      </c>
      <c r="J2665" t="n">
        <v>0</v>
      </c>
      <c r="K2665" t="n">
        <v>1</v>
      </c>
      <c r="L2665" t="inlineStr">
        <is>
          <t>casino.guru</t>
        </is>
      </c>
      <c r="M2665" s="5" t="n">
        <v>46013</v>
      </c>
      <c r="N2665" t="inlineStr">
        <is>
          <t>Yes</t>
        </is>
      </c>
      <c r="O2665" t="inlineStr">
        <is>
          <t>2026-04-19 06:49</t>
        </is>
      </c>
      <c r="P2665" t="inlineStr">
        <is>
          <t>2026-04-20 23:52</t>
        </is>
      </c>
      <c r="Q2665" t="inlineStr">
        <is>
          <t>https://casino.guru/luckywands-casino-review</t>
        </is>
      </c>
    </row>
    <row r="2666">
      <c r="A2666" s="2" t="inlineStr">
        <is>
          <t>Mr. Thrills Casino</t>
        </is>
      </c>
      <c r="B2666" t="inlineStr">
        <is>
          <t>mr-thrills</t>
        </is>
      </c>
      <c r="C2666" t="inlineStr">
        <is>
          <t>Curacao</t>
        </is>
      </c>
      <c r="D2666" t="n">
        <v>1.2</v>
      </c>
      <c r="E2666" s="3" t="inlineStr">
        <is>
          <t>Yes</t>
        </is>
      </c>
      <c r="F2666" s="3" t="inlineStr">
        <is>
          <t>Yes</t>
        </is>
      </c>
      <c r="G2666" s="3" t="inlineStr">
        <is>
          <t>Yes</t>
        </is>
      </c>
      <c r="H2666" s="4" t="inlineStr">
        <is>
          <t>No</t>
        </is>
      </c>
      <c r="J2666" t="n">
        <v>0</v>
      </c>
      <c r="K2666" t="n">
        <v>1</v>
      </c>
      <c r="L2666" t="inlineStr">
        <is>
          <t>casino.guru</t>
        </is>
      </c>
      <c r="M2666" s="5" t="n">
        <v>45947</v>
      </c>
      <c r="N2666" t="inlineStr">
        <is>
          <t>Yes</t>
        </is>
      </c>
      <c r="O2666" t="inlineStr">
        <is>
          <t>2026-04-19 07:05</t>
        </is>
      </c>
      <c r="P2666" t="inlineStr">
        <is>
          <t>2026-04-21 00:11</t>
        </is>
      </c>
      <c r="Q2666" t="inlineStr">
        <is>
          <t>https://casino.guru/mr--thrills-casino-review</t>
        </is>
      </c>
    </row>
    <row r="2667">
      <c r="A2667" s="2" t="inlineStr">
        <is>
          <t>RM99 Casino</t>
        </is>
      </c>
      <c r="B2667" t="inlineStr">
        <is>
          <t>rm99</t>
        </is>
      </c>
      <c r="C2667" t="inlineStr">
        <is>
          <t>Curacao</t>
        </is>
      </c>
      <c r="D2667" t="n">
        <v>1.2</v>
      </c>
      <c r="E2667" s="3" t="inlineStr">
        <is>
          <t>Yes</t>
        </is>
      </c>
      <c r="F2667" s="3" t="inlineStr">
        <is>
          <t>Yes</t>
        </is>
      </c>
      <c r="G2667" s="3" t="inlineStr">
        <is>
          <t>Yes</t>
        </is>
      </c>
      <c r="H2667" s="4" t="inlineStr">
        <is>
          <t>No</t>
        </is>
      </c>
      <c r="J2667" t="n">
        <v>0</v>
      </c>
      <c r="K2667" t="n">
        <v>1</v>
      </c>
      <c r="L2667" t="inlineStr">
        <is>
          <t>casino.guru</t>
        </is>
      </c>
      <c r="M2667" s="5" t="n">
        <v>46110</v>
      </c>
      <c r="N2667" t="inlineStr">
        <is>
          <t>Yes</t>
        </is>
      </c>
      <c r="O2667" t="inlineStr">
        <is>
          <t>2026-04-19 07:13</t>
        </is>
      </c>
      <c r="P2667" t="inlineStr">
        <is>
          <t>2026-04-21 00:21</t>
        </is>
      </c>
      <c r="Q2667" t="inlineStr">
        <is>
          <t>https://casino.guru/rm99-casino-review</t>
        </is>
      </c>
    </row>
    <row r="2668">
      <c r="A2668" s="2" t="inlineStr">
        <is>
          <t>Savanna Wins Casino</t>
        </is>
      </c>
      <c r="B2668" t="inlineStr">
        <is>
          <t>savanna-wins</t>
        </is>
      </c>
      <c r="C2668" t="inlineStr">
        <is>
          <t>Curacao</t>
        </is>
      </c>
      <c r="D2668" t="n">
        <v>1.2</v>
      </c>
      <c r="E2668" s="3" t="inlineStr">
        <is>
          <t>Yes</t>
        </is>
      </c>
      <c r="F2668" s="3" t="inlineStr">
        <is>
          <t>Yes</t>
        </is>
      </c>
      <c r="G2668" s="3" t="inlineStr">
        <is>
          <t>Yes</t>
        </is>
      </c>
      <c r="H2668" s="4" t="inlineStr">
        <is>
          <t>No</t>
        </is>
      </c>
      <c r="J2668" t="n">
        <v>0</v>
      </c>
      <c r="K2668" t="n">
        <v>1</v>
      </c>
      <c r="L2668" t="inlineStr">
        <is>
          <t>casino.guru</t>
        </is>
      </c>
      <c r="M2668" s="5" t="n">
        <v>45985</v>
      </c>
      <c r="N2668" t="inlineStr">
        <is>
          <t>Yes</t>
        </is>
      </c>
      <c r="O2668" t="inlineStr">
        <is>
          <t>2026-04-19 06:40</t>
        </is>
      </c>
      <c r="P2668" t="inlineStr">
        <is>
          <t>2026-04-20 23:41</t>
        </is>
      </c>
      <c r="Q2668" t="inlineStr">
        <is>
          <t>https://casino.guru/savanna-wins-casino-review</t>
        </is>
      </c>
    </row>
    <row r="2669">
      <c r="A2669" s="2" t="inlineStr">
        <is>
          <t>Spinny Casino</t>
        </is>
      </c>
      <c r="B2669" t="inlineStr">
        <is>
          <t>spinny</t>
        </is>
      </c>
      <c r="C2669" t="inlineStr">
        <is>
          <t>Anjouan</t>
        </is>
      </c>
      <c r="D2669" t="n">
        <v>1.2</v>
      </c>
      <c r="E2669" s="3" t="inlineStr">
        <is>
          <t>Yes</t>
        </is>
      </c>
      <c r="F2669" s="3" t="inlineStr">
        <is>
          <t>Yes</t>
        </is>
      </c>
      <c r="G2669" s="3" t="inlineStr">
        <is>
          <t>Yes</t>
        </is>
      </c>
      <c r="H2669" s="4" t="inlineStr">
        <is>
          <t>No</t>
        </is>
      </c>
      <c r="J2669" t="n">
        <v>0</v>
      </c>
      <c r="K2669" t="n">
        <v>1</v>
      </c>
      <c r="L2669" t="inlineStr">
        <is>
          <t>casino.guru</t>
        </is>
      </c>
      <c r="M2669" s="5" t="n">
        <v>45997</v>
      </c>
      <c r="N2669" t="inlineStr">
        <is>
          <t>Yes</t>
        </is>
      </c>
      <c r="O2669" t="inlineStr">
        <is>
          <t>2026-04-19 07:05</t>
        </is>
      </c>
      <c r="P2669" t="inlineStr">
        <is>
          <t>2026-04-21 00:11</t>
        </is>
      </c>
      <c r="Q2669" t="inlineStr">
        <is>
          <t>https://casino.guru/spinny-casino-review</t>
        </is>
      </c>
    </row>
    <row r="2670">
      <c r="A2670" s="2" t="inlineStr">
        <is>
          <t>Canadian Dollar Bingo Casino</t>
        </is>
      </c>
      <c r="B2670" t="inlineStr">
        <is>
          <t>canadian-dollar-bingo</t>
        </is>
      </c>
      <c r="D2670" t="n">
        <v>1.1</v>
      </c>
      <c r="E2670" s="3" t="inlineStr">
        <is>
          <t>Yes</t>
        </is>
      </c>
      <c r="F2670" s="3" t="inlineStr">
        <is>
          <t>Yes</t>
        </is>
      </c>
      <c r="G2670" s="3" t="inlineStr">
        <is>
          <t>Yes</t>
        </is>
      </c>
      <c r="H2670" s="4" t="inlineStr">
        <is>
          <t>No</t>
        </is>
      </c>
      <c r="J2670" t="n">
        <v>0</v>
      </c>
      <c r="K2670" t="n">
        <v>1</v>
      </c>
      <c r="L2670" t="inlineStr">
        <is>
          <t>casino.guru</t>
        </is>
      </c>
      <c r="M2670" s="5" t="n">
        <v>45924</v>
      </c>
      <c r="N2670" t="inlineStr">
        <is>
          <t>Yes</t>
        </is>
      </c>
      <c r="O2670" t="inlineStr">
        <is>
          <t>2026-04-19 06:32</t>
        </is>
      </c>
      <c r="P2670" t="inlineStr">
        <is>
          <t>2026-04-20 23:30</t>
        </is>
      </c>
      <c r="Q2670" t="inlineStr">
        <is>
          <t>https://casino.guru/canadian-dollar-bingo-casino-review</t>
        </is>
      </c>
    </row>
    <row r="2671">
      <c r="A2671" s="2" t="inlineStr">
        <is>
          <t>Mr Big Wins Casino</t>
        </is>
      </c>
      <c r="B2671" t="inlineStr">
        <is>
          <t>mr-big-wins</t>
        </is>
      </c>
      <c r="C2671" t="inlineStr">
        <is>
          <t>Costa Rica</t>
        </is>
      </c>
      <c r="D2671" t="n">
        <v>1.1</v>
      </c>
      <c r="E2671" s="3" t="inlineStr">
        <is>
          <t>Yes</t>
        </is>
      </c>
      <c r="F2671" s="3" t="inlineStr">
        <is>
          <t>Yes</t>
        </is>
      </c>
      <c r="G2671" s="3" t="inlineStr">
        <is>
          <t>Yes</t>
        </is>
      </c>
      <c r="H2671" s="4" t="inlineStr">
        <is>
          <t>No</t>
        </is>
      </c>
      <c r="J2671" t="n">
        <v>0</v>
      </c>
      <c r="K2671" t="n">
        <v>1</v>
      </c>
      <c r="L2671" t="inlineStr">
        <is>
          <t>casino.guru</t>
        </is>
      </c>
      <c r="M2671" s="5" t="n">
        <v>45951</v>
      </c>
      <c r="N2671" t="inlineStr">
        <is>
          <t>Yes</t>
        </is>
      </c>
      <c r="O2671" t="inlineStr">
        <is>
          <t>2026-04-19 06:32</t>
        </is>
      </c>
      <c r="P2671" t="inlineStr">
        <is>
          <t>2026-04-20 23:31</t>
        </is>
      </c>
      <c r="Q2671" t="inlineStr">
        <is>
          <t>https://casino.guru/mr-big-wins-casino-review</t>
        </is>
      </c>
    </row>
    <row r="2672">
      <c r="A2672" s="2" t="inlineStr">
        <is>
          <t>Plae8 Casino</t>
        </is>
      </c>
      <c r="B2672" t="inlineStr">
        <is>
          <t>plae8</t>
        </is>
      </c>
      <c r="C2672" t="inlineStr">
        <is>
          <t>Curacao</t>
        </is>
      </c>
      <c r="D2672" t="n">
        <v>1.1</v>
      </c>
      <c r="E2672" s="3" t="inlineStr">
        <is>
          <t>Yes</t>
        </is>
      </c>
      <c r="F2672" s="3" t="inlineStr">
        <is>
          <t>Yes</t>
        </is>
      </c>
      <c r="G2672" s="3" t="inlineStr">
        <is>
          <t>Yes</t>
        </is>
      </c>
      <c r="H2672" s="4" t="inlineStr">
        <is>
          <t>No</t>
        </is>
      </c>
      <c r="J2672" t="n">
        <v>0</v>
      </c>
      <c r="K2672" t="n">
        <v>1</v>
      </c>
      <c r="L2672" t="inlineStr">
        <is>
          <t>casino.guru</t>
        </is>
      </c>
      <c r="M2672" s="5" t="n">
        <v>46060</v>
      </c>
      <c r="N2672" t="inlineStr">
        <is>
          <t>Yes</t>
        </is>
      </c>
      <c r="O2672" t="inlineStr">
        <is>
          <t>2026-04-19 06:07</t>
        </is>
      </c>
      <c r="P2672" t="inlineStr">
        <is>
          <t>2026-04-20 22:59</t>
        </is>
      </c>
      <c r="Q2672" t="inlineStr">
        <is>
          <t>https://casino.guru/plae8-casino-review</t>
        </is>
      </c>
    </row>
    <row r="2673">
      <c r="A2673" s="2" t="inlineStr">
        <is>
          <t>Spinarium Casino</t>
        </is>
      </c>
      <c r="B2673" t="inlineStr">
        <is>
          <t>spinarium</t>
        </is>
      </c>
      <c r="C2673" t="inlineStr">
        <is>
          <t>MGA</t>
        </is>
      </c>
      <c r="D2673" t="n">
        <v>1.1</v>
      </c>
      <c r="E2673" s="3" t="inlineStr">
        <is>
          <t>Yes</t>
        </is>
      </c>
      <c r="F2673" s="3" t="inlineStr">
        <is>
          <t>Yes</t>
        </is>
      </c>
      <c r="G2673" s="3" t="inlineStr">
        <is>
          <t>Yes</t>
        </is>
      </c>
      <c r="H2673" s="3" t="inlineStr">
        <is>
          <t>Yes</t>
        </is>
      </c>
      <c r="J2673" t="n">
        <v>0</v>
      </c>
      <c r="K2673" t="n">
        <v>1</v>
      </c>
      <c r="L2673" t="inlineStr">
        <is>
          <t>casino.guru</t>
        </is>
      </c>
      <c r="M2673" s="5" t="n">
        <v>46104</v>
      </c>
      <c r="N2673" t="inlineStr">
        <is>
          <t>Yes</t>
        </is>
      </c>
      <c r="O2673" t="inlineStr">
        <is>
          <t>2026-04-19 06:28</t>
        </is>
      </c>
      <c r="P2673" t="inlineStr">
        <is>
          <t>2026-04-20 23:26</t>
        </is>
      </c>
      <c r="Q2673" t="inlineStr">
        <is>
          <t>https://casino.guru/spinarium-casino-review</t>
        </is>
      </c>
    </row>
    <row r="2674">
      <c r="A2674" s="2" t="inlineStr">
        <is>
          <t>3WE Casino</t>
        </is>
      </c>
      <c r="B2674" t="inlineStr">
        <is>
          <t>3we</t>
        </is>
      </c>
      <c r="C2674" t="inlineStr">
        <is>
          <t>Curacao</t>
        </is>
      </c>
      <c r="D2674" t="n">
        <v>1</v>
      </c>
      <c r="E2674" s="3" t="inlineStr">
        <is>
          <t>Yes</t>
        </is>
      </c>
      <c r="F2674" s="3" t="inlineStr">
        <is>
          <t>Yes</t>
        </is>
      </c>
      <c r="G2674" s="3" t="inlineStr">
        <is>
          <t>Yes</t>
        </is>
      </c>
      <c r="H2674" s="4" t="inlineStr">
        <is>
          <t>No</t>
        </is>
      </c>
      <c r="J2674" t="n">
        <v>0</v>
      </c>
      <c r="K2674" t="n">
        <v>1</v>
      </c>
      <c r="L2674" t="inlineStr">
        <is>
          <t>casino.guru</t>
        </is>
      </c>
      <c r="M2674" s="5" t="n">
        <v>45957</v>
      </c>
      <c r="N2674" t="inlineStr">
        <is>
          <t>Yes</t>
        </is>
      </c>
      <c r="O2674" t="inlineStr">
        <is>
          <t>2026-04-19 06:18</t>
        </is>
      </c>
      <c r="P2674" t="inlineStr">
        <is>
          <t>2026-04-20 23:12</t>
        </is>
      </c>
      <c r="Q2674" t="inlineStr">
        <is>
          <t>https://casino.guru/3webet-casino-review</t>
        </is>
      </c>
    </row>
    <row r="2675">
      <c r="A2675" s="2" t="inlineStr">
        <is>
          <t>Joker's Ace Casino</t>
        </is>
      </c>
      <c r="B2675" t="inlineStr">
        <is>
          <t>joker-s-ace</t>
        </is>
      </c>
      <c r="C2675" t="inlineStr">
        <is>
          <t>Curacao</t>
        </is>
      </c>
      <c r="D2675" t="n">
        <v>1</v>
      </c>
      <c r="E2675" s="3" t="inlineStr">
        <is>
          <t>Yes</t>
        </is>
      </c>
      <c r="F2675" s="3" t="inlineStr">
        <is>
          <t>Yes</t>
        </is>
      </c>
      <c r="G2675" s="3" t="inlineStr">
        <is>
          <t>Yes</t>
        </is>
      </c>
      <c r="H2675" s="4" t="inlineStr">
        <is>
          <t>No</t>
        </is>
      </c>
      <c r="J2675" t="n">
        <v>0</v>
      </c>
      <c r="K2675" t="n">
        <v>1</v>
      </c>
      <c r="L2675" t="inlineStr">
        <is>
          <t>casino.guru</t>
        </is>
      </c>
      <c r="M2675" s="5" t="n">
        <v>45861</v>
      </c>
      <c r="N2675" t="inlineStr">
        <is>
          <t>Yes</t>
        </is>
      </c>
      <c r="O2675" t="inlineStr">
        <is>
          <t>2026-04-19 06:56</t>
        </is>
      </c>
      <c r="P2675" t="inlineStr">
        <is>
          <t>2026-04-21 00:00</t>
        </is>
      </c>
      <c r="Q2675" t="inlineStr">
        <is>
          <t>https://casino.guru/joker-s-ace-casino-review</t>
        </is>
      </c>
    </row>
    <row r="2676">
      <c r="A2676" s="2" t="inlineStr">
        <is>
          <t>PGOX.CLUB Casino</t>
        </is>
      </c>
      <c r="B2676" t="inlineStr">
        <is>
          <t>pgox-club</t>
        </is>
      </c>
      <c r="C2676" t="inlineStr">
        <is>
          <t>Curacao</t>
        </is>
      </c>
      <c r="D2676" t="n">
        <v>1</v>
      </c>
      <c r="E2676" s="3" t="inlineStr">
        <is>
          <t>Yes</t>
        </is>
      </c>
      <c r="F2676" s="3" t="inlineStr">
        <is>
          <t>Yes</t>
        </is>
      </c>
      <c r="G2676" s="3" t="inlineStr">
        <is>
          <t>Yes</t>
        </is>
      </c>
      <c r="H2676" s="4" t="inlineStr">
        <is>
          <t>No</t>
        </is>
      </c>
      <c r="J2676" t="n">
        <v>0</v>
      </c>
      <c r="K2676" t="n">
        <v>1</v>
      </c>
      <c r="L2676" t="inlineStr">
        <is>
          <t>casino.guru</t>
        </is>
      </c>
      <c r="M2676" s="5" t="n">
        <v>45863</v>
      </c>
      <c r="N2676" t="inlineStr">
        <is>
          <t>Yes</t>
        </is>
      </c>
      <c r="O2676" t="inlineStr">
        <is>
          <t>2026-04-19 06:43</t>
        </is>
      </c>
      <c r="P2676" t="inlineStr">
        <is>
          <t>2026-04-20 23:44</t>
        </is>
      </c>
      <c r="Q2676" t="inlineStr">
        <is>
          <t>https://casino.guru/pgox-club-casino-review</t>
        </is>
      </c>
    </row>
    <row r="2677">
      <c r="A2677" s="2" t="inlineStr">
        <is>
          <t>Aladdins Gold Casino</t>
        </is>
      </c>
      <c r="B2677" t="inlineStr">
        <is>
          <t>aladdins-gold</t>
        </is>
      </c>
      <c r="C2677" t="inlineStr">
        <is>
          <t>Curacao</t>
        </is>
      </c>
      <c r="D2677" t="n">
        <v>0.9</v>
      </c>
      <c r="E2677" s="3" t="inlineStr">
        <is>
          <t>Yes</t>
        </is>
      </c>
      <c r="F2677" s="3" t="inlineStr">
        <is>
          <t>Yes</t>
        </is>
      </c>
      <c r="G2677" s="3" t="inlineStr">
        <is>
          <t>Yes</t>
        </is>
      </c>
      <c r="H2677" s="4" t="inlineStr">
        <is>
          <t>No</t>
        </is>
      </c>
      <c r="J2677" t="n">
        <v>0</v>
      </c>
      <c r="K2677" t="n">
        <v>1</v>
      </c>
      <c r="L2677" t="inlineStr">
        <is>
          <t>casino.guru</t>
        </is>
      </c>
      <c r="M2677" s="5" t="n">
        <v>46120</v>
      </c>
      <c r="N2677" t="inlineStr">
        <is>
          <t>Yes</t>
        </is>
      </c>
      <c r="O2677" t="inlineStr">
        <is>
          <t>2026-04-19 07:03</t>
        </is>
      </c>
      <c r="P2677" t="inlineStr">
        <is>
          <t>2026-04-21 00:08</t>
        </is>
      </c>
      <c r="Q2677" t="inlineStr">
        <is>
          <t>https://casino.guru/aladdins-gold-casino-review</t>
        </is>
      </c>
    </row>
    <row r="2678">
      <c r="A2678" s="2" t="inlineStr">
        <is>
          <t>AmigoBingo Casino</t>
        </is>
      </c>
      <c r="B2678" t="inlineStr">
        <is>
          <t>amigobingo</t>
        </is>
      </c>
      <c r="D2678" t="n">
        <v>0.9</v>
      </c>
      <c r="E2678" s="3" t="inlineStr">
        <is>
          <t>Yes</t>
        </is>
      </c>
      <c r="F2678" s="3" t="inlineStr">
        <is>
          <t>Yes</t>
        </is>
      </c>
      <c r="G2678" s="3" t="inlineStr">
        <is>
          <t>Yes</t>
        </is>
      </c>
      <c r="H2678" s="4" t="inlineStr">
        <is>
          <t>No</t>
        </is>
      </c>
      <c r="J2678" t="n">
        <v>0</v>
      </c>
      <c r="K2678" t="n">
        <v>1</v>
      </c>
      <c r="L2678" t="inlineStr">
        <is>
          <t>casino.guru</t>
        </is>
      </c>
      <c r="M2678" s="5" t="n">
        <v>45881</v>
      </c>
      <c r="N2678" t="inlineStr">
        <is>
          <t>Yes</t>
        </is>
      </c>
      <c r="O2678" t="inlineStr">
        <is>
          <t>2026-04-19 06:03</t>
        </is>
      </c>
      <c r="P2678" t="inlineStr">
        <is>
          <t>2026-04-20 22:54</t>
        </is>
      </c>
      <c r="Q2678" t="inlineStr">
        <is>
          <t>https://casino.guru/amigobingo-casino-review</t>
        </is>
      </c>
    </row>
    <row r="2679">
      <c r="A2679" s="2" t="inlineStr">
        <is>
          <t>Golden Genie Casino</t>
        </is>
      </c>
      <c r="B2679" t="inlineStr">
        <is>
          <t>golden-genie</t>
        </is>
      </c>
      <c r="C2679" t="inlineStr">
        <is>
          <t>Curacao</t>
        </is>
      </c>
      <c r="D2679" t="n">
        <v>0.9</v>
      </c>
      <c r="E2679" s="3" t="inlineStr">
        <is>
          <t>Yes</t>
        </is>
      </c>
      <c r="F2679" s="3" t="inlineStr">
        <is>
          <t>Yes</t>
        </is>
      </c>
      <c r="G2679" s="3" t="inlineStr">
        <is>
          <t>Yes</t>
        </is>
      </c>
      <c r="H2679" s="4" t="inlineStr">
        <is>
          <t>No</t>
        </is>
      </c>
      <c r="J2679" t="n">
        <v>0</v>
      </c>
      <c r="K2679" t="n">
        <v>1</v>
      </c>
      <c r="L2679" t="inlineStr">
        <is>
          <t>casino.guru</t>
        </is>
      </c>
      <c r="M2679" s="5" t="n">
        <v>45946</v>
      </c>
      <c r="N2679" t="inlineStr">
        <is>
          <t>Yes</t>
        </is>
      </c>
      <c r="O2679" t="inlineStr">
        <is>
          <t>2026-04-19 06:34</t>
        </is>
      </c>
      <c r="P2679" t="inlineStr">
        <is>
          <t>2026-04-20 23:33</t>
        </is>
      </c>
      <c r="Q2679" t="inlineStr">
        <is>
          <t>https://casino.guru/golden-genie-casino-review</t>
        </is>
      </c>
    </row>
    <row r="2680">
      <c r="A2680" s="2" t="inlineStr">
        <is>
          <t>Menang29 Casino</t>
        </is>
      </c>
      <c r="B2680" t="inlineStr">
        <is>
          <t>menang29</t>
        </is>
      </c>
      <c r="C2680" t="inlineStr">
        <is>
          <t>Curacao</t>
        </is>
      </c>
      <c r="D2680" t="n">
        <v>0.9</v>
      </c>
      <c r="E2680" s="3" t="inlineStr">
        <is>
          <t>Yes</t>
        </is>
      </c>
      <c r="F2680" s="3" t="inlineStr">
        <is>
          <t>Yes</t>
        </is>
      </c>
      <c r="G2680" s="3" t="inlineStr">
        <is>
          <t>Yes</t>
        </is>
      </c>
      <c r="H2680" s="4" t="inlineStr">
        <is>
          <t>No</t>
        </is>
      </c>
      <c r="J2680" t="n">
        <v>0</v>
      </c>
      <c r="K2680" t="n">
        <v>1</v>
      </c>
      <c r="L2680" t="inlineStr">
        <is>
          <t>casino.guru</t>
        </is>
      </c>
      <c r="M2680" s="5" t="n">
        <v>45940</v>
      </c>
      <c r="N2680" t="inlineStr">
        <is>
          <t>Yes</t>
        </is>
      </c>
      <c r="O2680" t="inlineStr">
        <is>
          <t>2026-04-19 07:04</t>
        </is>
      </c>
      <c r="P2680" t="inlineStr">
        <is>
          <t>2026-04-21 00:10</t>
        </is>
      </c>
      <c r="Q2680" t="inlineStr">
        <is>
          <t>https://casino.guru/menang29-casino-review</t>
        </is>
      </c>
    </row>
    <row r="2681">
      <c r="A2681" s="2" t="inlineStr">
        <is>
          <t>Saopaulojogo Casino</t>
        </is>
      </c>
      <c r="B2681" t="inlineStr">
        <is>
          <t>saopaulojogo</t>
        </is>
      </c>
      <c r="C2681" t="inlineStr">
        <is>
          <t>Curacao</t>
        </is>
      </c>
      <c r="D2681" t="n">
        <v>0.9</v>
      </c>
      <c r="E2681" s="3" t="inlineStr">
        <is>
          <t>Yes</t>
        </is>
      </c>
      <c r="F2681" s="3" t="inlineStr">
        <is>
          <t>Yes</t>
        </is>
      </c>
      <c r="G2681" s="3" t="inlineStr">
        <is>
          <t>Yes</t>
        </is>
      </c>
      <c r="H2681" s="4" t="inlineStr">
        <is>
          <t>No</t>
        </is>
      </c>
      <c r="J2681" t="n">
        <v>0</v>
      </c>
      <c r="K2681" t="n">
        <v>1</v>
      </c>
      <c r="L2681" t="inlineStr">
        <is>
          <t>casino.guru</t>
        </is>
      </c>
      <c r="M2681" s="5" t="n">
        <v>45961</v>
      </c>
      <c r="N2681" t="inlineStr">
        <is>
          <t>Yes</t>
        </is>
      </c>
      <c r="O2681" t="inlineStr">
        <is>
          <t>2026-04-19 06:35</t>
        </is>
      </c>
      <c r="P2681" t="inlineStr">
        <is>
          <t>2026-04-20 23:34</t>
        </is>
      </c>
      <c r="Q2681" t="inlineStr">
        <is>
          <t>https://casino.guru/saopaulojogo-casino-review</t>
        </is>
      </c>
    </row>
    <row r="2682">
      <c r="A2682" s="2" t="inlineStr">
        <is>
          <t>YesClub88 Casino</t>
        </is>
      </c>
      <c r="B2682" t="inlineStr">
        <is>
          <t>yesclub88</t>
        </is>
      </c>
      <c r="C2682" t="inlineStr">
        <is>
          <t>Curacao</t>
        </is>
      </c>
      <c r="D2682" t="n">
        <v>0.9</v>
      </c>
      <c r="E2682" s="3" t="inlineStr">
        <is>
          <t>Yes</t>
        </is>
      </c>
      <c r="F2682" s="3" t="inlineStr">
        <is>
          <t>Yes</t>
        </is>
      </c>
      <c r="G2682" s="3" t="inlineStr">
        <is>
          <t>Yes</t>
        </is>
      </c>
      <c r="H2682" s="4" t="inlineStr">
        <is>
          <t>No</t>
        </is>
      </c>
      <c r="J2682" t="n">
        <v>0</v>
      </c>
      <c r="K2682" t="n">
        <v>1</v>
      </c>
      <c r="L2682" t="inlineStr">
        <is>
          <t>casino.guru</t>
        </is>
      </c>
      <c r="M2682" s="5" t="n">
        <v>45909</v>
      </c>
      <c r="N2682" t="inlineStr">
        <is>
          <t>Yes</t>
        </is>
      </c>
      <c r="O2682" t="inlineStr">
        <is>
          <t>2026-04-19 07:01</t>
        </is>
      </c>
      <c r="P2682" t="inlineStr">
        <is>
          <t>2026-04-21 00:06</t>
        </is>
      </c>
      <c r="Q2682" t="inlineStr">
        <is>
          <t>https://casino.guru/yesclub88-casino-review</t>
        </is>
      </c>
    </row>
    <row r="2683">
      <c r="A2683" s="2" t="inlineStr">
        <is>
          <t>1Spin&amp;amp;Win Casino</t>
        </is>
      </c>
      <c r="B2683" t="inlineStr">
        <is>
          <t>1spin-amp-win</t>
        </is>
      </c>
      <c r="C2683" t="inlineStr">
        <is>
          <t>Curacao</t>
        </is>
      </c>
      <c r="D2683" t="n">
        <v>0.8</v>
      </c>
      <c r="E2683" s="3" t="inlineStr">
        <is>
          <t>Yes</t>
        </is>
      </c>
      <c r="F2683" s="3" t="inlineStr">
        <is>
          <t>Yes</t>
        </is>
      </c>
      <c r="G2683" s="3" t="inlineStr">
        <is>
          <t>Yes</t>
        </is>
      </c>
      <c r="H2683" s="4" t="inlineStr">
        <is>
          <t>No</t>
        </is>
      </c>
      <c r="J2683" t="n">
        <v>0</v>
      </c>
      <c r="K2683" t="n">
        <v>1</v>
      </c>
      <c r="L2683" t="inlineStr">
        <is>
          <t>casino.guru</t>
        </is>
      </c>
      <c r="M2683" s="5" t="n">
        <v>45965</v>
      </c>
      <c r="N2683" t="inlineStr">
        <is>
          <t>Yes</t>
        </is>
      </c>
      <c r="O2683" t="inlineStr">
        <is>
          <t>2026-04-19 06:35</t>
        </is>
      </c>
      <c r="P2683" t="inlineStr">
        <is>
          <t>2026-04-20 23:34</t>
        </is>
      </c>
      <c r="Q2683" t="inlineStr">
        <is>
          <t>https://casino.guru/1spin-win-casino-review</t>
        </is>
      </c>
    </row>
    <row r="2684">
      <c r="A2684" s="2" t="inlineStr">
        <is>
          <t>W138 Casino</t>
        </is>
      </c>
      <c r="B2684" t="inlineStr">
        <is>
          <t>w138</t>
        </is>
      </c>
      <c r="D2684" t="n">
        <v>0.8</v>
      </c>
      <c r="E2684" s="3" t="inlineStr">
        <is>
          <t>Yes</t>
        </is>
      </c>
      <c r="F2684" s="3" t="inlineStr">
        <is>
          <t>Yes</t>
        </is>
      </c>
      <c r="G2684" s="3" t="inlineStr">
        <is>
          <t>Yes</t>
        </is>
      </c>
      <c r="H2684" s="4" t="inlineStr">
        <is>
          <t>No</t>
        </is>
      </c>
      <c r="J2684" t="n">
        <v>0</v>
      </c>
      <c r="K2684" t="n">
        <v>1</v>
      </c>
      <c r="L2684" t="inlineStr">
        <is>
          <t>casino.guru</t>
        </is>
      </c>
      <c r="M2684" s="5" t="n">
        <v>45862</v>
      </c>
      <c r="N2684" t="inlineStr">
        <is>
          <t>Yes</t>
        </is>
      </c>
      <c r="O2684" t="inlineStr">
        <is>
          <t>2026-04-19 05:59</t>
        </is>
      </c>
      <c r="P2684" t="inlineStr">
        <is>
          <t>2026-04-20 22:49</t>
        </is>
      </c>
      <c r="Q2684" t="inlineStr">
        <is>
          <t>https://casino.guru/W138-Casino-review</t>
        </is>
      </c>
    </row>
    <row r="2685">
      <c r="A2685" s="2" t="inlineStr">
        <is>
          <t>99Play Casino</t>
        </is>
      </c>
      <c r="B2685" t="inlineStr">
        <is>
          <t>99play</t>
        </is>
      </c>
      <c r="C2685" t="inlineStr">
        <is>
          <t>Curacao</t>
        </is>
      </c>
      <c r="D2685" t="n">
        <v>0.6</v>
      </c>
      <c r="E2685" s="3" t="inlineStr">
        <is>
          <t>Yes</t>
        </is>
      </c>
      <c r="F2685" s="3" t="inlineStr">
        <is>
          <t>Yes</t>
        </is>
      </c>
      <c r="G2685" s="3" t="inlineStr">
        <is>
          <t>Yes</t>
        </is>
      </c>
      <c r="H2685" s="4" t="inlineStr">
        <is>
          <t>No</t>
        </is>
      </c>
      <c r="J2685" t="n">
        <v>0</v>
      </c>
      <c r="K2685" t="n">
        <v>1</v>
      </c>
      <c r="L2685" t="inlineStr">
        <is>
          <t>casino.guru</t>
        </is>
      </c>
      <c r="M2685" s="5" t="n">
        <v>45909</v>
      </c>
      <c r="N2685" t="inlineStr">
        <is>
          <t>Yes</t>
        </is>
      </c>
      <c r="O2685" t="inlineStr">
        <is>
          <t>2026-04-19 07:02</t>
        </is>
      </c>
      <c r="P2685" t="inlineStr">
        <is>
          <t>2026-04-21 00:07</t>
        </is>
      </c>
      <c r="Q2685" t="inlineStr">
        <is>
          <t>https://casino.guru/99play-casino-review</t>
        </is>
      </c>
    </row>
    <row r="2686">
      <c r="A2686" s="2" t="inlineStr">
        <is>
          <t>BetFoxx Casino</t>
        </is>
      </c>
      <c r="B2686" t="inlineStr">
        <is>
          <t>betfoxx</t>
        </is>
      </c>
      <c r="D2686" t="n">
        <v>0.6</v>
      </c>
      <c r="E2686" s="3" t="inlineStr">
        <is>
          <t>Yes</t>
        </is>
      </c>
      <c r="F2686" s="3" t="inlineStr">
        <is>
          <t>Yes</t>
        </is>
      </c>
      <c r="G2686" s="3" t="inlineStr">
        <is>
          <t>Yes</t>
        </is>
      </c>
      <c r="H2686" s="4" t="inlineStr">
        <is>
          <t>No</t>
        </is>
      </c>
      <c r="J2686" t="n">
        <v>0</v>
      </c>
      <c r="K2686" t="n">
        <v>1</v>
      </c>
      <c r="L2686" t="inlineStr">
        <is>
          <t>casino.guru</t>
        </is>
      </c>
      <c r="M2686" s="5" t="n">
        <v>45979</v>
      </c>
      <c r="N2686" t="inlineStr">
        <is>
          <t>Yes</t>
        </is>
      </c>
      <c r="O2686" t="inlineStr">
        <is>
          <t>2026-04-19 06:39</t>
        </is>
      </c>
      <c r="P2686" t="inlineStr">
        <is>
          <t>2026-04-20 23:39</t>
        </is>
      </c>
      <c r="Q2686" t="inlineStr">
        <is>
          <t>https://casino.guru/betfoxx-casino-review</t>
        </is>
      </c>
    </row>
    <row r="2687">
      <c r="A2687" s="2" t="inlineStr">
        <is>
          <t>WangLaju88 Casino</t>
        </is>
      </c>
      <c r="B2687" t="inlineStr">
        <is>
          <t>wanglaju88</t>
        </is>
      </c>
      <c r="C2687" t="inlineStr">
        <is>
          <t>Curacao</t>
        </is>
      </c>
      <c r="D2687" t="n">
        <v>0.6</v>
      </c>
      <c r="E2687" s="3" t="inlineStr">
        <is>
          <t>Yes</t>
        </is>
      </c>
      <c r="F2687" s="3" t="inlineStr">
        <is>
          <t>Yes</t>
        </is>
      </c>
      <c r="G2687" s="3" t="inlineStr">
        <is>
          <t>Yes</t>
        </is>
      </c>
      <c r="H2687" s="4" t="inlineStr">
        <is>
          <t>No</t>
        </is>
      </c>
      <c r="J2687" t="n">
        <v>0</v>
      </c>
      <c r="K2687" t="n">
        <v>1</v>
      </c>
      <c r="L2687" t="inlineStr">
        <is>
          <t>casino.guru</t>
        </is>
      </c>
      <c r="M2687" s="5" t="n">
        <v>46127</v>
      </c>
      <c r="N2687" t="inlineStr">
        <is>
          <t>Yes</t>
        </is>
      </c>
      <c r="O2687" t="inlineStr">
        <is>
          <t>2026-04-19 07:14</t>
        </is>
      </c>
      <c r="P2687" t="inlineStr">
        <is>
          <t>2026-04-21 00:21</t>
        </is>
      </c>
      <c r="Q2687" t="inlineStr">
        <is>
          <t>https://casino.guru/wanglaju88-casino-review</t>
        </is>
      </c>
    </row>
    <row r="2688">
      <c r="A2688" s="2" t="inlineStr">
        <is>
          <t>XWin96 Casino</t>
        </is>
      </c>
      <c r="B2688" t="inlineStr">
        <is>
          <t>xwin96</t>
        </is>
      </c>
      <c r="C2688" t="inlineStr">
        <is>
          <t>Curacao</t>
        </is>
      </c>
      <c r="D2688" t="n">
        <v>0.6</v>
      </c>
      <c r="E2688" s="3" t="inlineStr">
        <is>
          <t>Yes</t>
        </is>
      </c>
      <c r="F2688" s="3" t="inlineStr">
        <is>
          <t>Yes</t>
        </is>
      </c>
      <c r="G2688" s="3" t="inlineStr">
        <is>
          <t>Yes</t>
        </is>
      </c>
      <c r="H2688" s="4" t="inlineStr">
        <is>
          <t>No</t>
        </is>
      </c>
      <c r="J2688" t="n">
        <v>0</v>
      </c>
      <c r="K2688" t="n">
        <v>1</v>
      </c>
      <c r="L2688" t="inlineStr">
        <is>
          <t>casino.guru</t>
        </is>
      </c>
      <c r="M2688" s="5" t="n">
        <v>45945</v>
      </c>
      <c r="N2688" t="inlineStr">
        <is>
          <t>Yes</t>
        </is>
      </c>
      <c r="O2688" t="inlineStr">
        <is>
          <t>2026-04-19 07:05</t>
        </is>
      </c>
      <c r="P2688" t="inlineStr">
        <is>
          <t>2026-04-21 00:11</t>
        </is>
      </c>
      <c r="Q2688" t="inlineStr">
        <is>
          <t>https://casino.guru/xwin96-casino-review</t>
        </is>
      </c>
    </row>
    <row r="2689">
      <c r="A2689" s="2" t="inlineStr">
        <is>
          <t>BigWins Casino</t>
        </is>
      </c>
      <c r="B2689" t="inlineStr">
        <is>
          <t>bigwins</t>
        </is>
      </c>
      <c r="C2689" t="inlineStr">
        <is>
          <t>Curacao</t>
        </is>
      </c>
      <c r="D2689" t="n">
        <v>0.5</v>
      </c>
      <c r="E2689" s="3" t="inlineStr">
        <is>
          <t>Yes</t>
        </is>
      </c>
      <c r="F2689" s="3" t="inlineStr">
        <is>
          <t>Yes</t>
        </is>
      </c>
      <c r="G2689" s="3" t="inlineStr">
        <is>
          <t>Yes</t>
        </is>
      </c>
      <c r="H2689" s="4" t="inlineStr">
        <is>
          <t>No</t>
        </is>
      </c>
      <c r="J2689" t="n">
        <v>0</v>
      </c>
      <c r="K2689" t="n">
        <v>1</v>
      </c>
      <c r="L2689" t="inlineStr">
        <is>
          <t>casino.guru</t>
        </is>
      </c>
      <c r="M2689" s="5" t="n">
        <v>45912</v>
      </c>
      <c r="N2689" t="inlineStr">
        <is>
          <t>Yes</t>
        </is>
      </c>
      <c r="O2689" t="inlineStr">
        <is>
          <t>2026-04-19 06:30</t>
        </is>
      </c>
      <c r="P2689" t="inlineStr">
        <is>
          <t>2026-04-20 23:28</t>
        </is>
      </c>
      <c r="Q2689" t="inlineStr">
        <is>
          <t>https://casino.guru/bigwins-casino-review</t>
        </is>
      </c>
    </row>
    <row r="2690">
      <c r="A2690" s="2" t="inlineStr">
        <is>
          <t>King's Chip Casino</t>
        </is>
      </c>
      <c r="B2690" t="inlineStr">
        <is>
          <t>king-s-chip</t>
        </is>
      </c>
      <c r="C2690" t="inlineStr">
        <is>
          <t>Curacao</t>
        </is>
      </c>
      <c r="D2690" t="n">
        <v>0.5</v>
      </c>
      <c r="E2690" s="3" t="inlineStr">
        <is>
          <t>Yes</t>
        </is>
      </c>
      <c r="F2690" s="3" t="inlineStr">
        <is>
          <t>Yes</t>
        </is>
      </c>
      <c r="G2690" s="3" t="inlineStr">
        <is>
          <t>Yes</t>
        </is>
      </c>
      <c r="H2690" s="4" t="inlineStr">
        <is>
          <t>No</t>
        </is>
      </c>
      <c r="J2690" t="n">
        <v>0</v>
      </c>
      <c r="K2690" t="n">
        <v>1</v>
      </c>
      <c r="L2690" t="inlineStr">
        <is>
          <t>casino.guru</t>
        </is>
      </c>
      <c r="M2690" s="5" t="n">
        <v>46099</v>
      </c>
      <c r="N2690" t="inlineStr">
        <is>
          <t>Yes</t>
        </is>
      </c>
      <c r="O2690" t="inlineStr">
        <is>
          <t>2026-04-19 06:49</t>
        </is>
      </c>
      <c r="P2690" t="inlineStr">
        <is>
          <t>2026-04-20 23:52</t>
        </is>
      </c>
      <c r="Q2690" t="inlineStr">
        <is>
          <t>https://casino.guru/king-s-chip-casino-review</t>
        </is>
      </c>
    </row>
    <row r="2691">
      <c r="A2691" s="2" t="inlineStr">
        <is>
          <t>Lucky Wins Casino</t>
        </is>
      </c>
      <c r="B2691" t="inlineStr">
        <is>
          <t>lucky-wins</t>
        </is>
      </c>
      <c r="C2691" t="inlineStr">
        <is>
          <t>Curacao</t>
        </is>
      </c>
      <c r="D2691" t="n">
        <v>0.5</v>
      </c>
      <c r="E2691" s="3" t="inlineStr">
        <is>
          <t>Yes</t>
        </is>
      </c>
      <c r="F2691" s="3" t="inlineStr">
        <is>
          <t>Yes</t>
        </is>
      </c>
      <c r="G2691" s="3" t="inlineStr">
        <is>
          <t>Yes</t>
        </is>
      </c>
      <c r="H2691" s="4" t="inlineStr">
        <is>
          <t>No</t>
        </is>
      </c>
      <c r="J2691" t="n">
        <v>0</v>
      </c>
      <c r="K2691" t="n">
        <v>1</v>
      </c>
      <c r="L2691" t="inlineStr">
        <is>
          <t>casino.guru</t>
        </is>
      </c>
      <c r="M2691" s="5" t="n">
        <v>45936</v>
      </c>
      <c r="N2691" t="inlineStr">
        <is>
          <t>Yes</t>
        </is>
      </c>
      <c r="O2691" t="inlineStr">
        <is>
          <t>2026-04-19 06:18</t>
        </is>
      </c>
      <c r="P2691" t="inlineStr">
        <is>
          <t>2026-04-20 23:13</t>
        </is>
      </c>
      <c r="Q2691" t="inlineStr">
        <is>
          <t>https://casino.guru/lucky-wins-casino-review</t>
        </is>
      </c>
    </row>
    <row r="2692">
      <c r="A2692" s="2" t="inlineStr">
        <is>
          <t>Tip-Top.bet Casino</t>
        </is>
      </c>
      <c r="B2692" t="inlineStr">
        <is>
          <t>tip-top-bet</t>
        </is>
      </c>
      <c r="C2692" t="inlineStr">
        <is>
          <t>Anjouan</t>
        </is>
      </c>
      <c r="D2692" t="n">
        <v>0.5</v>
      </c>
      <c r="E2692" s="3" t="inlineStr">
        <is>
          <t>Yes</t>
        </is>
      </c>
      <c r="F2692" s="3" t="inlineStr">
        <is>
          <t>Yes</t>
        </is>
      </c>
      <c r="G2692" s="3" t="inlineStr">
        <is>
          <t>Yes</t>
        </is>
      </c>
      <c r="H2692" s="4" t="inlineStr">
        <is>
          <t>No</t>
        </is>
      </c>
      <c r="J2692" t="n">
        <v>0</v>
      </c>
      <c r="K2692" t="n">
        <v>1</v>
      </c>
      <c r="L2692" t="inlineStr">
        <is>
          <t>casino.guru</t>
        </is>
      </c>
      <c r="M2692" s="5" t="n">
        <v>45940</v>
      </c>
      <c r="N2692" t="inlineStr">
        <is>
          <t>Yes</t>
        </is>
      </c>
      <c r="O2692" t="inlineStr">
        <is>
          <t>2026-04-19 06:44</t>
        </is>
      </c>
      <c r="P2692" t="inlineStr">
        <is>
          <t>2026-04-20 23:46</t>
        </is>
      </c>
      <c r="Q2692" t="inlineStr">
        <is>
          <t>https://casino.guru/tip-top-bet-casino-review</t>
        </is>
      </c>
    </row>
    <row r="2693">
      <c r="A2693" s="2" t="inlineStr">
        <is>
          <t>Zodiacbet Casino</t>
        </is>
      </c>
      <c r="B2693" t="inlineStr">
        <is>
          <t>zodiacbet</t>
        </is>
      </c>
      <c r="C2693" t="inlineStr">
        <is>
          <t>Curacao</t>
        </is>
      </c>
      <c r="D2693" t="n">
        <v>0.4</v>
      </c>
      <c r="E2693" s="3" t="inlineStr">
        <is>
          <t>Yes</t>
        </is>
      </c>
      <c r="F2693" s="3" t="inlineStr">
        <is>
          <t>Yes</t>
        </is>
      </c>
      <c r="G2693" s="3" t="inlineStr">
        <is>
          <t>Yes</t>
        </is>
      </c>
      <c r="H2693" s="4" t="inlineStr">
        <is>
          <t>No</t>
        </is>
      </c>
      <c r="J2693" t="n">
        <v>0</v>
      </c>
      <c r="K2693" t="n">
        <v>1</v>
      </c>
      <c r="L2693" t="inlineStr">
        <is>
          <t>casino.guru</t>
        </is>
      </c>
      <c r="M2693" s="5" t="n">
        <v>46061</v>
      </c>
      <c r="N2693" t="inlineStr">
        <is>
          <t>Yes</t>
        </is>
      </c>
      <c r="O2693" t="inlineStr">
        <is>
          <t>2026-04-19 06:15</t>
        </is>
      </c>
      <c r="P2693" t="inlineStr">
        <is>
          <t>2026-04-20 23:09</t>
        </is>
      </c>
      <c r="Q2693" t="inlineStr">
        <is>
          <t>https://casino.guru/zodiacbet-casino-review</t>
        </is>
      </c>
    </row>
    <row r="2694">
      <c r="A2694" s="2" t="inlineStr">
        <is>
          <t>EasyWin77 Casino</t>
        </is>
      </c>
      <c r="B2694" t="inlineStr">
        <is>
          <t>easywin77</t>
        </is>
      </c>
      <c r="C2694" t="inlineStr">
        <is>
          <t>Curacao</t>
        </is>
      </c>
      <c r="D2694" t="n">
        <v>0.3</v>
      </c>
      <c r="E2694" s="3" t="inlineStr">
        <is>
          <t>Yes</t>
        </is>
      </c>
      <c r="F2694" s="3" t="inlineStr">
        <is>
          <t>Yes</t>
        </is>
      </c>
      <c r="G2694" s="3" t="inlineStr">
        <is>
          <t>Yes</t>
        </is>
      </c>
      <c r="H2694" s="4" t="inlineStr">
        <is>
          <t>No</t>
        </is>
      </c>
      <c r="J2694" t="n">
        <v>0</v>
      </c>
      <c r="K2694" t="n">
        <v>1</v>
      </c>
      <c r="L2694" t="inlineStr">
        <is>
          <t>casino.guru</t>
        </is>
      </c>
      <c r="M2694" s="5" t="n">
        <v>45881</v>
      </c>
      <c r="N2694" t="inlineStr">
        <is>
          <t>Yes</t>
        </is>
      </c>
      <c r="O2694" t="inlineStr">
        <is>
          <t>2026-04-19 06:59</t>
        </is>
      </c>
      <c r="P2694" t="inlineStr">
        <is>
          <t>2026-04-21 00:04</t>
        </is>
      </c>
      <c r="Q2694" t="inlineStr">
        <is>
          <t>https://casino.guru/easywin77-casino-review</t>
        </is>
      </c>
    </row>
    <row r="2695">
      <c r="A2695" s="2" t="inlineStr">
        <is>
          <t>LuckyMax Casino</t>
        </is>
      </c>
      <c r="B2695" t="inlineStr">
        <is>
          <t>luckymax</t>
        </is>
      </c>
      <c r="C2695" t="inlineStr">
        <is>
          <t>MGA</t>
        </is>
      </c>
      <c r="D2695" t="n">
        <v>0.3</v>
      </c>
      <c r="E2695" s="3" t="inlineStr">
        <is>
          <t>Yes</t>
        </is>
      </c>
      <c r="F2695" s="3" t="inlineStr">
        <is>
          <t>Yes</t>
        </is>
      </c>
      <c r="G2695" s="3" t="inlineStr">
        <is>
          <t>Yes</t>
        </is>
      </c>
      <c r="H2695" s="4" t="inlineStr">
        <is>
          <t>No</t>
        </is>
      </c>
      <c r="J2695" t="n">
        <v>0</v>
      </c>
      <c r="K2695" t="n">
        <v>1</v>
      </c>
      <c r="L2695" t="inlineStr">
        <is>
          <t>casino.guru</t>
        </is>
      </c>
      <c r="M2695" s="5" t="n">
        <v>46083</v>
      </c>
      <c r="N2695" t="inlineStr">
        <is>
          <t>Yes</t>
        </is>
      </c>
      <c r="O2695" t="inlineStr">
        <is>
          <t>2026-04-19 06:36</t>
        </is>
      </c>
      <c r="P2695" t="inlineStr">
        <is>
          <t>2026-04-20 23:35</t>
        </is>
      </c>
      <c r="Q2695" t="inlineStr">
        <is>
          <t>https://casino.guru/luckymax-casino-review</t>
        </is>
      </c>
    </row>
    <row r="2696">
      <c r="A2696" s="2" t="inlineStr">
        <is>
          <t>Blockspins Casino</t>
        </is>
      </c>
      <c r="B2696" t="inlineStr">
        <is>
          <t>blockspins</t>
        </is>
      </c>
      <c r="D2696" t="n">
        <v>0.2</v>
      </c>
      <c r="E2696" s="3" t="inlineStr">
        <is>
          <t>Yes</t>
        </is>
      </c>
      <c r="F2696" s="3" t="inlineStr">
        <is>
          <t>Yes</t>
        </is>
      </c>
      <c r="G2696" s="3" t="inlineStr">
        <is>
          <t>Yes</t>
        </is>
      </c>
      <c r="H2696" s="4" t="inlineStr">
        <is>
          <t>No</t>
        </is>
      </c>
      <c r="J2696" t="n">
        <v>0</v>
      </c>
      <c r="K2696" t="n">
        <v>1</v>
      </c>
      <c r="L2696" t="inlineStr">
        <is>
          <t>casino.guru</t>
        </is>
      </c>
      <c r="M2696" s="5" t="n">
        <v>46053</v>
      </c>
      <c r="N2696" t="inlineStr">
        <is>
          <t>Yes</t>
        </is>
      </c>
      <c r="O2696" t="inlineStr">
        <is>
          <t>2026-04-19 06:25</t>
        </is>
      </c>
      <c r="P2696" t="inlineStr">
        <is>
          <t>2026-04-20 23:22</t>
        </is>
      </c>
      <c r="Q2696" t="inlineStr">
        <is>
          <t>https://casino.guru/blockspins-casino-review</t>
        </is>
      </c>
    </row>
    <row r="2697">
      <c r="A2697" s="2" t="inlineStr">
        <is>
          <t>Naga Casino</t>
        </is>
      </c>
      <c r="B2697" t="inlineStr">
        <is>
          <t>naga</t>
        </is>
      </c>
      <c r="C2697" t="inlineStr">
        <is>
          <t>MGA</t>
        </is>
      </c>
      <c r="D2697" t="n">
        <v>0.1</v>
      </c>
      <c r="E2697" s="3" t="inlineStr">
        <is>
          <t>Yes</t>
        </is>
      </c>
      <c r="F2697" s="3" t="inlineStr">
        <is>
          <t>Yes</t>
        </is>
      </c>
      <c r="G2697" s="3" t="inlineStr">
        <is>
          <t>Yes</t>
        </is>
      </c>
      <c r="H2697" s="4" t="inlineStr">
        <is>
          <t>No</t>
        </is>
      </c>
      <c r="J2697" t="n">
        <v>0</v>
      </c>
      <c r="K2697" t="n">
        <v>1</v>
      </c>
      <c r="L2697" t="inlineStr">
        <is>
          <t>casino.guru</t>
        </is>
      </c>
      <c r="M2697" s="5" t="n">
        <v>45924</v>
      </c>
      <c r="N2697" t="inlineStr">
        <is>
          <t>Yes</t>
        </is>
      </c>
      <c r="O2697" t="inlineStr">
        <is>
          <t>2026-04-19 06:35</t>
        </is>
      </c>
      <c r="P2697" t="inlineStr">
        <is>
          <t>2026-04-20 23:34</t>
        </is>
      </c>
      <c r="Q2697" t="inlineStr">
        <is>
          <t>https://casino.guru/naga-casino-review</t>
        </is>
      </c>
    </row>
    <row r="2698">
      <c r="A2698" s="2" t="inlineStr">
        <is>
          <t>28Mars Casino</t>
        </is>
      </c>
      <c r="B2698" t="inlineStr">
        <is>
          <t>28mars</t>
        </is>
      </c>
      <c r="C2698" t="inlineStr">
        <is>
          <t>Curacao</t>
        </is>
      </c>
      <c r="D2698" t="n">
        <v>0</v>
      </c>
      <c r="E2698" s="3" t="inlineStr">
        <is>
          <t>Yes</t>
        </is>
      </c>
      <c r="F2698" s="3" t="inlineStr">
        <is>
          <t>Yes</t>
        </is>
      </c>
      <c r="G2698" s="3" t="inlineStr">
        <is>
          <t>Yes</t>
        </is>
      </c>
      <c r="H2698" s="4" t="inlineStr">
        <is>
          <t>No</t>
        </is>
      </c>
      <c r="J2698" t="n">
        <v>0</v>
      </c>
      <c r="K2698" t="n">
        <v>1</v>
      </c>
      <c r="L2698" t="inlineStr">
        <is>
          <t>casino.guru</t>
        </is>
      </c>
      <c r="M2698" s="5" t="n">
        <v>45879</v>
      </c>
      <c r="N2698" t="inlineStr">
        <is>
          <t>Yes</t>
        </is>
      </c>
      <c r="O2698" t="inlineStr">
        <is>
          <t>2026-04-19 06:43</t>
        </is>
      </c>
      <c r="P2698" t="inlineStr">
        <is>
          <t>2026-04-20 23:45</t>
        </is>
      </c>
      <c r="Q2698" t="inlineStr">
        <is>
          <t>https://casino.guru/28mars-casino-review</t>
        </is>
      </c>
    </row>
    <row r="2699">
      <c r="A2699" s="2" t="inlineStr">
        <is>
          <t>3515Bet Casino</t>
        </is>
      </c>
      <c r="B2699" t="inlineStr">
        <is>
          <t>3515bet</t>
        </is>
      </c>
      <c r="C2699" t="inlineStr">
        <is>
          <t>MGA</t>
        </is>
      </c>
      <c r="D2699" t="n">
        <v>0</v>
      </c>
      <c r="E2699" s="3" t="inlineStr">
        <is>
          <t>Yes</t>
        </is>
      </c>
      <c r="F2699" s="3" t="inlineStr">
        <is>
          <t>Yes</t>
        </is>
      </c>
      <c r="G2699" s="3" t="inlineStr">
        <is>
          <t>Yes</t>
        </is>
      </c>
      <c r="H2699" s="4" t="inlineStr">
        <is>
          <t>No</t>
        </is>
      </c>
      <c r="J2699" t="n">
        <v>0</v>
      </c>
      <c r="K2699" t="n">
        <v>1</v>
      </c>
      <c r="L2699" t="inlineStr">
        <is>
          <t>casino.guru</t>
        </is>
      </c>
      <c r="M2699" s="5" t="n">
        <v>45880</v>
      </c>
      <c r="N2699" t="inlineStr">
        <is>
          <t>Yes</t>
        </is>
      </c>
      <c r="O2699" t="inlineStr">
        <is>
          <t>2026-04-19 06:59</t>
        </is>
      </c>
      <c r="P2699" t="inlineStr">
        <is>
          <t>2026-04-21 00:04</t>
        </is>
      </c>
      <c r="Q2699" t="inlineStr">
        <is>
          <t>https://casino.guru/3515bet-casino-review</t>
        </is>
      </c>
    </row>
    <row r="2700">
      <c r="A2700" s="2" t="inlineStr">
        <is>
          <t>59BRL Casino</t>
        </is>
      </c>
      <c r="B2700" t="inlineStr">
        <is>
          <t>59brl</t>
        </is>
      </c>
      <c r="C2700" t="inlineStr">
        <is>
          <t>Curacao</t>
        </is>
      </c>
      <c r="D2700" t="n">
        <v>0</v>
      </c>
      <c r="E2700" s="3" t="inlineStr">
        <is>
          <t>Yes</t>
        </is>
      </c>
      <c r="F2700" s="3" t="inlineStr">
        <is>
          <t>Yes</t>
        </is>
      </c>
      <c r="G2700" s="3" t="inlineStr">
        <is>
          <t>Yes</t>
        </is>
      </c>
      <c r="H2700" s="4" t="inlineStr">
        <is>
          <t>No</t>
        </is>
      </c>
      <c r="J2700" t="n">
        <v>0</v>
      </c>
      <c r="K2700" t="n">
        <v>1</v>
      </c>
      <c r="L2700" t="inlineStr">
        <is>
          <t>casino.guru</t>
        </is>
      </c>
      <c r="M2700" s="5" t="n">
        <v>45961</v>
      </c>
      <c r="N2700" t="inlineStr">
        <is>
          <t>Yes</t>
        </is>
      </c>
      <c r="O2700" t="inlineStr">
        <is>
          <t>2026-04-19 06:48</t>
        </is>
      </c>
      <c r="P2700" t="inlineStr">
        <is>
          <t>2026-04-20 23:50</t>
        </is>
      </c>
      <c r="Q2700" t="inlineStr">
        <is>
          <t>https://casino.guru/68brl-casino-review</t>
        </is>
      </c>
    </row>
    <row r="2701">
      <c r="A2701" s="2" t="inlineStr">
        <is>
          <t>66DK Casino</t>
        </is>
      </c>
      <c r="B2701" t="inlineStr">
        <is>
          <t>66dk</t>
        </is>
      </c>
      <c r="C2701" t="inlineStr">
        <is>
          <t>Curacao</t>
        </is>
      </c>
      <c r="D2701" t="n">
        <v>0</v>
      </c>
      <c r="E2701" s="3" t="inlineStr">
        <is>
          <t>Yes</t>
        </is>
      </c>
      <c r="F2701" s="3" t="inlineStr">
        <is>
          <t>Yes</t>
        </is>
      </c>
      <c r="G2701" s="3" t="inlineStr">
        <is>
          <t>Yes</t>
        </is>
      </c>
      <c r="H2701" s="4" t="inlineStr">
        <is>
          <t>No</t>
        </is>
      </c>
      <c r="J2701" t="n">
        <v>0</v>
      </c>
      <c r="K2701" t="n">
        <v>1</v>
      </c>
      <c r="L2701" t="inlineStr">
        <is>
          <t>casino.guru</t>
        </is>
      </c>
      <c r="M2701" s="5" t="n">
        <v>46021</v>
      </c>
      <c r="N2701" t="inlineStr">
        <is>
          <t>Yes</t>
        </is>
      </c>
      <c r="O2701" t="inlineStr">
        <is>
          <t>2026-04-19 07:10</t>
        </is>
      </c>
      <c r="P2701" t="inlineStr">
        <is>
          <t>2026-04-21 00:17</t>
        </is>
      </c>
      <c r="Q2701" t="inlineStr">
        <is>
          <t>https://casino.guru/66dk-casino-review</t>
        </is>
      </c>
    </row>
    <row r="2702">
      <c r="A2702" s="2" t="inlineStr">
        <is>
          <t>7Win.Game Casino</t>
        </is>
      </c>
      <c r="B2702" t="inlineStr">
        <is>
          <t>7win-game</t>
        </is>
      </c>
      <c r="C2702" t="inlineStr">
        <is>
          <t>MGA</t>
        </is>
      </c>
      <c r="D2702" t="n">
        <v>0</v>
      </c>
      <c r="E2702" s="3" t="inlineStr">
        <is>
          <t>Yes</t>
        </is>
      </c>
      <c r="F2702" s="3" t="inlineStr">
        <is>
          <t>Yes</t>
        </is>
      </c>
      <c r="G2702" s="3" t="inlineStr">
        <is>
          <t>Yes</t>
        </is>
      </c>
      <c r="H2702" s="4" t="inlineStr">
        <is>
          <t>No</t>
        </is>
      </c>
      <c r="J2702" t="n">
        <v>0</v>
      </c>
      <c r="K2702" t="n">
        <v>1</v>
      </c>
      <c r="L2702" t="inlineStr">
        <is>
          <t>casino.guru</t>
        </is>
      </c>
      <c r="M2702" s="5" t="n">
        <v>45902</v>
      </c>
      <c r="N2702" t="inlineStr">
        <is>
          <t>Yes</t>
        </is>
      </c>
      <c r="O2702" t="inlineStr">
        <is>
          <t>2026-04-19 06:59</t>
        </is>
      </c>
      <c r="P2702" t="inlineStr">
        <is>
          <t>2026-04-21 00:03</t>
        </is>
      </c>
      <c r="Q2702" t="inlineStr">
        <is>
          <t>https://casino.guru/7win-game-casino-review</t>
        </is>
      </c>
    </row>
    <row r="2703">
      <c r="A2703" s="2" t="inlineStr">
        <is>
          <t>A9Play Casino</t>
        </is>
      </c>
      <c r="B2703" t="inlineStr">
        <is>
          <t>a9play</t>
        </is>
      </c>
      <c r="C2703" t="inlineStr">
        <is>
          <t>MGA</t>
        </is>
      </c>
      <c r="D2703" t="n">
        <v>0</v>
      </c>
      <c r="E2703" s="3" t="inlineStr">
        <is>
          <t>Yes</t>
        </is>
      </c>
      <c r="F2703" s="3" t="inlineStr">
        <is>
          <t>Yes</t>
        </is>
      </c>
      <c r="G2703" s="3" t="inlineStr">
        <is>
          <t>Yes</t>
        </is>
      </c>
      <c r="H2703" s="4" t="inlineStr">
        <is>
          <t>No</t>
        </is>
      </c>
      <c r="J2703" t="n">
        <v>0</v>
      </c>
      <c r="K2703" t="n">
        <v>1</v>
      </c>
      <c r="L2703" t="inlineStr">
        <is>
          <t>casino.guru</t>
        </is>
      </c>
      <c r="M2703" s="5" t="n">
        <v>46035</v>
      </c>
      <c r="N2703" t="inlineStr">
        <is>
          <t>Yes</t>
        </is>
      </c>
      <c r="O2703" t="inlineStr">
        <is>
          <t>2026-04-19 06:38</t>
        </is>
      </c>
      <c r="P2703" t="inlineStr">
        <is>
          <t>2026-04-20 23:37</t>
        </is>
      </c>
      <c r="Q2703" t="inlineStr">
        <is>
          <t>https://casino.guru/a9play-casino-review</t>
        </is>
      </c>
    </row>
    <row r="2704">
      <c r="A2704" s="2" t="inlineStr">
        <is>
          <t>AB33 Casino</t>
        </is>
      </c>
      <c r="B2704" t="inlineStr">
        <is>
          <t>ab33</t>
        </is>
      </c>
      <c r="C2704" t="inlineStr">
        <is>
          <t>MGA</t>
        </is>
      </c>
      <c r="D2704" t="n">
        <v>0</v>
      </c>
      <c r="E2704" s="3" t="inlineStr">
        <is>
          <t>Yes</t>
        </is>
      </c>
      <c r="F2704" s="3" t="inlineStr">
        <is>
          <t>Yes</t>
        </is>
      </c>
      <c r="G2704" s="3" t="inlineStr">
        <is>
          <t>Yes</t>
        </is>
      </c>
      <c r="H2704" s="4" t="inlineStr">
        <is>
          <t>No</t>
        </is>
      </c>
      <c r="J2704" t="n">
        <v>0</v>
      </c>
      <c r="K2704" t="n">
        <v>1</v>
      </c>
      <c r="L2704" t="inlineStr">
        <is>
          <t>casino.guru</t>
        </is>
      </c>
      <c r="M2704" s="5" t="n">
        <v>46053</v>
      </c>
      <c r="N2704" t="inlineStr">
        <is>
          <t>Yes</t>
        </is>
      </c>
      <c r="O2704" t="inlineStr">
        <is>
          <t>2026-04-19 06:18</t>
        </is>
      </c>
      <c r="P2704" t="inlineStr">
        <is>
          <t>2026-04-20 23:12</t>
        </is>
      </c>
      <c r="Q2704" t="inlineStr">
        <is>
          <t>https://casino.guru/ab33-casino-review</t>
        </is>
      </c>
    </row>
    <row r="2705">
      <c r="A2705" s="2" t="inlineStr">
        <is>
          <t>ARG777 Casino</t>
        </is>
      </c>
      <c r="B2705" t="inlineStr">
        <is>
          <t>arg777</t>
        </is>
      </c>
      <c r="C2705" t="inlineStr">
        <is>
          <t>MGA</t>
        </is>
      </c>
      <c r="D2705" t="n">
        <v>0</v>
      </c>
      <c r="E2705" s="3" t="inlineStr">
        <is>
          <t>Yes</t>
        </is>
      </c>
      <c r="F2705" s="3" t="inlineStr">
        <is>
          <t>Yes</t>
        </is>
      </c>
      <c r="G2705" s="3" t="inlineStr">
        <is>
          <t>Yes</t>
        </is>
      </c>
      <c r="H2705" s="4" t="inlineStr">
        <is>
          <t>No</t>
        </is>
      </c>
      <c r="J2705" t="n">
        <v>0</v>
      </c>
      <c r="K2705" t="n">
        <v>1</v>
      </c>
      <c r="L2705" t="inlineStr">
        <is>
          <t>casino.guru</t>
        </is>
      </c>
      <c r="M2705" s="5" t="n">
        <v>46046</v>
      </c>
      <c r="N2705" t="inlineStr">
        <is>
          <t>Yes</t>
        </is>
      </c>
      <c r="O2705" t="inlineStr">
        <is>
          <t>2026-04-19 07:10</t>
        </is>
      </c>
      <c r="P2705" t="inlineStr">
        <is>
          <t>2026-04-21 00:17</t>
        </is>
      </c>
      <c r="Q2705" t="inlineStr">
        <is>
          <t>https://casino.guru/arg777-casino-review</t>
        </is>
      </c>
    </row>
    <row r="2706">
      <c r="A2706" s="2" t="inlineStr">
        <is>
          <t>AusBet33 Casino</t>
        </is>
      </c>
      <c r="B2706" t="inlineStr">
        <is>
          <t>ausbet33</t>
        </is>
      </c>
      <c r="C2706" t="inlineStr">
        <is>
          <t>Curacao</t>
        </is>
      </c>
      <c r="D2706" t="n">
        <v>0</v>
      </c>
      <c r="E2706" s="3" t="inlineStr">
        <is>
          <t>Yes</t>
        </is>
      </c>
      <c r="F2706" s="3" t="inlineStr">
        <is>
          <t>Yes</t>
        </is>
      </c>
      <c r="G2706" s="3" t="inlineStr">
        <is>
          <t>Yes</t>
        </is>
      </c>
      <c r="H2706" s="4" t="inlineStr">
        <is>
          <t>No</t>
        </is>
      </c>
      <c r="J2706" t="n">
        <v>0</v>
      </c>
      <c r="K2706" t="n">
        <v>1</v>
      </c>
      <c r="L2706" t="inlineStr">
        <is>
          <t>casino.guru</t>
        </is>
      </c>
      <c r="M2706" s="5" t="n">
        <v>45958</v>
      </c>
      <c r="N2706" t="inlineStr">
        <is>
          <t>Yes</t>
        </is>
      </c>
      <c r="O2706" t="inlineStr">
        <is>
          <t>2026-04-19 07:03</t>
        </is>
      </c>
      <c r="P2706" t="inlineStr">
        <is>
          <t>2026-04-21 00:08</t>
        </is>
      </c>
      <c r="Q2706" t="inlineStr">
        <is>
          <t>https://casino.guru/ausbet33-casino-review</t>
        </is>
      </c>
    </row>
    <row r="2707">
      <c r="A2707" s="2" t="inlineStr">
        <is>
          <t>BetHallapp Casino</t>
        </is>
      </c>
      <c r="B2707" t="inlineStr">
        <is>
          <t>bethallapp</t>
        </is>
      </c>
      <c r="D2707" t="n">
        <v>0</v>
      </c>
      <c r="E2707" s="3" t="inlineStr">
        <is>
          <t>Yes</t>
        </is>
      </c>
      <c r="F2707" s="3" t="inlineStr">
        <is>
          <t>Yes</t>
        </is>
      </c>
      <c r="G2707" s="3" t="inlineStr">
        <is>
          <t>Yes</t>
        </is>
      </c>
      <c r="H2707" s="4" t="inlineStr">
        <is>
          <t>No</t>
        </is>
      </c>
      <c r="J2707" t="n">
        <v>0</v>
      </c>
      <c r="K2707" t="n">
        <v>1</v>
      </c>
      <c r="L2707" t="inlineStr">
        <is>
          <t>casino.guru</t>
        </is>
      </c>
      <c r="M2707" s="5" t="n">
        <v>45970</v>
      </c>
      <c r="N2707" t="inlineStr">
        <is>
          <t>Yes</t>
        </is>
      </c>
      <c r="O2707" t="inlineStr">
        <is>
          <t>2026-04-19 07:07</t>
        </is>
      </c>
      <c r="P2707" t="inlineStr">
        <is>
          <t>2026-04-21 00:13</t>
        </is>
      </c>
      <c r="Q2707" t="inlineStr">
        <is>
          <t>https://casino.guru/bethallapp-casino-review</t>
        </is>
      </c>
    </row>
    <row r="2708">
      <c r="A2708" s="2" t="inlineStr">
        <is>
          <t>Betino Casino</t>
        </is>
      </c>
      <c r="B2708" t="inlineStr">
        <is>
          <t>betino</t>
        </is>
      </c>
      <c r="D2708" t="n">
        <v>0</v>
      </c>
      <c r="E2708" s="3" t="inlineStr">
        <is>
          <t>Yes</t>
        </is>
      </c>
      <c r="F2708" s="3" t="inlineStr">
        <is>
          <t>Yes</t>
        </is>
      </c>
      <c r="G2708" s="3" t="inlineStr">
        <is>
          <t>Yes</t>
        </is>
      </c>
      <c r="H2708" s="4" t="inlineStr">
        <is>
          <t>No</t>
        </is>
      </c>
      <c r="J2708" t="n">
        <v>0</v>
      </c>
      <c r="K2708" t="n">
        <v>1</v>
      </c>
      <c r="L2708" t="inlineStr">
        <is>
          <t>casino.guru</t>
        </is>
      </c>
      <c r="M2708" s="5" t="n">
        <v>45965</v>
      </c>
      <c r="N2708" t="inlineStr">
        <is>
          <t>Yes</t>
        </is>
      </c>
      <c r="O2708" t="inlineStr">
        <is>
          <t>2026-04-19 07:05</t>
        </is>
      </c>
      <c r="P2708" t="inlineStr">
        <is>
          <t>2026-04-21 00:11</t>
        </is>
      </c>
      <c r="Q2708" t="inlineStr">
        <is>
          <t>https://casino.guru/betino-casino-review</t>
        </is>
      </c>
    </row>
    <row r="2709">
      <c r="A2709" s="2" t="inlineStr">
        <is>
          <t>Dyvip Casino</t>
        </is>
      </c>
      <c r="B2709" t="inlineStr">
        <is>
          <t>dyvip</t>
        </is>
      </c>
      <c r="C2709" t="inlineStr">
        <is>
          <t>Curacao</t>
        </is>
      </c>
      <c r="D2709" t="n">
        <v>0</v>
      </c>
      <c r="E2709" s="3" t="inlineStr">
        <is>
          <t>Yes</t>
        </is>
      </c>
      <c r="F2709" s="3" t="inlineStr">
        <is>
          <t>Yes</t>
        </is>
      </c>
      <c r="G2709" s="3" t="inlineStr">
        <is>
          <t>Yes</t>
        </is>
      </c>
      <c r="H2709" s="4" t="inlineStr">
        <is>
          <t>No</t>
        </is>
      </c>
      <c r="J2709" t="n">
        <v>0</v>
      </c>
      <c r="K2709" t="n">
        <v>1</v>
      </c>
      <c r="L2709" t="inlineStr">
        <is>
          <t>casino.guru</t>
        </is>
      </c>
      <c r="M2709" s="5" t="n">
        <v>45893</v>
      </c>
      <c r="N2709" t="inlineStr">
        <is>
          <t>Yes</t>
        </is>
      </c>
      <c r="O2709" t="inlineStr">
        <is>
          <t>2026-04-19 07:00</t>
        </is>
      </c>
      <c r="P2709" t="inlineStr">
        <is>
          <t>2026-04-21 00:05</t>
        </is>
      </c>
      <c r="Q2709" t="inlineStr">
        <is>
          <t>https://casino.guru/dyvip-casino-review</t>
        </is>
      </c>
    </row>
    <row r="2710">
      <c r="A2710" s="2" t="inlineStr">
        <is>
          <t>Golden369 Casino</t>
        </is>
      </c>
      <c r="B2710" t="inlineStr">
        <is>
          <t>golden369</t>
        </is>
      </c>
      <c r="C2710" t="inlineStr">
        <is>
          <t>Curacao</t>
        </is>
      </c>
      <c r="D2710" t="n">
        <v>0</v>
      </c>
      <c r="E2710" s="3" t="inlineStr">
        <is>
          <t>Yes</t>
        </is>
      </c>
      <c r="F2710" s="3" t="inlineStr">
        <is>
          <t>Yes</t>
        </is>
      </c>
      <c r="G2710" s="3" t="inlineStr">
        <is>
          <t>Yes</t>
        </is>
      </c>
      <c r="H2710" s="4" t="inlineStr">
        <is>
          <t>No</t>
        </is>
      </c>
      <c r="J2710" t="n">
        <v>0</v>
      </c>
      <c r="K2710" t="n">
        <v>1</v>
      </c>
      <c r="L2710" t="inlineStr">
        <is>
          <t>casino.guru</t>
        </is>
      </c>
      <c r="M2710" s="5" t="n">
        <v>45928</v>
      </c>
      <c r="N2710" t="inlineStr">
        <is>
          <t>Yes</t>
        </is>
      </c>
      <c r="O2710" t="inlineStr">
        <is>
          <t>2026-04-19 07:03</t>
        </is>
      </c>
      <c r="P2710" t="inlineStr">
        <is>
          <t>2026-04-21 00:09</t>
        </is>
      </c>
      <c r="Q2710" t="inlineStr">
        <is>
          <t>https://casino.guru/golden369-casino-review</t>
        </is>
      </c>
    </row>
    <row r="2711">
      <c r="A2711" s="2" t="inlineStr">
        <is>
          <t>Gullybet Casino</t>
        </is>
      </c>
      <c r="B2711" t="inlineStr">
        <is>
          <t>gullybet</t>
        </is>
      </c>
      <c r="C2711" t="inlineStr">
        <is>
          <t>MGA</t>
        </is>
      </c>
      <c r="D2711" t="n">
        <v>0</v>
      </c>
      <c r="E2711" s="3" t="inlineStr">
        <is>
          <t>Yes</t>
        </is>
      </c>
      <c r="F2711" s="3" t="inlineStr">
        <is>
          <t>Yes</t>
        </is>
      </c>
      <c r="G2711" s="3" t="inlineStr">
        <is>
          <t>Yes</t>
        </is>
      </c>
      <c r="H2711" s="4" t="inlineStr">
        <is>
          <t>No</t>
        </is>
      </c>
      <c r="J2711" t="n">
        <v>0</v>
      </c>
      <c r="K2711" t="n">
        <v>1</v>
      </c>
      <c r="L2711" t="inlineStr">
        <is>
          <t>casino.guru</t>
        </is>
      </c>
      <c r="M2711" s="5" t="n">
        <v>45904</v>
      </c>
      <c r="N2711" t="inlineStr">
        <is>
          <t>Yes</t>
        </is>
      </c>
      <c r="O2711" t="inlineStr">
        <is>
          <t>2026-04-19 06:29</t>
        </is>
      </c>
      <c r="P2711" t="inlineStr">
        <is>
          <t>2026-04-20 23:26</t>
        </is>
      </c>
      <c r="Q2711" t="inlineStr">
        <is>
          <t>https://casino.guru/gullybet-casino-review</t>
        </is>
      </c>
    </row>
    <row r="2712">
      <c r="A2712" s="2" t="inlineStr">
        <is>
          <t>KentRelaxGames Casino (SCAM)</t>
        </is>
      </c>
      <c r="B2712" t="inlineStr">
        <is>
          <t>kentrelaxgames-scam</t>
        </is>
      </c>
      <c r="C2712" t="inlineStr">
        <is>
          <t>Curacao</t>
        </is>
      </c>
      <c r="D2712" t="n">
        <v>0</v>
      </c>
      <c r="E2712" s="3" t="inlineStr">
        <is>
          <t>Yes</t>
        </is>
      </c>
      <c r="F2712" s="3" t="inlineStr">
        <is>
          <t>Yes</t>
        </is>
      </c>
      <c r="G2712" s="3" t="inlineStr">
        <is>
          <t>Yes</t>
        </is>
      </c>
      <c r="H2712" s="3" t="inlineStr">
        <is>
          <t>Yes</t>
        </is>
      </c>
      <c r="J2712" t="n">
        <v>0</v>
      </c>
      <c r="K2712" t="n">
        <v>1</v>
      </c>
      <c r="L2712" t="inlineStr">
        <is>
          <t>casino.guru</t>
        </is>
      </c>
      <c r="M2712" s="5" t="n">
        <v>45891</v>
      </c>
      <c r="N2712" t="inlineStr">
        <is>
          <t>Yes</t>
        </is>
      </c>
      <c r="O2712" t="inlineStr">
        <is>
          <t>2026-04-19 07:00</t>
        </is>
      </c>
      <c r="P2712" t="inlineStr">
        <is>
          <t>2026-04-21 00:05</t>
        </is>
      </c>
      <c r="Q2712" t="inlineStr">
        <is>
          <t>https://casino.guru/kent-relax-games-casino-review</t>
        </is>
      </c>
    </row>
    <row r="2713">
      <c r="A2713" s="2" t="inlineStr">
        <is>
          <t>MVIP77 Casino</t>
        </is>
      </c>
      <c r="B2713" t="inlineStr">
        <is>
          <t>mvip77</t>
        </is>
      </c>
      <c r="C2713" t="inlineStr">
        <is>
          <t>MGA</t>
        </is>
      </c>
      <c r="D2713" t="n">
        <v>0</v>
      </c>
      <c r="E2713" s="3" t="inlineStr">
        <is>
          <t>Yes</t>
        </is>
      </c>
      <c r="F2713" s="3" t="inlineStr">
        <is>
          <t>Yes</t>
        </is>
      </c>
      <c r="G2713" s="3" t="inlineStr">
        <is>
          <t>Yes</t>
        </is>
      </c>
      <c r="H2713" s="4" t="inlineStr">
        <is>
          <t>No</t>
        </is>
      </c>
      <c r="J2713" t="n">
        <v>0</v>
      </c>
      <c r="K2713" t="n">
        <v>1</v>
      </c>
      <c r="L2713" t="inlineStr">
        <is>
          <t>casino.guru</t>
        </is>
      </c>
      <c r="M2713" s="5" t="n">
        <v>45892</v>
      </c>
      <c r="N2713" t="inlineStr">
        <is>
          <t>Yes</t>
        </is>
      </c>
      <c r="O2713" t="inlineStr">
        <is>
          <t>2026-04-19 07:00</t>
        </is>
      </c>
      <c r="P2713" t="inlineStr">
        <is>
          <t>2026-04-21 00:05</t>
        </is>
      </c>
      <c r="Q2713" t="inlineStr">
        <is>
          <t>https://casino.guru/mvip77-casino-review</t>
        </is>
      </c>
    </row>
    <row r="2714">
      <c r="A2714" s="2" t="inlineStr">
        <is>
          <t>Milagro777 Casino</t>
        </is>
      </c>
      <c r="B2714" t="inlineStr">
        <is>
          <t>milagro777</t>
        </is>
      </c>
      <c r="D2714" t="n">
        <v>0</v>
      </c>
      <c r="E2714" s="3" t="inlineStr">
        <is>
          <t>Yes</t>
        </is>
      </c>
      <c r="F2714" s="3" t="inlineStr">
        <is>
          <t>Yes</t>
        </is>
      </c>
      <c r="G2714" s="3" t="inlineStr">
        <is>
          <t>Yes</t>
        </is>
      </c>
      <c r="H2714" s="4" t="inlineStr">
        <is>
          <t>No</t>
        </is>
      </c>
      <c r="J2714" t="n">
        <v>0</v>
      </c>
      <c r="K2714" t="n">
        <v>1</v>
      </c>
      <c r="L2714" t="inlineStr">
        <is>
          <t>casino.guru</t>
        </is>
      </c>
      <c r="M2714" s="5" t="n">
        <v>45880</v>
      </c>
      <c r="N2714" t="inlineStr">
        <is>
          <t>Yes</t>
        </is>
      </c>
      <c r="O2714" t="inlineStr">
        <is>
          <t>2026-04-19 06:59</t>
        </is>
      </c>
      <c r="P2714" t="inlineStr">
        <is>
          <t>2026-04-21 00:04</t>
        </is>
      </c>
      <c r="Q2714" t="inlineStr">
        <is>
          <t>https://casino.guru/milagro777-casino-review</t>
        </is>
      </c>
    </row>
    <row r="2715">
      <c r="A2715" s="2" t="inlineStr">
        <is>
          <t>OB9 Casino MY</t>
        </is>
      </c>
      <c r="B2715" t="inlineStr">
        <is>
          <t>ob9-my</t>
        </is>
      </c>
      <c r="C2715" t="inlineStr">
        <is>
          <t>MGA</t>
        </is>
      </c>
      <c r="D2715" t="n">
        <v>0</v>
      </c>
      <c r="E2715" s="3" t="inlineStr">
        <is>
          <t>Yes</t>
        </is>
      </c>
      <c r="F2715" s="3" t="inlineStr">
        <is>
          <t>Yes</t>
        </is>
      </c>
      <c r="G2715" s="3" t="inlineStr">
        <is>
          <t>Yes</t>
        </is>
      </c>
      <c r="H2715" s="4" t="inlineStr">
        <is>
          <t>No</t>
        </is>
      </c>
      <c r="J2715" t="n">
        <v>0</v>
      </c>
      <c r="K2715" t="n">
        <v>1</v>
      </c>
      <c r="L2715" t="inlineStr">
        <is>
          <t>casino.guru</t>
        </is>
      </c>
      <c r="M2715" s="5" t="n">
        <v>45901</v>
      </c>
      <c r="N2715" t="inlineStr">
        <is>
          <t>Yes</t>
        </is>
      </c>
      <c r="O2715" t="inlineStr">
        <is>
          <t>2026-04-19 06:27</t>
        </is>
      </c>
      <c r="P2715" t="inlineStr">
        <is>
          <t>2026-04-20 23:24</t>
        </is>
      </c>
      <c r="Q2715" t="inlineStr">
        <is>
          <t>https://casino.guru/ob-entertainment-casino-review</t>
        </is>
      </c>
    </row>
    <row r="2716">
      <c r="A2716" s="2" t="inlineStr">
        <is>
          <t>Ocean Breeze Casino</t>
        </is>
      </c>
      <c r="B2716" t="inlineStr">
        <is>
          <t>ocean-breeze</t>
        </is>
      </c>
      <c r="C2716" t="inlineStr">
        <is>
          <t>Curacao</t>
        </is>
      </c>
      <c r="D2716" t="n">
        <v>0</v>
      </c>
      <c r="E2716" s="3" t="inlineStr">
        <is>
          <t>Yes</t>
        </is>
      </c>
      <c r="F2716" s="3" t="inlineStr">
        <is>
          <t>Yes</t>
        </is>
      </c>
      <c r="G2716" s="3" t="inlineStr">
        <is>
          <t>Yes</t>
        </is>
      </c>
      <c r="H2716" s="4" t="inlineStr">
        <is>
          <t>No</t>
        </is>
      </c>
      <c r="J2716" t="n">
        <v>0</v>
      </c>
      <c r="K2716" t="n">
        <v>1</v>
      </c>
      <c r="L2716" t="inlineStr">
        <is>
          <t>casino.guru</t>
        </is>
      </c>
      <c r="M2716" s="5" t="n">
        <v>45989</v>
      </c>
      <c r="N2716" t="inlineStr">
        <is>
          <t>Yes</t>
        </is>
      </c>
      <c r="O2716" t="inlineStr">
        <is>
          <t>2026-04-19 06:15</t>
        </is>
      </c>
      <c r="P2716" t="inlineStr">
        <is>
          <t>2026-04-20 23:09</t>
        </is>
      </c>
      <c r="Q2716" t="inlineStr">
        <is>
          <t>https://casino.guru/ocean-breeze-casino-review</t>
        </is>
      </c>
    </row>
    <row r="2717">
      <c r="A2717" s="2" t="inlineStr">
        <is>
          <t>Salp777 Casino</t>
        </is>
      </c>
      <c r="B2717" t="inlineStr">
        <is>
          <t>salp777</t>
        </is>
      </c>
      <c r="C2717" t="inlineStr">
        <is>
          <t>MGA</t>
        </is>
      </c>
      <c r="D2717" t="n">
        <v>0</v>
      </c>
      <c r="E2717" s="3" t="inlineStr">
        <is>
          <t>Yes</t>
        </is>
      </c>
      <c r="F2717" s="3" t="inlineStr">
        <is>
          <t>Yes</t>
        </is>
      </c>
      <c r="G2717" s="3" t="inlineStr">
        <is>
          <t>Yes</t>
        </is>
      </c>
      <c r="H2717" s="4" t="inlineStr">
        <is>
          <t>No</t>
        </is>
      </c>
      <c r="J2717" t="n">
        <v>0</v>
      </c>
      <c r="K2717" t="n">
        <v>1</v>
      </c>
      <c r="L2717" t="inlineStr">
        <is>
          <t>casino.guru</t>
        </is>
      </c>
      <c r="M2717" s="5" t="n">
        <v>45995</v>
      </c>
      <c r="N2717" t="inlineStr">
        <is>
          <t>Yes</t>
        </is>
      </c>
      <c r="O2717" t="inlineStr">
        <is>
          <t>2026-04-19 07:08</t>
        </is>
      </c>
      <c r="P2717" t="inlineStr">
        <is>
          <t>2026-04-21 00:14</t>
        </is>
      </c>
      <c r="Q2717" t="inlineStr">
        <is>
          <t>https://casino.guru/salp777-casino-review</t>
        </is>
      </c>
    </row>
    <row r="2718">
      <c r="A2718" s="2" t="inlineStr">
        <is>
          <t>Spinsala Casino</t>
        </is>
      </c>
      <c r="B2718" t="inlineStr">
        <is>
          <t>spinsala</t>
        </is>
      </c>
      <c r="C2718" t="inlineStr">
        <is>
          <t>Curacao</t>
        </is>
      </c>
      <c r="D2718" t="n">
        <v>0</v>
      </c>
      <c r="E2718" s="3" t="inlineStr">
        <is>
          <t>Yes</t>
        </is>
      </c>
      <c r="F2718" s="3" t="inlineStr">
        <is>
          <t>Yes</t>
        </is>
      </c>
      <c r="G2718" s="3" t="inlineStr">
        <is>
          <t>Yes</t>
        </is>
      </c>
      <c r="H2718" s="3" t="inlineStr">
        <is>
          <t>Yes</t>
        </is>
      </c>
      <c r="J2718" t="n">
        <v>0</v>
      </c>
      <c r="K2718" t="n">
        <v>1</v>
      </c>
      <c r="L2718" t="inlineStr">
        <is>
          <t>casino.guru</t>
        </is>
      </c>
      <c r="M2718" s="5" t="n">
        <v>45986</v>
      </c>
      <c r="N2718" t="inlineStr">
        <is>
          <t>Yes</t>
        </is>
      </c>
      <c r="O2718" t="inlineStr">
        <is>
          <t>2026-04-19 06:41</t>
        </is>
      </c>
      <c r="P2718" t="inlineStr">
        <is>
          <t>2026-04-20 23:42</t>
        </is>
      </c>
      <c r="Q2718" t="inlineStr">
        <is>
          <t>https://casino.guru/spinsala-casino-review</t>
        </is>
      </c>
    </row>
    <row r="2719">
      <c r="A2719" s="2" t="inlineStr">
        <is>
          <t>TGP Casino</t>
        </is>
      </c>
      <c r="B2719" t="inlineStr">
        <is>
          <t>tgp</t>
        </is>
      </c>
      <c r="D2719" t="n">
        <v>0</v>
      </c>
      <c r="E2719" s="3" t="inlineStr">
        <is>
          <t>Yes</t>
        </is>
      </c>
      <c r="F2719" s="3" t="inlineStr">
        <is>
          <t>Yes</t>
        </is>
      </c>
      <c r="G2719" s="3" t="inlineStr">
        <is>
          <t>Yes</t>
        </is>
      </c>
      <c r="H2719" s="4" t="inlineStr">
        <is>
          <t>No</t>
        </is>
      </c>
      <c r="J2719" t="n">
        <v>0</v>
      </c>
      <c r="K2719" t="n">
        <v>1</v>
      </c>
      <c r="L2719" t="inlineStr">
        <is>
          <t>casino.guru</t>
        </is>
      </c>
      <c r="M2719" s="5" t="n">
        <v>45908</v>
      </c>
      <c r="N2719" t="inlineStr">
        <is>
          <t>Yes</t>
        </is>
      </c>
      <c r="O2719" t="inlineStr">
        <is>
          <t>2026-04-19 06:45</t>
        </is>
      </c>
      <c r="P2719" t="inlineStr">
        <is>
          <t>2026-04-20 23:46</t>
        </is>
      </c>
      <c r="Q2719" t="inlineStr">
        <is>
          <t>https://casino.guru/tgp-casino-review</t>
        </is>
      </c>
    </row>
    <row r="2720">
      <c r="A2720" s="2" t="inlineStr">
        <is>
          <t>UFA800 Casino</t>
        </is>
      </c>
      <c r="B2720" t="inlineStr">
        <is>
          <t>ufa800</t>
        </is>
      </c>
      <c r="C2720" t="inlineStr">
        <is>
          <t>MGA</t>
        </is>
      </c>
      <c r="D2720" t="n">
        <v>0</v>
      </c>
      <c r="E2720" s="3" t="inlineStr">
        <is>
          <t>Yes</t>
        </is>
      </c>
      <c r="F2720" s="3" t="inlineStr">
        <is>
          <t>Yes</t>
        </is>
      </c>
      <c r="G2720" s="3" t="inlineStr">
        <is>
          <t>Yes</t>
        </is>
      </c>
      <c r="H2720" s="4" t="inlineStr">
        <is>
          <t>No</t>
        </is>
      </c>
      <c r="J2720" t="n">
        <v>0</v>
      </c>
      <c r="K2720" t="n">
        <v>1</v>
      </c>
      <c r="L2720" t="inlineStr">
        <is>
          <t>casino.guru</t>
        </is>
      </c>
      <c r="M2720" s="5" t="n">
        <v>46111</v>
      </c>
      <c r="N2720" t="inlineStr">
        <is>
          <t>Yes</t>
        </is>
      </c>
      <c r="O2720" t="inlineStr">
        <is>
          <t>2026-04-19 06:20</t>
        </is>
      </c>
      <c r="P2720" t="inlineStr">
        <is>
          <t>2026-04-20 23:15</t>
        </is>
      </c>
      <c r="Q2720" t="inlineStr">
        <is>
          <t>https://casino.guru/ufa800-casino-review</t>
        </is>
      </c>
    </row>
    <row r="2721">
      <c r="A2721" s="2" t="inlineStr">
        <is>
          <t>V-bet.su Casino</t>
        </is>
      </c>
      <c r="B2721" t="inlineStr">
        <is>
          <t>v-bet-su</t>
        </is>
      </c>
      <c r="C2721" t="inlineStr">
        <is>
          <t>MGA</t>
        </is>
      </c>
      <c r="D2721" t="n">
        <v>0</v>
      </c>
      <c r="E2721" s="3" t="inlineStr">
        <is>
          <t>Yes</t>
        </is>
      </c>
      <c r="F2721" s="3" t="inlineStr">
        <is>
          <t>Yes</t>
        </is>
      </c>
      <c r="G2721" s="3" t="inlineStr">
        <is>
          <t>Yes</t>
        </is>
      </c>
      <c r="H2721" s="4" t="inlineStr">
        <is>
          <t>No</t>
        </is>
      </c>
      <c r="J2721" t="n">
        <v>0</v>
      </c>
      <c r="K2721" t="n">
        <v>1</v>
      </c>
      <c r="L2721" t="inlineStr">
        <is>
          <t>casino.guru</t>
        </is>
      </c>
      <c r="M2721" s="5" t="n">
        <v>46009</v>
      </c>
      <c r="N2721" t="inlineStr">
        <is>
          <t>Yes</t>
        </is>
      </c>
      <c r="O2721" t="inlineStr">
        <is>
          <t>2026-04-19 06:54</t>
        </is>
      </c>
      <c r="P2721" t="inlineStr">
        <is>
          <t>2026-04-20 23:58</t>
        </is>
      </c>
      <c r="Q2721" t="inlineStr">
        <is>
          <t>https://casino.guru/v-bet-su-casino-review</t>
        </is>
      </c>
    </row>
    <row r="2722">
      <c r="A2722" s="2" t="inlineStr">
        <is>
          <t>Vavada Kings Casino (SCAM)</t>
        </is>
      </c>
      <c r="B2722" t="inlineStr">
        <is>
          <t>vavada-kings-scam</t>
        </is>
      </c>
      <c r="C2722" t="inlineStr">
        <is>
          <t>MGA</t>
        </is>
      </c>
      <c r="D2722" t="n">
        <v>0</v>
      </c>
      <c r="E2722" s="3" t="inlineStr">
        <is>
          <t>Yes</t>
        </is>
      </c>
      <c r="F2722" s="3" t="inlineStr">
        <is>
          <t>Yes</t>
        </is>
      </c>
      <c r="G2722" s="3" t="inlineStr">
        <is>
          <t>Yes</t>
        </is>
      </c>
      <c r="H2722" s="3" t="inlineStr">
        <is>
          <t>Yes</t>
        </is>
      </c>
      <c r="J2722" t="n">
        <v>0</v>
      </c>
      <c r="K2722" t="n">
        <v>1</v>
      </c>
      <c r="L2722" t="inlineStr">
        <is>
          <t>casino.guru</t>
        </is>
      </c>
      <c r="M2722" s="5" t="n">
        <v>45876</v>
      </c>
      <c r="N2722" t="inlineStr">
        <is>
          <t>Yes</t>
        </is>
      </c>
      <c r="O2722" t="inlineStr">
        <is>
          <t>2026-04-19 06:58</t>
        </is>
      </c>
      <c r="P2722" t="inlineStr">
        <is>
          <t>2026-04-21 00:03</t>
        </is>
      </c>
      <c r="Q2722" t="inlineStr">
        <is>
          <t>https://casino.guru/vavada-kings-casino-review</t>
        </is>
      </c>
    </row>
    <row r="2723">
      <c r="A2723" s="2" t="inlineStr">
        <is>
          <t>WinLion Casino</t>
        </is>
      </c>
      <c r="B2723" t="inlineStr">
        <is>
          <t>winlion</t>
        </is>
      </c>
      <c r="C2723" t="inlineStr">
        <is>
          <t>Anjouan</t>
        </is>
      </c>
      <c r="E2723" s="3" t="inlineStr">
        <is>
          <t>Yes</t>
        </is>
      </c>
      <c r="F2723" s="3" t="inlineStr">
        <is>
          <t>Yes</t>
        </is>
      </c>
      <c r="G2723" s="3" t="inlineStr">
        <is>
          <t>Yes</t>
        </is>
      </c>
      <c r="H2723" s="4" t="inlineStr">
        <is>
          <t>No</t>
        </is>
      </c>
      <c r="J2723" t="n">
        <v>0</v>
      </c>
      <c r="K2723" t="n">
        <v>1</v>
      </c>
      <c r="L2723" t="inlineStr">
        <is>
          <t>casino.guru</t>
        </is>
      </c>
      <c r="M2723" s="5" t="n">
        <v>46108</v>
      </c>
      <c r="N2723" t="inlineStr">
        <is>
          <t>Yes</t>
        </is>
      </c>
      <c r="O2723" t="inlineStr">
        <is>
          <t>2026-04-19 06:55</t>
        </is>
      </c>
      <c r="P2723" t="inlineStr">
        <is>
          <t>2026-04-20 23:59</t>
        </is>
      </c>
      <c r="Q2723" t="inlineStr">
        <is>
          <t>https://casino.guru/winlion-casino-review</t>
        </is>
      </c>
    </row>
  </sheetData>
  <autoFilter ref="A1:Q2723"/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4-20T17:22:20Z</dcterms:created>
  <dcterms:modified xmlns:dcterms="http://purl.org/dc/terms/" xmlns:xsi="http://www.w3.org/2001/XMLSchema-instance" xsi:type="dcterms:W3CDTF">2026-04-20T17:22:22Z</dcterms:modified>
</cp:coreProperties>
</file>